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21A016F">
      <w:pPr>
        <w:adjustRightInd w:val="0"/>
        <w:snapToGrid w:val="0"/>
        <w:spacing w:before="192" w:beforeLines="80"/>
        <w:rPr>
          <w:rFonts w:ascii="楷体_GB2312" w:eastAsia="楷体_GB2312"/>
          <w:bCs/>
          <w:color w:val="000000" w:themeColor="text1"/>
          <w:sz w:val="48"/>
          <w:szCs w:val="48"/>
          <w:highlight w:val="none"/>
          <w14:textFill>
            <w14:solidFill>
              <w14:schemeClr w14:val="tx1"/>
            </w14:solidFill>
          </w14:textFill>
        </w:rPr>
      </w:pPr>
    </w:p>
    <w:p w14:paraId="3AB5C310">
      <w:pPr>
        <w:pStyle w:val="4"/>
        <w:ind w:firstLine="560"/>
        <w:rPr>
          <w:color w:val="000000" w:themeColor="text1"/>
          <w:highlight w:val="none"/>
          <w14:textFill>
            <w14:solidFill>
              <w14:schemeClr w14:val="tx1"/>
            </w14:solidFill>
          </w14:textFill>
        </w:rPr>
      </w:pPr>
    </w:p>
    <w:p w14:paraId="6A090F14">
      <w:pPr>
        <w:adjustRightInd w:val="0"/>
        <w:snapToGrid w:val="0"/>
        <w:spacing w:before="192" w:beforeLines="80"/>
        <w:jc w:val="center"/>
        <w:rPr>
          <w:rFonts w:ascii="楷体_GB2312" w:eastAsia="楷体_GB2312"/>
          <w:bCs/>
          <w:color w:val="000000" w:themeColor="text1"/>
          <w:sz w:val="48"/>
          <w:szCs w:val="48"/>
          <w:highlight w:val="none"/>
          <w14:textFill>
            <w14:solidFill>
              <w14:schemeClr w14:val="tx1"/>
            </w14:solidFill>
          </w14:textFill>
        </w:rPr>
      </w:pPr>
    </w:p>
    <w:p w14:paraId="78945565">
      <w:pPr>
        <w:adjustRightInd w:val="0"/>
        <w:snapToGrid w:val="0"/>
        <w:spacing w:before="192" w:beforeLines="80"/>
        <w:jc w:val="center"/>
        <w:rPr>
          <w:rFonts w:ascii="楷体_GB2312" w:eastAsia="楷体_GB2312"/>
          <w:bCs/>
          <w:color w:val="000000" w:themeColor="text1"/>
          <w:sz w:val="48"/>
          <w:szCs w:val="48"/>
          <w:highlight w:val="none"/>
          <w14:textFill>
            <w14:solidFill>
              <w14:schemeClr w14:val="tx1"/>
            </w14:solidFill>
          </w14:textFill>
        </w:rPr>
      </w:pPr>
    </w:p>
    <w:p w14:paraId="6D9CE971">
      <w:pPr>
        <w:adjustRightInd w:val="0"/>
        <w:snapToGrid w:val="0"/>
        <w:jc w:val="center"/>
        <w:rPr>
          <w:rFonts w:ascii="方正小标宋_GBK" w:eastAsia="方正小标宋_GBK"/>
          <w:bCs/>
          <w:color w:val="000000" w:themeColor="text1"/>
          <w:sz w:val="72"/>
          <w:szCs w:val="72"/>
          <w:highlight w:val="none"/>
          <w14:textFill>
            <w14:solidFill>
              <w14:schemeClr w14:val="tx1"/>
            </w14:solidFill>
          </w14:textFill>
        </w:rPr>
      </w:pPr>
      <w:bookmarkStart w:id="0" w:name="_Toc32754"/>
      <w:bookmarkStart w:id="1" w:name="_Toc20198"/>
      <w:bookmarkStart w:id="2" w:name="_Toc12558"/>
      <w:bookmarkStart w:id="3" w:name="_Toc7020"/>
      <w:r>
        <w:rPr>
          <w:rFonts w:hint="eastAsia" w:ascii="方正小标宋_GBK" w:eastAsia="方正小标宋_GBK"/>
          <w:bCs/>
          <w:color w:val="000000" w:themeColor="text1"/>
          <w:sz w:val="72"/>
          <w:szCs w:val="72"/>
          <w:highlight w:val="none"/>
          <w14:textFill>
            <w14:solidFill>
              <w14:schemeClr w14:val="tx1"/>
            </w14:solidFill>
          </w14:textFill>
        </w:rPr>
        <w:t>建设项目环境影响报告表</w:t>
      </w:r>
      <w:bookmarkEnd w:id="0"/>
      <w:bookmarkEnd w:id="1"/>
      <w:bookmarkEnd w:id="2"/>
      <w:bookmarkEnd w:id="3"/>
    </w:p>
    <w:p w14:paraId="37B487AA">
      <w:pPr>
        <w:adjustRightInd w:val="0"/>
        <w:snapToGrid w:val="0"/>
        <w:spacing w:before="192" w:beforeLines="80"/>
        <w:jc w:val="center"/>
        <w:rPr>
          <w:rFonts w:ascii="楷体_GB2312" w:eastAsia="楷体_GB2312"/>
          <w:bCs/>
          <w:color w:val="000000" w:themeColor="text1"/>
          <w:sz w:val="48"/>
          <w:szCs w:val="48"/>
          <w:highlight w:val="none"/>
          <w14:textFill>
            <w14:solidFill>
              <w14:schemeClr w14:val="tx1"/>
            </w14:solidFill>
          </w14:textFill>
        </w:rPr>
      </w:pPr>
      <w:r>
        <w:rPr>
          <w:rFonts w:hint="eastAsia" w:ascii="楷体_GB2312" w:eastAsia="楷体_GB2312"/>
          <w:bCs/>
          <w:color w:val="000000" w:themeColor="text1"/>
          <w:sz w:val="48"/>
          <w:szCs w:val="48"/>
          <w:highlight w:val="none"/>
          <w14:textFill>
            <w14:solidFill>
              <w14:schemeClr w14:val="tx1"/>
            </w14:solidFill>
          </w14:textFill>
        </w:rPr>
        <w:t>（污染影响类）</w:t>
      </w:r>
    </w:p>
    <w:p w14:paraId="23C56917">
      <w:pPr>
        <w:adjustRightInd w:val="0"/>
        <w:snapToGrid w:val="0"/>
        <w:spacing w:before="192" w:beforeLines="80"/>
        <w:jc w:val="center"/>
        <w:rPr>
          <w:rFonts w:ascii="楷体_GB2312" w:eastAsia="楷体_GB2312"/>
          <w:bCs/>
          <w:color w:val="000000" w:themeColor="text1"/>
          <w:sz w:val="48"/>
          <w:szCs w:val="48"/>
          <w:highlight w:val="none"/>
          <w14:textFill>
            <w14:solidFill>
              <w14:schemeClr w14:val="tx1"/>
            </w14:solidFill>
          </w14:textFill>
        </w:rPr>
      </w:pPr>
    </w:p>
    <w:p w14:paraId="675D5325">
      <w:pPr>
        <w:adjustRightInd w:val="0"/>
        <w:snapToGrid w:val="0"/>
        <w:spacing w:before="192" w:beforeLines="80"/>
        <w:jc w:val="center"/>
        <w:rPr>
          <w:rFonts w:ascii="楷体_GB2312" w:eastAsia="楷体_GB2312"/>
          <w:bCs/>
          <w:color w:val="000000" w:themeColor="text1"/>
          <w:sz w:val="48"/>
          <w:szCs w:val="48"/>
          <w:highlight w:val="none"/>
          <w14:textFill>
            <w14:solidFill>
              <w14:schemeClr w14:val="tx1"/>
            </w14:solidFill>
          </w14:textFill>
        </w:rPr>
      </w:pPr>
      <w:bookmarkStart w:id="102" w:name="_GoBack"/>
      <w:bookmarkEnd w:id="102"/>
    </w:p>
    <w:p w14:paraId="024BB0B3">
      <w:pPr>
        <w:adjustRightInd w:val="0"/>
        <w:snapToGrid w:val="0"/>
        <w:spacing w:before="192" w:beforeLines="80"/>
        <w:jc w:val="center"/>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p>
    <w:p w14:paraId="2CC678FA">
      <w:pPr>
        <w:adjustRightInd w:val="0"/>
        <w:snapToGrid w:val="0"/>
        <w:spacing w:before="192" w:beforeLines="80"/>
        <w:jc w:val="center"/>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p>
    <w:p w14:paraId="1DB2A493">
      <w:pPr>
        <w:adjustRightInd w:val="0"/>
        <w:snapToGrid w:val="0"/>
        <w:spacing w:line="288" w:lineRule="auto"/>
        <w:ind w:left="2877" w:leftChars="513" w:hanging="1800" w:hangingChars="500"/>
        <w:jc w:val="both"/>
        <w:rPr>
          <w:rFonts w:hint="default"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pPr>
      <w:r>
        <w:rPr>
          <w:rFonts w:hint="default" w:ascii="Times New Roman" w:hAnsi="Times New Roman" w:eastAsia="仿宋_GB2312" w:cs="Times New Roman"/>
          <w:color w:val="000000" w:themeColor="text1"/>
          <w:sz w:val="36"/>
          <w:szCs w:val="36"/>
          <w:highlight w:val="none"/>
          <w14:textFill>
            <w14:solidFill>
              <w14:schemeClr w14:val="tx1"/>
            </w14:solidFill>
          </w14:textFill>
        </w:rPr>
        <w:t>项目名称：</w:t>
      </w:r>
      <w:r>
        <w:rPr>
          <w:rFonts w:hint="default" w:ascii="Times New Roman" w:hAnsi="Times New Roman" w:cs="Times New Roman"/>
          <w:color w:val="000000" w:themeColor="text1"/>
          <w:sz w:val="36"/>
          <w:szCs w:val="36"/>
          <w:highlight w:val="none"/>
          <w:u w:val="single"/>
          <w14:textFill>
            <w14:solidFill>
              <w14:schemeClr w14:val="tx1"/>
            </w14:solidFill>
          </w14:textFill>
        </w:rPr>
        <w:fldChar w:fldCharType="begin"/>
      </w:r>
      <w:r>
        <w:rPr>
          <w:rFonts w:hint="default" w:ascii="Times New Roman" w:hAnsi="Times New Roman" w:cs="Times New Roman"/>
          <w:color w:val="000000" w:themeColor="text1"/>
          <w:sz w:val="36"/>
          <w:szCs w:val="36"/>
          <w:highlight w:val="none"/>
          <w:u w:val="single"/>
          <w14:textFill>
            <w14:solidFill>
              <w14:schemeClr w14:val="tx1"/>
            </w14:solidFill>
          </w14:textFill>
        </w:rPr>
        <w:instrText xml:space="preserve"> HYPERLINK "http://tzxm.hbzwfw.gov.cn/sbgl/declarationItemList" </w:instrText>
      </w:r>
      <w:r>
        <w:rPr>
          <w:rFonts w:hint="default" w:ascii="Times New Roman" w:hAnsi="Times New Roman" w:cs="Times New Roman"/>
          <w:color w:val="000000" w:themeColor="text1"/>
          <w:sz w:val="36"/>
          <w:szCs w:val="36"/>
          <w:highlight w:val="none"/>
          <w:u w:val="single"/>
          <w14:textFill>
            <w14:solidFill>
              <w14:schemeClr w14:val="tx1"/>
            </w14:solidFill>
          </w14:textFill>
        </w:rPr>
        <w:fldChar w:fldCharType="separate"/>
      </w:r>
      <w:r>
        <w:rPr>
          <w:rFonts w:hint="eastAsia" w:cs="Times New Roman"/>
          <w:color w:val="000000" w:themeColor="text1"/>
          <w:sz w:val="36"/>
          <w:szCs w:val="36"/>
          <w:highlight w:val="none"/>
          <w:u w:val="single"/>
          <w:lang w:val="en-US" w:eastAsia="zh-CN"/>
          <w14:textFill>
            <w14:solidFill>
              <w14:schemeClr w14:val="tx1"/>
            </w14:solidFill>
          </w14:textFill>
        </w:rPr>
        <w:t xml:space="preserve">     </w:t>
      </w:r>
      <w:r>
        <w:rPr>
          <w:rFonts w:hint="default" w:ascii="Times New Roman" w:hAnsi="Times New Roman" w:cs="Times New Roman"/>
          <w:color w:val="000000" w:themeColor="text1"/>
          <w:sz w:val="36"/>
          <w:szCs w:val="36"/>
          <w:highlight w:val="none"/>
          <w:u w:val="single"/>
          <w14:textFill>
            <w14:solidFill>
              <w14:schemeClr w14:val="tx1"/>
            </w14:solidFill>
          </w14:textFill>
        </w:rPr>
        <w:fldChar w:fldCharType="begin"/>
      </w:r>
      <w:r>
        <w:rPr>
          <w:rFonts w:hint="default" w:ascii="Times New Roman" w:hAnsi="Times New Roman" w:cs="Times New Roman"/>
          <w:color w:val="000000" w:themeColor="text1"/>
          <w:sz w:val="36"/>
          <w:szCs w:val="36"/>
          <w:highlight w:val="none"/>
          <w:u w:val="single"/>
          <w14:textFill>
            <w14:solidFill>
              <w14:schemeClr w14:val="tx1"/>
            </w14:solidFill>
          </w14:textFill>
        </w:rPr>
        <w:instrText xml:space="preserve"> HYPERLINK "http://tzxm.hbzwfw.gov.cn/sbgl/declarationItemList" </w:instrText>
      </w:r>
      <w:r>
        <w:rPr>
          <w:rFonts w:hint="default" w:ascii="Times New Roman" w:hAnsi="Times New Roman" w:cs="Times New Roman"/>
          <w:color w:val="000000" w:themeColor="text1"/>
          <w:sz w:val="36"/>
          <w:szCs w:val="36"/>
          <w:highlight w:val="none"/>
          <w:u w:val="single"/>
          <w14:textFill>
            <w14:solidFill>
              <w14:schemeClr w14:val="tx1"/>
            </w14:solidFill>
          </w14:textFill>
        </w:rPr>
        <w:fldChar w:fldCharType="separate"/>
      </w:r>
      <w:r>
        <w:rPr>
          <w:rFonts w:hint="default" w:ascii="Times New Roman" w:hAnsi="Times New Roman" w:cs="Times New Roman"/>
          <w:color w:val="000000" w:themeColor="text1"/>
          <w:sz w:val="36"/>
          <w:szCs w:val="36"/>
          <w:highlight w:val="none"/>
          <w:u w:val="single"/>
          <w14:textFill>
            <w14:solidFill>
              <w14:schemeClr w14:val="tx1"/>
            </w14:solidFill>
          </w14:textFill>
        </w:rPr>
        <w:t>石家庄犇辉钢化玻璃有限公司</w:t>
      </w:r>
      <w:r>
        <w:rPr>
          <w:rFonts w:hint="default" w:ascii="Times New Roman" w:hAnsi="Times New Roman" w:cs="Times New Roman"/>
          <w:color w:val="000000" w:themeColor="text1"/>
          <w:sz w:val="36"/>
          <w:szCs w:val="36"/>
          <w:highlight w:val="none"/>
          <w:u w:val="single"/>
          <w14:textFill>
            <w14:solidFill>
              <w14:schemeClr w14:val="tx1"/>
            </w14:solidFill>
          </w14:textFill>
        </w:rPr>
        <w:fldChar w:fldCharType="end"/>
      </w:r>
      <w:r>
        <w:rPr>
          <w:rFonts w:hint="eastAsia" w:ascii="Times New Roman" w:hAnsi="Times New Roman" w:cs="Times New Roman"/>
          <w:color w:val="000000" w:themeColor="text1"/>
          <w:sz w:val="36"/>
          <w:szCs w:val="36"/>
          <w:highlight w:val="none"/>
          <w:u w:val="single"/>
          <w:lang w:val="en-US" w:eastAsia="zh-CN"/>
          <w14:textFill>
            <w14:solidFill>
              <w14:schemeClr w14:val="tx1"/>
            </w14:solidFill>
          </w14:textFill>
        </w:rPr>
        <w:t xml:space="preserve"> </w:t>
      </w:r>
      <w:r>
        <w:rPr>
          <w:rFonts w:hint="eastAsia" w:cs="Times New Roman"/>
          <w:color w:val="000000" w:themeColor="text1"/>
          <w:sz w:val="36"/>
          <w:szCs w:val="36"/>
          <w:highlight w:val="none"/>
          <w:u w:val="single"/>
          <w:lang w:val="en-US" w:eastAsia="zh-CN"/>
          <w14:textFill>
            <w14:solidFill>
              <w14:schemeClr w14:val="tx1"/>
            </w14:solidFill>
          </w14:textFill>
        </w:rPr>
        <w:t xml:space="preserve">         </w:t>
      </w:r>
    </w:p>
    <w:p w14:paraId="551BE045">
      <w:pPr>
        <w:adjustRightInd w:val="0"/>
        <w:snapToGrid w:val="0"/>
        <w:spacing w:line="288" w:lineRule="auto"/>
        <w:ind w:left="2877" w:leftChars="513" w:hanging="1800" w:hangingChars="500"/>
        <w:jc w:val="center"/>
        <w:rPr>
          <w:rFonts w:hint="default"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pPr>
      <w:r>
        <w:rPr>
          <w:rFonts w:hint="eastAsia" w:cs="Times New Roman"/>
          <w:color w:val="000000" w:themeColor="text1"/>
          <w:sz w:val="36"/>
          <w:szCs w:val="36"/>
          <w:highlight w:val="none"/>
          <w:u w:val="none"/>
          <w:lang w:val="en-US" w:eastAsia="zh-CN"/>
          <w14:textFill>
            <w14:solidFill>
              <w14:schemeClr w14:val="tx1"/>
            </w14:solidFill>
          </w14:textFill>
        </w:rPr>
        <w:t xml:space="preserve">    </w:t>
      </w:r>
      <w:r>
        <w:rPr>
          <w:rFonts w:hint="eastAsia" w:cs="Times New Roman"/>
          <w:color w:val="000000" w:themeColor="text1"/>
          <w:sz w:val="36"/>
          <w:szCs w:val="36"/>
          <w:highlight w:val="none"/>
          <w:u w:val="single"/>
          <w:lang w:val="en-US" w:eastAsia="zh-CN"/>
          <w14:textFill>
            <w14:solidFill>
              <w14:schemeClr w14:val="tx1"/>
            </w14:solidFill>
          </w14:textFill>
        </w:rPr>
        <w:t xml:space="preserve">       年</w:t>
      </w:r>
      <w:r>
        <w:rPr>
          <w:rFonts w:hint="default" w:ascii="Times New Roman" w:hAnsi="Times New Roman" w:cs="Times New Roman"/>
          <w:color w:val="000000" w:themeColor="text1"/>
          <w:sz w:val="36"/>
          <w:szCs w:val="36"/>
          <w:highlight w:val="none"/>
          <w:u w:val="single"/>
          <w14:textFill>
            <w14:solidFill>
              <w14:schemeClr w14:val="tx1"/>
            </w14:solidFill>
          </w14:textFill>
        </w:rPr>
        <w:t>产12万m</w:t>
      </w:r>
      <w:r>
        <w:rPr>
          <w:rFonts w:hint="default" w:ascii="Times New Roman" w:hAnsi="Times New Roman" w:cs="Times New Roman"/>
          <w:color w:val="000000" w:themeColor="text1"/>
          <w:sz w:val="36"/>
          <w:szCs w:val="36"/>
          <w:highlight w:val="none"/>
          <w:u w:val="single"/>
          <w:vertAlign w:val="superscript"/>
          <w14:textFill>
            <w14:solidFill>
              <w14:schemeClr w14:val="tx1"/>
            </w14:solidFill>
          </w14:textFill>
        </w:rPr>
        <w:t>2</w:t>
      </w:r>
      <w:r>
        <w:rPr>
          <w:rFonts w:hint="default" w:ascii="Times New Roman" w:hAnsi="Times New Roman" w:cs="Times New Roman"/>
          <w:color w:val="000000" w:themeColor="text1"/>
          <w:sz w:val="36"/>
          <w:szCs w:val="36"/>
          <w:highlight w:val="none"/>
          <w:u w:val="single"/>
          <w14:textFill>
            <w14:solidFill>
              <w14:schemeClr w14:val="tx1"/>
            </w14:solidFill>
          </w14:textFill>
        </w:rPr>
        <w:t>钢化玻璃迁建项目</w:t>
      </w:r>
      <w:r>
        <w:rPr>
          <w:rFonts w:hint="default" w:ascii="Times New Roman" w:hAnsi="Times New Roman" w:cs="Times New Roman"/>
          <w:color w:val="000000" w:themeColor="text1"/>
          <w:sz w:val="36"/>
          <w:szCs w:val="36"/>
          <w:highlight w:val="none"/>
          <w:u w:val="single"/>
          <w14:textFill>
            <w14:solidFill>
              <w14:schemeClr w14:val="tx1"/>
            </w14:solidFill>
          </w14:textFill>
        </w:rPr>
        <w:fldChar w:fldCharType="end"/>
      </w:r>
      <w:r>
        <w:rPr>
          <w:rFonts w:hint="eastAsia" w:cs="Times New Roman"/>
          <w:color w:val="000000" w:themeColor="text1"/>
          <w:sz w:val="36"/>
          <w:szCs w:val="36"/>
          <w:highlight w:val="none"/>
          <w:u w:val="single"/>
          <w:lang w:val="en-US" w:eastAsia="zh-CN"/>
          <w14:textFill>
            <w14:solidFill>
              <w14:schemeClr w14:val="tx1"/>
            </w14:solidFill>
          </w14:textFill>
        </w:rPr>
        <w:t xml:space="preserve">      </w:t>
      </w:r>
    </w:p>
    <w:p w14:paraId="2977928E">
      <w:pPr>
        <w:adjustRightInd w:val="0"/>
        <w:snapToGrid w:val="0"/>
        <w:spacing w:line="288" w:lineRule="auto"/>
        <w:ind w:left="2877" w:leftChars="513" w:hanging="1800" w:hangingChars="500"/>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36"/>
          <w:szCs w:val="36"/>
          <w:highlight w:val="none"/>
          <w14:textFill>
            <w14:solidFill>
              <w14:schemeClr w14:val="tx1"/>
            </w14:solidFill>
          </w14:textFill>
        </w:rPr>
        <w:t>建设单位（盖章）：</w:t>
      </w:r>
      <w:r>
        <w:rPr>
          <w:rFonts w:hint="default" w:ascii="Times New Roman" w:hAnsi="Times New Roman" w:cs="Times New Roman"/>
          <w:color w:val="000000" w:themeColor="text1"/>
          <w:sz w:val="36"/>
          <w:szCs w:val="36"/>
          <w:highlight w:val="none"/>
          <w:u w:val="single"/>
          <w:lang w:val="en-US" w:eastAsia="zh-CN"/>
          <w14:textFill>
            <w14:solidFill>
              <w14:schemeClr w14:val="tx1"/>
            </w14:solidFill>
          </w14:textFill>
        </w:rPr>
        <w:t xml:space="preserve">  </w:t>
      </w:r>
      <w:r>
        <w:rPr>
          <w:rFonts w:hint="default" w:ascii="Times New Roman" w:hAnsi="Times New Roman" w:cs="Times New Roman"/>
          <w:color w:val="000000" w:themeColor="text1"/>
          <w:sz w:val="36"/>
          <w:szCs w:val="36"/>
          <w:highlight w:val="none"/>
          <w:u w:val="single"/>
          <w14:textFill>
            <w14:solidFill>
              <w14:schemeClr w14:val="tx1"/>
            </w14:solidFill>
          </w14:textFill>
        </w:rPr>
        <w:fldChar w:fldCharType="begin"/>
      </w:r>
      <w:r>
        <w:rPr>
          <w:rFonts w:hint="default" w:ascii="Times New Roman" w:hAnsi="Times New Roman" w:cs="Times New Roman"/>
          <w:color w:val="000000" w:themeColor="text1"/>
          <w:sz w:val="36"/>
          <w:szCs w:val="36"/>
          <w:highlight w:val="none"/>
          <w:u w:val="single"/>
          <w14:textFill>
            <w14:solidFill>
              <w14:schemeClr w14:val="tx1"/>
            </w14:solidFill>
          </w14:textFill>
        </w:rPr>
        <w:instrText xml:space="preserve"> HYPERLINK "http://tzxm.hbzwfw.gov.cn/sbgl/declarationItemList" </w:instrText>
      </w:r>
      <w:r>
        <w:rPr>
          <w:rFonts w:hint="default" w:ascii="Times New Roman" w:hAnsi="Times New Roman" w:cs="Times New Roman"/>
          <w:color w:val="000000" w:themeColor="text1"/>
          <w:sz w:val="36"/>
          <w:szCs w:val="36"/>
          <w:highlight w:val="none"/>
          <w:u w:val="single"/>
          <w14:textFill>
            <w14:solidFill>
              <w14:schemeClr w14:val="tx1"/>
            </w14:solidFill>
          </w14:textFill>
        </w:rPr>
        <w:fldChar w:fldCharType="separate"/>
      </w:r>
      <w:r>
        <w:rPr>
          <w:rFonts w:hint="default" w:ascii="Times New Roman" w:hAnsi="Times New Roman" w:cs="Times New Roman"/>
          <w:color w:val="000000" w:themeColor="text1"/>
          <w:sz w:val="36"/>
          <w:szCs w:val="36"/>
          <w:highlight w:val="none"/>
          <w:u w:val="single"/>
          <w14:textFill>
            <w14:solidFill>
              <w14:schemeClr w14:val="tx1"/>
            </w14:solidFill>
          </w14:textFill>
        </w:rPr>
        <w:t>石家庄犇辉钢化玻璃有限公司</w:t>
      </w:r>
      <w:r>
        <w:rPr>
          <w:rFonts w:hint="default" w:ascii="Times New Roman" w:hAnsi="Times New Roman" w:cs="Times New Roman"/>
          <w:color w:val="000000" w:themeColor="text1"/>
          <w:sz w:val="36"/>
          <w:szCs w:val="36"/>
          <w:highlight w:val="none"/>
          <w:u w:val="single"/>
          <w14:textFill>
            <w14:solidFill>
              <w14:schemeClr w14:val="tx1"/>
            </w14:solidFill>
          </w14:textFill>
        </w:rPr>
        <w:fldChar w:fldCharType="end"/>
      </w:r>
      <w:r>
        <w:rPr>
          <w:rFonts w:hint="default" w:ascii="Times New Roman" w:hAnsi="Times New Roman" w:cs="Times New Roman"/>
          <w:color w:val="000000" w:themeColor="text1"/>
          <w:sz w:val="36"/>
          <w:szCs w:val="36"/>
          <w:highlight w:val="none"/>
          <w:u w:val="single"/>
          <w:lang w:val="en-US" w:eastAsia="zh-CN"/>
          <w14:textFill>
            <w14:solidFill>
              <w14:schemeClr w14:val="tx1"/>
            </w14:solidFill>
          </w14:textFill>
        </w:rPr>
        <w:t xml:space="preserve"> </w:t>
      </w:r>
      <w:r>
        <w:rPr>
          <w:rFonts w:hint="eastAsia" w:cs="Times New Roman"/>
          <w:color w:val="000000" w:themeColor="text1"/>
          <w:sz w:val="36"/>
          <w:szCs w:val="36"/>
          <w:highlight w:val="none"/>
          <w:u w:val="single"/>
          <w:lang w:val="en-US" w:eastAsia="zh-CN"/>
          <w14:textFill>
            <w14:solidFill>
              <w14:schemeClr w14:val="tx1"/>
            </w14:solidFill>
          </w14:textFill>
        </w:rPr>
        <w:t xml:space="preserve">   </w:t>
      </w:r>
      <w:r>
        <w:rPr>
          <w:rFonts w:hint="default" w:ascii="Times New Roman" w:hAnsi="Times New Roman" w:cs="Times New Roman"/>
          <w:color w:val="000000" w:themeColor="text1"/>
          <w:sz w:val="36"/>
          <w:szCs w:val="36"/>
          <w:highlight w:val="none"/>
          <w:u w:val="single"/>
          <w:lang w:val="en-US" w:eastAsia="zh-CN"/>
          <w14:textFill>
            <w14:solidFill>
              <w14:schemeClr w14:val="tx1"/>
            </w14:solidFill>
          </w14:textFill>
        </w:rPr>
        <w:t xml:space="preserve"> </w:t>
      </w:r>
    </w:p>
    <w:p w14:paraId="6B3E231B">
      <w:pPr>
        <w:adjustRightInd w:val="0"/>
        <w:snapToGrid w:val="0"/>
        <w:spacing w:line="288" w:lineRule="auto"/>
        <w:ind w:left="2877" w:leftChars="513" w:hanging="1800" w:hangingChars="500"/>
        <w:rPr>
          <w:rFonts w:ascii="仿宋_GB2312" w:eastAsia="仿宋_GB2312"/>
          <w:color w:val="000000" w:themeColor="text1"/>
          <w:sz w:val="36"/>
          <w:szCs w:val="36"/>
          <w:highlight w:val="none"/>
          <w14:textFill>
            <w14:solidFill>
              <w14:schemeClr w14:val="tx1"/>
            </w14:solidFill>
          </w14:textFill>
        </w:rPr>
      </w:pPr>
      <w:r>
        <w:rPr>
          <w:rFonts w:hint="default" w:ascii="Times New Roman" w:hAnsi="Times New Roman" w:eastAsia="仿宋_GB2312" w:cs="Times New Roman"/>
          <w:color w:val="000000" w:themeColor="text1"/>
          <w:sz w:val="36"/>
          <w:szCs w:val="36"/>
          <w:highlight w:val="none"/>
          <w14:textFill>
            <w14:solidFill>
              <w14:schemeClr w14:val="tx1"/>
            </w14:solidFill>
          </w14:textFill>
        </w:rPr>
        <w:t>编制日期：</w:t>
      </w:r>
      <w:r>
        <w:rPr>
          <w:rFonts w:hint="default" w:ascii="Times New Roman" w:hAnsi="Times New Roman" w:eastAsia="仿宋_GB2312" w:cs="Times New Roman"/>
          <w:color w:val="000000" w:themeColor="text1"/>
          <w:sz w:val="36"/>
          <w:szCs w:val="36"/>
          <w:highlight w:val="none"/>
          <w:u w:val="single"/>
          <w14:textFill>
            <w14:solidFill>
              <w14:schemeClr w14:val="tx1"/>
            </w14:solidFill>
          </w14:textFill>
        </w:rPr>
        <w:t xml:space="preserve">         </w:t>
      </w:r>
      <w:r>
        <w:rPr>
          <w:rFonts w:hint="default" w:ascii="Times New Roman" w:hAnsi="Times New Roman" w:cs="Times New Roman"/>
          <w:color w:val="000000" w:themeColor="text1"/>
          <w:sz w:val="36"/>
          <w:szCs w:val="36"/>
          <w:highlight w:val="none"/>
          <w:u w:val="single"/>
          <w14:textFill>
            <w14:solidFill>
              <w14:schemeClr w14:val="tx1"/>
            </w14:solidFill>
          </w14:textFill>
        </w:rPr>
        <w:t xml:space="preserve"> 202</w:t>
      </w:r>
      <w:r>
        <w:rPr>
          <w:rFonts w:hint="eastAsia" w:cs="Times New Roman"/>
          <w:color w:val="000000" w:themeColor="text1"/>
          <w:sz w:val="36"/>
          <w:szCs w:val="36"/>
          <w:highlight w:val="none"/>
          <w:u w:val="single"/>
          <w:lang w:val="en-US" w:eastAsia="zh-CN"/>
          <w14:textFill>
            <w14:solidFill>
              <w14:schemeClr w14:val="tx1"/>
            </w14:solidFill>
          </w14:textFill>
        </w:rPr>
        <w:t>5</w:t>
      </w:r>
      <w:r>
        <w:rPr>
          <w:rFonts w:hint="default" w:ascii="Times New Roman" w:hAnsi="Times New Roman" w:cs="Times New Roman"/>
          <w:color w:val="000000" w:themeColor="text1"/>
          <w:sz w:val="36"/>
          <w:szCs w:val="36"/>
          <w:highlight w:val="none"/>
          <w:u w:val="single"/>
          <w14:textFill>
            <w14:solidFill>
              <w14:schemeClr w14:val="tx1"/>
            </w14:solidFill>
          </w14:textFill>
        </w:rPr>
        <w:t>年</w:t>
      </w:r>
      <w:r>
        <w:rPr>
          <w:rFonts w:hint="eastAsia" w:cs="Times New Roman"/>
          <w:color w:val="000000" w:themeColor="text1"/>
          <w:sz w:val="36"/>
          <w:szCs w:val="36"/>
          <w:highlight w:val="none"/>
          <w:u w:val="single"/>
          <w:lang w:val="en-US" w:eastAsia="zh-CN"/>
          <w14:textFill>
            <w14:solidFill>
              <w14:schemeClr w14:val="tx1"/>
            </w14:solidFill>
          </w14:textFill>
        </w:rPr>
        <w:t>12</w:t>
      </w:r>
      <w:r>
        <w:rPr>
          <w:rFonts w:hint="default" w:ascii="Times New Roman" w:hAnsi="Times New Roman" w:cs="Times New Roman"/>
          <w:color w:val="000000" w:themeColor="text1"/>
          <w:sz w:val="36"/>
          <w:szCs w:val="36"/>
          <w:highlight w:val="none"/>
          <w:u w:val="single"/>
          <w14:textFill>
            <w14:solidFill>
              <w14:schemeClr w14:val="tx1"/>
            </w14:solidFill>
          </w14:textFill>
        </w:rPr>
        <w:t>月</w:t>
      </w:r>
      <w:r>
        <w:rPr>
          <w:rFonts w:hint="eastAsia" w:ascii="仿宋_GB2312" w:eastAsia="仿宋_GB2312"/>
          <w:color w:val="000000" w:themeColor="text1"/>
          <w:sz w:val="36"/>
          <w:szCs w:val="36"/>
          <w:highlight w:val="none"/>
          <w:u w:val="single"/>
          <w14:textFill>
            <w14:solidFill>
              <w14:schemeClr w14:val="tx1"/>
            </w14:solidFill>
          </w14:textFill>
        </w:rPr>
        <w:t xml:space="preserve">            </w:t>
      </w:r>
      <w:r>
        <w:rPr>
          <w:rFonts w:hint="eastAsia" w:ascii="仿宋_GB2312" w:eastAsia="仿宋_GB2312"/>
          <w:color w:val="000000" w:themeColor="text1"/>
          <w:sz w:val="36"/>
          <w:szCs w:val="36"/>
          <w:highlight w:val="none"/>
          <w:u w:val="single"/>
          <w:lang w:val="en-US" w:eastAsia="zh-CN"/>
          <w14:textFill>
            <w14:solidFill>
              <w14:schemeClr w14:val="tx1"/>
            </w14:solidFill>
          </w14:textFill>
        </w:rPr>
        <w:t xml:space="preserve">    </w:t>
      </w:r>
      <w:r>
        <w:rPr>
          <w:rFonts w:hint="eastAsia" w:ascii="仿宋_GB2312" w:eastAsia="仿宋_GB2312"/>
          <w:color w:val="000000" w:themeColor="text1"/>
          <w:sz w:val="36"/>
          <w:szCs w:val="36"/>
          <w:highlight w:val="none"/>
          <w:u w:val="single"/>
          <w14:textFill>
            <w14:solidFill>
              <w14:schemeClr w14:val="tx1"/>
            </w14:solidFill>
          </w14:textFill>
        </w:rPr>
        <w:t xml:space="preserve"> </w:t>
      </w:r>
    </w:p>
    <w:p w14:paraId="49D5B4A0">
      <w:pPr>
        <w:adjustRightInd w:val="0"/>
        <w:snapToGrid w:val="0"/>
        <w:spacing w:line="288" w:lineRule="auto"/>
        <w:ind w:firstLine="1040"/>
        <w:rPr>
          <w:rFonts w:ascii="仿宋_GB2312" w:eastAsia="仿宋_GB2312"/>
          <w:color w:val="000000" w:themeColor="text1"/>
          <w:sz w:val="36"/>
          <w:szCs w:val="36"/>
          <w:highlight w:val="none"/>
          <w14:textFill>
            <w14:solidFill>
              <w14:schemeClr w14:val="tx1"/>
            </w14:solidFill>
          </w14:textFill>
        </w:rPr>
      </w:pPr>
      <w:bookmarkStart w:id="4" w:name="_Hlk57884087"/>
    </w:p>
    <w:p w14:paraId="267F34AB">
      <w:pPr>
        <w:adjustRightInd w:val="0"/>
        <w:snapToGrid w:val="0"/>
        <w:spacing w:line="288" w:lineRule="auto"/>
        <w:ind w:firstLine="1040"/>
        <w:rPr>
          <w:rFonts w:ascii="仿宋_GB2312" w:eastAsia="仿宋_GB2312"/>
          <w:color w:val="000000" w:themeColor="text1"/>
          <w:sz w:val="36"/>
          <w:szCs w:val="36"/>
          <w:highlight w:val="none"/>
          <w14:textFill>
            <w14:solidFill>
              <w14:schemeClr w14:val="tx1"/>
            </w14:solidFill>
          </w14:textFill>
        </w:rPr>
      </w:pPr>
    </w:p>
    <w:p w14:paraId="79145617">
      <w:pPr>
        <w:adjustRightInd w:val="0"/>
        <w:snapToGrid w:val="0"/>
        <w:spacing w:line="288" w:lineRule="auto"/>
        <w:ind w:firstLine="1040"/>
        <w:rPr>
          <w:rFonts w:ascii="仿宋_GB2312" w:eastAsia="仿宋_GB2312"/>
          <w:color w:val="000000" w:themeColor="text1"/>
          <w:sz w:val="36"/>
          <w:szCs w:val="36"/>
          <w:highlight w:val="none"/>
          <w14:textFill>
            <w14:solidFill>
              <w14:schemeClr w14:val="tx1"/>
            </w14:solidFill>
          </w14:textFill>
        </w:rPr>
      </w:pPr>
    </w:p>
    <w:p w14:paraId="1C37A59F">
      <w:pPr>
        <w:adjustRightInd w:val="0"/>
        <w:snapToGrid w:val="0"/>
        <w:spacing w:line="288" w:lineRule="auto"/>
        <w:ind w:firstLine="1040"/>
        <w:rPr>
          <w:rFonts w:ascii="仿宋_GB2312" w:eastAsia="仿宋_GB2312"/>
          <w:color w:val="000000" w:themeColor="text1"/>
          <w:sz w:val="36"/>
          <w:szCs w:val="36"/>
          <w:highlight w:val="none"/>
          <w14:textFill>
            <w14:solidFill>
              <w14:schemeClr w14:val="tx1"/>
            </w14:solidFill>
          </w14:textFill>
        </w:rPr>
      </w:pPr>
    </w:p>
    <w:p w14:paraId="1DD98294">
      <w:pPr>
        <w:adjustRightInd w:val="0"/>
        <w:snapToGrid w:val="0"/>
        <w:spacing w:line="288" w:lineRule="auto"/>
        <w:ind w:firstLine="1040"/>
        <w:rPr>
          <w:rFonts w:ascii="仿宋_GB2312" w:eastAsia="仿宋_GB2312"/>
          <w:color w:val="000000" w:themeColor="text1"/>
          <w:sz w:val="36"/>
          <w:szCs w:val="36"/>
          <w:highlight w:val="none"/>
          <w14:textFill>
            <w14:solidFill>
              <w14:schemeClr w14:val="tx1"/>
            </w14:solidFill>
          </w14:textFill>
        </w:rPr>
      </w:pPr>
    </w:p>
    <w:bookmarkEnd w:id="4"/>
    <w:p w14:paraId="3C733BFC">
      <w:pPr>
        <w:adjustRightInd w:val="0"/>
        <w:snapToGrid w:val="0"/>
        <w:spacing w:line="288" w:lineRule="auto"/>
        <w:jc w:val="center"/>
        <w:rPr>
          <w:rFonts w:ascii="楷体_GB2312" w:eastAsia="楷体_GB2312"/>
          <w:color w:val="000000" w:themeColor="text1"/>
          <w:sz w:val="36"/>
          <w:szCs w:val="36"/>
          <w:highlight w:val="none"/>
          <w14:textFill>
            <w14:solidFill>
              <w14:schemeClr w14:val="tx1"/>
            </w14:solidFill>
          </w14:textFill>
        </w:rPr>
      </w:pPr>
      <w:bookmarkStart w:id="5" w:name="_Toc23051"/>
      <w:bookmarkStart w:id="6" w:name="_Toc32600"/>
      <w:bookmarkStart w:id="7" w:name="_Toc20207"/>
      <w:r>
        <w:rPr>
          <w:rFonts w:hint="eastAsia" w:ascii="楷体_GB2312" w:eastAsia="楷体_GB2312"/>
          <w:color w:val="000000" w:themeColor="text1"/>
          <w:sz w:val="36"/>
          <w:szCs w:val="36"/>
          <w:highlight w:val="none"/>
          <w14:textFill>
            <w14:solidFill>
              <w14:schemeClr w14:val="tx1"/>
            </w14:solidFill>
          </w14:textFill>
        </w:rPr>
        <w:t>中华人民共和国生态环境部制</w:t>
      </w:r>
      <w:bookmarkEnd w:id="5"/>
      <w:bookmarkEnd w:id="6"/>
      <w:bookmarkEnd w:id="7"/>
    </w:p>
    <w:p w14:paraId="2A0EFC85">
      <w:pPr>
        <w:pStyle w:val="26"/>
        <w:jc w:val="center"/>
        <w:rPr>
          <w:rFonts w:hint="eastAsia" w:ascii="黑体" w:hAnsi="黑体" w:eastAsia="黑体"/>
          <w:snapToGrid w:val="0"/>
          <w:color w:val="000000" w:themeColor="text1"/>
          <w:sz w:val="30"/>
          <w:szCs w:val="30"/>
          <w:highlight w:val="none"/>
          <w14:textFill>
            <w14:solidFill>
              <w14:schemeClr w14:val="tx1"/>
            </w14:solidFill>
          </w14:textFill>
        </w:rPr>
        <w:sectPr>
          <w:footerReference r:id="rId3" w:type="default"/>
          <w:pgSz w:w="11906" w:h="16838"/>
          <w:pgMar w:top="1134" w:right="1134" w:bottom="1134" w:left="1134" w:header="851" w:footer="851" w:gutter="0"/>
          <w:pgNumType w:start="1"/>
          <w:cols w:space="720" w:num="1"/>
          <w:docGrid w:linePitch="312" w:charSpace="0"/>
        </w:sectPr>
      </w:pPr>
    </w:p>
    <w:p w14:paraId="0EC678C7">
      <w:pPr>
        <w:adjustRightInd w:val="0"/>
        <w:snapToGrid w:val="0"/>
        <w:spacing w:before="192" w:beforeLines="80"/>
        <w:rPr>
          <w:rFonts w:ascii="楷体_GB2312" w:eastAsia="楷体_GB2312"/>
          <w:bCs/>
          <w:color w:val="000000" w:themeColor="text1"/>
          <w:sz w:val="48"/>
          <w:szCs w:val="48"/>
          <w:highlight w:val="none"/>
          <w14:textFill>
            <w14:solidFill>
              <w14:schemeClr w14:val="tx1"/>
            </w14:solidFill>
          </w14:textFill>
        </w:rPr>
      </w:pPr>
    </w:p>
    <w:p w14:paraId="0FE78BB2">
      <w:pPr>
        <w:jc w:val="center"/>
        <w:rPr>
          <w:rFonts w:ascii="宋体" w:hAnsi="宋体"/>
          <w:b/>
          <w:bCs/>
          <w:color w:val="000000" w:themeColor="text1"/>
          <w:sz w:val="30"/>
          <w:szCs w:val="30"/>
          <w:highlight w:val="none"/>
          <w14:textFill>
            <w14:solidFill>
              <w14:schemeClr w14:val="tx1"/>
            </w14:solidFill>
          </w14:textFill>
        </w:rPr>
        <w:sectPr>
          <w:footerReference r:id="rId4" w:type="default"/>
          <w:pgSz w:w="11906" w:h="16838"/>
          <w:pgMar w:top="1134" w:right="1134" w:bottom="1134" w:left="1134" w:header="851" w:footer="851" w:gutter="0"/>
          <w:pgNumType w:fmt="numberInDash" w:start="1"/>
          <w:cols w:space="720" w:num="1"/>
          <w:docGrid w:linePitch="312" w:charSpace="0"/>
        </w:sectPr>
      </w:pPr>
      <w:bookmarkStart w:id="8" w:name="_Toc15830"/>
      <w:bookmarkStart w:id="9" w:name="_Toc3168"/>
      <w:bookmarkStart w:id="10" w:name="_Toc12300"/>
    </w:p>
    <w:p w14:paraId="6F141C6B">
      <w:pPr>
        <w:jc w:val="center"/>
        <w:rPr>
          <w:rFonts w:hint="eastAsia" w:ascii="宋体" w:hAnsi="宋体"/>
          <w:b/>
          <w:bCs/>
          <w:color w:val="000000" w:themeColor="text1"/>
          <w:sz w:val="30"/>
          <w:szCs w:val="30"/>
          <w:highlight w:val="none"/>
          <w14:textFill>
            <w14:solidFill>
              <w14:schemeClr w14:val="tx1"/>
            </w14:solidFill>
          </w14:textFill>
        </w:rPr>
      </w:pPr>
      <w:r>
        <w:rPr>
          <w:rFonts w:ascii="宋体" w:hAnsi="宋体"/>
          <w:b/>
          <w:bCs/>
          <w:color w:val="000000" w:themeColor="text1"/>
          <w:sz w:val="30"/>
          <w:szCs w:val="30"/>
          <w:highlight w:val="none"/>
          <w14:textFill>
            <w14:solidFill>
              <w14:schemeClr w14:val="tx1"/>
            </w14:solidFill>
          </w14:textFill>
        </w:rPr>
        <w:t>目</w:t>
      </w:r>
      <w:r>
        <w:rPr>
          <w:rFonts w:hint="eastAsia" w:ascii="宋体" w:hAnsi="宋体"/>
          <w:b/>
          <w:bCs/>
          <w:color w:val="000000" w:themeColor="text1"/>
          <w:sz w:val="30"/>
          <w:szCs w:val="30"/>
          <w:highlight w:val="none"/>
          <w14:textFill>
            <w14:solidFill>
              <w14:schemeClr w14:val="tx1"/>
            </w14:solidFill>
          </w14:textFill>
        </w:rPr>
        <w:t xml:space="preserve">  </w:t>
      </w:r>
      <w:r>
        <w:rPr>
          <w:rFonts w:ascii="宋体" w:hAnsi="宋体"/>
          <w:b/>
          <w:bCs/>
          <w:color w:val="000000" w:themeColor="text1"/>
          <w:sz w:val="30"/>
          <w:szCs w:val="30"/>
          <w:highlight w:val="none"/>
          <w14:textFill>
            <w14:solidFill>
              <w14:schemeClr w14:val="tx1"/>
            </w14:solidFill>
          </w14:textFill>
        </w:rPr>
        <w:t>录</w:t>
      </w:r>
    </w:p>
    <w:p w14:paraId="71932290">
      <w:pPr>
        <w:rPr>
          <w:rFonts w:hint="eastAsia" w:ascii="宋体" w:hAnsi="宋体"/>
          <w:b/>
          <w:bCs/>
          <w:color w:val="000000" w:themeColor="text1"/>
          <w:sz w:val="30"/>
          <w:szCs w:val="30"/>
          <w:highlight w:val="none"/>
          <w14:textFill>
            <w14:solidFill>
              <w14:schemeClr w14:val="tx1"/>
            </w14:solidFill>
          </w14:textFill>
        </w:rPr>
      </w:pPr>
    </w:p>
    <w:p w14:paraId="34A1EB85">
      <w:pPr>
        <w:pStyle w:val="22"/>
        <w:tabs>
          <w:tab w:val="right" w:leader="dot" w:pos="9638"/>
        </w:tabs>
        <w:spacing w:line="460" w:lineRule="exact"/>
        <w:rPr>
          <w:color w:val="000000" w:themeColor="text1"/>
          <w:sz w:val="24"/>
          <w:highlight w:val="none"/>
          <w14:textFill>
            <w14:solidFill>
              <w14:schemeClr w14:val="tx1"/>
            </w14:solidFill>
          </w14:textFill>
        </w:rPr>
      </w:pPr>
      <w:bookmarkStart w:id="11" w:name="_Toc16705"/>
      <w:r>
        <w:rPr>
          <w:color w:val="000000" w:themeColor="text1"/>
          <w:sz w:val="24"/>
          <w:highlight w:val="none"/>
          <w14:textFill>
            <w14:solidFill>
              <w14:schemeClr w14:val="tx1"/>
            </w14:solidFill>
          </w14:textFill>
        </w:rPr>
        <w:fldChar w:fldCharType="begin"/>
      </w:r>
      <w:r>
        <w:rPr>
          <w:color w:val="000000" w:themeColor="text1"/>
          <w:sz w:val="24"/>
          <w:highlight w:val="none"/>
          <w14:textFill>
            <w14:solidFill>
              <w14:schemeClr w14:val="tx1"/>
            </w14:solidFill>
          </w14:textFill>
        </w:rPr>
        <w:instrText xml:space="preserve">TOC \o "1-1" \h \u </w:instrText>
      </w:r>
      <w:r>
        <w:rPr>
          <w:color w:val="000000" w:themeColor="text1"/>
          <w:sz w:val="24"/>
          <w:highlight w:val="none"/>
          <w14:textFill>
            <w14:solidFill>
              <w14:schemeClr w14:val="tx1"/>
            </w14:solidFill>
          </w14:textFill>
        </w:rPr>
        <w:fldChar w:fldCharType="separate"/>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18797" </w:instrText>
      </w:r>
      <w:r>
        <w:rPr>
          <w:color w:val="000000" w:themeColor="text1"/>
          <w:highlight w:val="none"/>
          <w14:textFill>
            <w14:solidFill>
              <w14:schemeClr w14:val="tx1"/>
            </w14:solidFill>
          </w14:textFill>
        </w:rPr>
        <w:fldChar w:fldCharType="separate"/>
      </w:r>
      <w:r>
        <w:rPr>
          <w:rFonts w:hint="eastAsia" w:ascii="黑体" w:hAnsi="黑体" w:eastAsia="黑体"/>
          <w:snapToGrid w:val="0"/>
          <w:color w:val="000000" w:themeColor="text1"/>
          <w:sz w:val="24"/>
          <w:highlight w:val="none"/>
          <w14:textFill>
            <w14:solidFill>
              <w14:schemeClr w14:val="tx1"/>
            </w14:solidFill>
          </w14:textFill>
        </w:rPr>
        <w:t>一、建设项目基本情况</w:t>
      </w:r>
      <w:r>
        <w:rPr>
          <w:color w:val="000000" w:themeColor="text1"/>
          <w:sz w:val="24"/>
          <w:highlight w:val="none"/>
          <w14:textFill>
            <w14:solidFill>
              <w14:schemeClr w14:val="tx1"/>
            </w14:solidFill>
          </w14:textFill>
        </w:rPr>
        <w:tab/>
      </w:r>
      <w:r>
        <w:rPr>
          <w:color w:val="000000" w:themeColor="text1"/>
          <w:sz w:val="24"/>
          <w:highlight w:val="none"/>
          <w14:textFill>
            <w14:solidFill>
              <w14:schemeClr w14:val="tx1"/>
            </w14:solidFill>
          </w14:textFill>
        </w:rPr>
        <w:fldChar w:fldCharType="begin"/>
      </w:r>
      <w:r>
        <w:rPr>
          <w:color w:val="000000" w:themeColor="text1"/>
          <w:sz w:val="24"/>
          <w:highlight w:val="none"/>
          <w14:textFill>
            <w14:solidFill>
              <w14:schemeClr w14:val="tx1"/>
            </w14:solidFill>
          </w14:textFill>
        </w:rPr>
        <w:instrText xml:space="preserve"> PAGEREF _Toc18797 \h </w:instrText>
      </w:r>
      <w:r>
        <w:rPr>
          <w:color w:val="000000" w:themeColor="text1"/>
          <w:sz w:val="24"/>
          <w:highlight w:val="none"/>
          <w14:textFill>
            <w14:solidFill>
              <w14:schemeClr w14:val="tx1"/>
            </w14:solidFill>
          </w14:textFill>
        </w:rPr>
        <w:fldChar w:fldCharType="separate"/>
      </w:r>
      <w:r>
        <w:rPr>
          <w:color w:val="000000" w:themeColor="text1"/>
          <w:sz w:val="24"/>
          <w:highlight w:val="none"/>
          <w14:textFill>
            <w14:solidFill>
              <w14:schemeClr w14:val="tx1"/>
            </w14:solidFill>
          </w14:textFill>
        </w:rPr>
        <w:t>1</w:t>
      </w:r>
      <w:r>
        <w:rPr>
          <w:color w:val="000000" w:themeColor="text1"/>
          <w:sz w:val="24"/>
          <w:highlight w:val="none"/>
          <w14:textFill>
            <w14:solidFill>
              <w14:schemeClr w14:val="tx1"/>
            </w14:solidFill>
          </w14:textFill>
        </w:rPr>
        <w:fldChar w:fldCharType="end"/>
      </w:r>
      <w:r>
        <w:rPr>
          <w:color w:val="000000" w:themeColor="text1"/>
          <w:sz w:val="24"/>
          <w:highlight w:val="none"/>
          <w14:textFill>
            <w14:solidFill>
              <w14:schemeClr w14:val="tx1"/>
            </w14:solidFill>
          </w14:textFill>
        </w:rPr>
        <w:fldChar w:fldCharType="end"/>
      </w:r>
    </w:p>
    <w:p w14:paraId="42D514E0">
      <w:pPr>
        <w:pStyle w:val="22"/>
        <w:tabs>
          <w:tab w:val="right" w:leader="dot" w:pos="9638"/>
        </w:tabs>
        <w:spacing w:line="460" w:lineRule="exact"/>
        <w:rPr>
          <w:color w:val="000000" w:themeColor="text1"/>
          <w:sz w:val="24"/>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7286" </w:instrText>
      </w:r>
      <w:r>
        <w:rPr>
          <w:color w:val="000000" w:themeColor="text1"/>
          <w:highlight w:val="none"/>
          <w14:textFill>
            <w14:solidFill>
              <w14:schemeClr w14:val="tx1"/>
            </w14:solidFill>
          </w14:textFill>
        </w:rPr>
        <w:fldChar w:fldCharType="separate"/>
      </w:r>
      <w:r>
        <w:rPr>
          <w:rFonts w:hint="eastAsia" w:ascii="黑体" w:hAnsi="黑体" w:eastAsia="黑体"/>
          <w:snapToGrid w:val="0"/>
          <w:color w:val="000000" w:themeColor="text1"/>
          <w:sz w:val="24"/>
          <w:highlight w:val="none"/>
          <w14:textFill>
            <w14:solidFill>
              <w14:schemeClr w14:val="tx1"/>
            </w14:solidFill>
          </w14:textFill>
        </w:rPr>
        <w:t>二、建设项目工程分析</w:t>
      </w:r>
      <w:r>
        <w:rPr>
          <w:color w:val="000000" w:themeColor="text1"/>
          <w:sz w:val="24"/>
          <w:highlight w:val="none"/>
          <w14:textFill>
            <w14:solidFill>
              <w14:schemeClr w14:val="tx1"/>
            </w14:solidFill>
          </w14:textFill>
        </w:rPr>
        <w:tab/>
      </w:r>
      <w:r>
        <w:rPr>
          <w:color w:val="000000" w:themeColor="text1"/>
          <w:sz w:val="24"/>
          <w:highlight w:val="none"/>
          <w14:textFill>
            <w14:solidFill>
              <w14:schemeClr w14:val="tx1"/>
            </w14:solidFill>
          </w14:textFill>
        </w:rPr>
        <w:fldChar w:fldCharType="begin"/>
      </w:r>
      <w:r>
        <w:rPr>
          <w:color w:val="000000" w:themeColor="text1"/>
          <w:sz w:val="24"/>
          <w:highlight w:val="none"/>
          <w14:textFill>
            <w14:solidFill>
              <w14:schemeClr w14:val="tx1"/>
            </w14:solidFill>
          </w14:textFill>
        </w:rPr>
        <w:instrText xml:space="preserve"> PAGEREF _Toc7286 \h </w:instrText>
      </w:r>
      <w:r>
        <w:rPr>
          <w:color w:val="000000" w:themeColor="text1"/>
          <w:sz w:val="24"/>
          <w:highlight w:val="none"/>
          <w14:textFill>
            <w14:solidFill>
              <w14:schemeClr w14:val="tx1"/>
            </w14:solidFill>
          </w14:textFill>
        </w:rPr>
        <w:fldChar w:fldCharType="separate"/>
      </w:r>
      <w:r>
        <w:rPr>
          <w:color w:val="000000" w:themeColor="text1"/>
          <w:sz w:val="24"/>
          <w:highlight w:val="none"/>
          <w14:textFill>
            <w14:solidFill>
              <w14:schemeClr w14:val="tx1"/>
            </w14:solidFill>
          </w14:textFill>
        </w:rPr>
        <w:t>40</w:t>
      </w:r>
      <w:r>
        <w:rPr>
          <w:color w:val="000000" w:themeColor="text1"/>
          <w:sz w:val="24"/>
          <w:highlight w:val="none"/>
          <w14:textFill>
            <w14:solidFill>
              <w14:schemeClr w14:val="tx1"/>
            </w14:solidFill>
          </w14:textFill>
        </w:rPr>
        <w:fldChar w:fldCharType="end"/>
      </w:r>
      <w:r>
        <w:rPr>
          <w:color w:val="000000" w:themeColor="text1"/>
          <w:sz w:val="24"/>
          <w:highlight w:val="none"/>
          <w14:textFill>
            <w14:solidFill>
              <w14:schemeClr w14:val="tx1"/>
            </w14:solidFill>
          </w14:textFill>
        </w:rPr>
        <w:fldChar w:fldCharType="end"/>
      </w:r>
    </w:p>
    <w:p w14:paraId="038E9AC3">
      <w:pPr>
        <w:pStyle w:val="22"/>
        <w:tabs>
          <w:tab w:val="right" w:leader="dot" w:pos="9638"/>
        </w:tabs>
        <w:spacing w:line="460" w:lineRule="exact"/>
        <w:rPr>
          <w:color w:val="000000" w:themeColor="text1"/>
          <w:sz w:val="24"/>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17609" </w:instrText>
      </w:r>
      <w:r>
        <w:rPr>
          <w:color w:val="000000" w:themeColor="text1"/>
          <w:highlight w:val="none"/>
          <w14:textFill>
            <w14:solidFill>
              <w14:schemeClr w14:val="tx1"/>
            </w14:solidFill>
          </w14:textFill>
        </w:rPr>
        <w:fldChar w:fldCharType="separate"/>
      </w:r>
      <w:r>
        <w:rPr>
          <w:rFonts w:hint="eastAsia" w:ascii="黑体" w:hAnsi="黑体" w:eastAsia="黑体"/>
          <w:snapToGrid w:val="0"/>
          <w:color w:val="000000" w:themeColor="text1"/>
          <w:sz w:val="24"/>
          <w:highlight w:val="none"/>
          <w14:textFill>
            <w14:solidFill>
              <w14:schemeClr w14:val="tx1"/>
            </w14:solidFill>
          </w14:textFill>
        </w:rPr>
        <w:t>三、区域环境质量现状、环境保护目标及评价标准</w:t>
      </w:r>
      <w:r>
        <w:rPr>
          <w:color w:val="000000" w:themeColor="text1"/>
          <w:sz w:val="24"/>
          <w:highlight w:val="none"/>
          <w14:textFill>
            <w14:solidFill>
              <w14:schemeClr w14:val="tx1"/>
            </w14:solidFill>
          </w14:textFill>
        </w:rPr>
        <w:tab/>
      </w:r>
      <w:r>
        <w:rPr>
          <w:color w:val="000000" w:themeColor="text1"/>
          <w:sz w:val="24"/>
          <w:highlight w:val="none"/>
          <w14:textFill>
            <w14:solidFill>
              <w14:schemeClr w14:val="tx1"/>
            </w14:solidFill>
          </w14:textFill>
        </w:rPr>
        <w:fldChar w:fldCharType="begin"/>
      </w:r>
      <w:r>
        <w:rPr>
          <w:color w:val="000000" w:themeColor="text1"/>
          <w:sz w:val="24"/>
          <w:highlight w:val="none"/>
          <w14:textFill>
            <w14:solidFill>
              <w14:schemeClr w14:val="tx1"/>
            </w14:solidFill>
          </w14:textFill>
        </w:rPr>
        <w:instrText xml:space="preserve"> PAGEREF _Toc17609 \h </w:instrText>
      </w:r>
      <w:r>
        <w:rPr>
          <w:color w:val="000000" w:themeColor="text1"/>
          <w:sz w:val="24"/>
          <w:highlight w:val="none"/>
          <w14:textFill>
            <w14:solidFill>
              <w14:schemeClr w14:val="tx1"/>
            </w14:solidFill>
          </w14:textFill>
        </w:rPr>
        <w:fldChar w:fldCharType="separate"/>
      </w:r>
      <w:r>
        <w:rPr>
          <w:color w:val="000000" w:themeColor="text1"/>
          <w:sz w:val="24"/>
          <w:highlight w:val="none"/>
          <w14:textFill>
            <w14:solidFill>
              <w14:schemeClr w14:val="tx1"/>
            </w14:solidFill>
          </w14:textFill>
        </w:rPr>
        <w:t>54</w:t>
      </w:r>
      <w:r>
        <w:rPr>
          <w:color w:val="000000" w:themeColor="text1"/>
          <w:sz w:val="24"/>
          <w:highlight w:val="none"/>
          <w14:textFill>
            <w14:solidFill>
              <w14:schemeClr w14:val="tx1"/>
            </w14:solidFill>
          </w14:textFill>
        </w:rPr>
        <w:fldChar w:fldCharType="end"/>
      </w:r>
      <w:r>
        <w:rPr>
          <w:color w:val="000000" w:themeColor="text1"/>
          <w:sz w:val="24"/>
          <w:highlight w:val="none"/>
          <w14:textFill>
            <w14:solidFill>
              <w14:schemeClr w14:val="tx1"/>
            </w14:solidFill>
          </w14:textFill>
        </w:rPr>
        <w:fldChar w:fldCharType="end"/>
      </w:r>
    </w:p>
    <w:p w14:paraId="10D3E5F6">
      <w:pPr>
        <w:pStyle w:val="22"/>
        <w:tabs>
          <w:tab w:val="right" w:leader="dot" w:pos="9638"/>
        </w:tabs>
        <w:spacing w:line="460" w:lineRule="exact"/>
        <w:rPr>
          <w:color w:val="000000" w:themeColor="text1"/>
          <w:sz w:val="24"/>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15416" </w:instrText>
      </w:r>
      <w:r>
        <w:rPr>
          <w:color w:val="000000" w:themeColor="text1"/>
          <w:highlight w:val="none"/>
          <w14:textFill>
            <w14:solidFill>
              <w14:schemeClr w14:val="tx1"/>
            </w14:solidFill>
          </w14:textFill>
        </w:rPr>
        <w:fldChar w:fldCharType="separate"/>
      </w:r>
      <w:r>
        <w:rPr>
          <w:rFonts w:hint="eastAsia" w:ascii="黑体" w:hAnsi="黑体" w:eastAsia="黑体"/>
          <w:snapToGrid w:val="0"/>
          <w:color w:val="000000" w:themeColor="text1"/>
          <w:sz w:val="24"/>
          <w:highlight w:val="none"/>
          <w14:textFill>
            <w14:solidFill>
              <w14:schemeClr w14:val="tx1"/>
            </w14:solidFill>
          </w14:textFill>
        </w:rPr>
        <w:t>四、主要环境影响和保护措施</w:t>
      </w:r>
      <w:r>
        <w:rPr>
          <w:color w:val="000000" w:themeColor="text1"/>
          <w:sz w:val="24"/>
          <w:highlight w:val="none"/>
          <w14:textFill>
            <w14:solidFill>
              <w14:schemeClr w14:val="tx1"/>
            </w14:solidFill>
          </w14:textFill>
        </w:rPr>
        <w:tab/>
      </w:r>
      <w:r>
        <w:rPr>
          <w:color w:val="000000" w:themeColor="text1"/>
          <w:sz w:val="24"/>
          <w:highlight w:val="none"/>
          <w14:textFill>
            <w14:solidFill>
              <w14:schemeClr w14:val="tx1"/>
            </w14:solidFill>
          </w14:textFill>
        </w:rPr>
        <w:fldChar w:fldCharType="begin"/>
      </w:r>
      <w:r>
        <w:rPr>
          <w:color w:val="000000" w:themeColor="text1"/>
          <w:sz w:val="24"/>
          <w:highlight w:val="none"/>
          <w14:textFill>
            <w14:solidFill>
              <w14:schemeClr w14:val="tx1"/>
            </w14:solidFill>
          </w14:textFill>
        </w:rPr>
        <w:instrText xml:space="preserve"> PAGEREF _Toc15416 \h </w:instrText>
      </w:r>
      <w:r>
        <w:rPr>
          <w:color w:val="000000" w:themeColor="text1"/>
          <w:sz w:val="24"/>
          <w:highlight w:val="none"/>
          <w14:textFill>
            <w14:solidFill>
              <w14:schemeClr w14:val="tx1"/>
            </w14:solidFill>
          </w14:textFill>
        </w:rPr>
        <w:fldChar w:fldCharType="separate"/>
      </w:r>
      <w:r>
        <w:rPr>
          <w:color w:val="000000" w:themeColor="text1"/>
          <w:sz w:val="24"/>
          <w:highlight w:val="none"/>
          <w14:textFill>
            <w14:solidFill>
              <w14:schemeClr w14:val="tx1"/>
            </w14:solidFill>
          </w14:textFill>
        </w:rPr>
        <w:t>59</w:t>
      </w:r>
      <w:r>
        <w:rPr>
          <w:color w:val="000000" w:themeColor="text1"/>
          <w:sz w:val="24"/>
          <w:highlight w:val="none"/>
          <w14:textFill>
            <w14:solidFill>
              <w14:schemeClr w14:val="tx1"/>
            </w14:solidFill>
          </w14:textFill>
        </w:rPr>
        <w:fldChar w:fldCharType="end"/>
      </w:r>
      <w:r>
        <w:rPr>
          <w:color w:val="000000" w:themeColor="text1"/>
          <w:sz w:val="24"/>
          <w:highlight w:val="none"/>
          <w14:textFill>
            <w14:solidFill>
              <w14:schemeClr w14:val="tx1"/>
            </w14:solidFill>
          </w14:textFill>
        </w:rPr>
        <w:fldChar w:fldCharType="end"/>
      </w:r>
    </w:p>
    <w:p w14:paraId="2C29CDE8">
      <w:pPr>
        <w:pStyle w:val="22"/>
        <w:tabs>
          <w:tab w:val="right" w:leader="dot" w:pos="9638"/>
        </w:tabs>
        <w:spacing w:line="460" w:lineRule="exact"/>
        <w:rPr>
          <w:color w:val="000000" w:themeColor="text1"/>
          <w:sz w:val="24"/>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18085" </w:instrText>
      </w:r>
      <w:r>
        <w:rPr>
          <w:color w:val="000000" w:themeColor="text1"/>
          <w:highlight w:val="none"/>
          <w14:textFill>
            <w14:solidFill>
              <w14:schemeClr w14:val="tx1"/>
            </w14:solidFill>
          </w14:textFill>
        </w:rPr>
        <w:fldChar w:fldCharType="separate"/>
      </w:r>
      <w:r>
        <w:rPr>
          <w:rFonts w:hint="eastAsia" w:ascii="黑体" w:hAnsi="黑体" w:eastAsia="黑体"/>
          <w:snapToGrid w:val="0"/>
          <w:color w:val="000000" w:themeColor="text1"/>
          <w:sz w:val="24"/>
          <w:highlight w:val="none"/>
          <w14:textFill>
            <w14:solidFill>
              <w14:schemeClr w14:val="tx1"/>
            </w14:solidFill>
          </w14:textFill>
        </w:rPr>
        <w:t>五、环境保护措施监督检查清单</w:t>
      </w:r>
      <w:r>
        <w:rPr>
          <w:color w:val="000000" w:themeColor="text1"/>
          <w:sz w:val="24"/>
          <w:highlight w:val="none"/>
          <w14:textFill>
            <w14:solidFill>
              <w14:schemeClr w14:val="tx1"/>
            </w14:solidFill>
          </w14:textFill>
        </w:rPr>
        <w:tab/>
      </w:r>
      <w:r>
        <w:rPr>
          <w:color w:val="000000" w:themeColor="text1"/>
          <w:sz w:val="24"/>
          <w:highlight w:val="none"/>
          <w14:textFill>
            <w14:solidFill>
              <w14:schemeClr w14:val="tx1"/>
            </w14:solidFill>
          </w14:textFill>
        </w:rPr>
        <w:fldChar w:fldCharType="begin"/>
      </w:r>
      <w:r>
        <w:rPr>
          <w:color w:val="000000" w:themeColor="text1"/>
          <w:sz w:val="24"/>
          <w:highlight w:val="none"/>
          <w14:textFill>
            <w14:solidFill>
              <w14:schemeClr w14:val="tx1"/>
            </w14:solidFill>
          </w14:textFill>
        </w:rPr>
        <w:instrText xml:space="preserve"> PAGEREF _Toc18085 \h </w:instrText>
      </w:r>
      <w:r>
        <w:rPr>
          <w:color w:val="000000" w:themeColor="text1"/>
          <w:sz w:val="24"/>
          <w:highlight w:val="none"/>
          <w14:textFill>
            <w14:solidFill>
              <w14:schemeClr w14:val="tx1"/>
            </w14:solidFill>
          </w14:textFill>
        </w:rPr>
        <w:fldChar w:fldCharType="separate"/>
      </w:r>
      <w:r>
        <w:rPr>
          <w:color w:val="000000" w:themeColor="text1"/>
          <w:sz w:val="24"/>
          <w:highlight w:val="none"/>
          <w14:textFill>
            <w14:solidFill>
              <w14:schemeClr w14:val="tx1"/>
            </w14:solidFill>
          </w14:textFill>
        </w:rPr>
        <w:t>64</w:t>
      </w:r>
      <w:r>
        <w:rPr>
          <w:color w:val="000000" w:themeColor="text1"/>
          <w:sz w:val="24"/>
          <w:highlight w:val="none"/>
          <w14:textFill>
            <w14:solidFill>
              <w14:schemeClr w14:val="tx1"/>
            </w14:solidFill>
          </w14:textFill>
        </w:rPr>
        <w:fldChar w:fldCharType="end"/>
      </w:r>
      <w:r>
        <w:rPr>
          <w:color w:val="000000" w:themeColor="text1"/>
          <w:sz w:val="24"/>
          <w:highlight w:val="none"/>
          <w14:textFill>
            <w14:solidFill>
              <w14:schemeClr w14:val="tx1"/>
            </w14:solidFill>
          </w14:textFill>
        </w:rPr>
        <w:fldChar w:fldCharType="end"/>
      </w:r>
    </w:p>
    <w:p w14:paraId="5ACD1851">
      <w:pPr>
        <w:pStyle w:val="22"/>
        <w:tabs>
          <w:tab w:val="right" w:leader="dot" w:pos="9638"/>
        </w:tabs>
        <w:spacing w:line="460" w:lineRule="exact"/>
        <w:rPr>
          <w:color w:val="000000" w:themeColor="text1"/>
          <w:sz w:val="24"/>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20322" </w:instrText>
      </w:r>
      <w:r>
        <w:rPr>
          <w:color w:val="000000" w:themeColor="text1"/>
          <w:highlight w:val="none"/>
          <w14:textFill>
            <w14:solidFill>
              <w14:schemeClr w14:val="tx1"/>
            </w14:solidFill>
          </w14:textFill>
        </w:rPr>
        <w:fldChar w:fldCharType="separate"/>
      </w:r>
      <w:r>
        <w:rPr>
          <w:rFonts w:hint="eastAsia" w:ascii="黑体" w:hAnsi="黑体" w:eastAsia="黑体"/>
          <w:snapToGrid w:val="0"/>
          <w:color w:val="000000" w:themeColor="text1"/>
          <w:sz w:val="24"/>
          <w:highlight w:val="none"/>
          <w14:textFill>
            <w14:solidFill>
              <w14:schemeClr w14:val="tx1"/>
            </w14:solidFill>
          </w14:textFill>
        </w:rPr>
        <w:t>六、结论</w:t>
      </w:r>
      <w:r>
        <w:rPr>
          <w:color w:val="000000" w:themeColor="text1"/>
          <w:sz w:val="24"/>
          <w:highlight w:val="none"/>
          <w14:textFill>
            <w14:solidFill>
              <w14:schemeClr w14:val="tx1"/>
            </w14:solidFill>
          </w14:textFill>
        </w:rPr>
        <w:tab/>
      </w:r>
      <w:r>
        <w:rPr>
          <w:color w:val="000000" w:themeColor="text1"/>
          <w:sz w:val="24"/>
          <w:highlight w:val="none"/>
          <w14:textFill>
            <w14:solidFill>
              <w14:schemeClr w14:val="tx1"/>
            </w14:solidFill>
          </w14:textFill>
        </w:rPr>
        <w:fldChar w:fldCharType="begin"/>
      </w:r>
      <w:r>
        <w:rPr>
          <w:color w:val="000000" w:themeColor="text1"/>
          <w:sz w:val="24"/>
          <w:highlight w:val="none"/>
          <w14:textFill>
            <w14:solidFill>
              <w14:schemeClr w14:val="tx1"/>
            </w14:solidFill>
          </w14:textFill>
        </w:rPr>
        <w:instrText xml:space="preserve"> PAGEREF _Toc20322 \h </w:instrText>
      </w:r>
      <w:r>
        <w:rPr>
          <w:color w:val="000000" w:themeColor="text1"/>
          <w:sz w:val="24"/>
          <w:highlight w:val="none"/>
          <w14:textFill>
            <w14:solidFill>
              <w14:schemeClr w14:val="tx1"/>
            </w14:solidFill>
          </w14:textFill>
        </w:rPr>
        <w:fldChar w:fldCharType="separate"/>
      </w:r>
      <w:r>
        <w:rPr>
          <w:color w:val="000000" w:themeColor="text1"/>
          <w:sz w:val="24"/>
          <w:highlight w:val="none"/>
          <w14:textFill>
            <w14:solidFill>
              <w14:schemeClr w14:val="tx1"/>
            </w14:solidFill>
          </w14:textFill>
        </w:rPr>
        <w:t>86</w:t>
      </w:r>
      <w:r>
        <w:rPr>
          <w:color w:val="000000" w:themeColor="text1"/>
          <w:sz w:val="24"/>
          <w:highlight w:val="none"/>
          <w14:textFill>
            <w14:solidFill>
              <w14:schemeClr w14:val="tx1"/>
            </w14:solidFill>
          </w14:textFill>
        </w:rPr>
        <w:fldChar w:fldCharType="end"/>
      </w:r>
      <w:r>
        <w:rPr>
          <w:color w:val="000000" w:themeColor="text1"/>
          <w:sz w:val="24"/>
          <w:highlight w:val="none"/>
          <w14:textFill>
            <w14:solidFill>
              <w14:schemeClr w14:val="tx1"/>
            </w14:solidFill>
          </w14:textFill>
        </w:rPr>
        <w:fldChar w:fldCharType="end"/>
      </w:r>
    </w:p>
    <w:p w14:paraId="092ACFDE">
      <w:pPr>
        <w:pStyle w:val="22"/>
        <w:tabs>
          <w:tab w:val="right" w:leader="dot" w:pos="9638"/>
        </w:tabs>
        <w:spacing w:line="460" w:lineRule="exact"/>
        <w:rPr>
          <w:color w:val="000000" w:themeColor="text1"/>
          <w:sz w:val="24"/>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l "_Toc3723" </w:instrText>
      </w:r>
      <w:r>
        <w:rPr>
          <w:color w:val="000000" w:themeColor="text1"/>
          <w:highlight w:val="none"/>
          <w14:textFill>
            <w14:solidFill>
              <w14:schemeClr w14:val="tx1"/>
            </w14:solidFill>
          </w14:textFill>
        </w:rPr>
        <w:fldChar w:fldCharType="separate"/>
      </w:r>
      <w:r>
        <w:rPr>
          <w:rFonts w:hint="eastAsia" w:ascii="黑体" w:hAnsi="黑体" w:eastAsia="黑体"/>
          <w:snapToGrid w:val="0"/>
          <w:color w:val="000000" w:themeColor="text1"/>
          <w:sz w:val="24"/>
          <w:highlight w:val="none"/>
          <w14:textFill>
            <w14:solidFill>
              <w14:schemeClr w14:val="tx1"/>
            </w14:solidFill>
          </w14:textFill>
        </w:rPr>
        <w:t>附表</w:t>
      </w:r>
      <w:r>
        <w:rPr>
          <w:color w:val="000000" w:themeColor="text1"/>
          <w:sz w:val="24"/>
          <w:highlight w:val="none"/>
          <w14:textFill>
            <w14:solidFill>
              <w14:schemeClr w14:val="tx1"/>
            </w14:solidFill>
          </w14:textFill>
        </w:rPr>
        <w:tab/>
      </w:r>
      <w:r>
        <w:rPr>
          <w:color w:val="000000" w:themeColor="text1"/>
          <w:sz w:val="24"/>
          <w:highlight w:val="none"/>
          <w14:textFill>
            <w14:solidFill>
              <w14:schemeClr w14:val="tx1"/>
            </w14:solidFill>
          </w14:textFill>
        </w:rPr>
        <w:fldChar w:fldCharType="begin"/>
      </w:r>
      <w:r>
        <w:rPr>
          <w:color w:val="000000" w:themeColor="text1"/>
          <w:sz w:val="24"/>
          <w:highlight w:val="none"/>
          <w14:textFill>
            <w14:solidFill>
              <w14:schemeClr w14:val="tx1"/>
            </w14:solidFill>
          </w14:textFill>
        </w:rPr>
        <w:instrText xml:space="preserve"> PAGEREF _Toc3723 \h </w:instrText>
      </w:r>
      <w:r>
        <w:rPr>
          <w:color w:val="000000" w:themeColor="text1"/>
          <w:sz w:val="24"/>
          <w:highlight w:val="none"/>
          <w14:textFill>
            <w14:solidFill>
              <w14:schemeClr w14:val="tx1"/>
            </w14:solidFill>
          </w14:textFill>
        </w:rPr>
        <w:fldChar w:fldCharType="separate"/>
      </w:r>
      <w:r>
        <w:rPr>
          <w:color w:val="000000" w:themeColor="text1"/>
          <w:sz w:val="24"/>
          <w:highlight w:val="none"/>
          <w14:textFill>
            <w14:solidFill>
              <w14:schemeClr w14:val="tx1"/>
            </w14:solidFill>
          </w14:textFill>
        </w:rPr>
        <w:t>87</w:t>
      </w:r>
      <w:r>
        <w:rPr>
          <w:color w:val="000000" w:themeColor="text1"/>
          <w:sz w:val="24"/>
          <w:highlight w:val="none"/>
          <w14:textFill>
            <w14:solidFill>
              <w14:schemeClr w14:val="tx1"/>
            </w14:solidFill>
          </w14:textFill>
        </w:rPr>
        <w:fldChar w:fldCharType="end"/>
      </w:r>
      <w:r>
        <w:rPr>
          <w:color w:val="000000" w:themeColor="text1"/>
          <w:sz w:val="24"/>
          <w:highlight w:val="none"/>
          <w14:textFill>
            <w14:solidFill>
              <w14:schemeClr w14:val="tx1"/>
            </w14:solidFill>
          </w14:textFill>
        </w:rPr>
        <w:fldChar w:fldCharType="end"/>
      </w:r>
    </w:p>
    <w:p w14:paraId="4A753577">
      <w:pPr>
        <w:spacing w:line="460" w:lineRule="exact"/>
        <w:rPr>
          <w:color w:val="000000" w:themeColor="text1"/>
          <w:highlight w:val="none"/>
          <w14:textFill>
            <w14:solidFill>
              <w14:schemeClr w14:val="tx1"/>
            </w14:solidFill>
          </w14:textFill>
        </w:rPr>
      </w:pPr>
      <w:r>
        <w:rPr>
          <w:color w:val="000000" w:themeColor="text1"/>
          <w:sz w:val="24"/>
          <w:highlight w:val="none"/>
          <w14:textFill>
            <w14:solidFill>
              <w14:schemeClr w14:val="tx1"/>
            </w14:solidFill>
          </w14:textFill>
        </w:rPr>
        <w:fldChar w:fldCharType="end"/>
      </w:r>
    </w:p>
    <w:p w14:paraId="0B7F1DEA">
      <w:pPr>
        <w:snapToGrid w:val="0"/>
        <w:spacing w:line="400" w:lineRule="exact"/>
        <w:rPr>
          <w:color w:val="000000" w:themeColor="text1"/>
          <w:sz w:val="24"/>
          <w:highlight w:val="none"/>
          <w14:textFill>
            <w14:solidFill>
              <w14:schemeClr w14:val="tx1"/>
            </w14:solidFill>
          </w14:textFill>
        </w:rPr>
      </w:pPr>
      <w:bookmarkStart w:id="12" w:name="_Toc6844"/>
      <w:bookmarkStart w:id="13" w:name="_Toc4223"/>
      <w:bookmarkStart w:id="14" w:name="_Toc19157"/>
      <w:bookmarkStart w:id="15" w:name="_Toc18797"/>
      <w:r>
        <w:rPr>
          <w:color w:val="000000" w:themeColor="text1"/>
          <w:sz w:val="24"/>
          <w:highlight w:val="none"/>
          <w14:textFill>
            <w14:solidFill>
              <w14:schemeClr w14:val="tx1"/>
            </w14:solidFill>
          </w14:textFill>
        </w:rPr>
        <w:t>本报告表附以下附图</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附件</w:t>
      </w:r>
      <w:r>
        <w:rPr>
          <w:rFonts w:hint="eastAsia"/>
          <w:color w:val="000000" w:themeColor="text1"/>
          <w:sz w:val="24"/>
          <w:highlight w:val="none"/>
          <w14:textFill>
            <w14:solidFill>
              <w14:schemeClr w14:val="tx1"/>
            </w14:solidFill>
          </w14:textFill>
        </w:rPr>
        <w:t>：</w:t>
      </w:r>
      <w:bookmarkEnd w:id="12"/>
      <w:bookmarkEnd w:id="13"/>
      <w:bookmarkEnd w:id="14"/>
    </w:p>
    <w:p w14:paraId="26AB4F35">
      <w:pPr>
        <w:snapToGrid w:val="0"/>
        <w:spacing w:line="400" w:lineRule="exact"/>
        <w:rPr>
          <w:color w:val="000000" w:themeColor="text1"/>
          <w:sz w:val="24"/>
          <w:highlight w:val="none"/>
          <w14:textFill>
            <w14:solidFill>
              <w14:schemeClr w14:val="tx1"/>
            </w14:solidFill>
          </w14:textFill>
        </w:rPr>
      </w:pPr>
      <w:bookmarkStart w:id="16" w:name="_Toc8163"/>
      <w:bookmarkStart w:id="17" w:name="_Toc10329"/>
      <w:bookmarkStart w:id="18" w:name="_Toc11244"/>
      <w:r>
        <w:rPr>
          <w:color w:val="000000" w:themeColor="text1"/>
          <w:sz w:val="24"/>
          <w:highlight w:val="none"/>
          <w14:textFill>
            <w14:solidFill>
              <w14:schemeClr w14:val="tx1"/>
            </w14:solidFill>
          </w14:textFill>
        </w:rPr>
        <w:t>附图1：项目地理位置图</w:t>
      </w:r>
      <w:bookmarkEnd w:id="16"/>
      <w:bookmarkEnd w:id="17"/>
      <w:bookmarkEnd w:id="18"/>
    </w:p>
    <w:p w14:paraId="150A7CBF">
      <w:pPr>
        <w:snapToGrid w:val="0"/>
        <w:spacing w:line="400" w:lineRule="exact"/>
        <w:rPr>
          <w:color w:val="000000" w:themeColor="text1"/>
          <w:sz w:val="24"/>
          <w:highlight w:val="none"/>
          <w14:textFill>
            <w14:solidFill>
              <w14:schemeClr w14:val="tx1"/>
            </w14:solidFill>
          </w14:textFill>
        </w:rPr>
      </w:pPr>
      <w:bookmarkStart w:id="19" w:name="_Toc5405"/>
      <w:bookmarkStart w:id="20" w:name="_Toc915"/>
      <w:bookmarkStart w:id="21" w:name="_Toc1961"/>
      <w:r>
        <w:rPr>
          <w:color w:val="000000" w:themeColor="text1"/>
          <w:sz w:val="24"/>
          <w:highlight w:val="none"/>
          <w14:textFill>
            <w14:solidFill>
              <w14:schemeClr w14:val="tx1"/>
            </w14:solidFill>
          </w14:textFill>
        </w:rPr>
        <w:t>附</w:t>
      </w:r>
      <w:r>
        <w:rPr>
          <w:rFonts w:hint="eastAsia"/>
          <w:color w:val="000000" w:themeColor="text1"/>
          <w:sz w:val="24"/>
          <w:highlight w:val="none"/>
          <w14:textFill>
            <w14:solidFill>
              <w14:schemeClr w14:val="tx1"/>
            </w14:solidFill>
          </w14:textFill>
        </w:rPr>
        <w:t>图2：项目周边关系图</w:t>
      </w:r>
      <w:bookmarkEnd w:id="19"/>
      <w:bookmarkEnd w:id="20"/>
      <w:bookmarkEnd w:id="21"/>
    </w:p>
    <w:p w14:paraId="4E6072B8">
      <w:pPr>
        <w:snapToGrid w:val="0"/>
        <w:spacing w:line="400" w:lineRule="exact"/>
        <w:rPr>
          <w:rFonts w:hint="eastAsia"/>
          <w:color w:val="000000" w:themeColor="text1"/>
          <w:sz w:val="24"/>
          <w:highlight w:val="none"/>
          <w14:textFill>
            <w14:solidFill>
              <w14:schemeClr w14:val="tx1"/>
            </w14:solidFill>
          </w14:textFill>
        </w:rPr>
      </w:pPr>
      <w:bookmarkStart w:id="22" w:name="_Toc31122"/>
      <w:bookmarkStart w:id="23" w:name="_Toc32713"/>
      <w:bookmarkStart w:id="24" w:name="_Toc25234"/>
      <w:r>
        <w:rPr>
          <w:rFonts w:hint="eastAsia"/>
          <w:color w:val="000000" w:themeColor="text1"/>
          <w:sz w:val="24"/>
          <w:highlight w:val="none"/>
          <w14:textFill>
            <w14:solidFill>
              <w14:schemeClr w14:val="tx1"/>
            </w14:solidFill>
          </w14:textFill>
        </w:rPr>
        <w:t>附图3：项目</w:t>
      </w:r>
      <w:bookmarkEnd w:id="22"/>
      <w:bookmarkEnd w:id="23"/>
      <w:r>
        <w:rPr>
          <w:rFonts w:hint="eastAsia"/>
          <w:color w:val="000000" w:themeColor="text1"/>
          <w:sz w:val="24"/>
          <w:highlight w:val="none"/>
          <w14:textFill>
            <w14:solidFill>
              <w14:schemeClr w14:val="tx1"/>
            </w14:solidFill>
          </w14:textFill>
        </w:rPr>
        <w:t>厂区平面布置图</w:t>
      </w:r>
      <w:bookmarkEnd w:id="24"/>
    </w:p>
    <w:p w14:paraId="452658D0">
      <w:pPr>
        <w:snapToGrid w:val="0"/>
        <w:spacing w:line="400" w:lineRule="exact"/>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附图</w:t>
      </w:r>
      <w:r>
        <w:rPr>
          <w:rFonts w:hint="eastAsia"/>
          <w:color w:val="000000" w:themeColor="text1"/>
          <w:sz w:val="24"/>
          <w:highlight w:val="none"/>
          <w:lang w:val="en-US" w:eastAsia="zh-CN"/>
          <w14:textFill>
            <w14:solidFill>
              <w14:schemeClr w14:val="tx1"/>
            </w14:solidFill>
          </w14:textFill>
        </w:rPr>
        <w:t>4</w:t>
      </w:r>
      <w:r>
        <w:rPr>
          <w:rFonts w:hint="eastAsia"/>
          <w:color w:val="000000" w:themeColor="text1"/>
          <w:sz w:val="24"/>
          <w:highlight w:val="none"/>
          <w14:textFill>
            <w14:solidFill>
              <w14:schemeClr w14:val="tx1"/>
            </w14:solidFill>
          </w14:textFill>
        </w:rPr>
        <w:t>：项目与</w:t>
      </w:r>
      <w:r>
        <w:rPr>
          <w:rFonts w:hint="eastAsia"/>
          <w:color w:val="000000" w:themeColor="text1"/>
          <w:sz w:val="24"/>
          <w:highlight w:val="none"/>
          <w:lang w:val="en-US" w:eastAsia="zh-CN"/>
          <w14:textFill>
            <w14:solidFill>
              <w14:schemeClr w14:val="tx1"/>
            </w14:solidFill>
          </w14:textFill>
        </w:rPr>
        <w:t>产业布局指引位置关系</w:t>
      </w:r>
      <w:r>
        <w:rPr>
          <w:rFonts w:hint="eastAsia"/>
          <w:color w:val="000000" w:themeColor="text1"/>
          <w:sz w:val="24"/>
          <w:highlight w:val="none"/>
          <w14:textFill>
            <w14:solidFill>
              <w14:schemeClr w14:val="tx1"/>
            </w14:solidFill>
          </w14:textFill>
        </w:rPr>
        <w:t>图</w:t>
      </w:r>
    </w:p>
    <w:p w14:paraId="56055B56">
      <w:pPr>
        <w:snapToGrid w:val="0"/>
        <w:spacing w:line="400" w:lineRule="exact"/>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附图5：</w:t>
      </w:r>
      <w:r>
        <w:rPr>
          <w:rFonts w:hint="eastAsia"/>
          <w:color w:val="000000" w:themeColor="text1"/>
          <w:sz w:val="24"/>
          <w:highlight w:val="none"/>
          <w14:textFill>
            <w14:solidFill>
              <w14:schemeClr w14:val="tx1"/>
            </w14:solidFill>
          </w14:textFill>
        </w:rPr>
        <w:t>项目与</w:t>
      </w:r>
      <w:r>
        <w:rPr>
          <w:rFonts w:hint="eastAsia"/>
          <w:color w:val="000000" w:themeColor="text1"/>
          <w:sz w:val="24"/>
          <w:highlight w:val="none"/>
          <w:lang w:val="en-US" w:eastAsia="zh-CN"/>
          <w14:textFill>
            <w14:solidFill>
              <w14:schemeClr w14:val="tx1"/>
            </w14:solidFill>
          </w14:textFill>
        </w:rPr>
        <w:t>用地布局规划关系</w:t>
      </w:r>
      <w:r>
        <w:rPr>
          <w:rFonts w:hint="eastAsia"/>
          <w:color w:val="000000" w:themeColor="text1"/>
          <w:sz w:val="24"/>
          <w:highlight w:val="none"/>
          <w14:textFill>
            <w14:solidFill>
              <w14:schemeClr w14:val="tx1"/>
            </w14:solidFill>
          </w14:textFill>
        </w:rPr>
        <w:t>图</w:t>
      </w:r>
    </w:p>
    <w:p w14:paraId="444ECE6B">
      <w:pPr>
        <w:snapToGrid w:val="0"/>
        <w:spacing w:line="400" w:lineRule="exact"/>
        <w:rPr>
          <w:rFonts w:hint="eastAsia" w:ascii="Times New Roman" w:hAnsi="Times New Roman" w:eastAsia="宋体" w:cs="Times New Roman"/>
          <w:color w:val="000000" w:themeColor="text1"/>
          <w:sz w:val="24"/>
          <w:highlight w:val="none"/>
          <w14:textFill>
            <w14:solidFill>
              <w14:schemeClr w14:val="tx1"/>
            </w14:solidFill>
          </w14:textFill>
        </w:rPr>
      </w:pPr>
      <w:bookmarkStart w:id="25" w:name="_Toc7397"/>
      <w:bookmarkStart w:id="26" w:name="_Toc16097"/>
      <w:bookmarkStart w:id="27" w:name="_Toc6996"/>
      <w:r>
        <w:rPr>
          <w:rFonts w:hint="eastAsia" w:ascii="Times New Roman" w:hAnsi="Times New Roman" w:eastAsia="宋体" w:cs="Times New Roman"/>
          <w:color w:val="000000" w:themeColor="text1"/>
          <w:sz w:val="24"/>
          <w:highlight w:val="none"/>
          <w14:textFill>
            <w14:solidFill>
              <w14:schemeClr w14:val="tx1"/>
            </w14:solidFill>
          </w14:textFill>
        </w:rPr>
        <w:t>附图</w:t>
      </w:r>
      <w:r>
        <w:rPr>
          <w:rFonts w:hint="eastAsia" w:cs="Times New Roman"/>
          <w:color w:val="000000" w:themeColor="text1"/>
          <w:sz w:val="24"/>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 w:val="24"/>
          <w:highlight w:val="none"/>
          <w14:textFill>
            <w14:solidFill>
              <w14:schemeClr w14:val="tx1"/>
            </w14:solidFill>
          </w14:textFill>
        </w:rPr>
        <w:t>：</w:t>
      </w:r>
      <w:bookmarkEnd w:id="25"/>
      <w:bookmarkEnd w:id="26"/>
      <w:bookmarkEnd w:id="27"/>
      <w:r>
        <w:rPr>
          <w:rFonts w:hint="eastAsia" w:ascii="Times New Roman" w:hAnsi="Times New Roman" w:eastAsia="宋体" w:cs="Times New Roman"/>
          <w:color w:val="000000" w:themeColor="text1"/>
          <w:sz w:val="24"/>
          <w:highlight w:val="none"/>
          <w14:textFill>
            <w14:solidFill>
              <w14:schemeClr w14:val="tx1"/>
            </w14:solidFill>
          </w14:textFill>
        </w:rPr>
        <w:t>项目与</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石家庄</w:t>
      </w:r>
      <w:r>
        <w:rPr>
          <w:rFonts w:hint="eastAsia" w:ascii="Times New Roman" w:hAnsi="Times New Roman" w:eastAsia="宋体" w:cs="Times New Roman"/>
          <w:color w:val="000000" w:themeColor="text1"/>
          <w:sz w:val="24"/>
          <w:highlight w:val="none"/>
          <w14:textFill>
            <w14:solidFill>
              <w14:schemeClr w14:val="tx1"/>
            </w14:solidFill>
          </w14:textFill>
        </w:rPr>
        <w:t>生态保护红线</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位置</w:t>
      </w:r>
      <w:r>
        <w:rPr>
          <w:rFonts w:hint="eastAsia" w:ascii="Times New Roman" w:hAnsi="Times New Roman" w:eastAsia="宋体" w:cs="Times New Roman"/>
          <w:color w:val="000000" w:themeColor="text1"/>
          <w:sz w:val="24"/>
          <w:highlight w:val="none"/>
          <w14:textFill>
            <w14:solidFill>
              <w14:schemeClr w14:val="tx1"/>
            </w14:solidFill>
          </w14:textFill>
        </w:rPr>
        <w:t>关系图</w:t>
      </w:r>
    </w:p>
    <w:p w14:paraId="1E51C3A7">
      <w:pPr>
        <w:snapToGrid w:val="0"/>
        <w:spacing w:line="400" w:lineRule="exact"/>
        <w:rPr>
          <w:rFonts w:hint="eastAsia" w:ascii="Times New Roman" w:hAnsi="Times New Roman" w:eastAsia="宋体" w:cs="Times New Roman"/>
          <w:color w:val="000000" w:themeColor="text1"/>
          <w:sz w:val="24"/>
          <w:highlight w:val="none"/>
          <w14:textFill>
            <w14:solidFill>
              <w14:schemeClr w14:val="tx1"/>
            </w14:solidFill>
          </w14:textFill>
        </w:rPr>
      </w:pPr>
      <w:bookmarkStart w:id="28" w:name="_Toc1739"/>
      <w:bookmarkStart w:id="29" w:name="_Toc25573"/>
      <w:bookmarkStart w:id="30" w:name="_Toc12018"/>
      <w:r>
        <w:rPr>
          <w:rFonts w:hint="eastAsia" w:ascii="Times New Roman" w:hAnsi="Times New Roman" w:eastAsia="宋体" w:cs="Times New Roman"/>
          <w:color w:val="000000" w:themeColor="text1"/>
          <w:sz w:val="24"/>
          <w:highlight w:val="none"/>
          <w14:textFill>
            <w14:solidFill>
              <w14:schemeClr w14:val="tx1"/>
            </w14:solidFill>
          </w14:textFill>
        </w:rPr>
        <w:t>附图</w:t>
      </w:r>
      <w:r>
        <w:rPr>
          <w:rFonts w:hint="eastAsia" w:cs="Times New Roman"/>
          <w:color w:val="000000" w:themeColor="text1"/>
          <w:sz w:val="24"/>
          <w:highlight w:val="none"/>
          <w:lang w:val="en-US" w:eastAsia="zh-CN"/>
          <w14:textFill>
            <w14:solidFill>
              <w14:schemeClr w14:val="tx1"/>
            </w14:solidFill>
          </w14:textFill>
        </w:rPr>
        <w:t>7</w:t>
      </w:r>
      <w:r>
        <w:rPr>
          <w:rFonts w:hint="eastAsia" w:ascii="Times New Roman" w:hAnsi="Times New Roman" w:eastAsia="宋体" w:cs="Times New Roman"/>
          <w:color w:val="000000" w:themeColor="text1"/>
          <w:sz w:val="24"/>
          <w:highlight w:val="none"/>
          <w14:textFill>
            <w14:solidFill>
              <w14:schemeClr w14:val="tx1"/>
            </w14:solidFill>
          </w14:textFill>
        </w:rPr>
        <w:t>：</w:t>
      </w:r>
      <w:bookmarkEnd w:id="28"/>
      <w:bookmarkEnd w:id="29"/>
      <w:bookmarkEnd w:id="30"/>
      <w:bookmarkStart w:id="31" w:name="_Toc31022"/>
      <w:bookmarkStart w:id="32" w:name="_Toc29359"/>
      <w:bookmarkStart w:id="33" w:name="_Toc6455"/>
      <w:r>
        <w:rPr>
          <w:rFonts w:hint="eastAsia" w:ascii="Times New Roman" w:hAnsi="Times New Roman" w:eastAsia="宋体" w:cs="Times New Roman"/>
          <w:color w:val="000000" w:themeColor="text1"/>
          <w:sz w:val="24"/>
          <w:highlight w:val="none"/>
          <w14:textFill>
            <w14:solidFill>
              <w14:schemeClr w14:val="tx1"/>
            </w14:solidFill>
          </w14:textFill>
        </w:rPr>
        <w:t>项目与石家庄</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生态环境分区管控位置</w:t>
      </w:r>
      <w:r>
        <w:rPr>
          <w:rFonts w:hint="eastAsia" w:ascii="Times New Roman" w:hAnsi="Times New Roman" w:eastAsia="宋体" w:cs="Times New Roman"/>
          <w:color w:val="000000" w:themeColor="text1"/>
          <w:sz w:val="24"/>
          <w:highlight w:val="none"/>
          <w14:textFill>
            <w14:solidFill>
              <w14:schemeClr w14:val="tx1"/>
            </w14:solidFill>
          </w14:textFill>
        </w:rPr>
        <w:t>关系图</w:t>
      </w:r>
    </w:p>
    <w:p w14:paraId="6F26FA2C">
      <w:pPr>
        <w:pStyle w:val="89"/>
        <w:tabs>
          <w:tab w:val="right" w:leader="dot" w:pos="9638"/>
        </w:tabs>
        <w:spacing w:line="460" w:lineRule="exac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附图</w:t>
      </w:r>
      <w:r>
        <w:rPr>
          <w:rFonts w:hint="eastAsia" w:cs="Times New Roman"/>
          <w:color w:val="000000" w:themeColor="text1"/>
          <w:sz w:val="24"/>
          <w:szCs w:val="24"/>
          <w:highlight w:val="none"/>
          <w:lang w:val="en-US" w:eastAsia="zh-CN"/>
          <w14:textFill>
            <w14:solidFill>
              <w14:schemeClr w14:val="tx1"/>
            </w14:solidFill>
          </w14:textFill>
        </w:rPr>
        <w:t>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与石家庄市声环境功能区位置关系图</w:t>
      </w:r>
    </w:p>
    <w:p w14:paraId="681C48F2">
      <w:pPr>
        <w:pStyle w:val="89"/>
        <w:tabs>
          <w:tab w:val="right" w:leader="dot" w:pos="9638"/>
        </w:tabs>
        <w:spacing w:line="460" w:lineRule="exac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附图</w:t>
      </w:r>
      <w:r>
        <w:rPr>
          <w:rFonts w:hint="eastAsia" w:cs="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与引用环境质量现状监测点位关系图</w:t>
      </w:r>
    </w:p>
    <w:p w14:paraId="4A0C7E71">
      <w:pPr>
        <w:pStyle w:val="89"/>
        <w:tabs>
          <w:tab w:val="right" w:leader="dot" w:pos="9638"/>
        </w:tabs>
        <w:spacing w:line="460" w:lineRule="exac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6D9BC4C2">
      <w:pPr>
        <w:snapToGrid w:val="0"/>
        <w:spacing w:line="400" w:lineRule="exact"/>
        <w:rPr>
          <w:rFonts w:hint="eastAsia"/>
          <w:color w:val="000000" w:themeColor="text1"/>
          <w:sz w:val="24"/>
          <w:highlight w:val="none"/>
          <w14:textFill>
            <w14:solidFill>
              <w14:schemeClr w14:val="tx1"/>
            </w14:solidFill>
          </w14:textFill>
        </w:rPr>
      </w:pPr>
      <w:bookmarkStart w:id="34" w:name="_Toc813"/>
      <w:r>
        <w:rPr>
          <w:rFonts w:hint="eastAsia"/>
          <w:color w:val="000000" w:themeColor="text1"/>
          <w:sz w:val="24"/>
          <w:highlight w:val="none"/>
          <w14:textFill>
            <w14:solidFill>
              <w14:schemeClr w14:val="tx1"/>
            </w14:solidFill>
          </w14:textFill>
        </w:rPr>
        <w:t>附件1：企业投资项目备案信息</w:t>
      </w:r>
      <w:bookmarkEnd w:id="31"/>
      <w:bookmarkEnd w:id="32"/>
      <w:bookmarkEnd w:id="33"/>
      <w:bookmarkEnd w:id="34"/>
    </w:p>
    <w:p w14:paraId="0BD82929">
      <w:pPr>
        <w:snapToGrid w:val="0"/>
        <w:spacing w:line="400" w:lineRule="exact"/>
        <w:rPr>
          <w:rFonts w:hint="eastAsia"/>
          <w:color w:val="000000" w:themeColor="text1"/>
          <w:sz w:val="24"/>
          <w:highlight w:val="none"/>
          <w14:textFill>
            <w14:solidFill>
              <w14:schemeClr w14:val="tx1"/>
            </w14:solidFill>
          </w14:textFill>
        </w:rPr>
      </w:pPr>
      <w:bookmarkStart w:id="35" w:name="_Toc29502"/>
      <w:bookmarkStart w:id="36" w:name="_Toc9218"/>
      <w:bookmarkStart w:id="37" w:name="_Toc12384"/>
      <w:r>
        <w:rPr>
          <w:rFonts w:hint="eastAsia"/>
          <w:color w:val="000000" w:themeColor="text1"/>
          <w:sz w:val="24"/>
          <w:highlight w:val="none"/>
          <w14:textFill>
            <w14:solidFill>
              <w14:schemeClr w14:val="tx1"/>
            </w14:solidFill>
          </w14:textFill>
        </w:rPr>
        <w:t>附件2：建设单位营业执照</w:t>
      </w:r>
      <w:bookmarkEnd w:id="35"/>
      <w:bookmarkEnd w:id="36"/>
      <w:bookmarkEnd w:id="37"/>
    </w:p>
    <w:p w14:paraId="7EAFC5E9">
      <w:pPr>
        <w:snapToGrid w:val="0"/>
        <w:spacing w:line="400" w:lineRule="exact"/>
        <w:rPr>
          <w:rFonts w:hint="eastAsia"/>
          <w:color w:val="000000" w:themeColor="text1"/>
          <w:sz w:val="24"/>
          <w:highlight w:val="none"/>
          <w:lang w:val="en-US" w:eastAsia="zh-CN"/>
          <w14:textFill>
            <w14:solidFill>
              <w14:schemeClr w14:val="tx1"/>
            </w14:solidFill>
          </w14:textFill>
        </w:rPr>
      </w:pPr>
      <w:bookmarkStart w:id="38" w:name="_Toc21914"/>
      <w:bookmarkStart w:id="39" w:name="_Toc27417"/>
      <w:bookmarkStart w:id="40" w:name="_Toc10848"/>
      <w:r>
        <w:rPr>
          <w:rFonts w:hint="eastAsia"/>
          <w:color w:val="000000" w:themeColor="text1"/>
          <w:sz w:val="24"/>
          <w:highlight w:val="none"/>
          <w14:textFill>
            <w14:solidFill>
              <w14:schemeClr w14:val="tx1"/>
            </w14:solidFill>
          </w14:textFill>
        </w:rPr>
        <w:t>附件3：</w:t>
      </w:r>
      <w:r>
        <w:rPr>
          <w:rFonts w:hint="eastAsia"/>
          <w:color w:val="000000" w:themeColor="text1"/>
          <w:sz w:val="24"/>
          <w:highlight w:val="none"/>
          <w:lang w:val="en-US" w:eastAsia="zh-CN"/>
          <w14:textFill>
            <w14:solidFill>
              <w14:schemeClr w14:val="tx1"/>
            </w14:solidFill>
          </w14:textFill>
        </w:rPr>
        <w:t>租赁合同及土地证</w:t>
      </w:r>
    </w:p>
    <w:p w14:paraId="11711D53">
      <w:pPr>
        <w:snapToGrid w:val="0"/>
        <w:spacing w:line="400" w:lineRule="exact"/>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附件4：建设项目现状环境影响评估备案表及排污许可证</w:t>
      </w:r>
    </w:p>
    <w:p w14:paraId="09FFC6CF">
      <w:pPr>
        <w:snapToGrid w:val="0"/>
        <w:spacing w:line="400" w:lineRule="exact"/>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附件5：</w:t>
      </w:r>
      <w:r>
        <w:rPr>
          <w:rFonts w:hint="default"/>
          <w:color w:val="000000" w:themeColor="text1"/>
          <w:sz w:val="24"/>
          <w:highlight w:val="none"/>
          <w:lang w:val="en-US" w:eastAsia="zh-CN"/>
          <w14:textFill>
            <w14:solidFill>
              <w14:schemeClr w14:val="tx1"/>
            </w14:solidFill>
          </w14:textFill>
        </w:rPr>
        <w:t>关于河北石家庄装备制造产业园西部片区扩区规划环境影响报告书审查意见的函</w:t>
      </w:r>
    </w:p>
    <w:p w14:paraId="0FDD6E39">
      <w:pPr>
        <w:snapToGrid w:val="0"/>
        <w:spacing w:line="400" w:lineRule="exact"/>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附件6：油墨成分检测报告</w:t>
      </w:r>
    </w:p>
    <w:p w14:paraId="08307439">
      <w:pPr>
        <w:snapToGrid w:val="0"/>
        <w:spacing w:line="400" w:lineRule="exact"/>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附件7：危废协议</w:t>
      </w:r>
    </w:p>
    <w:p w14:paraId="074A3D94">
      <w:pPr>
        <w:snapToGrid w:val="0"/>
        <w:spacing w:line="400" w:lineRule="exact"/>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附件8：污水协议</w:t>
      </w:r>
    </w:p>
    <w:p w14:paraId="4E9584FB">
      <w:pPr>
        <w:snapToGrid w:val="0"/>
        <w:spacing w:line="400" w:lineRule="exact"/>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附件9：无违法情况说明和搬迁承诺书</w:t>
      </w:r>
    </w:p>
    <w:bookmarkEnd w:id="38"/>
    <w:bookmarkEnd w:id="39"/>
    <w:bookmarkEnd w:id="40"/>
    <w:p w14:paraId="79FF0A52">
      <w:pPr>
        <w:snapToGrid w:val="0"/>
        <w:spacing w:line="400" w:lineRule="exact"/>
        <w:rPr>
          <w:rFonts w:hint="eastAsia"/>
          <w:color w:val="000000" w:themeColor="text1"/>
          <w:sz w:val="24"/>
          <w:highlight w:val="none"/>
          <w:lang w:val="en-US" w:eastAsia="zh-CN"/>
          <w14:textFill>
            <w14:solidFill>
              <w14:schemeClr w14:val="tx1"/>
            </w14:solidFill>
          </w14:textFill>
        </w:rPr>
      </w:pPr>
      <w:bookmarkStart w:id="41" w:name="_Toc12848"/>
      <w:bookmarkStart w:id="42" w:name="_Toc9682"/>
      <w:bookmarkStart w:id="43" w:name="_Toc31410"/>
      <w:r>
        <w:rPr>
          <w:rFonts w:hint="eastAsia"/>
          <w:color w:val="000000" w:themeColor="text1"/>
          <w:sz w:val="24"/>
          <w:highlight w:val="none"/>
          <w:lang w:val="en-US" w:eastAsia="zh-CN"/>
          <w14:textFill>
            <w14:solidFill>
              <w14:schemeClr w14:val="tx1"/>
            </w14:solidFill>
          </w14:textFill>
        </w:rPr>
        <w:t>附件10：企业委托书</w:t>
      </w:r>
      <w:bookmarkEnd w:id="41"/>
      <w:bookmarkEnd w:id="42"/>
      <w:bookmarkEnd w:id="43"/>
    </w:p>
    <w:p w14:paraId="483BD54A">
      <w:pPr>
        <w:snapToGrid w:val="0"/>
        <w:spacing w:line="400" w:lineRule="exact"/>
        <w:rPr>
          <w:rFonts w:hint="eastAsia"/>
          <w:color w:val="000000" w:themeColor="text1"/>
          <w:sz w:val="24"/>
          <w:highlight w:val="none"/>
          <w:lang w:val="en-US" w:eastAsia="zh-CN"/>
          <w14:textFill>
            <w14:solidFill>
              <w14:schemeClr w14:val="tx1"/>
            </w14:solidFill>
          </w14:textFill>
        </w:rPr>
      </w:pPr>
      <w:bookmarkStart w:id="44" w:name="_Toc24433"/>
      <w:bookmarkStart w:id="45" w:name="_Toc4855"/>
      <w:bookmarkStart w:id="46" w:name="_Toc17961"/>
      <w:bookmarkStart w:id="47" w:name="_Toc19523"/>
      <w:r>
        <w:rPr>
          <w:rFonts w:hint="eastAsia"/>
          <w:color w:val="000000" w:themeColor="text1"/>
          <w:sz w:val="24"/>
          <w:highlight w:val="none"/>
          <w:lang w:val="en-US" w:eastAsia="zh-CN"/>
          <w14:textFill>
            <w14:solidFill>
              <w14:schemeClr w14:val="tx1"/>
            </w14:solidFill>
          </w14:textFill>
        </w:rPr>
        <w:t>附件11：企业承诺书</w:t>
      </w:r>
      <w:bookmarkEnd w:id="44"/>
      <w:bookmarkEnd w:id="45"/>
      <w:bookmarkEnd w:id="46"/>
      <w:bookmarkEnd w:id="47"/>
    </w:p>
    <w:p w14:paraId="3A724822">
      <w:pPr>
        <w:snapToGrid w:val="0"/>
        <w:spacing w:line="400" w:lineRule="exact"/>
        <w:rPr>
          <w:rFonts w:hint="eastAsia"/>
          <w:color w:val="000000" w:themeColor="text1"/>
          <w:sz w:val="24"/>
          <w:highlight w:val="none"/>
          <w:lang w:val="en-US" w:eastAsia="zh-CN"/>
          <w14:textFill>
            <w14:solidFill>
              <w14:schemeClr w14:val="tx1"/>
            </w14:solidFill>
          </w14:textFill>
        </w:rPr>
      </w:pPr>
      <w:bookmarkStart w:id="48" w:name="_Toc16229"/>
      <w:bookmarkStart w:id="49" w:name="_Toc26370"/>
      <w:bookmarkStart w:id="50" w:name="_Toc660"/>
      <w:bookmarkStart w:id="51" w:name="_Toc19568"/>
      <w:r>
        <w:rPr>
          <w:rFonts w:hint="eastAsia"/>
          <w:color w:val="000000" w:themeColor="text1"/>
          <w:sz w:val="24"/>
          <w:highlight w:val="none"/>
          <w:lang w:val="en-US" w:eastAsia="zh-CN"/>
          <w14:textFill>
            <w14:solidFill>
              <w14:schemeClr w14:val="tx1"/>
            </w14:solidFill>
          </w14:textFill>
        </w:rPr>
        <w:t>附件12：环评承诺书</w:t>
      </w:r>
      <w:bookmarkEnd w:id="48"/>
      <w:bookmarkEnd w:id="49"/>
      <w:bookmarkEnd w:id="50"/>
      <w:bookmarkEnd w:id="51"/>
    </w:p>
    <w:p w14:paraId="4D46086F">
      <w:pPr>
        <w:pStyle w:val="4"/>
        <w:ind w:firstLine="560"/>
        <w:rPr>
          <w:color w:val="000000" w:themeColor="text1"/>
          <w:highlight w:val="none"/>
          <w14:textFill>
            <w14:solidFill>
              <w14:schemeClr w14:val="tx1"/>
            </w14:solidFill>
          </w14:textFill>
        </w:rPr>
      </w:pPr>
    </w:p>
    <w:p w14:paraId="06AFA4C0">
      <w:pPr>
        <w:rPr>
          <w:color w:val="000000" w:themeColor="text1"/>
          <w:highlight w:val="none"/>
          <w14:textFill>
            <w14:solidFill>
              <w14:schemeClr w14:val="tx1"/>
            </w14:solidFill>
          </w14:textFill>
        </w:rPr>
        <w:sectPr>
          <w:pgSz w:w="11906" w:h="16838"/>
          <w:pgMar w:top="1134" w:right="1134" w:bottom="1134" w:left="1134" w:header="851" w:footer="851" w:gutter="0"/>
          <w:pgNumType w:fmt="numberInDash" w:start="1"/>
          <w:cols w:space="720" w:num="1"/>
          <w:docGrid w:linePitch="312" w:charSpace="0"/>
        </w:sectPr>
      </w:pPr>
    </w:p>
    <w:p w14:paraId="1849F0ED">
      <w:pPr>
        <w:pStyle w:val="26"/>
        <w:jc w:val="center"/>
        <w:outlineLvl w:val="0"/>
        <w:rPr>
          <w:rFonts w:hint="eastAsia" w:ascii="黑体" w:hAnsi="黑体" w:eastAsia="黑体"/>
          <w:snapToGrid w:val="0"/>
          <w:color w:val="000000" w:themeColor="text1"/>
          <w:sz w:val="30"/>
          <w:szCs w:val="30"/>
          <w:highlight w:val="none"/>
          <w14:textFill>
            <w14:solidFill>
              <w14:schemeClr w14:val="tx1"/>
            </w14:solidFill>
          </w14:textFill>
        </w:rPr>
        <w:sectPr>
          <w:footerReference r:id="rId5" w:type="default"/>
          <w:pgSz w:w="11906" w:h="16838"/>
          <w:pgMar w:top="1134" w:right="1134" w:bottom="1134" w:left="1134" w:header="851" w:footer="851" w:gutter="0"/>
          <w:pgNumType w:fmt="decimal" w:start="1"/>
          <w:cols w:space="720" w:num="1"/>
          <w:docGrid w:linePitch="312" w:charSpace="0"/>
        </w:sectPr>
      </w:pPr>
    </w:p>
    <w:p w14:paraId="2B944243">
      <w:pPr>
        <w:pStyle w:val="26"/>
        <w:jc w:val="center"/>
        <w:outlineLvl w:val="0"/>
        <w:rPr>
          <w:rFonts w:hint="eastAsia" w:ascii="黑体" w:hAnsi="黑体" w:eastAsia="黑体"/>
          <w:snapToGrid w:val="0"/>
          <w:color w:val="000000" w:themeColor="text1"/>
          <w:sz w:val="30"/>
          <w:szCs w:val="30"/>
          <w:highlight w:val="none"/>
          <w14:textFill>
            <w14:solidFill>
              <w14:schemeClr w14:val="tx1"/>
            </w14:solidFill>
          </w14:textFill>
        </w:rPr>
      </w:pPr>
      <w:r>
        <w:rPr>
          <w:rFonts w:hint="eastAsia" w:ascii="黑体" w:hAnsi="黑体" w:eastAsia="黑体"/>
          <w:snapToGrid w:val="0"/>
          <w:color w:val="000000" w:themeColor="text1"/>
          <w:sz w:val="30"/>
          <w:szCs w:val="30"/>
          <w:highlight w:val="none"/>
          <w14:textFill>
            <w14:solidFill>
              <w14:schemeClr w14:val="tx1"/>
            </w14:solidFill>
          </w14:textFill>
        </w:rPr>
        <w:t>一、建设项目基本情况</w:t>
      </w:r>
      <w:bookmarkEnd w:id="8"/>
      <w:bookmarkEnd w:id="9"/>
      <w:bookmarkEnd w:id="10"/>
      <w:bookmarkEnd w:id="11"/>
      <w:bookmarkEnd w:id="15"/>
    </w:p>
    <w:tbl>
      <w:tblPr>
        <w:tblStyle w:val="32"/>
        <w:tblW w:w="497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92"/>
        <w:gridCol w:w="1464"/>
        <w:gridCol w:w="842"/>
        <w:gridCol w:w="1840"/>
        <w:gridCol w:w="3676"/>
      </w:tblGrid>
      <w:tr w14:paraId="1A203F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6" w:hRule="atLeast"/>
          <w:jc w:val="center"/>
        </w:trPr>
        <w:tc>
          <w:tcPr>
            <w:tcW w:w="939" w:type="pct"/>
            <w:tcMar>
              <w:top w:w="16" w:type="dxa"/>
              <w:left w:w="16" w:type="dxa"/>
              <w:right w:w="16" w:type="dxa"/>
            </w:tcMar>
            <w:vAlign w:val="center"/>
          </w:tcPr>
          <w:p w14:paraId="71BEC680">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项目名称</w:t>
            </w:r>
          </w:p>
        </w:tc>
        <w:tc>
          <w:tcPr>
            <w:tcW w:w="4060" w:type="pct"/>
            <w:gridSpan w:val="4"/>
            <w:vAlign w:val="center"/>
          </w:tcPr>
          <w:p w14:paraId="3ED20540">
            <w:pPr>
              <w:adjustRightInd w:val="0"/>
              <w:snapToGrid w:val="0"/>
              <w:jc w:val="center"/>
              <w:rPr>
                <w:rFonts w:hint="eastAsia" w:ascii="Times New Roman" w:hAnsi="Times New Roman" w:eastAsia="宋体" w:cs="Times New Roman"/>
                <w:color w:val="000000" w:themeColor="text1"/>
                <w:sz w:val="24"/>
                <w:highlight w:val="none"/>
                <w:lang w:eastAsia="zh-CN"/>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石家庄犇辉钢化玻璃有限公司年产12万m</w:t>
            </w:r>
            <w:r>
              <w:rPr>
                <w:rFonts w:hint="eastAsia" w:cs="Times New Roman"/>
                <w:color w:val="000000" w:themeColor="text1"/>
                <w:sz w:val="24"/>
                <w:highlight w:val="none"/>
                <w:vertAlign w:val="superscript"/>
                <w:lang w:eastAsia="zh-CN"/>
                <w14:textFill>
                  <w14:solidFill>
                    <w14:schemeClr w14:val="tx1"/>
                  </w14:solidFill>
                </w14:textFill>
              </w:rPr>
              <w:t>2</w:t>
            </w:r>
            <w:r>
              <w:rPr>
                <w:rFonts w:hint="eastAsia" w:cs="Times New Roman"/>
                <w:color w:val="000000" w:themeColor="text1"/>
                <w:sz w:val="24"/>
                <w:highlight w:val="none"/>
                <w:lang w:eastAsia="zh-CN"/>
                <w14:textFill>
                  <w14:solidFill>
                    <w14:schemeClr w14:val="tx1"/>
                  </w14:solidFill>
                </w14:textFill>
              </w:rPr>
              <w:t>钢化玻璃迁建项目</w:t>
            </w:r>
          </w:p>
        </w:tc>
      </w:tr>
      <w:tr w14:paraId="2FDB77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939" w:type="pct"/>
            <w:tcMar>
              <w:top w:w="16" w:type="dxa"/>
              <w:left w:w="16" w:type="dxa"/>
              <w:right w:w="16" w:type="dxa"/>
            </w:tcMar>
            <w:vAlign w:val="center"/>
          </w:tcPr>
          <w:p w14:paraId="6238422A">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代码</w:t>
            </w:r>
          </w:p>
        </w:tc>
        <w:tc>
          <w:tcPr>
            <w:tcW w:w="4060" w:type="pct"/>
            <w:gridSpan w:val="4"/>
            <w:vAlign w:val="center"/>
          </w:tcPr>
          <w:p w14:paraId="234F2F6F">
            <w:pPr>
              <w:adjustRightInd w:val="0"/>
              <w:snapToGrid w:val="0"/>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2</w:t>
            </w:r>
            <w:r>
              <w:rPr>
                <w:rFonts w:hint="eastAsia" w:cs="Times New Roman"/>
                <w:color w:val="000000" w:themeColor="text1"/>
                <w:sz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highlight w:val="none"/>
                <w14:textFill>
                  <w14:solidFill>
                    <w14:schemeClr w14:val="tx1"/>
                  </w14:solidFill>
                </w14:textFill>
              </w:rPr>
              <w:t>10-130111-89-01-</w:t>
            </w:r>
            <w:r>
              <w:rPr>
                <w:rFonts w:hint="eastAsia" w:cs="Times New Roman"/>
                <w:color w:val="000000" w:themeColor="text1"/>
                <w:sz w:val="24"/>
                <w:highlight w:val="none"/>
                <w:lang w:val="en-US" w:eastAsia="zh-CN"/>
                <w14:textFill>
                  <w14:solidFill>
                    <w14:schemeClr w14:val="tx1"/>
                  </w14:solidFill>
                </w14:textFill>
              </w:rPr>
              <w:t>969348</w:t>
            </w:r>
          </w:p>
        </w:tc>
      </w:tr>
      <w:tr w14:paraId="4B7CE3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939" w:type="pct"/>
            <w:tcMar>
              <w:top w:w="16" w:type="dxa"/>
              <w:left w:w="16" w:type="dxa"/>
              <w:right w:w="16" w:type="dxa"/>
            </w:tcMar>
            <w:vAlign w:val="center"/>
          </w:tcPr>
          <w:p w14:paraId="118698AC">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单位联系人</w:t>
            </w:r>
          </w:p>
        </w:tc>
        <w:tc>
          <w:tcPr>
            <w:tcW w:w="760" w:type="pct"/>
            <w:vAlign w:val="center"/>
          </w:tcPr>
          <w:p w14:paraId="739BAB4A">
            <w:pPr>
              <w:adjustRightInd w:val="0"/>
              <w:snapToGrid w:val="0"/>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刘国强</w:t>
            </w:r>
          </w:p>
        </w:tc>
        <w:tc>
          <w:tcPr>
            <w:tcW w:w="1392" w:type="pct"/>
            <w:gridSpan w:val="2"/>
            <w:vAlign w:val="center"/>
          </w:tcPr>
          <w:p w14:paraId="3607278D">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联系方式</w:t>
            </w:r>
          </w:p>
        </w:tc>
        <w:tc>
          <w:tcPr>
            <w:tcW w:w="1907" w:type="pct"/>
            <w:vAlign w:val="center"/>
          </w:tcPr>
          <w:p w14:paraId="4B8514D4">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15100185077</w:t>
            </w:r>
          </w:p>
        </w:tc>
      </w:tr>
      <w:tr w14:paraId="7293D5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39" w:type="pct"/>
            <w:tcMar>
              <w:top w:w="16" w:type="dxa"/>
              <w:left w:w="16" w:type="dxa"/>
              <w:right w:w="16" w:type="dxa"/>
            </w:tcMar>
            <w:vAlign w:val="center"/>
          </w:tcPr>
          <w:p w14:paraId="11261C96">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地点</w:t>
            </w:r>
          </w:p>
        </w:tc>
        <w:tc>
          <w:tcPr>
            <w:tcW w:w="4060" w:type="pct"/>
            <w:gridSpan w:val="4"/>
            <w:vAlign w:val="center"/>
          </w:tcPr>
          <w:p w14:paraId="2FD752E5">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石家庄市栾城区楼底镇段同村装备制造产业园和谐街63号院内1A号</w:t>
            </w:r>
          </w:p>
        </w:tc>
      </w:tr>
      <w:tr w14:paraId="104B0F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939" w:type="pct"/>
            <w:tcMar>
              <w:top w:w="16" w:type="dxa"/>
              <w:left w:w="16" w:type="dxa"/>
              <w:right w:w="16" w:type="dxa"/>
            </w:tcMar>
            <w:vAlign w:val="center"/>
          </w:tcPr>
          <w:p w14:paraId="2C6EFC28">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地理坐标</w:t>
            </w:r>
          </w:p>
        </w:tc>
        <w:tc>
          <w:tcPr>
            <w:tcW w:w="4060" w:type="pct"/>
            <w:gridSpan w:val="4"/>
            <w:vAlign w:val="center"/>
          </w:tcPr>
          <w:p w14:paraId="38CC4A4C">
            <w:pPr>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highlight w:val="none"/>
                <w:u w:val="single"/>
                <w14:textFill>
                  <w14:solidFill>
                    <w14:schemeClr w14:val="tx1"/>
                  </w14:solidFill>
                </w14:textFill>
              </w:rPr>
              <w:t>114</w:t>
            </w:r>
            <w:r>
              <w:rPr>
                <w:rFonts w:hint="default" w:ascii="Times New Roman" w:hAnsi="Times New Roman" w:cs="Times New Roman"/>
                <w:color w:val="000000" w:themeColor="text1"/>
                <w:sz w:val="24"/>
                <w:highlight w:val="none"/>
                <w14:textFill>
                  <w14:solidFill>
                    <w14:schemeClr w14:val="tx1"/>
                  </w14:solidFill>
                </w14:textFill>
              </w:rPr>
              <w:t>度</w:t>
            </w:r>
            <w:r>
              <w:rPr>
                <w:rFonts w:hint="default" w:ascii="Times New Roman" w:hAnsi="Times New Roman" w:cs="Times New Roman"/>
                <w:color w:val="000000" w:themeColor="text1"/>
                <w:sz w:val="24"/>
                <w:highlight w:val="none"/>
                <w:u w:val="single"/>
                <w14:textFill>
                  <w14:solidFill>
                    <w14:schemeClr w14:val="tx1"/>
                  </w14:solidFill>
                </w14:textFill>
              </w:rPr>
              <w:t>3</w:t>
            </w:r>
            <w:r>
              <w:rPr>
                <w:rFonts w:hint="eastAsia" w:cs="Times New Roman"/>
                <w:color w:val="000000" w:themeColor="text1"/>
                <w:sz w:val="24"/>
                <w:highlight w:val="none"/>
                <w:u w:val="single"/>
                <w:lang w:val="en-US" w:eastAsia="zh-CN"/>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分</w:t>
            </w:r>
            <w:r>
              <w:rPr>
                <w:rFonts w:hint="eastAsia" w:cs="Times New Roman"/>
                <w:color w:val="000000" w:themeColor="text1"/>
                <w:sz w:val="24"/>
                <w:highlight w:val="none"/>
                <w:u w:val="single"/>
                <w:lang w:val="en-US" w:eastAsia="zh-CN"/>
                <w14:textFill>
                  <w14:solidFill>
                    <w14:schemeClr w14:val="tx1"/>
                  </w14:solidFill>
                </w14:textFill>
              </w:rPr>
              <w:t>13.164</w:t>
            </w:r>
            <w:r>
              <w:rPr>
                <w:rFonts w:hint="default" w:ascii="Times New Roman" w:hAnsi="Times New Roman" w:cs="Times New Roman"/>
                <w:color w:val="000000" w:themeColor="text1"/>
                <w:sz w:val="24"/>
                <w:highlight w:val="none"/>
                <w14:textFill>
                  <w14:solidFill>
                    <w14:schemeClr w14:val="tx1"/>
                  </w14:solidFill>
                </w14:textFill>
              </w:rPr>
              <w:t>秒，</w:t>
            </w:r>
            <w:r>
              <w:rPr>
                <w:rFonts w:hint="default" w:ascii="Times New Roman" w:hAnsi="Times New Roman" w:cs="Times New Roman"/>
                <w:color w:val="000000" w:themeColor="text1"/>
                <w:sz w:val="24"/>
                <w:highlight w:val="none"/>
                <w:u w:val="single"/>
                <w14:textFill>
                  <w14:solidFill>
                    <w14:schemeClr w14:val="tx1"/>
                  </w14:solidFill>
                </w14:textFill>
              </w:rPr>
              <w:t>37</w:t>
            </w:r>
            <w:r>
              <w:rPr>
                <w:rFonts w:hint="default" w:ascii="Times New Roman" w:hAnsi="Times New Roman" w:cs="Times New Roman"/>
                <w:color w:val="000000" w:themeColor="text1"/>
                <w:sz w:val="24"/>
                <w:highlight w:val="none"/>
                <w14:textFill>
                  <w14:solidFill>
                    <w14:schemeClr w14:val="tx1"/>
                  </w14:solidFill>
                </w14:textFill>
              </w:rPr>
              <w:t>度</w:t>
            </w:r>
            <w:r>
              <w:rPr>
                <w:rFonts w:hint="default" w:ascii="Times New Roman" w:hAnsi="Times New Roman" w:cs="Times New Roman"/>
                <w:color w:val="000000" w:themeColor="text1"/>
                <w:sz w:val="24"/>
                <w:highlight w:val="none"/>
                <w:u w:val="single"/>
                <w14:textFill>
                  <w14:solidFill>
                    <w14:schemeClr w14:val="tx1"/>
                  </w14:solidFill>
                </w14:textFill>
              </w:rPr>
              <w:t>5</w:t>
            </w:r>
            <w:r>
              <w:rPr>
                <w:rFonts w:hint="eastAsia" w:cs="Times New Roman"/>
                <w:color w:val="000000" w:themeColor="text1"/>
                <w:sz w:val="24"/>
                <w:highlight w:val="none"/>
                <w:u w:val="single"/>
                <w:lang w:val="en-US" w:eastAsia="zh-CN"/>
                <w14:textFill>
                  <w14:solidFill>
                    <w14:schemeClr w14:val="tx1"/>
                  </w14:solidFill>
                </w14:textFill>
              </w:rPr>
              <w:t>6</w:t>
            </w:r>
            <w:r>
              <w:rPr>
                <w:rFonts w:hint="default" w:ascii="Times New Roman" w:hAnsi="Times New Roman" w:cs="Times New Roman"/>
                <w:color w:val="000000" w:themeColor="text1"/>
                <w:sz w:val="24"/>
                <w:highlight w:val="none"/>
                <w14:textFill>
                  <w14:solidFill>
                    <w14:schemeClr w14:val="tx1"/>
                  </w14:solidFill>
                </w14:textFill>
              </w:rPr>
              <w:t>分</w:t>
            </w:r>
            <w:r>
              <w:rPr>
                <w:rFonts w:hint="eastAsia" w:cs="Times New Roman"/>
                <w:color w:val="000000" w:themeColor="text1"/>
                <w:sz w:val="24"/>
                <w:highlight w:val="none"/>
                <w:u w:val="single"/>
                <w:lang w:val="en-US" w:eastAsia="zh-CN"/>
                <w14:textFill>
                  <w14:solidFill>
                    <w14:schemeClr w14:val="tx1"/>
                  </w14:solidFill>
                </w14:textFill>
              </w:rPr>
              <w:t>3.503</w:t>
            </w:r>
            <w:r>
              <w:rPr>
                <w:rFonts w:hint="default" w:ascii="Times New Roman" w:hAnsi="Times New Roman" w:cs="Times New Roman"/>
                <w:color w:val="000000" w:themeColor="text1"/>
                <w:sz w:val="24"/>
                <w:highlight w:val="none"/>
                <w14:textFill>
                  <w14:solidFill>
                    <w14:schemeClr w14:val="tx1"/>
                  </w14:solidFill>
                </w14:textFill>
              </w:rPr>
              <w:t>秒）</w:t>
            </w:r>
          </w:p>
        </w:tc>
      </w:tr>
      <w:tr w14:paraId="63078A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939" w:type="pct"/>
            <w:tcMar>
              <w:top w:w="16" w:type="dxa"/>
              <w:left w:w="16" w:type="dxa"/>
              <w:right w:w="16" w:type="dxa"/>
            </w:tcMar>
            <w:vAlign w:val="center"/>
          </w:tcPr>
          <w:p w14:paraId="2A928C84">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国民经济</w:t>
            </w:r>
          </w:p>
          <w:p w14:paraId="532562E4">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行业类别</w:t>
            </w:r>
          </w:p>
        </w:tc>
        <w:tc>
          <w:tcPr>
            <w:tcW w:w="1197" w:type="pct"/>
            <w:gridSpan w:val="2"/>
            <w:vAlign w:val="center"/>
          </w:tcPr>
          <w:p w14:paraId="5C4FB4D8">
            <w:pPr>
              <w:adjustRightInd w:val="0"/>
              <w:snapToGrid w:val="0"/>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spacing w:val="-6"/>
                <w:sz w:val="24"/>
                <w:szCs w:val="24"/>
                <w:highlight w:val="none"/>
                <w:lang w:eastAsia="zh-CN"/>
                <w14:textFill>
                  <w14:solidFill>
                    <w14:schemeClr w14:val="tx1"/>
                  </w14:solidFill>
                </w14:textFill>
              </w:rPr>
              <w:t>3042特种玻璃制造</w:t>
            </w:r>
            <w:r>
              <w:rPr>
                <w:rFonts w:hint="eastAsia" w:cs="Times New Roman"/>
                <w:color w:val="000000" w:themeColor="text1"/>
                <w:spacing w:val="-6"/>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C2319包装装潢及其他印刷</w:t>
            </w:r>
          </w:p>
        </w:tc>
        <w:tc>
          <w:tcPr>
            <w:tcW w:w="955" w:type="pct"/>
            <w:vAlign w:val="center"/>
          </w:tcPr>
          <w:p w14:paraId="78D9B182">
            <w:pPr>
              <w:widowControl/>
              <w:jc w:val="center"/>
              <w:rPr>
                <w:rFonts w:hint="default" w:ascii="Times New Roman" w:hAnsi="Times New Roman" w:cs="Times New Roman"/>
                <w:color w:val="000000" w:themeColor="text1"/>
                <w:sz w:val="24"/>
                <w:highlight w:val="none"/>
                <w14:textFill>
                  <w14:solidFill>
                    <w14:schemeClr w14:val="tx1"/>
                  </w14:solidFill>
                </w14:textFill>
              </w:rPr>
            </w:pPr>
            <w:bookmarkStart w:id="52" w:name="_Hlk49843745"/>
            <w:r>
              <w:rPr>
                <w:rFonts w:hint="default" w:ascii="Times New Roman" w:hAnsi="Times New Roman" w:cs="Times New Roman"/>
                <w:color w:val="000000" w:themeColor="text1"/>
                <w:sz w:val="24"/>
                <w:highlight w:val="none"/>
                <w14:textFill>
                  <w14:solidFill>
                    <w14:schemeClr w14:val="tx1"/>
                  </w14:solidFill>
                </w14:textFill>
              </w:rPr>
              <w:t>建设项目</w:t>
            </w:r>
          </w:p>
          <w:p w14:paraId="527BCFC5">
            <w:pPr>
              <w:widowControl/>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行业类别</w:t>
            </w:r>
            <w:bookmarkEnd w:id="52"/>
          </w:p>
        </w:tc>
        <w:tc>
          <w:tcPr>
            <w:tcW w:w="1907" w:type="pct"/>
            <w:vAlign w:val="center"/>
          </w:tcPr>
          <w:p w14:paraId="72DEA908">
            <w:pPr>
              <w:widowControl/>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二十七、非金属矿物制品业30-57、玻璃制造304；玻璃制品制造305-特种玻璃制造</w:t>
            </w:r>
            <w:r>
              <w:rPr>
                <w:rFonts w:hint="eastAsia" w:ascii="Times New Roman" w:hAnsi="Times New Roman" w:cs="Times New Roman"/>
                <w:color w:val="000000" w:themeColor="text1"/>
                <w:kern w:val="0"/>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及</w:t>
            </w:r>
            <w:r>
              <w:rPr>
                <w:rFonts w:hint="eastAsia" w:ascii="Times New Roman" w:hAnsi="Times New Roman" w:cs="Times New Roman"/>
                <w:color w:val="000000" w:themeColor="text1"/>
                <w:kern w:val="0"/>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二十、印刷和记录媒介复制业23-39印刷231*-</w:t>
            </w:r>
            <w:r>
              <w:rPr>
                <w:rFonts w:hint="eastAsia" w:cs="Times New Roman"/>
                <w:color w:val="000000" w:themeColor="text1"/>
                <w:kern w:val="0"/>
                <w:sz w:val="24"/>
                <w:szCs w:val="20"/>
                <w:highlight w:val="none"/>
                <w:lang w:val="en-US" w:eastAsia="zh-CN" w:bidi="ar-SA"/>
                <w14:textFill>
                  <w14:solidFill>
                    <w14:schemeClr w14:val="tx1"/>
                  </w14:solidFill>
                </w14:textFill>
              </w:rPr>
              <w:t>/</w:t>
            </w:r>
          </w:p>
        </w:tc>
      </w:tr>
      <w:tr w14:paraId="621F85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39" w:type="pct"/>
            <w:tcMar>
              <w:top w:w="16" w:type="dxa"/>
              <w:left w:w="16" w:type="dxa"/>
              <w:right w:w="16" w:type="dxa"/>
            </w:tcMar>
            <w:vAlign w:val="center"/>
          </w:tcPr>
          <w:p w14:paraId="33553383">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性质</w:t>
            </w:r>
          </w:p>
        </w:tc>
        <w:tc>
          <w:tcPr>
            <w:tcW w:w="1197" w:type="pct"/>
            <w:gridSpan w:val="2"/>
            <w:vAlign w:val="center"/>
          </w:tcPr>
          <w:p w14:paraId="66A5F4DD">
            <w:pPr>
              <w:jc w:val="left"/>
              <w:rPr>
                <w:rFonts w:hint="eastAsia" w:ascii="Times New Roman" w:hAnsi="Times New Roman" w:eastAsia="宋体" w:cs="Times New Roman"/>
                <w:color w:val="000000" w:themeColor="text1"/>
                <w:sz w:val="24"/>
                <w:highlight w:val="none"/>
                <w:lang w:eastAsia="zh-CN"/>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新建（迁建</w:t>
            </w:r>
            <w:r>
              <w:rPr>
                <w:rFonts w:hint="eastAsia" w:cs="Times New Roman"/>
                <w:color w:val="000000" w:themeColor="text1"/>
                <w:sz w:val="24"/>
                <w:highlight w:val="none"/>
                <w:lang w:eastAsia="zh-CN"/>
                <w14:textFill>
                  <w14:solidFill>
                    <w14:schemeClr w14:val="tx1"/>
                  </w14:solidFill>
                </w14:textFill>
              </w:rPr>
              <w:t>）</w:t>
            </w:r>
          </w:p>
          <w:p w14:paraId="07AFBF0B">
            <w:pPr>
              <w:jc w:val="left"/>
              <w:rPr>
                <w:rFonts w:hint="default" w:ascii="Times New Roman" w:hAnsi="Times New Roman" w:cs="Times New Roman"/>
                <w:color w:val="000000" w:themeColor="text1"/>
                <w:sz w:val="24"/>
                <w:highlight w:val="none"/>
                <w:lang w:val="en-US"/>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改建</w:t>
            </w:r>
          </w:p>
          <w:p w14:paraId="7C40CD07">
            <w:pPr>
              <w:jc w:val="left"/>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扩建</w:t>
            </w:r>
          </w:p>
          <w:p w14:paraId="5D06830C">
            <w:pPr>
              <w:jc w:val="left"/>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技术改造</w:t>
            </w:r>
          </w:p>
        </w:tc>
        <w:tc>
          <w:tcPr>
            <w:tcW w:w="955" w:type="pct"/>
            <w:vAlign w:val="center"/>
          </w:tcPr>
          <w:p w14:paraId="5DDE46CA">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项目</w:t>
            </w:r>
          </w:p>
          <w:p w14:paraId="334E8EA6">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申报情形</w:t>
            </w:r>
          </w:p>
        </w:tc>
        <w:tc>
          <w:tcPr>
            <w:tcW w:w="1907" w:type="pct"/>
            <w:vAlign w:val="center"/>
          </w:tcPr>
          <w:p w14:paraId="67C332EB">
            <w:pPr>
              <w:jc w:val="left"/>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首</w:t>
            </w:r>
            <w:r>
              <w:rPr>
                <w:rFonts w:hint="default" w:ascii="Times New Roman" w:hAnsi="Times New Roman" w:cs="Times New Roman"/>
                <w:color w:val="000000" w:themeColor="text1"/>
                <w:sz w:val="24"/>
                <w:highlight w:val="none"/>
                <w14:textFill>
                  <w14:solidFill>
                    <w14:schemeClr w14:val="tx1"/>
                  </w14:solidFill>
                </w14:textFill>
              </w:rPr>
              <w:t xml:space="preserve">次申报项目             </w:t>
            </w:r>
          </w:p>
          <w:p w14:paraId="46855F8D">
            <w:pPr>
              <w:jc w:val="left"/>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不予批准后再次申报项目</w:t>
            </w:r>
          </w:p>
          <w:p w14:paraId="05AF7992">
            <w:pPr>
              <w:jc w:val="left"/>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 xml:space="preserve">超五年重新审核项目     </w:t>
            </w:r>
          </w:p>
          <w:p w14:paraId="37D7853F">
            <w:pPr>
              <w:jc w:val="left"/>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重大变动重新报批项目</w:t>
            </w:r>
          </w:p>
        </w:tc>
      </w:tr>
      <w:tr w14:paraId="4D754D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939" w:type="pct"/>
            <w:tcMar>
              <w:top w:w="16" w:type="dxa"/>
              <w:left w:w="16" w:type="dxa"/>
              <w:right w:w="16" w:type="dxa"/>
            </w:tcMar>
            <w:vAlign w:val="center"/>
          </w:tcPr>
          <w:p w14:paraId="6E6465BF">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审批（核准/</w:t>
            </w:r>
          </w:p>
          <w:p w14:paraId="1CA02FA0">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备案）部门（选填）</w:t>
            </w:r>
          </w:p>
        </w:tc>
        <w:tc>
          <w:tcPr>
            <w:tcW w:w="1197" w:type="pct"/>
            <w:gridSpan w:val="2"/>
            <w:vAlign w:val="center"/>
          </w:tcPr>
          <w:p w14:paraId="484FBB81">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河北石家庄</w:t>
            </w:r>
            <w:r>
              <w:rPr>
                <w:rFonts w:hint="eastAsia" w:cs="Times New Roman"/>
                <w:color w:val="000000" w:themeColor="text1"/>
                <w:sz w:val="24"/>
                <w:highlight w:val="none"/>
                <w:lang w:val="en-US" w:eastAsia="zh-CN"/>
                <w14:textFill>
                  <w14:solidFill>
                    <w14:schemeClr w14:val="tx1"/>
                  </w14:solidFill>
                </w14:textFill>
              </w:rPr>
              <w:t>装备制造产业园管理委员会</w:t>
            </w:r>
          </w:p>
        </w:tc>
        <w:tc>
          <w:tcPr>
            <w:tcW w:w="955" w:type="pct"/>
            <w:vAlign w:val="center"/>
          </w:tcPr>
          <w:p w14:paraId="35D92E6A">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审批（核准/</w:t>
            </w:r>
          </w:p>
          <w:p w14:paraId="67D65738">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备案）文号（选填）</w:t>
            </w:r>
          </w:p>
        </w:tc>
        <w:tc>
          <w:tcPr>
            <w:tcW w:w="1907" w:type="pct"/>
            <w:vAlign w:val="center"/>
          </w:tcPr>
          <w:p w14:paraId="24DD00D2">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装管委投资备字</w:t>
            </w:r>
            <w:r>
              <w:rPr>
                <w:rFonts w:hint="eastAsia" w:cs="Times New Roman"/>
                <w:color w:val="000000" w:themeColor="text1"/>
                <w:sz w:val="24"/>
                <w:highlight w:val="none"/>
                <w:lang w:val="en-US" w:eastAsia="zh-CN"/>
                <w14:textFill>
                  <w14:solidFill>
                    <w14:schemeClr w14:val="tx1"/>
                  </w14:solidFill>
                </w14:textFill>
              </w:rPr>
              <w:t>[2025]77</w:t>
            </w:r>
            <w:r>
              <w:rPr>
                <w:rFonts w:hint="default" w:ascii="Times New Roman" w:hAnsi="Times New Roman" w:cs="Times New Roman"/>
                <w:color w:val="000000" w:themeColor="text1"/>
                <w:sz w:val="24"/>
                <w:highlight w:val="none"/>
                <w14:textFill>
                  <w14:solidFill>
                    <w14:schemeClr w14:val="tx1"/>
                  </w14:solidFill>
                </w14:textFill>
              </w:rPr>
              <w:t>号</w:t>
            </w:r>
          </w:p>
        </w:tc>
      </w:tr>
      <w:tr w14:paraId="55267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39" w:type="pct"/>
            <w:tcMar>
              <w:top w:w="16" w:type="dxa"/>
              <w:left w:w="16" w:type="dxa"/>
              <w:right w:w="16" w:type="dxa"/>
            </w:tcMar>
            <w:vAlign w:val="center"/>
          </w:tcPr>
          <w:p w14:paraId="282495F0">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总投资（万元）</w:t>
            </w:r>
          </w:p>
        </w:tc>
        <w:tc>
          <w:tcPr>
            <w:tcW w:w="1197" w:type="pct"/>
            <w:gridSpan w:val="2"/>
            <w:vAlign w:val="center"/>
          </w:tcPr>
          <w:p w14:paraId="1E98ECC9">
            <w:pPr>
              <w:adjustRightInd w:val="0"/>
              <w:snapToGrid w:val="0"/>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50</w:t>
            </w:r>
          </w:p>
        </w:tc>
        <w:tc>
          <w:tcPr>
            <w:tcW w:w="955" w:type="pct"/>
            <w:tcMar>
              <w:top w:w="16" w:type="dxa"/>
              <w:left w:w="16" w:type="dxa"/>
              <w:right w:w="16" w:type="dxa"/>
            </w:tcMar>
            <w:vAlign w:val="center"/>
          </w:tcPr>
          <w:p w14:paraId="6BC09144">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环保投资（万元）</w:t>
            </w:r>
          </w:p>
        </w:tc>
        <w:tc>
          <w:tcPr>
            <w:tcW w:w="1907" w:type="pct"/>
            <w:vAlign w:val="center"/>
          </w:tcPr>
          <w:p w14:paraId="5591CB06">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highlight w:val="none"/>
                <w14:textFill>
                  <w14:solidFill>
                    <w14:schemeClr w14:val="tx1"/>
                  </w14:solidFill>
                </w14:textFill>
              </w:rPr>
              <w:t>0</w:t>
            </w:r>
          </w:p>
        </w:tc>
      </w:tr>
      <w:tr w14:paraId="54DF4F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39" w:type="pct"/>
            <w:tcMar>
              <w:top w:w="16" w:type="dxa"/>
              <w:left w:w="16" w:type="dxa"/>
              <w:right w:w="16" w:type="dxa"/>
            </w:tcMar>
            <w:vAlign w:val="center"/>
          </w:tcPr>
          <w:p w14:paraId="40FAB374">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环保投资占比（%）</w:t>
            </w:r>
          </w:p>
        </w:tc>
        <w:tc>
          <w:tcPr>
            <w:tcW w:w="1197" w:type="pct"/>
            <w:gridSpan w:val="2"/>
            <w:vAlign w:val="center"/>
          </w:tcPr>
          <w:p w14:paraId="6CC347EC">
            <w:pPr>
              <w:adjustRightInd w:val="0"/>
              <w:snapToGrid w:val="0"/>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20</w:t>
            </w:r>
          </w:p>
        </w:tc>
        <w:tc>
          <w:tcPr>
            <w:tcW w:w="955" w:type="pct"/>
            <w:tcMar>
              <w:top w:w="16" w:type="dxa"/>
              <w:left w:w="16" w:type="dxa"/>
              <w:right w:w="16" w:type="dxa"/>
            </w:tcMar>
            <w:vAlign w:val="center"/>
          </w:tcPr>
          <w:p w14:paraId="1AAB2053">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工期</w:t>
            </w:r>
          </w:p>
        </w:tc>
        <w:tc>
          <w:tcPr>
            <w:tcW w:w="1907" w:type="pct"/>
            <w:vAlign w:val="center"/>
          </w:tcPr>
          <w:p w14:paraId="3203BFBC">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个月</w:t>
            </w:r>
          </w:p>
        </w:tc>
      </w:tr>
      <w:tr w14:paraId="7B1FCA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39" w:type="pct"/>
            <w:tcMar>
              <w:top w:w="16" w:type="dxa"/>
              <w:left w:w="16" w:type="dxa"/>
              <w:right w:w="16" w:type="dxa"/>
            </w:tcMar>
            <w:vAlign w:val="center"/>
          </w:tcPr>
          <w:p w14:paraId="160880F9">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是否开工建设</w:t>
            </w:r>
          </w:p>
        </w:tc>
        <w:tc>
          <w:tcPr>
            <w:tcW w:w="1197" w:type="pct"/>
            <w:gridSpan w:val="2"/>
            <w:vAlign w:val="center"/>
          </w:tcPr>
          <w:p w14:paraId="5F488B33">
            <w:pPr>
              <w:adjustRightInd w:val="0"/>
              <w:snapToGrid w:val="0"/>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否</w:t>
            </w:r>
          </w:p>
          <w:p w14:paraId="7D110CF3">
            <w:pPr>
              <w:adjustRightInd w:val="0"/>
              <w:snapToGrid w:val="0"/>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是：</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p>
        </w:tc>
        <w:tc>
          <w:tcPr>
            <w:tcW w:w="955" w:type="pct"/>
            <w:tcMar>
              <w:top w:w="16" w:type="dxa"/>
              <w:left w:w="16" w:type="dxa"/>
              <w:right w:w="16" w:type="dxa"/>
            </w:tcMar>
            <w:vAlign w:val="center"/>
          </w:tcPr>
          <w:p w14:paraId="122AB5EC">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用地（用海）</w:t>
            </w:r>
          </w:p>
          <w:p w14:paraId="0B91EB17">
            <w:pPr>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面积（m</w:t>
            </w:r>
            <w:r>
              <w:rPr>
                <w:rFonts w:hint="default" w:ascii="Times New Roman" w:hAnsi="Times New Roman" w:cs="Times New Roman"/>
                <w:color w:val="000000" w:themeColor="text1"/>
                <w:sz w:val="24"/>
                <w:highlight w:val="none"/>
                <w:vertAlign w:val="super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w:t>
            </w:r>
          </w:p>
        </w:tc>
        <w:tc>
          <w:tcPr>
            <w:tcW w:w="1907" w:type="pct"/>
            <w:vAlign w:val="center"/>
          </w:tcPr>
          <w:p w14:paraId="77F4885A">
            <w:pPr>
              <w:widowControl/>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2500</w:t>
            </w:r>
          </w:p>
        </w:tc>
      </w:tr>
      <w:tr w14:paraId="135747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39" w:type="pct"/>
            <w:vAlign w:val="center"/>
          </w:tcPr>
          <w:p w14:paraId="0DBA8A0D">
            <w:pPr>
              <w:autoSpaceDE w:val="0"/>
              <w:autoSpaceDN w:val="0"/>
              <w:adjustRightInd w:val="0"/>
              <w:snapToGrid w:val="0"/>
              <w:jc w:val="center"/>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专项评价设置情况</w:t>
            </w:r>
          </w:p>
        </w:tc>
        <w:tc>
          <w:tcPr>
            <w:tcW w:w="4060" w:type="pct"/>
            <w:gridSpan w:val="4"/>
            <w:vAlign w:val="center"/>
          </w:tcPr>
          <w:p w14:paraId="484ED53C">
            <w:pPr>
              <w:widowControl/>
              <w:adjustRightInd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无</w:t>
            </w:r>
          </w:p>
        </w:tc>
      </w:tr>
      <w:tr w14:paraId="4464A7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939" w:type="pct"/>
            <w:vAlign w:val="center"/>
          </w:tcPr>
          <w:p w14:paraId="16665CE5">
            <w:pPr>
              <w:autoSpaceDE w:val="0"/>
              <w:autoSpaceDN w:val="0"/>
              <w:adjustRightInd w:val="0"/>
              <w:snapToGrid w:val="0"/>
              <w:jc w:val="center"/>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规划情况</w:t>
            </w:r>
          </w:p>
        </w:tc>
        <w:tc>
          <w:tcPr>
            <w:tcW w:w="4060" w:type="pct"/>
            <w:gridSpan w:val="4"/>
            <w:vAlign w:val="center"/>
          </w:tcPr>
          <w:p w14:paraId="1D782937">
            <w:pPr>
              <w:pStyle w:val="50"/>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产业园区规划名称：河北石家庄装备制造产业园总体规划（2022-2030）；</w:t>
            </w:r>
          </w:p>
          <w:p w14:paraId="70067FE0">
            <w:pPr>
              <w:pStyle w:val="50"/>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审批文件名称及文号：《河北省生态环境厅&lt;关于河北石家庄装备制造产业园总体规划（2022-2030年）环境影响评价报告书&gt;的审查意见》（冀环环评函〔2025〕1839号）。</w:t>
            </w:r>
          </w:p>
        </w:tc>
      </w:tr>
      <w:tr w14:paraId="4F9C49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939" w:type="pct"/>
            <w:vAlign w:val="center"/>
          </w:tcPr>
          <w:p w14:paraId="647C3A03">
            <w:pPr>
              <w:adjustRightInd w:val="0"/>
              <w:snapToGrid w:val="0"/>
              <w:jc w:val="center"/>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规划环境影响评价情况</w:t>
            </w:r>
          </w:p>
        </w:tc>
        <w:tc>
          <w:tcPr>
            <w:tcW w:w="4060" w:type="pct"/>
            <w:gridSpan w:val="4"/>
            <w:vAlign w:val="center"/>
          </w:tcPr>
          <w:p w14:paraId="15B2274D">
            <w:pPr>
              <w:pStyle w:val="50"/>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规划环境影响评价文件名称：《</w:t>
            </w:r>
            <w:r>
              <w:rPr>
                <w:rFonts w:hint="default" w:ascii="Times New Roman" w:hAnsi="Times New Roman" w:eastAsia="宋体" w:cs="Times New Roman"/>
                <w:color w:val="000000" w:themeColor="text1"/>
                <w:highlight w:val="none"/>
                <w14:textFill>
                  <w14:solidFill>
                    <w14:schemeClr w14:val="tx1"/>
                  </w14:solidFill>
                </w14:textFill>
              </w:rPr>
              <w:t>河北石家庄装备制造产业园总体规划</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2022-2030年</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环境影响报告书</w:t>
            </w:r>
            <w:r>
              <w:rPr>
                <w:rFonts w:hint="default" w:ascii="Times New Roman" w:hAnsi="Times New Roman" w:cs="Times New Roman"/>
                <w:color w:val="000000" w:themeColor="text1"/>
                <w:highlight w:val="none"/>
                <w14:textFill>
                  <w14:solidFill>
                    <w14:schemeClr w14:val="tx1"/>
                  </w14:solidFill>
                </w14:textFill>
              </w:rPr>
              <w:t>》；</w:t>
            </w:r>
          </w:p>
          <w:p w14:paraId="21E7734A">
            <w:pPr>
              <w:pStyle w:val="50"/>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审查机关：河北省</w:t>
            </w:r>
            <w:r>
              <w:rPr>
                <w:rFonts w:hint="eastAsia" w:ascii="Times New Roman" w:hAnsi="Times New Roman" w:cs="Times New Roman"/>
                <w:color w:val="000000" w:themeColor="text1"/>
                <w:highlight w:val="none"/>
                <w:lang w:val="en-US" w:eastAsia="zh-CN"/>
                <w14:textFill>
                  <w14:solidFill>
                    <w14:schemeClr w14:val="tx1"/>
                  </w14:solidFill>
                </w14:textFill>
              </w:rPr>
              <w:t>生态环境</w:t>
            </w:r>
            <w:r>
              <w:rPr>
                <w:rFonts w:hint="default" w:ascii="Times New Roman" w:hAnsi="Times New Roman" w:cs="Times New Roman"/>
                <w:color w:val="000000" w:themeColor="text1"/>
                <w:highlight w:val="none"/>
                <w14:textFill>
                  <w14:solidFill>
                    <w14:schemeClr w14:val="tx1"/>
                  </w14:solidFill>
                </w14:textFill>
              </w:rPr>
              <w:t>厅；</w:t>
            </w:r>
          </w:p>
          <w:p w14:paraId="0CCA7FFA">
            <w:pPr>
              <w:pStyle w:val="50"/>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审查文件名称及文号</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河北省生态环境厅关于</w:t>
            </w:r>
            <w:r>
              <w:rPr>
                <w:rFonts w:hint="eastAsia" w:cs="Times New Roman"/>
                <w:color w:val="000000" w:themeColor="text1"/>
                <w:highlight w:val="none"/>
                <w:lang w:val="en-US" w:eastAsia="zh-CN"/>
                <w14:textFill>
                  <w14:solidFill>
                    <w14:schemeClr w14:val="tx1"/>
                  </w14:solidFill>
                </w14:textFill>
              </w:rPr>
              <w:t>&lt;</w:t>
            </w:r>
            <w:r>
              <w:rPr>
                <w:rFonts w:hint="default" w:ascii="Times New Roman" w:hAnsi="Times New Roman" w:eastAsia="宋体" w:cs="Times New Roman"/>
                <w:color w:val="000000" w:themeColor="text1"/>
                <w:highlight w:val="none"/>
                <w14:textFill>
                  <w14:solidFill>
                    <w14:schemeClr w14:val="tx1"/>
                  </w14:solidFill>
                </w14:textFill>
              </w:rPr>
              <w:t>河北石家庄装备制造产业园总体规划</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2022-2030年</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环境影响报告书</w:t>
            </w:r>
            <w:r>
              <w:rPr>
                <w:rFonts w:hint="eastAsia" w:cs="Times New Roman"/>
                <w:color w:val="000000" w:themeColor="text1"/>
                <w:highlight w:val="none"/>
                <w:lang w:val="en-US" w:eastAsia="zh-CN"/>
                <w14:textFill>
                  <w14:solidFill>
                    <w14:schemeClr w14:val="tx1"/>
                  </w14:solidFill>
                </w14:textFill>
              </w:rPr>
              <w:t>&gt;</w:t>
            </w:r>
            <w:r>
              <w:rPr>
                <w:rFonts w:hint="default" w:ascii="Times New Roman" w:hAnsi="Times New Roman" w:eastAsia="宋体" w:cs="Times New Roman"/>
                <w:color w:val="000000" w:themeColor="text1"/>
                <w:highlight w:val="none"/>
                <w14:textFill>
                  <w14:solidFill>
                    <w14:schemeClr w14:val="tx1"/>
                  </w14:solidFill>
                </w14:textFill>
              </w:rPr>
              <w:t>的审查意见</w:t>
            </w:r>
            <w:r>
              <w:rPr>
                <w:rFonts w:hint="eastAsia" w:cs="Times New Roman"/>
                <w:color w:val="000000" w:themeColor="text1"/>
                <w:highlight w:val="none"/>
                <w:lang w:val="en-US" w:eastAsia="zh-CN"/>
                <w14:textFill>
                  <w14:solidFill>
                    <w14:schemeClr w14:val="tx1"/>
                  </w14:solidFill>
                </w14:textFill>
              </w:rPr>
              <w:t>的函</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冀环环评函[2025]1839号）。</w:t>
            </w:r>
          </w:p>
        </w:tc>
      </w:tr>
      <w:tr w14:paraId="0D9092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939" w:type="pct"/>
            <w:vAlign w:val="center"/>
          </w:tcPr>
          <w:p w14:paraId="39AD3586">
            <w:pPr>
              <w:autoSpaceDE w:val="0"/>
              <w:autoSpaceDN w:val="0"/>
              <w:adjustRightInd w:val="0"/>
              <w:snapToGrid w:val="0"/>
              <w:jc w:val="center"/>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规划及规划环境影响评价符合性分析</w:t>
            </w:r>
          </w:p>
        </w:tc>
        <w:tc>
          <w:tcPr>
            <w:tcW w:w="4060" w:type="pct"/>
            <w:gridSpan w:val="4"/>
            <w:vAlign w:val="center"/>
          </w:tcPr>
          <w:p w14:paraId="5C912553">
            <w:pPr>
              <w:pStyle w:val="50"/>
              <w:ind w:firstLine="482"/>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1、规划</w:t>
            </w:r>
            <w:r>
              <w:rPr>
                <w:rFonts w:hint="eastAsia" w:cs="Times New Roman"/>
                <w:b/>
                <w:bCs/>
                <w:color w:val="000000" w:themeColor="text1"/>
                <w:highlight w:val="none"/>
                <w:lang w:val="en-US" w:eastAsia="zh-CN"/>
                <w14:textFill>
                  <w14:solidFill>
                    <w14:schemeClr w14:val="tx1"/>
                  </w14:solidFill>
                </w14:textFill>
              </w:rPr>
              <w:t>符合性分析</w:t>
            </w:r>
          </w:p>
          <w:p w14:paraId="071EAA20">
            <w:pPr>
              <w:keepNext w:val="0"/>
              <w:keepLines w:val="0"/>
              <w:pageBreakBefore w:val="0"/>
              <w:widowControl/>
              <w:suppressLineNumbers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依据《河北石家庄装备制造产业园总体规划</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2022-2030年</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环境影响报告书》内容，规划期限为</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规划期限：</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2022-2030</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年，其中，近期：</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2022-2025</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年，远期：</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2026-2030</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年。基准年为</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2022</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年。</w:t>
            </w:r>
          </w:p>
          <w:p w14:paraId="481EE7F5">
            <w:pPr>
              <w:pStyle w:val="50"/>
              <w:ind w:firstLine="480"/>
              <w:rPr>
                <w:rFonts w:hint="eastAsia" w:ascii="Times New Roman" w:hAnsi="Times New Roman" w:eastAsia="宋体" w:cs="Times New Roman"/>
                <w:b/>
                <w:bCs/>
                <w:color w:val="000000" w:themeColor="text1"/>
                <w:highlight w:val="none"/>
                <w:lang w:eastAsia="zh-CN"/>
                <w14:textFill>
                  <w14:solidFill>
                    <w14:schemeClr w14:val="tx1"/>
                  </w14:solidFill>
                </w14:textFill>
              </w:rPr>
            </w:pPr>
            <w:r>
              <w:rPr>
                <w:rFonts w:hint="eastAsia" w:cs="Times New Roman"/>
                <w:b/>
                <w:bCs/>
                <w:color w:val="000000" w:themeColor="text1"/>
                <w:highlight w:val="none"/>
                <w:lang w:eastAsia="zh-CN"/>
                <w14:textFill>
                  <w14:solidFill>
                    <w14:schemeClr w14:val="tx1"/>
                  </w14:solidFill>
                </w14:textFill>
              </w:rPr>
              <w:t>（</w:t>
            </w:r>
            <w:r>
              <w:rPr>
                <w:rFonts w:hint="eastAsia" w:cs="Times New Roman"/>
                <w:b/>
                <w:bCs/>
                <w:color w:val="000000" w:themeColor="text1"/>
                <w:highlight w:val="none"/>
                <w:lang w:val="en-US" w:eastAsia="zh-CN"/>
                <w14:textFill>
                  <w14:solidFill>
                    <w14:schemeClr w14:val="tx1"/>
                  </w14:solidFill>
                </w14:textFill>
              </w:rPr>
              <w:t>1</w:t>
            </w:r>
            <w:r>
              <w:rPr>
                <w:rFonts w:hint="eastAsia" w:cs="Times New Roman"/>
                <w:b/>
                <w:bCs/>
                <w:color w:val="000000" w:themeColor="text1"/>
                <w:highlight w:val="none"/>
                <w:lang w:eastAsia="zh-CN"/>
                <w14:textFill>
                  <w14:solidFill>
                    <w14:schemeClr w14:val="tx1"/>
                  </w14:solidFill>
                </w14:textFill>
              </w:rPr>
              <w:t>）</w:t>
            </w:r>
            <w:r>
              <w:rPr>
                <w:rFonts w:hint="default" w:ascii="Times New Roman" w:hAnsi="Times New Roman" w:cs="Times New Roman"/>
                <w:b/>
                <w:bCs/>
                <w:color w:val="000000" w:themeColor="text1"/>
                <w:highlight w:val="none"/>
                <w14:textFill>
                  <w14:solidFill>
                    <w14:schemeClr w14:val="tx1"/>
                  </w14:solidFill>
                </w14:textFill>
              </w:rPr>
              <w:t>规划定位、规划范围、规划用地布局、</w:t>
            </w:r>
            <w:r>
              <w:rPr>
                <w:rFonts w:hint="eastAsia" w:cs="Times New Roman"/>
                <w:b/>
                <w:bCs/>
                <w:color w:val="000000" w:themeColor="text1"/>
                <w:highlight w:val="none"/>
                <w:lang w:val="en-US" w:eastAsia="zh-CN"/>
                <w14:textFill>
                  <w14:solidFill>
                    <w14:schemeClr w14:val="tx1"/>
                  </w14:solidFill>
                </w14:textFill>
              </w:rPr>
              <w:t>产业发展</w:t>
            </w:r>
          </w:p>
          <w:p w14:paraId="2856B33A">
            <w:pPr>
              <w:pStyle w:val="50"/>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规划定位、规划范围、规划用地布局、</w:t>
            </w:r>
            <w:r>
              <w:rPr>
                <w:rFonts w:hint="eastAsia" w:cs="Times New Roman"/>
                <w:color w:val="000000" w:themeColor="text1"/>
                <w:highlight w:val="none"/>
                <w:lang w:val="en-US" w:eastAsia="zh-CN"/>
                <w14:textFill>
                  <w14:solidFill>
                    <w14:schemeClr w14:val="tx1"/>
                  </w14:solidFill>
                </w14:textFill>
              </w:rPr>
              <w:t>产业发展</w:t>
            </w:r>
            <w:r>
              <w:rPr>
                <w:rFonts w:hint="default" w:ascii="Times New Roman" w:hAnsi="Times New Roman" w:cs="Times New Roman"/>
                <w:color w:val="000000" w:themeColor="text1"/>
                <w:highlight w:val="none"/>
                <w14:textFill>
                  <w14:solidFill>
                    <w14:schemeClr w14:val="tx1"/>
                  </w14:solidFill>
                </w14:textFill>
              </w:rPr>
              <w:t>概述如下：</w:t>
            </w:r>
          </w:p>
          <w:p w14:paraId="7CA4E17B">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baseline"/>
              <w:rPr>
                <w:rFonts w:hint="eastAsia"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表1-1  规划符合性分析一览表</w:t>
            </w:r>
          </w:p>
          <w:tbl>
            <w:tblPr>
              <w:tblStyle w:val="33"/>
              <w:tblW w:w="75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3487"/>
              <w:gridCol w:w="3037"/>
            </w:tblGrid>
            <w:tr w14:paraId="6EED4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9" w:type="dxa"/>
                  <w:gridSpan w:val="2"/>
                  <w:vAlign w:val="center"/>
                </w:tcPr>
                <w:p w14:paraId="3526780F">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规划内容</w:t>
                  </w:r>
                </w:p>
              </w:tc>
              <w:tc>
                <w:tcPr>
                  <w:tcW w:w="3037" w:type="dxa"/>
                  <w:vAlign w:val="center"/>
                </w:tcPr>
                <w:p w14:paraId="4E275C28">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项目情况</w:t>
                  </w:r>
                </w:p>
              </w:tc>
            </w:tr>
            <w:tr w14:paraId="61745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9" w:type="dxa"/>
                  <w:gridSpan w:val="2"/>
                  <w:vAlign w:val="center"/>
                </w:tcPr>
                <w:p w14:paraId="5B6465D7">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baseline"/>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规划范围</w:t>
                  </w:r>
                  <w:r>
                    <w:rPr>
                      <w:rFonts w:hint="eastAsia" w:ascii="Times New Roman" w:hAnsi="Times New Roman"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河北石家庄装备制造产业园规划总用地面积43.72平方公里，其中栾城境内40.33平方公里、元氏境内3.39平方公里，规划范围北至南三环、西至107国道、南至规划337省道、东至石栾大街。规划范围内包含城镇开发边界36.10平方公里。</w:t>
                  </w:r>
                </w:p>
              </w:tc>
              <w:tc>
                <w:tcPr>
                  <w:tcW w:w="3037" w:type="dxa"/>
                  <w:vAlign w:val="center"/>
                </w:tcPr>
                <w:p w14:paraId="358B1638">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baseline"/>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项目位于</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石家庄市栾城区楼底镇段同村装备制造产业园和谐街63号院内1A号</w:t>
                  </w:r>
                  <w:r>
                    <w:rPr>
                      <w:rFonts w:hint="default" w:ascii="Times New Roman" w:hAnsi="Times New Roman" w:cs="Times New Roman"/>
                      <w:b w:val="0"/>
                      <w:bCs w:val="0"/>
                      <w:color w:val="000000" w:themeColor="text1"/>
                      <w:sz w:val="21"/>
                      <w:szCs w:val="21"/>
                      <w:highlight w:val="none"/>
                      <w14:textFill>
                        <w14:solidFill>
                          <w14:schemeClr w14:val="tx1"/>
                        </w14:solidFill>
                      </w14:textFill>
                    </w:rPr>
                    <w:t>，位于规划范围内</w:t>
                  </w:r>
                  <w:r>
                    <w:rPr>
                      <w:rFonts w:hint="eastAsia" w:cs="Times New Roman"/>
                      <w:color w:val="000000" w:themeColor="text1"/>
                      <w:sz w:val="21"/>
                      <w:szCs w:val="21"/>
                      <w:highlight w:val="none"/>
                      <w:lang w:val="en-US" w:eastAsia="zh-CN"/>
                      <w14:textFill>
                        <w14:solidFill>
                          <w14:schemeClr w14:val="tx1"/>
                        </w14:solidFill>
                      </w14:textFill>
                    </w:rPr>
                    <w:t>。</w:t>
                  </w:r>
                </w:p>
              </w:tc>
            </w:tr>
            <w:tr w14:paraId="4D41E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9" w:type="dxa"/>
                  <w:gridSpan w:val="2"/>
                  <w:vAlign w:val="center"/>
                </w:tcPr>
                <w:p w14:paraId="770A1A5C">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baseline"/>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规划定位</w:t>
                  </w:r>
                  <w:r>
                    <w:rPr>
                      <w:rFonts w:hint="eastAsia" w:ascii="Times New Roman" w:hAnsi="Times New Roman"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国家外贸转型升级基地，北方地区工业无人机研发、生产基地，河北省装备制造产业聚集区，石家庄市六大产业基地之一，以装备制造产业为主导的集生物医药大健康产业、物流产业、配套服务产业及现代城市居住功能于一体的综合性产业基地</w:t>
                  </w:r>
                </w:p>
              </w:tc>
              <w:tc>
                <w:tcPr>
                  <w:tcW w:w="3037" w:type="dxa"/>
                  <w:vAlign w:val="center"/>
                </w:tcPr>
                <w:p w14:paraId="1BB8901D">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textAlignment w:val="baseline"/>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项目位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hint="eastAsia" w:cs="Times New Roman"/>
                      <w:color w:val="000000" w:themeColor="text1"/>
                      <w:sz w:val="21"/>
                      <w:szCs w:val="21"/>
                      <w:highlight w:val="none"/>
                      <w:lang w:val="en-US" w:eastAsia="zh-CN"/>
                      <w14:textFill>
                        <w14:solidFill>
                          <w14:schemeClr w14:val="tx1"/>
                        </w14:solidFill>
                      </w14:textFill>
                    </w:rPr>
                    <w:t>，涉</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及行业为特种玻璃制造、包装装潢及其他印刷</w:t>
                  </w:r>
                  <w:r>
                    <w:rPr>
                      <w:rFonts w:hint="eastAsia" w:ascii="Times New Roman" w:hAnsi="Times New Roman" w:eastAsia="宋体" w:cs="Times New Roman"/>
                      <w:color w:val="000000" w:themeColor="text1"/>
                      <w:spacing w:val="-6"/>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属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hint="eastAsia" w:cs="Times New Roman"/>
                      <w:color w:val="000000" w:themeColor="text1"/>
                      <w:sz w:val="21"/>
                      <w:szCs w:val="21"/>
                      <w:highlight w:val="none"/>
                      <w:lang w:val="en-US" w:eastAsia="zh-CN"/>
                      <w14:textFill>
                        <w14:solidFill>
                          <w14:schemeClr w14:val="tx1"/>
                        </w14:solidFill>
                      </w14:textFill>
                    </w:rPr>
                    <w:t>配套行业。</w:t>
                  </w:r>
                </w:p>
              </w:tc>
            </w:tr>
            <w:tr w14:paraId="2CCB9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9" w:type="dxa"/>
                  <w:gridSpan w:val="2"/>
                  <w:vAlign w:val="center"/>
                </w:tcPr>
                <w:p w14:paraId="1766D882">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baseline"/>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规划用地布局</w:t>
                  </w:r>
                  <w:r>
                    <w:rPr>
                      <w:rFonts w:hint="eastAsia" w:ascii="Times New Roman" w:hAnsi="Times New Roman"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规划总用地面积4372.05公顷，其中城镇建设用地3502.78公顷，占总规划用地的80.12%；区域基础设施用地106.76公顷，占总规划用地的2.4%；其他建设用地9.36公顷，占总规划用地的0.21%；非建设用地753.15，占总规划用地的17.23%。</w:t>
                  </w:r>
                </w:p>
              </w:tc>
              <w:tc>
                <w:tcPr>
                  <w:tcW w:w="3037" w:type="dxa"/>
                  <w:vAlign w:val="center"/>
                </w:tcPr>
                <w:p w14:paraId="55BA1928">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textAlignment w:val="baseline"/>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租赁石家庄圣弘粮食机械有限责任公司</w:t>
                  </w:r>
                  <w:r>
                    <w:rPr>
                      <w:rFonts w:hint="eastAsia" w:cs="Times New Roman"/>
                      <w:color w:val="000000" w:themeColor="text1"/>
                      <w:sz w:val="21"/>
                      <w:szCs w:val="21"/>
                      <w:highlight w:val="none"/>
                      <w:lang w:val="en-US" w:eastAsia="zh-CN"/>
                      <w14:textFill>
                        <w14:solidFill>
                          <w14:schemeClr w14:val="tx1"/>
                        </w14:solidFill>
                      </w14:textFill>
                    </w:rPr>
                    <w:t>闲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厂房进行生产，</w:t>
                  </w:r>
                  <w:r>
                    <w:rPr>
                      <w:rFonts w:hint="eastAsia" w:cs="Times New Roman"/>
                      <w:color w:val="000000" w:themeColor="text1"/>
                      <w:sz w:val="21"/>
                      <w:szCs w:val="21"/>
                      <w:highlight w:val="none"/>
                      <w:lang w:val="en-US" w:eastAsia="zh-CN"/>
                      <w14:textFill>
                        <w14:solidFill>
                          <w14:schemeClr w14:val="tx1"/>
                        </w14:solidFill>
                      </w14:textFill>
                    </w:rPr>
                    <w:t>根据中华人民共和国不动产权证书（冀（2024）栾城区不动产权第0018711号），占地为</w:t>
                  </w:r>
                  <w:r>
                    <w:rPr>
                      <w:rFonts w:hint="default" w:ascii="Times New Roman" w:hAnsi="Times New Roman" w:cs="Times New Roman"/>
                      <w:color w:val="000000" w:themeColor="text1"/>
                      <w:sz w:val="21"/>
                      <w:szCs w:val="21"/>
                      <w:highlight w:val="none"/>
                      <w14:textFill>
                        <w14:solidFill>
                          <w14:schemeClr w14:val="tx1"/>
                        </w14:solidFill>
                      </w14:textFill>
                    </w:rPr>
                    <w:t>工业用地，符合用地规划。</w:t>
                  </w:r>
                </w:p>
              </w:tc>
            </w:tr>
            <w:tr w14:paraId="7FF8B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6" w:hRule="atLeast"/>
                <w:jc w:val="center"/>
              </w:trPr>
              <w:tc>
                <w:tcPr>
                  <w:tcW w:w="1072" w:type="dxa"/>
                  <w:vMerge w:val="restart"/>
                  <w:vAlign w:val="center"/>
                </w:tcPr>
                <w:p w14:paraId="2762DD25">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产业发展：规划形成西部、东部两大工业组团，包含四大产业园区。</w:t>
                  </w:r>
                </w:p>
              </w:tc>
              <w:tc>
                <w:tcPr>
                  <w:tcW w:w="3487" w:type="dxa"/>
                  <w:vAlign w:val="center"/>
                </w:tcPr>
                <w:p w14:paraId="303E135D">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baseline"/>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①装备制造产业园区：位于环北路以南、中兴大道以北、</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7</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国道以东、方西大街以西，约占园区总用地的40.12%。规划以发展汽车及零部件制造、铁路运输设备生产与维修、通用设备制造、金属制品制造、专用设备制造、电气机械和器材制造等装备制造产业为主，以发展装备制造产业配套的包装印刷、橡胶、塑料制品制造和仓储物流业为辅，并培育发展智能化设备产业集群和小微企业孵化。</w:t>
                  </w:r>
                </w:p>
              </w:tc>
              <w:tc>
                <w:tcPr>
                  <w:tcW w:w="3037" w:type="dxa"/>
                  <w:vMerge w:val="restart"/>
                  <w:vAlign w:val="center"/>
                </w:tcPr>
                <w:p w14:paraId="353B57E1">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对照园区产业布局指引图，项目位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hint="eastAsia" w:cs="Times New Roman"/>
                      <w:color w:val="000000" w:themeColor="text1"/>
                      <w:sz w:val="21"/>
                      <w:szCs w:val="21"/>
                      <w:highlight w:val="none"/>
                      <w:lang w:val="en-US" w:eastAsia="zh-CN"/>
                      <w14:textFill>
                        <w14:solidFill>
                          <w14:schemeClr w14:val="tx1"/>
                        </w14:solidFill>
                      </w14:textFill>
                    </w:rPr>
                    <w:t>内，项目涉</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及行业为特种玻璃制造、包装装潢及其他印刷</w:t>
                  </w:r>
                  <w:r>
                    <w:rPr>
                      <w:rFonts w:hint="eastAsia" w:ascii="Times New Roman" w:hAnsi="Times New Roman" w:eastAsia="宋体" w:cs="Times New Roman"/>
                      <w:color w:val="000000" w:themeColor="text1"/>
                      <w:spacing w:val="-6"/>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属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hint="eastAsia" w:cs="Times New Roman"/>
                      <w:color w:val="000000" w:themeColor="text1"/>
                      <w:sz w:val="21"/>
                      <w:szCs w:val="21"/>
                      <w:highlight w:val="none"/>
                      <w:lang w:val="en-US" w:eastAsia="zh-CN"/>
                      <w14:textFill>
                        <w14:solidFill>
                          <w14:schemeClr w14:val="tx1"/>
                        </w14:solidFill>
                      </w14:textFill>
                    </w:rPr>
                    <w:t>配套行业。</w:t>
                  </w:r>
                </w:p>
              </w:tc>
            </w:tr>
            <w:tr w14:paraId="57239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jc w:val="center"/>
              </w:trPr>
              <w:tc>
                <w:tcPr>
                  <w:tcW w:w="1072" w:type="dxa"/>
                  <w:vMerge w:val="continue"/>
                  <w:vAlign w:val="center"/>
                </w:tcPr>
                <w:p w14:paraId="4A4D8C81">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baseline"/>
                    <w:rPr>
                      <w:rFonts w:hint="eastAsia" w:cs="Times New Roman"/>
                      <w:color w:val="000000" w:themeColor="text1"/>
                      <w:sz w:val="21"/>
                      <w:szCs w:val="21"/>
                      <w:highlight w:val="none"/>
                      <w:lang w:val="en-US" w:eastAsia="zh-CN"/>
                      <w14:textFill>
                        <w14:solidFill>
                          <w14:schemeClr w14:val="tx1"/>
                        </w14:solidFill>
                      </w14:textFill>
                    </w:rPr>
                  </w:pPr>
                </w:p>
              </w:tc>
              <w:tc>
                <w:tcPr>
                  <w:tcW w:w="3487" w:type="dxa"/>
                  <w:vAlign w:val="center"/>
                </w:tcPr>
                <w:p w14:paraId="4CECBA9D">
                  <w:pPr>
                    <w:keepNext w:val="0"/>
                    <w:keepLines w:val="0"/>
                    <w:widowControl/>
                    <w:suppressLineNumbers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②产业转型升级示范区：位于</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07</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国道以东、洨河以西，约占园区总用地的</w:t>
                  </w:r>
                  <w:r>
                    <w:rPr>
                      <w:rFonts w:hint="eastAsia" w:cs="Times New Roman"/>
                      <w:color w:val="000000" w:themeColor="text1"/>
                      <w:kern w:val="0"/>
                      <w:sz w:val="21"/>
                      <w:szCs w:val="21"/>
                      <w:highlight w:val="none"/>
                      <w:lang w:val="en-US" w:eastAsia="zh-CN" w:bidi="ar-SA"/>
                      <w14:textFill>
                        <w14:solidFill>
                          <w14:schemeClr w14:val="tx1"/>
                        </w14:solidFill>
                      </w14:textFill>
                    </w:rPr>
                    <w:t>16.42</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规划以现状汽车制造、机械制造、食品生产、再生资源综合利用、仓储物流、化工原料和化学制造等现有产业转型升级为主。其中，化工产业依托重点化工监控点打造生态环保、绿色环保、节能安全的化工连片区，并培育小微企业孵化。</w:t>
                  </w:r>
                </w:p>
              </w:tc>
              <w:tc>
                <w:tcPr>
                  <w:tcW w:w="3037" w:type="dxa"/>
                  <w:vMerge w:val="continue"/>
                  <w:vAlign w:val="center"/>
                </w:tcPr>
                <w:p w14:paraId="4DA70807">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baseline"/>
                    <w:rPr>
                      <w:rFonts w:hint="eastAsia" w:cs="Times New Roman"/>
                      <w:color w:val="000000" w:themeColor="text1"/>
                      <w:sz w:val="21"/>
                      <w:szCs w:val="21"/>
                      <w:highlight w:val="none"/>
                      <w:lang w:val="en-US" w:eastAsia="zh-CN"/>
                      <w14:textFill>
                        <w14:solidFill>
                          <w14:schemeClr w14:val="tx1"/>
                        </w14:solidFill>
                      </w14:textFill>
                    </w:rPr>
                  </w:pPr>
                </w:p>
              </w:tc>
            </w:tr>
            <w:tr w14:paraId="6A8E3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6" w:hRule="atLeast"/>
                <w:jc w:val="center"/>
              </w:trPr>
              <w:tc>
                <w:tcPr>
                  <w:tcW w:w="1072" w:type="dxa"/>
                  <w:vMerge w:val="continue"/>
                  <w:vAlign w:val="center"/>
                </w:tcPr>
                <w:p w14:paraId="113CDFB9">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baseline"/>
                    <w:rPr>
                      <w:rFonts w:hint="eastAsia" w:cs="Times New Roman"/>
                      <w:color w:val="000000" w:themeColor="text1"/>
                      <w:sz w:val="21"/>
                      <w:szCs w:val="21"/>
                      <w:highlight w:val="none"/>
                      <w:lang w:val="en-US" w:eastAsia="zh-CN"/>
                      <w14:textFill>
                        <w14:solidFill>
                          <w14:schemeClr w14:val="tx1"/>
                        </w14:solidFill>
                      </w14:textFill>
                    </w:rPr>
                  </w:pPr>
                </w:p>
              </w:tc>
              <w:tc>
                <w:tcPr>
                  <w:tcW w:w="3487" w:type="dxa"/>
                  <w:vAlign w:val="center"/>
                </w:tcPr>
                <w:p w14:paraId="22FAA357">
                  <w:pPr>
                    <w:keepNext w:val="0"/>
                    <w:keepLines w:val="0"/>
                    <w:widowControl/>
                    <w:suppressLineNumbers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③通用飞机产业园区：位于复兴大街以东、</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08</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国道以北，约占园区总用地的</w:t>
                  </w:r>
                  <w:r>
                    <w:rPr>
                      <w:rFonts w:hint="eastAsia" w:cs="Times New Roman"/>
                      <w:color w:val="000000" w:themeColor="text1"/>
                      <w:kern w:val="0"/>
                      <w:sz w:val="21"/>
                      <w:szCs w:val="21"/>
                      <w:highlight w:val="none"/>
                      <w:lang w:val="en-US" w:eastAsia="zh-CN" w:bidi="ar-SA"/>
                      <w14:textFill>
                        <w14:solidFill>
                          <w14:schemeClr w14:val="tx1"/>
                        </w14:solidFill>
                      </w14:textFill>
                    </w:rPr>
                    <w:t>4</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eastAsia" w:cs="Times New Roman"/>
                      <w:color w:val="000000" w:themeColor="text1"/>
                      <w:kern w:val="0"/>
                      <w:sz w:val="21"/>
                      <w:szCs w:val="21"/>
                      <w:highlight w:val="none"/>
                      <w:lang w:val="en-US" w:eastAsia="zh-CN" w:bidi="ar-SA"/>
                      <w14:textFill>
                        <w14:solidFill>
                          <w14:schemeClr w14:val="tx1"/>
                        </w14:solidFill>
                      </w14:textFill>
                    </w:rPr>
                    <w:t>71</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石家庄栾城机场位于其中。规划发展通用飞机整机及部件生产和无人机研发和生产，逐步培育飞机研制和航空培训配套服务等综合性航空产业和低空经济产业为主，并培育小微企业孵化。</w:t>
                  </w:r>
                </w:p>
              </w:tc>
              <w:tc>
                <w:tcPr>
                  <w:tcW w:w="3037" w:type="dxa"/>
                  <w:vMerge w:val="continue"/>
                  <w:vAlign w:val="center"/>
                </w:tcPr>
                <w:p w14:paraId="2A2056E3">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baseline"/>
                    <w:rPr>
                      <w:rFonts w:hint="eastAsia" w:cs="Times New Roman"/>
                      <w:color w:val="000000" w:themeColor="text1"/>
                      <w:sz w:val="21"/>
                      <w:szCs w:val="21"/>
                      <w:highlight w:val="none"/>
                      <w:lang w:val="en-US" w:eastAsia="zh-CN"/>
                      <w14:textFill>
                        <w14:solidFill>
                          <w14:schemeClr w14:val="tx1"/>
                        </w14:solidFill>
                      </w14:textFill>
                    </w:rPr>
                  </w:pPr>
                </w:p>
              </w:tc>
            </w:tr>
            <w:tr w14:paraId="5F5E7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6" w:hRule="atLeast"/>
                <w:jc w:val="center"/>
              </w:trPr>
              <w:tc>
                <w:tcPr>
                  <w:tcW w:w="1072" w:type="dxa"/>
                  <w:vMerge w:val="continue"/>
                  <w:vAlign w:val="center"/>
                </w:tcPr>
                <w:p w14:paraId="1680364F">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baseline"/>
                    <w:rPr>
                      <w:rFonts w:hint="eastAsia" w:cs="Times New Roman"/>
                      <w:color w:val="000000" w:themeColor="text1"/>
                      <w:sz w:val="21"/>
                      <w:szCs w:val="21"/>
                      <w:highlight w:val="none"/>
                      <w:lang w:val="en-US" w:eastAsia="zh-CN"/>
                      <w14:textFill>
                        <w14:solidFill>
                          <w14:schemeClr w14:val="tx1"/>
                        </w14:solidFill>
                      </w14:textFill>
                    </w:rPr>
                  </w:pPr>
                </w:p>
              </w:tc>
              <w:tc>
                <w:tcPr>
                  <w:tcW w:w="3487" w:type="dxa"/>
                  <w:vAlign w:val="center"/>
                </w:tcPr>
                <w:p w14:paraId="3508367C">
                  <w:pPr>
                    <w:keepNext w:val="0"/>
                    <w:keepLines w:val="0"/>
                    <w:widowControl/>
                    <w:suppressLineNumbers w:val="0"/>
                    <w:jc w:val="both"/>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④</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食品和医药产业园区：位于</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37</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省道以北、</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08</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国道以东、石栾大街以西、惠源路以南，约占园区总用地的</w:t>
                  </w:r>
                  <w:r>
                    <w:rPr>
                      <w:rFonts w:hint="eastAsia" w:cs="Times New Roman"/>
                      <w:color w:val="000000" w:themeColor="text1"/>
                      <w:kern w:val="0"/>
                      <w:sz w:val="21"/>
                      <w:szCs w:val="21"/>
                      <w:highlight w:val="none"/>
                      <w:lang w:val="en-US" w:eastAsia="zh-CN" w:bidi="ar-SA"/>
                      <w14:textFill>
                        <w14:solidFill>
                          <w14:schemeClr w14:val="tx1"/>
                        </w14:solidFill>
                      </w14:textFill>
                    </w:rPr>
                    <w:t>18.81</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规划以医药制造产业和食品制造产业为主，以发展医药制造、食品制造产业配套的包装印刷、橡胶和塑料制品制造为辅，培育发展大健康产业和小微企业孵化。其中，列入重点化工监控点的企业在项目审批、建设和管理方面参照省、市规定执行。其他现有化工企业，</w:t>
                  </w:r>
                  <w:r>
                    <w:rPr>
                      <w:rFonts w:hint="eastAsia" w:cs="Times New Roman"/>
                      <w:color w:val="000000" w:themeColor="text1"/>
                      <w:kern w:val="0"/>
                      <w:sz w:val="21"/>
                      <w:szCs w:val="21"/>
                      <w:highlight w:val="none"/>
                      <w:lang w:val="en-US" w:eastAsia="zh-CN" w:bidi="ar-SA"/>
                      <w14:textFill>
                        <w14:solidFill>
                          <w14:schemeClr w14:val="tx1"/>
                        </w14:solidFill>
                      </w14:textFill>
                    </w:rPr>
                    <w:t>允许建设安全、环保、节能和智能化改造项目</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3037" w:type="dxa"/>
                  <w:vMerge w:val="continue"/>
                  <w:vAlign w:val="center"/>
                </w:tcPr>
                <w:p w14:paraId="46DC50C2">
                  <w:pPr>
                    <w:keepNext w:val="0"/>
                    <w:keepLines w:val="0"/>
                    <w:widowControl/>
                    <w:suppressLineNumbers w:val="0"/>
                    <w:jc w:val="both"/>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r>
          </w:tbl>
          <w:p w14:paraId="0D69582D">
            <w:pPr>
              <w:pStyle w:val="50"/>
              <w:ind w:firstLine="480"/>
              <w:rPr>
                <w:rFonts w:hint="default" w:ascii="Times New Roman" w:hAnsi="Times New Roman"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eastAsia="zh-CN"/>
                <w14:textFill>
                  <w14:solidFill>
                    <w14:schemeClr w14:val="tx1"/>
                  </w14:solidFill>
                </w14:textFill>
              </w:rPr>
              <w:t>（</w:t>
            </w:r>
            <w:r>
              <w:rPr>
                <w:rFonts w:hint="eastAsia" w:cs="Times New Roman"/>
                <w:b/>
                <w:bCs/>
                <w:color w:val="000000" w:themeColor="text1"/>
                <w:highlight w:val="none"/>
                <w:lang w:val="en-US" w:eastAsia="zh-CN"/>
                <w14:textFill>
                  <w14:solidFill>
                    <w14:schemeClr w14:val="tx1"/>
                  </w14:solidFill>
                </w14:textFill>
              </w:rPr>
              <w:t>2</w:t>
            </w:r>
            <w:r>
              <w:rPr>
                <w:rFonts w:hint="eastAsia" w:cs="Times New Roman"/>
                <w:b/>
                <w:bCs/>
                <w:color w:val="000000" w:themeColor="text1"/>
                <w:highlight w:val="none"/>
                <w:lang w:eastAsia="zh-CN"/>
                <w14:textFill>
                  <w14:solidFill>
                    <w14:schemeClr w14:val="tx1"/>
                  </w14:solidFill>
                </w14:textFill>
              </w:rPr>
              <w:t>）</w:t>
            </w:r>
            <w:r>
              <w:rPr>
                <w:rFonts w:hint="default" w:ascii="Times New Roman" w:hAnsi="Times New Roman" w:cs="Times New Roman"/>
                <w:b/>
                <w:bCs/>
                <w:color w:val="000000" w:themeColor="text1"/>
                <w:highlight w:val="none"/>
                <w14:textFill>
                  <w14:solidFill>
                    <w14:schemeClr w14:val="tx1"/>
                  </w14:solidFill>
                </w14:textFill>
              </w:rPr>
              <w:t>园区基础设施</w:t>
            </w:r>
          </w:p>
          <w:p w14:paraId="039FAB33">
            <w:pPr>
              <w:pStyle w:val="50"/>
              <w:keepNext w:val="0"/>
              <w:keepLines w:val="0"/>
              <w:pageBreakBefore w:val="0"/>
              <w:widowControl w:val="0"/>
              <w:kinsoku/>
              <w:wordWrap/>
              <w:overflowPunct/>
              <w:topLinePunct w:val="0"/>
              <w:autoSpaceDE/>
              <w:autoSpaceDN/>
              <w:bidi w:val="0"/>
              <w:adjustRightInd w:val="0"/>
              <w:snapToGrid/>
              <w:ind w:firstLine="480"/>
              <w:textAlignment w:val="baseline"/>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园区基础设施见下：</w:t>
            </w:r>
          </w:p>
          <w:p w14:paraId="21BE8203">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baseline"/>
              <w:rPr>
                <w:rFonts w:hint="eastAsia"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表1-2  园区基础设施符合性分析一览表</w:t>
            </w:r>
          </w:p>
          <w:tbl>
            <w:tblPr>
              <w:tblStyle w:val="33"/>
              <w:tblW w:w="75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4107"/>
              <w:gridCol w:w="2930"/>
            </w:tblGrid>
            <w:tr w14:paraId="30BA4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6" w:type="dxa"/>
                  <w:gridSpan w:val="2"/>
                  <w:vAlign w:val="center"/>
                </w:tcPr>
                <w:p w14:paraId="53C0DE3C">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规划内容</w:t>
                  </w:r>
                </w:p>
              </w:tc>
              <w:tc>
                <w:tcPr>
                  <w:tcW w:w="2930" w:type="dxa"/>
                  <w:vAlign w:val="center"/>
                </w:tcPr>
                <w:p w14:paraId="4FC23A49">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项目情况</w:t>
                  </w:r>
                </w:p>
              </w:tc>
            </w:tr>
            <w:tr w14:paraId="69A63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vMerge w:val="restart"/>
                  <w:vAlign w:val="center"/>
                </w:tcPr>
                <w:p w14:paraId="2A1EC990">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给水</w:t>
                  </w:r>
                </w:p>
              </w:tc>
              <w:tc>
                <w:tcPr>
                  <w:tcW w:w="4107" w:type="dxa"/>
                  <w:vAlign w:val="center"/>
                </w:tcPr>
                <w:p w14:paraId="46C50224">
                  <w:pPr>
                    <w:keepNext w:val="0"/>
                    <w:keepLines w:val="0"/>
                    <w:widowControl/>
                    <w:suppressLineNumbers w:val="0"/>
                    <w:jc w:val="both"/>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规划区远期最高日总用水量为11.70万m</w:t>
                  </w:r>
                  <w:r>
                    <w:rPr>
                      <w:rFonts w:hint="eastAsia"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d，其中栾城区境内用水量为10.93万m</w:t>
                  </w:r>
                  <w:r>
                    <w:rPr>
                      <w:rFonts w:hint="eastAsia"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d、元氏县境内用水量为0.77万m</w:t>
                  </w:r>
                  <w:r>
                    <w:rPr>
                      <w:rFonts w:hint="eastAsia"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d。规划新建园区东地表水厂</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石家庄装备制造产业园第一水厂</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扩建城区地表水厂</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栾城区供水服务中心</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保留中瀚水务地表水厂</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栾城区供水服务中心</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和栾城区第一水厂</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苏邱供水厂</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将原绿源污水处理厂改建为再生水厂。</w:t>
                  </w:r>
                </w:p>
                <w:p w14:paraId="75126997">
                  <w:pPr>
                    <w:keepNext w:val="0"/>
                    <w:keepLines w:val="0"/>
                    <w:widowControl/>
                    <w:suppressLineNumbers w:val="0"/>
                    <w:jc w:val="both"/>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园区方西大街以西栾城区境内由中瀚水务地表水厂、园区东地表水厂联合供给，方西大街以西元氏境内由元氏县华电水厂供给，方西大街以东由城区地表水厂供给，栾城区第一供水厂作为应急水源。</w:t>
                  </w:r>
                </w:p>
              </w:tc>
              <w:tc>
                <w:tcPr>
                  <w:tcW w:w="2930" w:type="dxa"/>
                  <w:vMerge w:val="restart"/>
                  <w:vAlign w:val="center"/>
                </w:tcPr>
                <w:p w14:paraId="1352FCB2">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项目新鲜水由园区供水管网供给</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取水水源为</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园区东地表水厂</w:t>
                  </w:r>
                  <w:r>
                    <w:rPr>
                      <w:rFonts w:hint="eastAsia" w:cs="Times New Roman"/>
                      <w:color w:val="000000" w:themeColor="text1"/>
                      <w:kern w:val="0"/>
                      <w:sz w:val="21"/>
                      <w:szCs w:val="21"/>
                      <w:highlight w:val="none"/>
                      <w:lang w:val="en-US" w:eastAsia="zh-CN" w:bidi="ar-SA"/>
                      <w14:textFill>
                        <w14:solidFill>
                          <w14:schemeClr w14:val="tx1"/>
                        </w14:solidFill>
                      </w14:textFill>
                    </w:rPr>
                    <w:t>供给</w:t>
                  </w:r>
                  <w:r>
                    <w:rPr>
                      <w:rFonts w:hint="eastAsia" w:cs="Times New Roman"/>
                      <w:color w:val="000000" w:themeColor="text1"/>
                      <w:sz w:val="21"/>
                      <w:szCs w:val="21"/>
                      <w:highlight w:val="none"/>
                      <w:lang w:val="en-US" w:eastAsia="zh-CN"/>
                      <w14:textFill>
                        <w14:solidFill>
                          <w14:schemeClr w14:val="tx1"/>
                        </w14:solidFill>
                      </w14:textFill>
                    </w:rPr>
                    <w:t>。</w:t>
                  </w:r>
                </w:p>
              </w:tc>
            </w:tr>
            <w:tr w14:paraId="7A0D4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559" w:type="dxa"/>
                  <w:vMerge w:val="restart"/>
                  <w:vAlign w:val="center"/>
                </w:tcPr>
                <w:p w14:paraId="14B8DF3C">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水</w:t>
                  </w:r>
                </w:p>
              </w:tc>
              <w:tc>
                <w:tcPr>
                  <w:tcW w:w="4107" w:type="dxa"/>
                  <w:vAlign w:val="center"/>
                </w:tcPr>
                <w:p w14:paraId="0100F5B3">
                  <w:pPr>
                    <w:keepNext w:val="0"/>
                    <w:keepLines w:val="0"/>
                    <w:widowControl/>
                    <w:suppressLineNumbers w:val="0"/>
                    <w:jc w:val="both"/>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根据园区用地特点，采用不同类别用地用水量对污水量进行预测，规划远期园区总污水量约为</w:t>
                  </w:r>
                  <w:r>
                    <w:rPr>
                      <w:rFonts w:hint="eastAsia" w:cs="Times New Roman"/>
                      <w:color w:val="000000" w:themeColor="text1"/>
                      <w:kern w:val="0"/>
                      <w:sz w:val="21"/>
                      <w:szCs w:val="21"/>
                      <w:highlight w:val="none"/>
                      <w:lang w:val="en-US" w:eastAsia="zh-CN" w:bidi="ar-SA"/>
                      <w14:textFill>
                        <w14:solidFill>
                          <w14:schemeClr w14:val="tx1"/>
                        </w14:solidFill>
                      </w14:textFill>
                    </w:rPr>
                    <w:t>5.95</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万</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d</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其中栾城区境内污水量约为</w:t>
                  </w:r>
                  <w:r>
                    <w:rPr>
                      <w:rFonts w:hint="eastAsia" w:cs="Times New Roman"/>
                      <w:color w:val="000000" w:themeColor="text1"/>
                      <w:kern w:val="0"/>
                      <w:sz w:val="21"/>
                      <w:szCs w:val="21"/>
                      <w:highlight w:val="none"/>
                      <w:lang w:val="en-US" w:eastAsia="zh-CN" w:bidi="ar-SA"/>
                      <w14:textFill>
                        <w14:solidFill>
                          <w14:schemeClr w14:val="tx1"/>
                        </w14:solidFill>
                      </w14:textFill>
                    </w:rPr>
                    <w:t>5.52</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万</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d</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元氏县境内污水量约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4</w:t>
                  </w:r>
                  <w:r>
                    <w:rPr>
                      <w:rFonts w:hint="eastAsia" w:cs="Times New Roman"/>
                      <w:color w:val="000000" w:themeColor="text1"/>
                      <w:kern w:val="0"/>
                      <w:sz w:val="21"/>
                      <w:szCs w:val="21"/>
                      <w:highlight w:val="none"/>
                      <w:lang w:val="en-US" w:eastAsia="zh-CN" w:bidi="ar-SA"/>
                      <w14:textFill>
                        <w14:solidFill>
                          <w14:schemeClr w14:val="tx1"/>
                        </w14:solidFill>
                      </w14:textFill>
                    </w:rPr>
                    <w:t>4</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万</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d</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规划保留洨河西污水处理厂和城区污水处理厂，并在城区污水处理厂内增加提标处理工艺设施。</w:t>
                  </w:r>
                </w:p>
                <w:p w14:paraId="289D31F7">
                  <w:pPr>
                    <w:keepNext w:val="0"/>
                    <w:keepLines w:val="0"/>
                    <w:widowControl/>
                    <w:suppressLineNumbers w:val="0"/>
                    <w:jc w:val="both"/>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洨河西污水处理厂</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栾城区绿源污水处理厂</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收水范围为西部工业组团</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装备制造产业园区、产业转型升级示范区栾城区境内</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城区污水处理厂</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德威华泰石家庄市栾城水务有限公司</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收水范围为东部工业组团</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通用飞机产业园区、食品和医药产业园区</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西部工业组团中的产业转型升级示范区的元氏县境内的废水排至元氏县槐东污水厂</w:t>
                  </w:r>
                  <w:r>
                    <w:rPr>
                      <w:rFonts w:hint="eastAsia" w:cs="Times New Roman"/>
                      <w:color w:val="000000" w:themeColor="text1"/>
                      <w:kern w:val="0"/>
                      <w:sz w:val="21"/>
                      <w:szCs w:val="21"/>
                      <w:highlight w:val="none"/>
                      <w:lang w:val="en-US" w:eastAsia="zh-CN" w:bidi="ar-SA"/>
                      <w14:textFill>
                        <w14:solidFill>
                          <w14:schemeClr w14:val="tx1"/>
                        </w14:solidFill>
                      </w14:textFill>
                    </w:rPr>
                    <w:t>。</w:t>
                  </w:r>
                </w:p>
              </w:tc>
              <w:tc>
                <w:tcPr>
                  <w:tcW w:w="2930" w:type="dxa"/>
                  <w:vMerge w:val="restart"/>
                  <w:vAlign w:val="center"/>
                </w:tcPr>
                <w:p w14:paraId="30AAC711">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网框版擦拭无废水产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项目</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涉及废水主要为</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p>
              </w:tc>
            </w:tr>
            <w:tr w14:paraId="12291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559" w:type="dxa"/>
                  <w:vMerge w:val="restart"/>
                  <w:vAlign w:val="center"/>
                </w:tcPr>
                <w:p w14:paraId="69B21CF5">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供热</w:t>
                  </w:r>
                </w:p>
              </w:tc>
              <w:tc>
                <w:tcPr>
                  <w:tcW w:w="4107" w:type="dxa"/>
                  <w:vAlign w:val="center"/>
                </w:tcPr>
                <w:p w14:paraId="14B6EFEB">
                  <w:pPr>
                    <w:keepNext w:val="0"/>
                    <w:keepLines w:val="0"/>
                    <w:widowControl/>
                    <w:suppressLineNumbers w:val="0"/>
                    <w:jc w:val="both"/>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规划远期集中供热总热负荷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100.01MW</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其中栾城区境内采暖热负荷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047.60MW</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元氏县境内采暖热负荷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52.41MW</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 xml:space="preserve">。 </w:t>
                  </w:r>
                </w:p>
                <w:p w14:paraId="43E9C652">
                  <w:pPr>
                    <w:keepNext w:val="0"/>
                    <w:keepLines w:val="0"/>
                    <w:widowControl/>
                    <w:suppressLineNumbers w:val="0"/>
                    <w:jc w:val="both"/>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规划园区采用集中供热，热源为中节能垃圾焚烧发电厂、宏源热电厂、冀粤垃圾焚烧发电厂、神威热力中心、裕华热电厂及规划新建栾城西中继能源站。</w:t>
                  </w:r>
                </w:p>
                <w:p w14:paraId="3DE29082">
                  <w:pPr>
                    <w:keepNext w:val="0"/>
                    <w:keepLines w:val="0"/>
                    <w:widowControl/>
                    <w:suppressLineNumbers w:val="0"/>
                    <w:jc w:val="both"/>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供热管网规划采用二级管网系统，热电厂及能源站将高温热水输送到热力站后，经热力站换热后至采暖用户。供热管线采用直埋方式沿路敷设。</w:t>
                  </w:r>
                </w:p>
              </w:tc>
              <w:tc>
                <w:tcPr>
                  <w:tcW w:w="2930" w:type="dxa"/>
                  <w:vMerge w:val="restart"/>
                  <w:vAlign w:val="center"/>
                </w:tcPr>
                <w:p w14:paraId="4BE13FF0">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生产用热由电能提供，职工冬季采暖、夏季制冷均由空调提供。</w:t>
                  </w:r>
                </w:p>
              </w:tc>
            </w:tr>
            <w:tr w14:paraId="5DFC3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3" w:hRule="atLeast"/>
                <w:jc w:val="center"/>
              </w:trPr>
              <w:tc>
                <w:tcPr>
                  <w:tcW w:w="559" w:type="dxa"/>
                  <w:vMerge w:val="restart"/>
                  <w:vAlign w:val="center"/>
                </w:tcPr>
                <w:p w14:paraId="3FA0523F">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供电</w:t>
                  </w:r>
                </w:p>
              </w:tc>
              <w:tc>
                <w:tcPr>
                  <w:tcW w:w="4107" w:type="dxa"/>
                  <w:vAlign w:val="center"/>
                </w:tcPr>
                <w:p w14:paraId="53F45816">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园区电力由中节能垃圾焚烧发电厂、冀粤垃圾焚烧发电厂、宏源热电厂、裕华热电厂联合供给。园区电压等级根据国家标准电压等级和上级电网情况，规划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0kV/110kV/10KV/0.4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的三级电网。以</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0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作为园区的送电电压，中压配电电压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低压配电电压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0/380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规划保留园区范围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0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龙岗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栾城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窦妪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苏邱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座变电站，并新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0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变电站一座、</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变电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座。</w:t>
                  </w:r>
                </w:p>
              </w:tc>
              <w:tc>
                <w:tcPr>
                  <w:tcW w:w="2930" w:type="dxa"/>
                  <w:vMerge w:val="restart"/>
                  <w:vAlign w:val="center"/>
                </w:tcPr>
                <w:p w14:paraId="2C5EF753">
                  <w:pPr>
                    <w:pStyle w:val="50"/>
                    <w:keepNext w:val="0"/>
                    <w:keepLines w:val="0"/>
                    <w:pageBreakBefore w:val="0"/>
                    <w:widowControl w:val="0"/>
                    <w:kinsoku/>
                    <w:wordWrap/>
                    <w:overflowPunct/>
                    <w:topLinePunct w:val="0"/>
                    <w:autoSpaceDE/>
                    <w:autoSpaceDN/>
                    <w:bidi w:val="0"/>
                    <w:adjustRightInd w:val="0"/>
                    <w:snapToGrid/>
                    <w:ind w:left="0" w:leftChars="0" w:firstLine="0" w:firstLineChars="0"/>
                    <w:textAlignment w:val="baseline"/>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用电由园区供电管网提供。</w:t>
                  </w:r>
                </w:p>
              </w:tc>
            </w:tr>
            <w:tr w14:paraId="12275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5" w:hRule="atLeast"/>
                <w:jc w:val="center"/>
              </w:trPr>
              <w:tc>
                <w:tcPr>
                  <w:tcW w:w="559" w:type="dxa"/>
                  <w:vAlign w:val="center"/>
                </w:tcPr>
                <w:p w14:paraId="071BA40B">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燃气</w:t>
                  </w:r>
                </w:p>
              </w:tc>
              <w:tc>
                <w:tcPr>
                  <w:tcW w:w="4107" w:type="dxa"/>
                  <w:vAlign w:val="center"/>
                </w:tcPr>
                <w:p w14:paraId="35A8FCD2">
                  <w:pPr>
                    <w:keepNext w:val="0"/>
                    <w:keepLines w:val="0"/>
                    <w:widowControl/>
                    <w:suppressLineNumbers w:val="0"/>
                    <w:jc w:val="both"/>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规划以天然气为主要气源，管道天然气采用京石邯长输管道为气源。栾城区境内接入点为西营门站，元氏县境内接入点为城东门站。</w:t>
                  </w:r>
                </w:p>
                <w:p w14:paraId="4779A0A0">
                  <w:pPr>
                    <w:keepNext w:val="0"/>
                    <w:keepLines w:val="0"/>
                    <w:widowControl/>
                    <w:suppressLineNumbers w:val="0"/>
                    <w:jc w:val="both"/>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园区规划远期天然气新增用量为</w:t>
                  </w:r>
                  <w:r>
                    <w:rPr>
                      <w:rFonts w:hint="eastAsia" w:cs="Times New Roman"/>
                      <w:color w:val="000000" w:themeColor="text1"/>
                      <w:kern w:val="0"/>
                      <w:sz w:val="21"/>
                      <w:szCs w:val="21"/>
                      <w:highlight w:val="none"/>
                      <w:lang w:val="en-US" w:eastAsia="zh-CN" w:bidi="ar-SA"/>
                      <w14:textFill>
                        <w14:solidFill>
                          <w14:schemeClr w14:val="tx1"/>
                        </w14:solidFill>
                      </w14:textFill>
                    </w:rPr>
                    <w:t>2855.43</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万</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年，其中栾城区境内天然气用量为</w:t>
                  </w:r>
                  <w:r>
                    <w:rPr>
                      <w:rFonts w:hint="eastAsia" w:cs="Times New Roman"/>
                      <w:color w:val="000000" w:themeColor="text1"/>
                      <w:kern w:val="0"/>
                      <w:sz w:val="21"/>
                      <w:szCs w:val="21"/>
                      <w:highlight w:val="none"/>
                      <w:lang w:val="en-US" w:eastAsia="zh-CN" w:bidi="ar-SA"/>
                      <w14:textFill>
                        <w14:solidFill>
                          <w14:schemeClr w14:val="tx1"/>
                        </w14:solidFill>
                      </w14:textFill>
                    </w:rPr>
                    <w:t>2647.32</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万</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年、元氏县境内天然气用量为</w:t>
                  </w:r>
                  <w:r>
                    <w:rPr>
                      <w:rFonts w:hint="eastAsia" w:cs="Times New Roman"/>
                      <w:color w:val="000000" w:themeColor="text1"/>
                      <w:kern w:val="0"/>
                      <w:sz w:val="21"/>
                      <w:szCs w:val="21"/>
                      <w:highlight w:val="none"/>
                      <w:lang w:val="en-US" w:eastAsia="zh-CN" w:bidi="ar-SA"/>
                      <w14:textFill>
                        <w14:solidFill>
                          <w14:schemeClr w14:val="tx1"/>
                        </w14:solidFill>
                      </w14:textFill>
                    </w:rPr>
                    <w:t>208.11</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万</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 xml:space="preserve">年。 </w:t>
                  </w:r>
                </w:p>
                <w:p w14:paraId="02650A27">
                  <w:pPr>
                    <w:keepNext w:val="0"/>
                    <w:keepLines w:val="0"/>
                    <w:widowControl/>
                    <w:suppressLineNumbers w:val="0"/>
                    <w:jc w:val="both"/>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园区天然气管网采用中压一级管网系统，工作压力</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4Mpa</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由京石邯天然气长输管线供应，经调压站调压至用户。燃气管网采用环形管网，保证燃气的供气安全，管径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50-250mm</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2930" w:type="dxa"/>
                  <w:vAlign w:val="center"/>
                </w:tcPr>
                <w:p w14:paraId="19F4BFC0">
                  <w:pPr>
                    <w:pStyle w:val="50"/>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baseline"/>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eastAsia" w:cs="Times New Roman"/>
                      <w:color w:val="000000" w:themeColor="text1"/>
                      <w:sz w:val="21"/>
                      <w:szCs w:val="21"/>
                      <w:highlight w:val="none"/>
                      <w:lang w:val="en-US" w:eastAsia="zh-CN"/>
                      <w14:textFill>
                        <w14:solidFill>
                          <w14:schemeClr w14:val="tx1"/>
                        </w14:solidFill>
                      </w14:textFill>
                    </w:rPr>
                    <w:t>生产采用电能，</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使用天然气。</w:t>
                  </w:r>
                </w:p>
              </w:tc>
            </w:tr>
          </w:tbl>
          <w:p w14:paraId="5D1AF9C3">
            <w:pPr>
              <w:pStyle w:val="50"/>
              <w:ind w:firstLine="48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规划环评结论符合性</w:t>
            </w:r>
          </w:p>
          <w:p w14:paraId="1DCA9234">
            <w:pPr>
              <w:pStyle w:val="50"/>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与规划环评结论符合性分析情况见下表：</w:t>
            </w:r>
          </w:p>
          <w:p w14:paraId="42318A63">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表</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1-</w:t>
            </w:r>
            <w:r>
              <w:rPr>
                <w:rFonts w:hint="eastAsia" w:cs="Times New Roman"/>
                <w:b/>
                <w:bCs/>
                <w:color w:val="000000" w:themeColor="text1"/>
                <w:sz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项目与规划环评结论符合性分析一览表</w:t>
            </w:r>
          </w:p>
          <w:tbl>
            <w:tblPr>
              <w:tblStyle w:val="33"/>
              <w:tblW w:w="75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3114"/>
              <w:gridCol w:w="2880"/>
              <w:gridCol w:w="864"/>
            </w:tblGrid>
            <w:tr w14:paraId="11B29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4" w:type="dxa"/>
                  <w:vAlign w:val="center"/>
                </w:tcPr>
                <w:p w14:paraId="44EB2FAB">
                  <w:pPr>
                    <w:pStyle w:val="50"/>
                    <w:keepNext w:val="0"/>
                    <w:keepLines w:val="0"/>
                    <w:pageBreakBefore w:val="0"/>
                    <w:kinsoku/>
                    <w:wordWrap/>
                    <w:overflowPunct/>
                    <w:topLinePunct w:val="0"/>
                    <w:autoSpaceDE/>
                    <w:autoSpaceDN/>
                    <w:bidi w:val="0"/>
                    <w:snapToGrid/>
                    <w:spacing w:line="240" w:lineRule="auto"/>
                    <w:ind w:firstLine="0" w:firstLineChars="0"/>
                    <w:jc w:val="cente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序号</w:t>
                  </w:r>
                </w:p>
              </w:tc>
              <w:tc>
                <w:tcPr>
                  <w:tcW w:w="3114" w:type="dxa"/>
                  <w:vAlign w:val="center"/>
                </w:tcPr>
                <w:p w14:paraId="7E39FB6B">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相关内容</w:t>
                  </w:r>
                </w:p>
              </w:tc>
              <w:tc>
                <w:tcPr>
                  <w:tcW w:w="2880" w:type="dxa"/>
                  <w:vAlign w:val="center"/>
                </w:tcPr>
                <w:p w14:paraId="70212700">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项目情况</w:t>
                  </w:r>
                </w:p>
              </w:tc>
              <w:tc>
                <w:tcPr>
                  <w:tcW w:w="864" w:type="dxa"/>
                  <w:vAlign w:val="center"/>
                </w:tcPr>
                <w:p w14:paraId="734642BB">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符合性</w:t>
                  </w:r>
                </w:p>
              </w:tc>
            </w:tr>
            <w:tr w14:paraId="4ACE7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4" w:type="dxa"/>
                  <w:vAlign w:val="center"/>
                </w:tcPr>
                <w:p w14:paraId="05700279">
                  <w:pPr>
                    <w:keepNext w:val="0"/>
                    <w:keepLines w:val="0"/>
                    <w:pageBreakBefore w:val="0"/>
                    <w:kinsoku/>
                    <w:wordWrap/>
                    <w:overflowPunct/>
                    <w:topLinePunct w:val="0"/>
                    <w:autoSpaceDE/>
                    <w:autoSpaceDN/>
                    <w:bidi w:val="0"/>
                    <w:snapToGrid/>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3114" w:type="dxa"/>
                  <w:vAlign w:val="center"/>
                </w:tcPr>
                <w:p w14:paraId="51C8A4CA">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规划分析结论：阐述了规划期限、范围、园区性质、产业定位。</w:t>
                  </w:r>
                </w:p>
              </w:tc>
              <w:tc>
                <w:tcPr>
                  <w:tcW w:w="2880" w:type="dxa"/>
                  <w:vMerge w:val="restart"/>
                  <w:vAlign w:val="center"/>
                </w:tcPr>
                <w:p w14:paraId="0441FA91">
                  <w:pPr>
                    <w:pStyle w:val="50"/>
                    <w:keepNext w:val="0"/>
                    <w:keepLines w:val="0"/>
                    <w:pageBreakBefore w:val="0"/>
                    <w:kinsoku/>
                    <w:wordWrap/>
                    <w:overflowPunct/>
                    <w:topLinePunct w:val="0"/>
                    <w:autoSpaceDE/>
                    <w:autoSpaceDN/>
                    <w:bidi w:val="0"/>
                    <w:snapToGrid/>
                    <w:spacing w:line="240" w:lineRule="auto"/>
                    <w:ind w:left="0" w:lef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位于</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石家庄市栾城区楼底镇段同村装备制造产业园和谐街63号院内1A号</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位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hint="eastAsia" w:cs="Times New Roman"/>
                      <w:color w:val="000000" w:themeColor="text1"/>
                      <w:sz w:val="21"/>
                      <w:szCs w:val="21"/>
                      <w:highlight w:val="none"/>
                      <w:lang w:val="en-US" w:eastAsia="zh-CN"/>
                      <w14:textFill>
                        <w14:solidFill>
                          <w14:schemeClr w14:val="tx1"/>
                        </w14:solidFill>
                      </w14:textFill>
                    </w:rPr>
                    <w:t>，涉</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及行业为特种玻璃制造、包装装潢及其他印刷</w:t>
                  </w:r>
                  <w:r>
                    <w:rPr>
                      <w:rFonts w:hint="eastAsia" w:ascii="Times New Roman" w:hAnsi="Times New Roman" w:eastAsia="宋体" w:cs="Times New Roman"/>
                      <w:color w:val="000000" w:themeColor="text1"/>
                      <w:spacing w:val="-6"/>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属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hint="eastAsia" w:cs="Times New Roman"/>
                      <w:color w:val="000000" w:themeColor="text1"/>
                      <w:sz w:val="21"/>
                      <w:szCs w:val="21"/>
                      <w:highlight w:val="none"/>
                      <w:lang w:val="en-US" w:eastAsia="zh-CN"/>
                      <w14:textFill>
                        <w14:solidFill>
                          <w14:schemeClr w14:val="tx1"/>
                        </w14:solidFill>
                      </w14:textFill>
                    </w:rPr>
                    <w:t>配套行业。</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租赁石家庄圣弘粮食机械有限责任公司闲置厂房进行生产，根据中华人民共和国不动产权证书（冀（2024）栾城区不动产权第0018711号），占地为</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工业用地，符合用地规划。</w:t>
                  </w:r>
                </w:p>
              </w:tc>
              <w:tc>
                <w:tcPr>
                  <w:tcW w:w="864" w:type="dxa"/>
                  <w:vAlign w:val="center"/>
                </w:tcPr>
                <w:p w14:paraId="18FB4175">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r w14:paraId="0088B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4" w:type="dxa"/>
                  <w:vAlign w:val="center"/>
                </w:tcPr>
                <w:p w14:paraId="7F5F06A4">
                  <w:pPr>
                    <w:keepNext w:val="0"/>
                    <w:keepLines w:val="0"/>
                    <w:pageBreakBefore w:val="0"/>
                    <w:kinsoku/>
                    <w:wordWrap/>
                    <w:overflowPunct/>
                    <w:topLinePunct w:val="0"/>
                    <w:autoSpaceDE/>
                    <w:autoSpaceDN/>
                    <w:bidi w:val="0"/>
                    <w:snapToGrid/>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3114" w:type="dxa"/>
                  <w:vAlign w:val="center"/>
                </w:tcPr>
                <w:p w14:paraId="2C83FEE8">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规划的协调性分析结论：通过与国家、省、市有关规划的分析，规划与国民经济发展规划、环保规划、行业规划等相关规划的要求基本一致。规划发展的产业定位与相关的产业政策和规划要求也一致或不冲突。</w:t>
                  </w:r>
                </w:p>
              </w:tc>
              <w:tc>
                <w:tcPr>
                  <w:tcW w:w="2880" w:type="dxa"/>
                  <w:vMerge w:val="continue"/>
                  <w:vAlign w:val="center"/>
                </w:tcPr>
                <w:p w14:paraId="34DF6539">
                  <w:pPr>
                    <w:keepNext w:val="0"/>
                    <w:keepLines w:val="0"/>
                    <w:pageBreakBefore w:val="0"/>
                    <w:kinsoku/>
                    <w:wordWrap/>
                    <w:overflowPunct/>
                    <w:topLinePunct w:val="0"/>
                    <w:autoSpaceDE/>
                    <w:autoSpaceDN/>
                    <w:bidi w:val="0"/>
                    <w:snapToGrid/>
                    <w:spacing w:line="240" w:lineRule="auto"/>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864" w:type="dxa"/>
                  <w:vAlign w:val="center"/>
                </w:tcPr>
                <w:p w14:paraId="02699555">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r w14:paraId="7BF2E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4" w:type="dxa"/>
                  <w:vAlign w:val="center"/>
                </w:tcPr>
                <w:p w14:paraId="4748FC1B">
                  <w:pPr>
                    <w:pStyle w:val="50"/>
                    <w:keepNext w:val="0"/>
                    <w:keepLines w:val="0"/>
                    <w:pageBreakBefore w:val="0"/>
                    <w:kinsoku/>
                    <w:wordWrap/>
                    <w:overflowPunct/>
                    <w:topLinePunct w:val="0"/>
                    <w:autoSpaceDE/>
                    <w:autoSpaceDN/>
                    <w:bidi w:val="0"/>
                    <w:snapToGrid/>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w:t>
                  </w:r>
                </w:p>
              </w:tc>
              <w:tc>
                <w:tcPr>
                  <w:tcW w:w="3114" w:type="dxa"/>
                  <w:vAlign w:val="center"/>
                </w:tcPr>
                <w:p w14:paraId="1423B66B">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质量现状分析结论</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大气环境中PM</w:t>
                  </w:r>
                  <w:r>
                    <w:rPr>
                      <w:rFonts w:hint="eastAsia"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10</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PM</w:t>
                  </w:r>
                  <w:r>
                    <w:rPr>
                      <w:rFonts w:hint="eastAsia" w:cs="Times New Roman"/>
                      <w:color w:val="000000" w:themeColor="text1"/>
                      <w:kern w:val="2"/>
                      <w:sz w:val="21"/>
                      <w:szCs w:val="21"/>
                      <w:highlight w:val="none"/>
                      <w:vertAlign w:val="subscript"/>
                      <w:lang w:val="en-US" w:eastAsia="zh-CN" w:bidi="ar-SA"/>
                      <w14:textFill>
                        <w14:solidFill>
                          <w14:schemeClr w14:val="tx1"/>
                        </w14:solidFill>
                      </w14:textFill>
                    </w:rPr>
                    <w:t>2.5</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O</w:t>
                  </w:r>
                  <w:r>
                    <w:rPr>
                      <w:rFonts w:hint="eastAsia"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污染物年评价指标及部分监测点中补充监测TSP24小时平均浓度不满足，其他因子均符合相关空气质量标准</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地表水环境中洨河、石家庄总退水渠、北沙河、槐河中总氮超标外其他因子均符合相关地表水质量标准</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地下水环境中除总硬度</w:t>
                  </w:r>
                  <w:r>
                    <w:rPr>
                      <w:rFonts w:hint="eastAsia" w:cs="Times New Roman"/>
                      <w:color w:val="000000" w:themeColor="text1"/>
                      <w:kern w:val="2"/>
                      <w:sz w:val="21"/>
                      <w:szCs w:val="21"/>
                      <w:highlight w:val="none"/>
                      <w:lang w:val="en-US" w:eastAsia="zh-CN" w:bidi="ar-SA"/>
                      <w14:textFill>
                        <w14:solidFill>
                          <w14:schemeClr w14:val="tx1"/>
                        </w14:solidFill>
                      </w14:textFill>
                    </w:rPr>
                    <w:t>和溶解性总固体</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外，其他因子均符合相关地下水质量标准</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区域声环境八里庄村北侧衡井公路道路交通声环境、马家庄村西侧石栾大街道路交通声环境夜间不能满足《声环境质量标准》</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GB3096-2008</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a类声环境功能区限值要求、内营村距离石栾大街较近，夜间出现不能满足《声环境质量标准》</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GB3096-2008</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类声环境功能区限值要求。其余监测点位满足相应功能区划要求</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园区土壤环境中各监测点位监测因子均满足《土壤环境质量 建设用地土壤污染风险管控标准</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试行</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GB36600-2018</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建设用地土壤污染风险筛选</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DB13/T5216-2022</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土壤环境质量 农用地土壤值》污染风险管控标准</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试行</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GB15618-2018</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要求。</w:t>
                  </w:r>
                </w:p>
              </w:tc>
              <w:tc>
                <w:tcPr>
                  <w:tcW w:w="2880" w:type="dxa"/>
                  <w:vAlign w:val="center"/>
                </w:tcPr>
                <w:p w14:paraId="53A32432">
                  <w:pPr>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①环境空气：项目所在区域环境空气为二类功能区，执行《环境空气质量标准》（GB3095-2012）二级标准及修改单要求</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5C00A3F1">
                  <w:pPr>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②水环境：项目所在区域附近无地表水体，</w:t>
                  </w:r>
                  <w:r>
                    <w:rPr>
                      <w:rFonts w:hint="eastAsia"/>
                      <w:color w:val="000000" w:themeColor="text1"/>
                      <w:sz w:val="21"/>
                      <w:szCs w:val="21"/>
                      <w:highlight w:val="none"/>
                      <w14:textFill>
                        <w14:solidFill>
                          <w14:schemeClr w14:val="tx1"/>
                        </w14:solidFill>
                      </w14:textFill>
                    </w:rPr>
                    <w:t>项目距离最近的水体为</w:t>
                  </w:r>
                  <w:r>
                    <w:rPr>
                      <w:rFonts w:hint="eastAsia"/>
                      <w:color w:val="000000" w:themeColor="text1"/>
                      <w:sz w:val="21"/>
                      <w:szCs w:val="21"/>
                      <w:highlight w:val="none"/>
                      <w:lang w:val="en-US" w:eastAsia="zh-CN"/>
                      <w14:textFill>
                        <w14:solidFill>
                          <w14:schemeClr w14:val="tx1"/>
                        </w14:solidFill>
                      </w14:textFill>
                    </w:rPr>
                    <w:t>西侧1024m的民心河及西南侧3014m的</w:t>
                  </w:r>
                  <w:r>
                    <w:rPr>
                      <w:rFonts w:hint="eastAsia"/>
                      <w:color w:val="000000" w:themeColor="text1"/>
                      <w:sz w:val="21"/>
                      <w:szCs w:val="21"/>
                      <w:highlight w:val="none"/>
                      <w14:textFill>
                        <w14:solidFill>
                          <w14:schemeClr w14:val="tx1"/>
                        </w14:solidFill>
                      </w14:textFill>
                    </w:rPr>
                    <w:t>洨河</w:t>
                  </w:r>
                  <w:r>
                    <w:rPr>
                      <w:rFonts w:hint="eastAsia" w:ascii="Times New Roman" w:hAnsi="Times New Roman" w:eastAsia="宋体" w:cs="Times New Roman"/>
                      <w:color w:val="000000" w:themeColor="text1"/>
                      <w:sz w:val="21"/>
                      <w:szCs w:val="21"/>
                      <w:highlight w:val="none"/>
                      <w14:textFill>
                        <w14:solidFill>
                          <w14:schemeClr w14:val="tx1"/>
                        </w14:solidFill>
                      </w14:textFill>
                    </w:rPr>
                    <w:t>，根据石家庄市生态环境局20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highlight w:val="none"/>
                      <w14:textFill>
                        <w14:solidFill>
                          <w14:schemeClr w14:val="tx1"/>
                        </w14:solidFill>
                      </w14:textFill>
                    </w:rPr>
                    <w:t>年6月发布的《20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highlight w:val="none"/>
                      <w14:textFill>
                        <w14:solidFill>
                          <w14:schemeClr w14:val="tx1"/>
                        </w14:solidFill>
                      </w14:textFill>
                    </w:rPr>
                    <w:t>年石家庄市生态环境状况公报》洨河水质状况轻度污染。</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网框版擦拭无废水产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项目</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涉及废水主要为</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default" w:ascii="Times New Roman" w:hAnsi="Times New Roman" w:eastAsia="Segoe UI"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w:t>
                  </w:r>
                </w:p>
                <w:p w14:paraId="0C35C214">
                  <w:pPr>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③声环境：项目所在区域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14:textFill>
                        <w14:solidFill>
                          <w14:schemeClr w14:val="tx1"/>
                        </w14:solidFill>
                      </w14:textFill>
                    </w:rPr>
                    <w:t>类声环境功能区。声环境质量现状执行《声环境质量标准》（GB3096-2008）中相关标准要求。根据预测，项目噪声采取措施后，达标排放。</w:t>
                  </w:r>
                </w:p>
                <w:p w14:paraId="4C88DB0B">
                  <w:pPr>
                    <w:keepNext w:val="0"/>
                    <w:keepLines w:val="0"/>
                    <w:pageBreakBefore w:val="0"/>
                    <w:widowControl/>
                    <w:suppressLineNumbers w:val="0"/>
                    <w:kinsoku/>
                    <w:wordWrap/>
                    <w:overflowPunct/>
                    <w:topLinePunct w:val="0"/>
                    <w:autoSpaceDE/>
                    <w:autoSpaceDN/>
                    <w:bidi w:val="0"/>
                    <w:snapToGrid/>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④土壤环境：项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租赁现有厂房进行生产</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厂房</w:t>
                  </w:r>
                  <w:r>
                    <w:rPr>
                      <w:rFonts w:hint="eastAsia" w:ascii="Times New Roman" w:hAnsi="Times New Roman" w:eastAsia="宋体" w:cs="Times New Roman"/>
                      <w:color w:val="000000" w:themeColor="text1"/>
                      <w:sz w:val="21"/>
                      <w:szCs w:val="21"/>
                      <w:highlight w:val="none"/>
                      <w14:textFill>
                        <w14:solidFill>
                          <w14:schemeClr w14:val="tx1"/>
                        </w14:solidFill>
                      </w14:textFill>
                    </w:rPr>
                    <w:t>采取分区防渗措施，不存在地表漫流和垂直入渗的污染途径。项目固废均得到合理处置，不会突破土壤环境质量底线。</w:t>
                  </w:r>
                </w:p>
              </w:tc>
              <w:tc>
                <w:tcPr>
                  <w:tcW w:w="864" w:type="dxa"/>
                  <w:vAlign w:val="center"/>
                </w:tcPr>
                <w:p w14:paraId="0A90D700">
                  <w:pPr>
                    <w:pStyle w:val="50"/>
                    <w:keepNext w:val="0"/>
                    <w:keepLines w:val="0"/>
                    <w:pageBreakBefore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r w14:paraId="2D798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4" w:type="dxa"/>
                  <w:vAlign w:val="center"/>
                </w:tcPr>
                <w:p w14:paraId="4C156A87">
                  <w:pPr>
                    <w:pStyle w:val="50"/>
                    <w:keepNext w:val="0"/>
                    <w:keepLines w:val="0"/>
                    <w:pageBreakBefore w:val="0"/>
                    <w:kinsoku/>
                    <w:wordWrap/>
                    <w:overflowPunct/>
                    <w:topLinePunct w:val="0"/>
                    <w:autoSpaceDE/>
                    <w:autoSpaceDN/>
                    <w:bidi w:val="0"/>
                    <w:snapToGrid/>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w:t>
                  </w:r>
                </w:p>
              </w:tc>
              <w:tc>
                <w:tcPr>
                  <w:tcW w:w="3114" w:type="dxa"/>
                  <w:vAlign w:val="center"/>
                </w:tcPr>
                <w:p w14:paraId="258B5706">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影响分析预测结论</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产业园区规划实施后，通过淘汰低效产能企业、提升现有企业环保措施、完善集中供热方案等措施，根据 PM</w:t>
                  </w:r>
                  <w:r>
                    <w:rPr>
                      <w:rFonts w:hint="eastAsia" w:cs="Times New Roman"/>
                      <w:color w:val="000000" w:themeColor="text1"/>
                      <w:kern w:val="2"/>
                      <w:sz w:val="21"/>
                      <w:szCs w:val="21"/>
                      <w:highlight w:val="none"/>
                      <w:vertAlign w:val="subscript"/>
                      <w:lang w:val="en-US" w:eastAsia="zh-CN" w:bidi="ar-SA"/>
                      <w14:textFill>
                        <w14:solidFill>
                          <w14:schemeClr w14:val="tx1"/>
                        </w14:solidFill>
                      </w14:textFill>
                    </w:rPr>
                    <w:t>10</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PM</w:t>
                  </w:r>
                  <w:r>
                    <w:rPr>
                      <w:rFonts w:hint="eastAsia"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2</w:t>
                  </w:r>
                  <w:r>
                    <w:rPr>
                      <w:rFonts w:hint="eastAsia" w:cs="Times New Roman"/>
                      <w:color w:val="000000" w:themeColor="text1"/>
                      <w:kern w:val="2"/>
                      <w:sz w:val="21"/>
                      <w:szCs w:val="21"/>
                      <w:highlight w:val="none"/>
                      <w:vertAlign w:val="subscript"/>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SO</w:t>
                  </w:r>
                  <w:r>
                    <w:rPr>
                      <w:rFonts w:hint="eastAsia" w:cs="Times New Roman"/>
                      <w:color w:val="000000" w:themeColor="text1"/>
                      <w:kern w:val="2"/>
                      <w:sz w:val="21"/>
                      <w:szCs w:val="21"/>
                      <w:highlight w:val="none"/>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及NO</w:t>
                  </w:r>
                  <w:r>
                    <w:rPr>
                      <w:rFonts w:hint="eastAsia" w:cs="Times New Roman"/>
                      <w:color w:val="000000" w:themeColor="text1"/>
                      <w:kern w:val="2"/>
                      <w:sz w:val="21"/>
                      <w:szCs w:val="21"/>
                      <w:highlight w:val="none"/>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预测结果，区域PM</w:t>
                  </w:r>
                  <w:r>
                    <w:rPr>
                      <w:rFonts w:hint="eastAsia" w:cs="Times New Roman"/>
                      <w:color w:val="000000" w:themeColor="text1"/>
                      <w:kern w:val="2"/>
                      <w:sz w:val="21"/>
                      <w:szCs w:val="21"/>
                      <w:highlight w:val="none"/>
                      <w:vertAlign w:val="subscript"/>
                      <w:lang w:val="en-US" w:eastAsia="zh-CN" w:bidi="ar-SA"/>
                      <w14:textFill>
                        <w14:solidFill>
                          <w14:schemeClr w14:val="tx1"/>
                        </w14:solidFill>
                      </w14:textFill>
                    </w:rPr>
                    <w:t>10</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PM</w:t>
                  </w:r>
                  <w:r>
                    <w:rPr>
                      <w:rFonts w:hint="eastAsia"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2.5</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SO</w:t>
                  </w:r>
                  <w:r>
                    <w:rPr>
                      <w:rFonts w:hint="eastAsia"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及NO</w:t>
                  </w:r>
                  <w:r>
                    <w:rPr>
                      <w:rFonts w:hint="eastAsia" w:cs="Times New Roman"/>
                      <w:color w:val="000000" w:themeColor="text1"/>
                      <w:kern w:val="2"/>
                      <w:sz w:val="21"/>
                      <w:szCs w:val="21"/>
                      <w:highlight w:val="none"/>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年平均浓度均为改善的，另外，结合产业园区及周边区域PM</w:t>
                  </w:r>
                  <w:r>
                    <w:rPr>
                      <w:rFonts w:hint="eastAsia"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2</w:t>
                  </w:r>
                  <w:r>
                    <w:rPr>
                      <w:rFonts w:hint="eastAsia" w:cs="Times New Roman"/>
                      <w:color w:val="000000" w:themeColor="text1"/>
                      <w:kern w:val="2"/>
                      <w:sz w:val="21"/>
                      <w:szCs w:val="21"/>
                      <w:highlight w:val="none"/>
                      <w:vertAlign w:val="subscript"/>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本底监测可知，在计算本规划削减源的改善作用后，近期产业园区区域PM</w:t>
                  </w:r>
                  <w:r>
                    <w:rPr>
                      <w:rFonts w:hint="eastAsia" w:cs="Times New Roman"/>
                      <w:color w:val="000000" w:themeColor="text1"/>
                      <w:kern w:val="2"/>
                      <w:sz w:val="21"/>
                      <w:szCs w:val="21"/>
                      <w:highlight w:val="none"/>
                      <w:vertAlign w:val="subscript"/>
                      <w:lang w:val="en-US" w:eastAsia="zh-CN" w:bidi="ar-SA"/>
                      <w14:textFill>
                        <w14:solidFill>
                          <w14:schemeClr w14:val="tx1"/>
                        </w14:solidFill>
                      </w14:textFill>
                    </w:rPr>
                    <w:t>2.5</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可满足石家庄十四五环境保护规划中PM</w:t>
                  </w:r>
                  <w:r>
                    <w:rPr>
                      <w:rFonts w:hint="eastAsia" w:cs="Times New Roman"/>
                      <w:color w:val="000000" w:themeColor="text1"/>
                      <w:kern w:val="2"/>
                      <w:sz w:val="21"/>
                      <w:szCs w:val="21"/>
                      <w:highlight w:val="none"/>
                      <w:vertAlign w:val="subscript"/>
                      <w:lang w:val="en-US" w:eastAsia="zh-CN" w:bidi="ar-SA"/>
                      <w14:textFill>
                        <w14:solidFill>
                          <w14:schemeClr w14:val="tx1"/>
                        </w14:solidFill>
                      </w14:textFill>
                    </w:rPr>
                    <w:t>2.5</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目标控制要求</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通过加强污水处理厂和规划排水企业水污染控制措施</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能够保证废水全部进入集中污水处理厂进行处理</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污水处理厂处理能力、处理工艺能够满足规划产业废水处理要求，处理后的废水能够稳定达标排放。通过中水回用率的提高，可以减少水污染物对洨河、槐河的影响。本评价提出了入区企业和各污水处理厂事故状态下的防范措施，保证事故工况下不会对区域地表水产生污染影响</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正常状况下的跑冒滴漏对地下水影响较小。此外，区域第四系孔隙水与岩溶水之间存在稳定的隔水层，污染物更不会透过隔水层对岩溶水水质造成影响。产业园区规划实施后，通过合理布局、源头控制、分区防渗应急响应、跟踪监测等措施，规划产业的发展不会加重区域水环境风险，不会对区域地下水环境产生明显污染影响;通过合理设计布局，采取完善的隔声降噪措施，产业园区的声环境质量可达到《声环境质量标准》</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GB3096-2008</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中</w:t>
                  </w:r>
                  <w:r>
                    <w:rPr>
                      <w:rFonts w:hint="eastAsia" w:cs="Times New Roman"/>
                      <w:color w:val="000000" w:themeColor="text1"/>
                      <w:kern w:val="2"/>
                      <w:sz w:val="21"/>
                      <w:szCs w:val="21"/>
                      <w:highlight w:val="none"/>
                      <w:lang w:val="en-US" w:eastAsia="zh-CN" w:bidi="ar-SA"/>
                      <w14:textFill>
                        <w14:solidFill>
                          <w14:schemeClr w14:val="tx1"/>
                        </w14:solidFill>
                      </w14:textFill>
                    </w:rPr>
                    <w:t>各类</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功能区标准要求，规划的实施不会改变区域声环境功能，满足环境质量底线要求</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在落实本评价提出的固体废物处置措施的情况下，产业园区产生的固体废物可全部综合利用或妥善处置，不会对区域环境产生明显不良影响</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在严格按照土壤污染防护措施后，规划实施对区域土壤环境影响可接受</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在产业园区基础设施和入区企业建设严格落实总体规划和本评价提出的预防措施的前提下，产业园区规划的实施对区域生态环境的影响是可以接受的</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在采取完善的风险防范措施并且对风险源进行合理布局的条件下</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风险可防控控制。同时，开发区通过采取项目准入控制措施、工程措施管理措施、监控措施、修复治理措施多项措施，可避免规划实施后对区域环境产生污染影响。</w:t>
                  </w:r>
                </w:p>
              </w:tc>
              <w:tc>
                <w:tcPr>
                  <w:tcW w:w="2880" w:type="dxa"/>
                  <w:vAlign w:val="center"/>
                </w:tcPr>
                <w:p w14:paraId="73301695">
                  <w:pPr>
                    <w:pStyle w:val="50"/>
                    <w:keepNext w:val="0"/>
                    <w:keepLines w:val="0"/>
                    <w:pageBreakBefore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w:t>
                  </w:r>
                  <w:r>
                    <w:rPr>
                      <w:rFonts w:hint="eastAsia" w:cs="Times New Roman"/>
                      <w:color w:val="000000" w:themeColor="text1"/>
                      <w:kern w:val="2"/>
                      <w:sz w:val="21"/>
                      <w:szCs w:val="21"/>
                      <w:highlight w:val="none"/>
                      <w:lang w:val="en-US" w:eastAsia="zh-CN" w:bidi="ar-SA"/>
                      <w14:textFill>
                        <w14:solidFill>
                          <w14:schemeClr w14:val="tx1"/>
                        </w14:solidFill>
                      </w14:textFill>
                    </w:rPr>
                    <w:t>废气</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采取更合理的管理措施来替代末端治理。项目要求使用</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低VOCs含量的水性油墨</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从源头</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对挥发性有机物</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进行削减。</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油墨使用过程中</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密封贮存，即用即开，减少无组织挥发。</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同时</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加强车间机械通风</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建立台账记录，定期进行厂界监测</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等措施，废气达标排放。</w:t>
                  </w:r>
                  <w:r>
                    <w:rPr>
                      <w:rFonts w:hint="eastAsia" w:cs="Times New Roman"/>
                      <w:color w:val="000000" w:themeColor="text1"/>
                      <w:sz w:val="21"/>
                      <w:szCs w:val="21"/>
                      <w:highlight w:val="none"/>
                      <w:lang w:val="en-US" w:eastAsia="zh-CN"/>
                      <w14:textFill>
                        <w14:solidFill>
                          <w14:schemeClr w14:val="tx1"/>
                        </w14:solidFill>
                      </w14:textFill>
                    </w:rPr>
                    <w:t>项目</w:t>
                  </w:r>
                  <w:r>
                    <w:rPr>
                      <w:rFonts w:hint="eastAsia" w:ascii="Segoe UI" w:hAnsi="Segoe UI" w:eastAsia="Segoe UI" w:cs="Segoe UI"/>
                      <w:i w:val="0"/>
                      <w:iCs w:val="0"/>
                      <w:caps w:val="0"/>
                      <w:color w:val="000000" w:themeColor="text1"/>
                      <w:spacing w:val="0"/>
                      <w:sz w:val="21"/>
                      <w:szCs w:val="21"/>
                      <w:highlight w:val="none"/>
                      <w:shd w:val="clear" w:fill="FFFFFF"/>
                      <w:lang w:val="en-US" w:eastAsia="zh-CN"/>
                      <w14:textFill>
                        <w14:solidFill>
                          <w14:schemeClr w14:val="tx1"/>
                        </w14:solidFill>
                      </w14:textFill>
                    </w:rPr>
                    <w:t>网框版擦拭无废水产生。</w:t>
                  </w: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项目</w:t>
                  </w:r>
                  <w:r>
                    <w:rPr>
                      <w:rFonts w:hint="eastAsia" w:ascii="Segoe UI" w:hAnsi="Segoe UI" w:eastAsia="Segoe UI" w:cs="Segoe UI"/>
                      <w:i w:val="0"/>
                      <w:iCs w:val="0"/>
                      <w:caps w:val="0"/>
                      <w:color w:val="000000" w:themeColor="text1"/>
                      <w:spacing w:val="0"/>
                      <w:sz w:val="21"/>
                      <w:szCs w:val="21"/>
                      <w:highlight w:val="none"/>
                      <w:shd w:val="clear" w:fill="FFFFFF"/>
                      <w:lang w:val="en-US" w:eastAsia="zh-CN"/>
                      <w14:textFill>
                        <w14:solidFill>
                          <w14:schemeClr w14:val="tx1"/>
                        </w14:solidFill>
                      </w14:textFill>
                    </w:rPr>
                    <w:t>涉及废水主要为</w:t>
                  </w: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生产废水</w:t>
                  </w:r>
                  <w:r>
                    <w:rPr>
                      <w:rFonts w:hint="eastAsia" w:ascii="Segoe UI" w:hAnsi="Segoe UI" w:eastAsia="宋体" w:cs="Segoe UI"/>
                      <w:i w:val="0"/>
                      <w:iCs w:val="0"/>
                      <w:caps w:val="0"/>
                      <w:color w:val="000000" w:themeColor="text1"/>
                      <w:spacing w:val="0"/>
                      <w:sz w:val="21"/>
                      <w:szCs w:val="21"/>
                      <w:highlight w:val="none"/>
                      <w:shd w:val="clear" w:fill="FFFFFF"/>
                      <w:lang w:eastAsia="zh-CN"/>
                      <w14:textFill>
                        <w14:solidFill>
                          <w14:schemeClr w14:val="tx1"/>
                        </w14:solidFill>
                      </w14:textFill>
                    </w:rPr>
                    <w:t>、</w:t>
                  </w:r>
                  <w:r>
                    <w:rPr>
                      <w:rFonts w:hint="eastAsia" w:ascii="Segoe UI" w:hAnsi="Segoe UI" w:eastAsia="宋体" w:cs="Segoe UI"/>
                      <w:i w:val="0"/>
                      <w:iCs w:val="0"/>
                      <w:caps w:val="0"/>
                      <w:color w:val="000000" w:themeColor="text1"/>
                      <w:spacing w:val="0"/>
                      <w:sz w:val="21"/>
                      <w:szCs w:val="21"/>
                      <w:highlight w:val="none"/>
                      <w:shd w:val="clear" w:fill="FFFFFF"/>
                      <w:lang w:val="en-US" w:eastAsia="zh-CN"/>
                      <w14:textFill>
                        <w14:solidFill>
                          <w14:schemeClr w14:val="tx1"/>
                        </w14:solidFill>
                      </w14:textFill>
                    </w:rPr>
                    <w:t>生活污水。</w:t>
                  </w: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eastAsia" w:eastAsia="Segoe UI"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固体废物全部得到合理处置；项目选用低噪音设备，采取基础减振、厂房隔声等措施，经预测分析，可保证厂界噪声达标；项目无土壤污染因子和污染途径。项目利用现有闲置厂房进行建设，不会对生态环境造成影响；项目涉及的风险物质经采取相应防范措施，环境风险可控。综上分析，项目的实施不会对区域环境质量造成明显影响。</w:t>
                  </w:r>
                </w:p>
              </w:tc>
              <w:tc>
                <w:tcPr>
                  <w:tcW w:w="864" w:type="dxa"/>
                  <w:vAlign w:val="center"/>
                </w:tcPr>
                <w:p w14:paraId="7F2B0B5B">
                  <w:pPr>
                    <w:pStyle w:val="50"/>
                    <w:keepNext w:val="0"/>
                    <w:keepLines w:val="0"/>
                    <w:pageBreakBefore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r w14:paraId="5C327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4" w:type="dxa"/>
                  <w:vAlign w:val="center"/>
                </w:tcPr>
                <w:p w14:paraId="0F2A012A">
                  <w:pPr>
                    <w:pStyle w:val="50"/>
                    <w:keepNext w:val="0"/>
                    <w:keepLines w:val="0"/>
                    <w:pageBreakBefore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w:t>
                  </w:r>
                </w:p>
              </w:tc>
              <w:tc>
                <w:tcPr>
                  <w:tcW w:w="3114" w:type="dxa"/>
                  <w:vAlign w:val="center"/>
                </w:tcPr>
                <w:p w14:paraId="42591D92">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资源与环境承载力分析结论</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在充分利用回用水和南水北调地表水的前提下，区域水资源可承载规划的实施</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产业园区划建设用地占用一部分一般农田</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规划实施过程中应通过土地复垦、加大农用地整理和农村居民点用地整理力度、开发未利用地等措施，对土地资源进行开发整理。建议产业园区加大对未利用地的复垦、开发，增加后备耕地面积，实现耕地“先补后占、占补平衡”，确保耕地总量不减少，不突破土地资源利用上线</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区域大气环境容量可承载规划的实施:规划通过配建再生水装置，提高再生水回用率，废水集中收集处理净化后回用，规划近期主要废水污染物COD和氨氨排放总量相对现状均有一定削减</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有利于地表水体环境质量进一步改善。</w:t>
                  </w:r>
                </w:p>
              </w:tc>
              <w:tc>
                <w:tcPr>
                  <w:tcW w:w="2880" w:type="dxa"/>
                  <w:vAlign w:val="center"/>
                </w:tcPr>
                <w:p w14:paraId="6A8427EB">
                  <w:pPr>
                    <w:keepNext w:val="0"/>
                    <w:keepLines w:val="0"/>
                    <w:widowControl/>
                    <w:suppressLineNumbers w:val="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项目由当地供水管网供水</w:t>
                  </w:r>
                  <w:r>
                    <w:rPr>
                      <w:rFonts w:hint="eastAsia" w:ascii="宋体" w:hAnsi="宋体" w:cs="宋体"/>
                      <w:color w:val="000000" w:themeColor="text1"/>
                      <w:kern w:val="0"/>
                      <w:sz w:val="21"/>
                      <w:szCs w:val="21"/>
                      <w:highlight w:val="none"/>
                      <w:lang w:val="en-US" w:eastAsia="zh-CN" w:bidi="ar"/>
                      <w14:textFill>
                        <w14:solidFill>
                          <w14:schemeClr w14:val="tx1"/>
                        </w14:solidFill>
                      </w14:textFill>
                    </w:rPr>
                    <w:t>，</w:t>
                  </w:r>
                  <w:r>
                    <w:rPr>
                      <w:rFonts w:hint="default" w:ascii="宋体" w:hAnsi="宋体" w:eastAsia="宋体" w:cs="宋体"/>
                      <w:color w:val="000000" w:themeColor="text1"/>
                      <w:kern w:val="0"/>
                      <w:sz w:val="21"/>
                      <w:szCs w:val="21"/>
                      <w:highlight w:val="none"/>
                      <w:lang w:val="en-US" w:eastAsia="zh-CN" w:bidi="ar"/>
                      <w14:textFill>
                        <w14:solidFill>
                          <w14:schemeClr w14:val="tx1"/>
                        </w14:solidFill>
                      </w14:textFill>
                    </w:rPr>
                    <w:t>租赁石家庄圣弘粮食机械有限责任公司现有闲置厂房</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进行</w:t>
                  </w:r>
                  <w:r>
                    <w:rPr>
                      <w:rFonts w:hint="default" w:ascii="宋体" w:hAnsi="宋体" w:eastAsia="宋体" w:cs="宋体"/>
                      <w:color w:val="000000" w:themeColor="text1"/>
                      <w:kern w:val="0"/>
                      <w:sz w:val="21"/>
                      <w:szCs w:val="21"/>
                      <w:highlight w:val="none"/>
                      <w:lang w:val="en-US" w:eastAsia="zh-CN" w:bidi="ar"/>
                      <w14:textFill>
                        <w14:solidFill>
                          <w14:schemeClr w14:val="tx1"/>
                        </w14:solidFill>
                      </w14:textFill>
                    </w:rPr>
                    <w:t>建设</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不新增占地。项目不涉及二氧化硫、氮氧化物排放，废水主要为</w:t>
                  </w:r>
                  <w:r>
                    <w:rPr>
                      <w:rFonts w:hint="default" w:ascii="宋体" w:hAnsi="宋体" w:eastAsia="宋体" w:cs="宋体"/>
                      <w:color w:val="000000" w:themeColor="text1"/>
                      <w:kern w:val="0"/>
                      <w:sz w:val="21"/>
                      <w:szCs w:val="21"/>
                      <w:highlight w:val="none"/>
                      <w:lang w:val="en-US" w:eastAsia="zh-CN" w:bidi="ar"/>
                      <w14:textFill>
                        <w14:solidFill>
                          <w14:schemeClr w14:val="tx1"/>
                        </w14:solidFill>
                      </w14:textFill>
                    </w:rPr>
                    <w:t>生产废水</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生活污水。</w:t>
                  </w:r>
                  <w:r>
                    <w:rPr>
                      <w:rFonts w:hint="default" w:ascii="宋体" w:hAnsi="宋体" w:eastAsia="宋体" w:cs="宋体"/>
                      <w:color w:val="000000" w:themeColor="text1"/>
                      <w:kern w:val="0"/>
                      <w:sz w:val="21"/>
                      <w:szCs w:val="21"/>
                      <w:highlight w:val="none"/>
                      <w:lang w:val="en-US" w:eastAsia="zh-CN" w:bidi="ar"/>
                      <w14:textFill>
                        <w14:solidFill>
                          <w14:schemeClr w14:val="tx1"/>
                        </w14:solidFill>
                      </w14:textFill>
                    </w:rPr>
                    <w:t>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default" w:ascii="宋体" w:hAnsi="宋体" w:eastAsia="宋体" w:cs="宋体"/>
                      <w:color w:val="000000" w:themeColor="text1"/>
                      <w:kern w:val="0"/>
                      <w:sz w:val="21"/>
                      <w:szCs w:val="21"/>
                      <w:highlight w:val="none"/>
                      <w:lang w:val="en-US" w:eastAsia="zh-CN" w:bidi="ar"/>
                      <w14:textFill>
                        <w14:solidFill>
                          <w14:schemeClr w14:val="tx1"/>
                        </w14:solidFill>
                      </w14:textFill>
                    </w:rPr>
                    <w:t>。</w:t>
                  </w:r>
                </w:p>
              </w:tc>
              <w:tc>
                <w:tcPr>
                  <w:tcW w:w="864" w:type="dxa"/>
                  <w:vAlign w:val="center"/>
                </w:tcPr>
                <w:p w14:paraId="47BD7DE1">
                  <w:pPr>
                    <w:keepNext w:val="0"/>
                    <w:keepLines w:val="0"/>
                    <w:pageBreakBefore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r w14:paraId="4C9E9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4" w:type="dxa"/>
                  <w:vAlign w:val="center"/>
                </w:tcPr>
                <w:p w14:paraId="578175A5">
                  <w:pPr>
                    <w:pStyle w:val="50"/>
                    <w:keepNext w:val="0"/>
                    <w:keepLines w:val="0"/>
                    <w:pageBreakBefore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w:t>
                  </w:r>
                </w:p>
              </w:tc>
              <w:tc>
                <w:tcPr>
                  <w:tcW w:w="3114" w:type="dxa"/>
                  <w:vAlign w:val="center"/>
                </w:tcPr>
                <w:p w14:paraId="3404E2AC">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规划实施制约因素及优化调整建议</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开发区与国家、河北省石家庄市和栾城区的“相关法律法规及政策”“上层位'十四五’规划”、“相关主体功能区划”相符合或协调。同时，评价要求开发区规划严格在区域“三线一单”框架要求下实施</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不占用生态保护红线及生态空间，不突破环境质量底线、资源利用上线</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严格遵守开发区所在区域生态环境准入清单确定的相关环境管控要求。规划目标和发展定位合理，区域资源环境能够支撑规划实施，规划布局、能源结构和产业结构设置合理,环境目标和评价指标通过落实规划文本和本评价提出的各项措施之后是可以达到的。另外，从维护生态功能、改善环境质量、提高资源利用率、保障人居健康、优化区域格局和产业结构等方面进行综合分析，规划的实施环境效益明显。</w:t>
                  </w:r>
                </w:p>
              </w:tc>
              <w:tc>
                <w:tcPr>
                  <w:tcW w:w="2880" w:type="dxa"/>
                  <w:vAlign w:val="center"/>
                </w:tcPr>
                <w:p w14:paraId="3E261297">
                  <w:pPr>
                    <w:keepNext w:val="0"/>
                    <w:keepLines w:val="0"/>
                    <w:pageBreakBefore w:val="0"/>
                    <w:widowControl/>
                    <w:suppressLineNumbers w:val="0"/>
                    <w:kinsoku/>
                    <w:wordWrap/>
                    <w:overflowPunct/>
                    <w:topLinePunct w:val="0"/>
                    <w:autoSpaceDE/>
                    <w:autoSpaceDN/>
                    <w:bidi w:val="0"/>
                    <w:snapToGrid/>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不属于《产业结构调整指导目录</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024年本</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中限制类、淘汰类项目，符合国家级地方环保政策及要求，项目在区域“三线</w:t>
                  </w:r>
                  <w:r>
                    <w:rPr>
                      <w:rFonts w:hint="eastAsia" w:cs="Times New Roman"/>
                      <w:color w:val="000000" w:themeColor="text1"/>
                      <w:kern w:val="2"/>
                      <w:sz w:val="21"/>
                      <w:szCs w:val="21"/>
                      <w:highlight w:val="none"/>
                      <w:lang w:val="en-US" w:eastAsia="zh-CN" w:bidi="ar-SA"/>
                      <w14:textFill>
                        <w14:solidFill>
                          <w14:schemeClr w14:val="tx1"/>
                        </w14:solidFill>
                      </w14:textFill>
                    </w:rPr>
                    <w:t>一</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单”框架要求下实施不占用生态保护红线及生态空间，不突破环境质量底线、资源利用上线。</w:t>
                  </w:r>
                  <w:r>
                    <w:rPr>
                      <w:rFonts w:hint="eastAsia" w:cs="Times New Roman"/>
                      <w:color w:val="000000" w:themeColor="text1"/>
                      <w:sz w:val="21"/>
                      <w:szCs w:val="21"/>
                      <w:highlight w:val="none"/>
                      <w:lang w:val="en-US" w:eastAsia="zh-CN"/>
                      <w14:textFill>
                        <w14:solidFill>
                          <w14:schemeClr w14:val="tx1"/>
                        </w14:solidFill>
                      </w14:textFill>
                    </w:rPr>
                    <w:t>项目位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hint="eastAsia" w:cs="Times New Roman"/>
                      <w:color w:val="000000" w:themeColor="text1"/>
                      <w:sz w:val="21"/>
                      <w:szCs w:val="21"/>
                      <w:highlight w:val="none"/>
                      <w:lang w:val="en-US" w:eastAsia="zh-CN"/>
                      <w14:textFill>
                        <w14:solidFill>
                          <w14:schemeClr w14:val="tx1"/>
                        </w14:solidFill>
                      </w14:textFill>
                    </w:rPr>
                    <w:t>，涉</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及行业为特种玻璃制造、包装装潢及其他印刷</w:t>
                  </w:r>
                  <w:r>
                    <w:rPr>
                      <w:rFonts w:hint="eastAsia" w:ascii="Times New Roman" w:hAnsi="Times New Roman" w:eastAsia="宋体" w:cs="Times New Roman"/>
                      <w:color w:val="000000" w:themeColor="text1"/>
                      <w:spacing w:val="-6"/>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属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hint="eastAsia" w:cs="Times New Roman"/>
                      <w:color w:val="000000" w:themeColor="text1"/>
                      <w:sz w:val="21"/>
                      <w:szCs w:val="21"/>
                      <w:highlight w:val="none"/>
                      <w:lang w:val="en-US" w:eastAsia="zh-CN"/>
                      <w14:textFill>
                        <w14:solidFill>
                          <w14:schemeClr w14:val="tx1"/>
                        </w14:solidFill>
                      </w14:textFill>
                    </w:rPr>
                    <w:t>配套行业。</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租赁石家庄圣弘粮食机械有限责任公司</w:t>
                  </w:r>
                  <w:r>
                    <w:rPr>
                      <w:rFonts w:hint="eastAsia" w:cs="Times New Roman"/>
                      <w:color w:val="000000" w:themeColor="text1"/>
                      <w:sz w:val="21"/>
                      <w:szCs w:val="21"/>
                      <w:highlight w:val="none"/>
                      <w:lang w:val="en-US" w:eastAsia="zh-CN"/>
                      <w14:textFill>
                        <w14:solidFill>
                          <w14:schemeClr w14:val="tx1"/>
                        </w14:solidFill>
                      </w14:textFill>
                    </w:rPr>
                    <w:t>闲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厂房进行生产，</w:t>
                  </w:r>
                  <w:r>
                    <w:rPr>
                      <w:rFonts w:hint="eastAsia" w:cs="Times New Roman"/>
                      <w:color w:val="000000" w:themeColor="text1"/>
                      <w:sz w:val="21"/>
                      <w:szCs w:val="21"/>
                      <w:highlight w:val="none"/>
                      <w:lang w:val="en-US" w:eastAsia="zh-CN"/>
                      <w14:textFill>
                        <w14:solidFill>
                          <w14:schemeClr w14:val="tx1"/>
                        </w14:solidFill>
                      </w14:textFill>
                    </w:rPr>
                    <w:t>根据中华人民共和国不动产权证书（冀（2024）栾城区不动产权第0018711号），占地为</w:t>
                  </w:r>
                  <w:r>
                    <w:rPr>
                      <w:rFonts w:hint="default" w:ascii="Times New Roman" w:hAnsi="Times New Roman" w:cs="Times New Roman"/>
                      <w:color w:val="000000" w:themeColor="text1"/>
                      <w:sz w:val="21"/>
                      <w:szCs w:val="21"/>
                      <w:highlight w:val="none"/>
                      <w14:textFill>
                        <w14:solidFill>
                          <w14:schemeClr w14:val="tx1"/>
                        </w14:solidFill>
                      </w14:textFill>
                    </w:rPr>
                    <w:t>工业用地，符合用地规划。</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在采取有效环保治理措施后，污染物达标排放，对环境影响较小</w:t>
                  </w:r>
                </w:p>
              </w:tc>
              <w:tc>
                <w:tcPr>
                  <w:tcW w:w="864" w:type="dxa"/>
                  <w:vAlign w:val="center"/>
                </w:tcPr>
                <w:p w14:paraId="06AA2AF7">
                  <w:pPr>
                    <w:keepNext w:val="0"/>
                    <w:keepLines w:val="0"/>
                    <w:pageBreakBefore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符合</w:t>
                  </w:r>
                </w:p>
              </w:tc>
            </w:tr>
          </w:tbl>
          <w:p w14:paraId="4C7E8AB0">
            <w:pPr>
              <w:keepNext w:val="0"/>
              <w:keepLines w:val="0"/>
              <w:pageBreakBefore w:val="0"/>
              <w:widowControl/>
              <w:suppressLineNumbers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综上，本项目的建设符合规划环境影响评价结论。</w:t>
            </w:r>
          </w:p>
          <w:p w14:paraId="550A611C">
            <w:pPr>
              <w:keepNext w:val="0"/>
              <w:keepLines w:val="0"/>
              <w:pageBreakBefore w:val="0"/>
              <w:widowControl/>
              <w:suppressLineNumbers w:val="0"/>
              <w:kinsoku/>
              <w:wordWrap/>
              <w:overflowPunct/>
              <w:topLinePunct w:val="0"/>
              <w:autoSpaceDE/>
              <w:autoSpaceDN/>
              <w:bidi w:val="0"/>
              <w:adjustRightInd/>
              <w:snapToGrid/>
              <w:spacing w:line="460" w:lineRule="exact"/>
              <w:ind w:firstLine="482" w:firstLineChars="200"/>
              <w:jc w:val="both"/>
              <w:textAlignment w:val="auto"/>
              <w:rPr>
                <w:rFonts w:hint="eastAsia"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3</w:t>
            </w:r>
            <w:r>
              <w:rPr>
                <w:rFonts w:hint="eastAsia"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 xml:space="preserve">、规划审查意见符合性 </w:t>
            </w:r>
          </w:p>
          <w:p w14:paraId="360CC7F3">
            <w:pPr>
              <w:keepNext w:val="0"/>
              <w:keepLines w:val="0"/>
              <w:pageBreakBefore w:val="0"/>
              <w:widowControl/>
              <w:suppressLineNumbers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根据</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河北省生态环境厅关于《河北石家庄装备制造产业园总体规划</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2022-2030年</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环境影响报告书》的审查意见（冀环环评函[2025]1839号）。</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在规划实施过程中，除严格落实规划环评报告书中各项要求外，还应做好以下工作：</w:t>
            </w:r>
          </w:p>
          <w:p w14:paraId="6FB87177">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表1-4  规划审查意见符合性分析一览表</w:t>
            </w:r>
          </w:p>
          <w:tbl>
            <w:tblPr>
              <w:tblStyle w:val="33"/>
              <w:tblW w:w="75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2"/>
              <w:gridCol w:w="3334"/>
            </w:tblGrid>
            <w:tr w14:paraId="66D24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2" w:type="dxa"/>
                  <w:vAlign w:val="center"/>
                </w:tcPr>
                <w:p w14:paraId="599E0F75">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审查意见</w:t>
                  </w:r>
                </w:p>
              </w:tc>
              <w:tc>
                <w:tcPr>
                  <w:tcW w:w="3334" w:type="dxa"/>
                  <w:vAlign w:val="center"/>
                </w:tcPr>
                <w:p w14:paraId="0F1EDCE7">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项目内容</w:t>
                  </w:r>
                </w:p>
              </w:tc>
            </w:tr>
            <w:tr w14:paraId="21B71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2" w:type="dxa"/>
                  <w:vAlign w:val="center"/>
                </w:tcPr>
                <w:p w14:paraId="4ABA6F9C">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一</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落实国家及区域发展战略，坚持生态优先、提质增效，以生态环境质量改善为核心，做好与各级国土空间规划和生态环境分区管控体系的协调衔接，进一步优化《规划》布局、产业定位和发展规模。</w:t>
                  </w:r>
                </w:p>
              </w:tc>
              <w:tc>
                <w:tcPr>
                  <w:tcW w:w="3334" w:type="dxa"/>
                  <w:vAlign w:val="center"/>
                </w:tcPr>
                <w:p w14:paraId="03A715B9">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Segoe UI" w:hAnsi="Segoe UI" w:eastAsia="宋体" w:cs="Segoe UI"/>
                      <w:i w:val="0"/>
                      <w:iCs w:val="0"/>
                      <w:caps w:val="0"/>
                      <w:color w:val="000000" w:themeColor="text1"/>
                      <w:spacing w:val="0"/>
                      <w:sz w:val="21"/>
                      <w:szCs w:val="21"/>
                      <w:highlight w:val="none"/>
                      <w:shd w:val="clear" w:fill="FFFFFF"/>
                      <w:lang w:val="en-US" w:eastAsia="zh-CN"/>
                      <w14:textFill>
                        <w14:solidFill>
                          <w14:schemeClr w14:val="tx1"/>
                        </w14:solidFill>
                      </w14:textFill>
                    </w:rPr>
                    <w:t>项目</w:t>
                  </w: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位于河北石家庄装备制造产业园西部片区规划范围内，租赁现有工业厂房进行生产，占地为工业用地，符合园区用地规划。项目</w:t>
                  </w:r>
                  <w:r>
                    <w:rPr>
                      <w:rFonts w:hint="eastAsia" w:ascii="Segoe UI" w:hAnsi="Segoe UI" w:eastAsia="Segoe UI" w:cs="Segoe UI"/>
                      <w:i w:val="0"/>
                      <w:iCs w:val="0"/>
                      <w:caps w:val="0"/>
                      <w:color w:val="000000" w:themeColor="text1"/>
                      <w:spacing w:val="0"/>
                      <w:sz w:val="21"/>
                      <w:szCs w:val="21"/>
                      <w:highlight w:val="none"/>
                      <w:shd w:val="clear" w:fill="FFFFFF"/>
                      <w:lang w:val="en-US" w:eastAsia="zh-CN"/>
                      <w14:textFill>
                        <w14:solidFill>
                          <w14:schemeClr w14:val="tx1"/>
                        </w14:solidFill>
                      </w14:textFill>
                    </w:rPr>
                    <w:t>涉及行业为特种玻璃制造、包装装潢及其他印刷</w:t>
                  </w: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属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配套行业，符合园区产业定位。项目在“三线一单”符合性分析中已论证其符合生态保护红线、环境质量底线、资源利用上线及生态环境准入清单的要求。</w:t>
                  </w:r>
                </w:p>
              </w:tc>
            </w:tr>
            <w:tr w14:paraId="00463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2" w:type="dxa"/>
                  <w:vAlign w:val="center"/>
                </w:tcPr>
                <w:p w14:paraId="29B78580">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二</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推进产业园绿色低碳转型发展，实现减污降碳协同增效目标。根据国家、地方碳减排和碳达峰行动方案及路径要求，进一步优化产业园能源结构、交通运输方式等《规划》内容</w:t>
                  </w:r>
                </w:p>
              </w:tc>
              <w:tc>
                <w:tcPr>
                  <w:tcW w:w="3334" w:type="dxa"/>
                  <w:vAlign w:val="center"/>
                </w:tcPr>
                <w:p w14:paraId="519918BE">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项目生产用热、冬季采暖、夏季制冷均采用电能，不使用煤炭、天然气等化石燃料。物料运输将采用清洁能源汽车或国六排放标准汽车。</w:t>
                  </w:r>
                </w:p>
              </w:tc>
            </w:tr>
            <w:tr w14:paraId="33297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2" w:type="dxa"/>
                  <w:vAlign w:val="center"/>
                </w:tcPr>
                <w:p w14:paraId="22F9FB41">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三</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严格空间管控要求，进一步优化产业园空间布局。教育文化科研区、绿地禁止开展其他无关建设活动。严格落实饮用水源地保护区、文物保护单位、河流管理范围的管理要求。落实《报告书》提出的空间布局引导和管控要求，优化工业、居住等各类用地的空间布局和产业的梯级布局，严格涉风险源企业管理，确保人居环境安全。</w:t>
                  </w:r>
                </w:p>
              </w:tc>
              <w:tc>
                <w:tcPr>
                  <w:tcW w:w="3334" w:type="dxa"/>
                  <w:vAlign w:val="center"/>
                </w:tcPr>
                <w:p w14:paraId="33C86FA9">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项目位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内的工业用地，不涉及教育文化科研区、绿地。项目不在生态保护红线、饮用水源地保</w:t>
                  </w:r>
                  <w:r>
                    <w:rPr>
                      <w:rFonts w:hint="default" w:ascii="Times New Roman" w:hAnsi="Times New Roman" w:eastAsia="Segoe UI" w:cs="Times New Roman"/>
                      <w:i w:val="0"/>
                      <w:iCs w:val="0"/>
                      <w:caps w:val="0"/>
                      <w:color w:val="000000" w:themeColor="text1"/>
                      <w:spacing w:val="0"/>
                      <w:sz w:val="21"/>
                      <w:szCs w:val="21"/>
                      <w:highlight w:val="none"/>
                      <w:shd w:val="clear" w:fill="FFFFFF"/>
                      <w14:textFill>
                        <w14:solidFill>
                          <w14:schemeClr w14:val="tx1"/>
                        </w14:solidFill>
                      </w14:textFill>
                    </w:rPr>
                    <w:t>护区、文物保护单位等环境敏感区内，最近敏感点为东侧130m的段同村。项目不属于高风险项目，</w:t>
                  </w:r>
                  <w:r>
                    <w:rPr>
                      <w:rFonts w:hint="eastAsia"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项目对于风险物质</w:t>
                  </w:r>
                  <w:r>
                    <w:rPr>
                      <w:rFonts w:hint="default" w:ascii="Times New Roman" w:hAnsi="Times New Roman" w:eastAsia="Segoe UI" w:cs="Times New Roman"/>
                      <w:i w:val="0"/>
                      <w:iCs w:val="0"/>
                      <w:caps w:val="0"/>
                      <w:color w:val="000000" w:themeColor="text1"/>
                      <w:spacing w:val="0"/>
                      <w:sz w:val="21"/>
                      <w:szCs w:val="21"/>
                      <w:highlight w:val="none"/>
                      <w:shd w:val="clear" w:fill="FFFFFF"/>
                      <w14:textFill>
                        <w14:solidFill>
                          <w14:schemeClr w14:val="tx1"/>
                        </w14:solidFill>
                      </w14:textFill>
                    </w:rPr>
                    <w:t>采取</w:t>
                  </w:r>
                  <w:r>
                    <w:rPr>
                      <w:rFonts w:hint="eastAsia"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相应</w:t>
                  </w:r>
                  <w:r>
                    <w:rPr>
                      <w:rFonts w:hint="default" w:ascii="Times New Roman" w:hAnsi="Times New Roman" w:eastAsia="Segoe UI" w:cs="Times New Roman"/>
                      <w:i w:val="0"/>
                      <w:iCs w:val="0"/>
                      <w:caps w:val="0"/>
                      <w:color w:val="000000" w:themeColor="text1"/>
                      <w:spacing w:val="0"/>
                      <w:sz w:val="21"/>
                      <w:szCs w:val="21"/>
                      <w:highlight w:val="none"/>
                      <w:shd w:val="clear" w:fill="FFFFFF"/>
                      <w14:textFill>
                        <w14:solidFill>
                          <w14:schemeClr w14:val="tx1"/>
                        </w14:solidFill>
                      </w14:textFill>
                    </w:rPr>
                    <w:t>风险防范措施。</w:t>
                  </w:r>
                </w:p>
              </w:tc>
            </w:tr>
            <w:tr w14:paraId="1BCF7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2" w:type="dxa"/>
                  <w:vAlign w:val="center"/>
                </w:tcPr>
                <w:p w14:paraId="1D862EAF">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四</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严守环境质量底线，强化污染物排放总量管控。提升现有及入区企业污染治理设施及环境管理水平，严格落实《报告书》污染物减排方案，确保环境质量持续改善目标。强化涉重废水污染治理，电镀等涉重工序废水在厂区内处理达标后全部回用，不外排。按照《关于加强重点行业建设项目区域削减措施监督管理的通知》要求，环境质量未达到国家或者地方环境质量标准之前，重点行业建设项目主要污染物实行区域倍量削减。</w:t>
                  </w:r>
                </w:p>
              </w:tc>
              <w:tc>
                <w:tcPr>
                  <w:tcW w:w="3334" w:type="dxa"/>
                  <w:vAlign w:val="center"/>
                </w:tcPr>
                <w:p w14:paraId="7CAA7716">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Segoe UI" w:hAnsi="Segoe UI" w:eastAsia="Segoe UI" w:cs="Segoe UI"/>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项目不涉及二氧化硫、氮氧化物等重点大气污染物排放。生产废水和生活污水经预处理后排入园区污水处理厂深度处理，不直接外排环境。项目不属于审查意见中提到的电镀等涉重行业。</w:t>
                  </w:r>
                </w:p>
              </w:tc>
            </w:tr>
            <w:tr w14:paraId="3753C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2" w:type="dxa"/>
                  <w:vAlign w:val="center"/>
                </w:tcPr>
                <w:p w14:paraId="1EDB2B5A">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五</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严格入区项目生态环境准入，推动绿色低碳高质量发展。严格落实《报告书》提出的产业园生态环境准入要求及现有企业环境管理要求。禁止“两高”项目准入</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严格落实好省、市重点化工监控点管理要求</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严格化学药品原料药制造项目准入，满足防护距离要求。不断提高现有企业清洁生产水平，促进产业园产业转型升级与生态环境保护、人居环境安全相协调。</w:t>
                  </w:r>
                </w:p>
              </w:tc>
              <w:tc>
                <w:tcPr>
                  <w:tcW w:w="3334" w:type="dxa"/>
                  <w:vAlign w:val="center"/>
                </w:tcPr>
                <w:p w14:paraId="60A1EC84">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Segoe UI" w:hAnsi="Segoe UI" w:eastAsia="宋体" w:cs="Segoe UI"/>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项目不属于“两高”项目。项目</w:t>
                  </w:r>
                  <w:r>
                    <w:rPr>
                      <w:rFonts w:hint="eastAsia" w:ascii="Segoe UI" w:hAnsi="Segoe UI" w:eastAsia="宋体" w:cs="Segoe UI"/>
                      <w:i w:val="0"/>
                      <w:iCs w:val="0"/>
                      <w:caps w:val="0"/>
                      <w:color w:val="000000" w:themeColor="text1"/>
                      <w:spacing w:val="0"/>
                      <w:sz w:val="21"/>
                      <w:szCs w:val="21"/>
                      <w:highlight w:val="none"/>
                      <w:shd w:val="clear" w:fill="FFFFFF"/>
                      <w:lang w:val="en-US" w:eastAsia="zh-CN"/>
                      <w14:textFill>
                        <w14:solidFill>
                          <w14:schemeClr w14:val="tx1"/>
                        </w14:solidFill>
                      </w14:textFill>
                    </w:rPr>
                    <w:t>符合国家及地方</w:t>
                  </w: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产业政策，不属于国家及地方禁止和限制类产业。项目使用低VOCs含量的水性油墨，从源头削减污染物</w:t>
                  </w:r>
                  <w:r>
                    <w:rPr>
                      <w:rFonts w:hint="eastAsia" w:ascii="Segoe UI" w:hAnsi="Segoe UI" w:eastAsia="宋体" w:cs="Segoe UI"/>
                      <w:i w:val="0"/>
                      <w:iCs w:val="0"/>
                      <w:caps w:val="0"/>
                      <w:color w:val="000000" w:themeColor="text1"/>
                      <w:spacing w:val="0"/>
                      <w:sz w:val="21"/>
                      <w:szCs w:val="21"/>
                      <w:highlight w:val="none"/>
                      <w:shd w:val="clear" w:fill="FFFFFF"/>
                      <w:lang w:eastAsia="zh-CN"/>
                      <w14:textFill>
                        <w14:solidFill>
                          <w14:schemeClr w14:val="tx1"/>
                        </w14:solidFill>
                      </w14:textFill>
                    </w:rPr>
                    <w:t>。</w:t>
                  </w:r>
                </w:p>
              </w:tc>
            </w:tr>
            <w:tr w14:paraId="4EDF7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2" w:type="dxa"/>
                  <w:vAlign w:val="center"/>
                </w:tcPr>
                <w:p w14:paraId="7D472A37">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六</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统筹基础设施建设，严格落实《报告书》提出的建设内容及时限。加快产业园内供水、排水、供热管网建设进度，逐步完善再生水管网布局，充分利用再生水资源。产业园企业优先使用天然气、电能等清洁能源，根据供热管网建设时序，现有企业自建锅炉淘汰或作为备用锅炉。</w:t>
                  </w:r>
                </w:p>
              </w:tc>
              <w:tc>
                <w:tcPr>
                  <w:tcW w:w="3334" w:type="dxa"/>
                  <w:vAlign w:val="center"/>
                </w:tcPr>
                <w:p w14:paraId="0A22C936">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Segoe UI" w:hAnsi="Segoe UI" w:eastAsia="Segoe UI" w:cs="Segoe UI"/>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项目用水、用电均由园区管网提供。项目生产使用电能，符合优先使用清洁能源的要求。项目废水排入园区污水管网，送至石家庄市栾城区污水处理中心处理。</w:t>
                  </w:r>
                </w:p>
              </w:tc>
            </w:tr>
            <w:tr w14:paraId="4FD41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2" w:type="dxa"/>
                  <w:vAlign w:val="center"/>
                </w:tcPr>
                <w:p w14:paraId="031A19D1">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七</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优化运输方式，落实应急运输响应方案。鼓励产业园提高清洁能源汽车运输比例，减轻公路运输产生的不利环境影响结合秋冬行业错峰生产和重污染天气应急响应要求，在黄色及以上重污染天气预警期间，重点用车企业实施应急运输响应。</w:t>
                  </w:r>
                </w:p>
              </w:tc>
              <w:tc>
                <w:tcPr>
                  <w:tcW w:w="3334" w:type="dxa"/>
                  <w:vAlign w:val="center"/>
                </w:tcPr>
                <w:p w14:paraId="06C68B14">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Segoe UI" w:hAnsi="Segoe UI" w:eastAsia="Segoe UI" w:cs="Segoe UI"/>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项目承诺物料运输采用清洁能源汽车或国六汽车。项目将根据要求，在重污染天气预警期间执行相应的应急运输响应措施。</w:t>
                  </w:r>
                </w:p>
              </w:tc>
            </w:tr>
            <w:tr w14:paraId="0B7DC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2" w:type="dxa"/>
                  <w:vAlign w:val="center"/>
                </w:tcPr>
                <w:p w14:paraId="18F86978">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八</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健全完善环境监测体系，强化环境风险防范。健全完善包括环境空气、地表水、地下水、土壤等环境要素的监控体系;强化产业园风险防控体系的建立，健全应急响应联动机制。严格落实《报告书》提出的各项环境风险防控措施，加强产业园与周边敏感区环境风险防范设施建设，提升环境风险防控和应急响应能力，保障区域环境安全。</w:t>
                  </w:r>
                </w:p>
              </w:tc>
              <w:tc>
                <w:tcPr>
                  <w:tcW w:w="3334" w:type="dxa"/>
                  <w:vAlign w:val="center"/>
                </w:tcPr>
                <w:p w14:paraId="0DDBC4B0">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Segoe UI" w:hAnsi="Segoe UI" w:eastAsia="Segoe UI" w:cs="Segoe UI"/>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项目要求建设完成后进行排污许可证申领，并按规定开展监测。项目将成立应急组织机构，制定应急预案，定期开展应急演练，强化风险防控。</w:t>
                  </w:r>
                </w:p>
              </w:tc>
            </w:tr>
          </w:tbl>
          <w:p w14:paraId="268B869A">
            <w:pPr>
              <w:keepNext w:val="0"/>
              <w:keepLines w:val="0"/>
              <w:pageBreakBefore w:val="0"/>
              <w:widowControl/>
              <w:suppressLineNumbers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综上所述，项目符合审查意见中的各项要求。</w:t>
            </w:r>
          </w:p>
          <w:p w14:paraId="11A54725">
            <w:pPr>
              <w:keepNext w:val="0"/>
              <w:keepLines w:val="0"/>
              <w:pageBreakBefore w:val="0"/>
              <w:widowControl/>
              <w:suppressLineNumbers w:val="0"/>
              <w:kinsoku/>
              <w:wordWrap/>
              <w:overflowPunct/>
              <w:topLinePunct w:val="0"/>
              <w:autoSpaceDE/>
              <w:autoSpaceDN/>
              <w:bidi w:val="0"/>
              <w:adjustRightInd/>
              <w:snapToGrid/>
              <w:spacing w:line="460" w:lineRule="exact"/>
              <w:ind w:firstLine="482" w:firstLineChars="200"/>
              <w:jc w:val="both"/>
              <w:textAlignment w:val="auto"/>
              <w:rPr>
                <w:rFonts w:hint="eastAsia"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4</w:t>
            </w:r>
            <w:r>
              <w:rPr>
                <w:rFonts w:hint="eastAsia"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规划环评</w:t>
            </w:r>
            <w:r>
              <w:rPr>
                <w:rFonts w:hint="eastAsia" w:cs="Times New Roman"/>
                <w:b/>
                <w:bCs/>
                <w:color w:val="000000" w:themeColor="text1"/>
                <w:kern w:val="0"/>
                <w:sz w:val="24"/>
                <w:szCs w:val="20"/>
                <w:highlight w:val="none"/>
                <w:lang w:val="en-US" w:eastAsia="zh-CN" w:bidi="ar-SA"/>
                <w14:textFill>
                  <w14:solidFill>
                    <w14:schemeClr w14:val="tx1"/>
                  </w14:solidFill>
                </w14:textFill>
              </w:rPr>
              <w:t>准入要求</w:t>
            </w:r>
            <w:r>
              <w:rPr>
                <w:rFonts w:hint="eastAsia"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 xml:space="preserve"> </w:t>
            </w:r>
          </w:p>
          <w:p w14:paraId="79CB5F43">
            <w:pPr>
              <w:keepNext w:val="0"/>
              <w:keepLines w:val="0"/>
              <w:pageBreakBefore w:val="0"/>
              <w:widowControl/>
              <w:suppressLineNumbers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本项目与</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河北石家庄装备制造产业园准入要求</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符合性分析见下表：</w:t>
            </w:r>
          </w:p>
          <w:p w14:paraId="69184D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表</w:t>
            </w:r>
            <w:r>
              <w:rPr>
                <w:rFonts w:hint="default"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1-</w:t>
            </w:r>
            <w:r>
              <w:rPr>
                <w:rFonts w:hint="eastAsia"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5</w:t>
            </w:r>
            <w:r>
              <w:rPr>
                <w:rFonts w:hint="default"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 xml:space="preserve">  项目与河北石家庄装备制造产业园准入要求符合性分析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48"/>
              <w:gridCol w:w="542"/>
              <w:gridCol w:w="3434"/>
              <w:gridCol w:w="3269"/>
            </w:tblGrid>
            <w:tr w14:paraId="4A26B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6" w:type="pct"/>
                  <w:gridSpan w:val="2"/>
                  <w:vAlign w:val="center"/>
                </w:tcPr>
                <w:p w14:paraId="4C9DD9DD">
                  <w:pPr>
                    <w:pStyle w:val="75"/>
                    <w:keepNext w:val="0"/>
                    <w:keepLines w:val="0"/>
                    <w:pageBreakBefore w:val="0"/>
                    <w:widowControl w:val="0"/>
                    <w:kinsoku/>
                    <w:wordWrap/>
                    <w:overflowPunct/>
                    <w:topLinePunct/>
                    <w:autoSpaceDE w:val="0"/>
                    <w:autoSpaceDN w:val="0"/>
                    <w:bidi w:val="0"/>
                    <w:adjustRightInd w:val="0"/>
                    <w:snapToGrid w:val="0"/>
                    <w:spacing w:line="240" w:lineRule="auto"/>
                    <w:textAlignment w:val="baseline"/>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val="0"/>
                      <w:color w:val="000000" w:themeColor="text1"/>
                      <w:sz w:val="21"/>
                      <w:szCs w:val="21"/>
                      <w:highlight w:val="none"/>
                      <w:lang w:val="en-US" w:eastAsia="zh-CN"/>
                      <w14:textFill>
                        <w14:solidFill>
                          <w14:schemeClr w14:val="tx1"/>
                        </w14:solidFill>
                      </w14:textFill>
                    </w:rPr>
                    <w:t>项目</w:t>
                  </w:r>
                </w:p>
              </w:tc>
              <w:tc>
                <w:tcPr>
                  <w:tcW w:w="2261" w:type="pct"/>
                  <w:vAlign w:val="center"/>
                </w:tcPr>
                <w:p w14:paraId="1E757FAE">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val="0"/>
                      <w:color w:val="000000" w:themeColor="text1"/>
                      <w:sz w:val="21"/>
                      <w:szCs w:val="21"/>
                      <w:highlight w:val="none"/>
                      <w:lang w:val="en-US"/>
                      <w14:textFill>
                        <w14:solidFill>
                          <w14:schemeClr w14:val="tx1"/>
                        </w14:solidFill>
                      </w14:textFill>
                    </w:rPr>
                  </w:pPr>
                  <w:r>
                    <w:rPr>
                      <w:rFonts w:hint="default" w:ascii="Times New Roman" w:hAnsi="Times New Roman" w:cs="Times New Roman"/>
                      <w:b/>
                      <w:bCs w:val="0"/>
                      <w:color w:val="000000" w:themeColor="text1"/>
                      <w:sz w:val="21"/>
                      <w:szCs w:val="21"/>
                      <w:highlight w:val="none"/>
                      <w:lang w:val="en-US" w:eastAsia="zh-CN"/>
                      <w14:textFill>
                        <w14:solidFill>
                          <w14:schemeClr w14:val="tx1"/>
                        </w14:solidFill>
                      </w14:textFill>
                    </w:rPr>
                    <w:t>准入要求</w:t>
                  </w:r>
                </w:p>
              </w:tc>
              <w:tc>
                <w:tcPr>
                  <w:tcW w:w="2152" w:type="pct"/>
                  <w:vAlign w:val="center"/>
                </w:tcPr>
                <w:p w14:paraId="159DBAC5">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项目情况</w:t>
                  </w:r>
                </w:p>
              </w:tc>
            </w:tr>
            <w:tr w14:paraId="5C027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6" w:type="pct"/>
                  <w:gridSpan w:val="2"/>
                  <w:vAlign w:val="center"/>
                </w:tcPr>
                <w:p w14:paraId="7DF8BF69">
                  <w:pPr>
                    <w:pStyle w:val="75"/>
                    <w:keepNext w:val="0"/>
                    <w:keepLines w:val="0"/>
                    <w:pageBreakBefore w:val="0"/>
                    <w:widowControl w:val="0"/>
                    <w:kinsoku/>
                    <w:wordWrap/>
                    <w:overflowPunct/>
                    <w:topLinePunct/>
                    <w:autoSpaceDE w:val="0"/>
                    <w:autoSpaceDN w:val="0"/>
                    <w:bidi w:val="0"/>
                    <w:adjustRightInd w:val="0"/>
                    <w:snapToGrid w:val="0"/>
                    <w:spacing w:line="240" w:lineRule="auto"/>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总体要求</w:t>
                  </w:r>
                </w:p>
              </w:tc>
              <w:tc>
                <w:tcPr>
                  <w:tcW w:w="2261" w:type="pct"/>
                  <w:vAlign w:val="center"/>
                </w:tcPr>
                <w:p w14:paraId="3680457F">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符合“石家庄市</w:t>
                  </w: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三线一单</w:t>
                  </w: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生态环境分区管控意见”的动态更新成果中全市总体准入要求，具体内容不再列出；</w:t>
                  </w:r>
                </w:p>
                <w:p w14:paraId="78DD80BE">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2、新建、改建、扩建项目需符合生态环境保护相关规划，满足重点污染物排放总量控制要求实施倍量替代，生态环境准入清单和相应行业建设项目环境准入要求、环评审批原则。</w:t>
                  </w:r>
                </w:p>
                <w:p w14:paraId="38E44A8E">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规划区禁止建设《河北省发展和改革委员会关于加强新建“两高”项目管理的通知》（冀发改环资[2022]691号）中的“两高”项目。</w:t>
                  </w:r>
                </w:p>
              </w:tc>
              <w:tc>
                <w:tcPr>
                  <w:tcW w:w="2152" w:type="pct"/>
                  <w:vAlign w:val="center"/>
                </w:tcPr>
                <w:p w14:paraId="38CEF6FE">
                  <w:pPr>
                    <w:pStyle w:val="75"/>
                    <w:keepNext w:val="0"/>
                    <w:keepLines w:val="0"/>
                    <w:pageBreakBefore w:val="0"/>
                    <w:widowControl w:val="0"/>
                    <w:kinsoku/>
                    <w:wordWrap/>
                    <w:overflowPunct/>
                    <w:topLinePunct/>
                    <w:autoSpaceDE w:val="0"/>
                    <w:autoSpaceDN w:val="0"/>
                    <w:bidi w:val="0"/>
                    <w:adjustRightInd w:val="0"/>
                    <w:snapToGrid w:val="0"/>
                    <w:spacing w:line="240" w:lineRule="auto"/>
                    <w:jc w:val="both"/>
                    <w:textAlignment w:val="baseline"/>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项目符合</w:t>
                  </w: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石家庄市三线一单生态环境分区管控意见</w:t>
                  </w: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的动态更新成果中全市总体准入要求</w:t>
                  </w: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本项目不属于</w:t>
                  </w: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两高</w:t>
                  </w: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项目</w:t>
                  </w: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w:t>
                  </w:r>
                </w:p>
              </w:tc>
            </w:tr>
            <w:tr w14:paraId="52BE9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9" w:type="pct"/>
                  <w:vMerge w:val="restart"/>
                  <w:vAlign w:val="center"/>
                </w:tcPr>
                <w:p w14:paraId="6E7938B2">
                  <w:pPr>
                    <w:keepNext w:val="0"/>
                    <w:keepLines w:val="0"/>
                    <w:pageBreakBefore w:val="0"/>
                    <w:widowControl/>
                    <w:suppressLineNumbers w:val="0"/>
                    <w:kinsoku/>
                    <w:wordWrap/>
                    <w:overflowPunct/>
                    <w:bidi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河北石家庄装备制造产业园</w:t>
                  </w:r>
                </w:p>
              </w:tc>
              <w:tc>
                <w:tcPr>
                  <w:tcW w:w="356" w:type="pct"/>
                  <w:vAlign w:val="center"/>
                </w:tcPr>
                <w:p w14:paraId="307FBA55">
                  <w:pPr>
                    <w:keepNext w:val="0"/>
                    <w:keepLines w:val="0"/>
                    <w:pageBreakBefore w:val="0"/>
                    <w:widowControl/>
                    <w:suppressLineNumbers w:val="0"/>
                    <w:kinsoku/>
                    <w:wordWrap/>
                    <w:overflowPunct/>
                    <w:bidi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产业及政策准入管理要求</w:t>
                  </w:r>
                </w:p>
              </w:tc>
              <w:tc>
                <w:tcPr>
                  <w:tcW w:w="2261" w:type="pct"/>
                  <w:vAlign w:val="center"/>
                </w:tcPr>
                <w:p w14:paraId="7AED214E">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满足《产业结构调整指导目录》、《产业发展与转移指导目录》的要求。</w:t>
                  </w:r>
                </w:p>
                <w:p w14:paraId="08A54AB8">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 xml:space="preserve">2、入区项目各污染物排放指标必须满足清洁生产指标国内先进水平要求（如有）； </w:t>
                  </w:r>
                </w:p>
                <w:p w14:paraId="7369AE56">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严格限制工业涂装、包装印刷等使用高VOCs排放的涂料、胶粘剂等。</w:t>
                  </w:r>
                </w:p>
                <w:p w14:paraId="3FA8C12A">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铸造企业应满足《&lt;关于推动铸造和锻压行业高质量发展的若干措施&gt;的通知》（冀工信装[2023]127 号）等动态更新文件的要求。</w:t>
                  </w:r>
                </w:p>
                <w:p w14:paraId="1BEA118C">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 xml:space="preserve">5、禁燃区内任何单位不得新建、扩建高污染燃料燃用设施，不得将其他燃料设施改造为高污染燃料燃用设施。 </w:t>
                  </w:r>
                </w:p>
                <w:p w14:paraId="3D23E329">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6、按照《河北省化工重点监控点认定办法》、《石家庄市化工重点监控点认定程序和管理办法（试行）》要求执行。列入重点化工监控点的企业，在项目审批、建设和管理方面参照化工园区内企业执行。化工重点监控点现状产品中百草枯、可可碱、咖啡因属于《产业结构调整指导目录》（2024版）限制类产品。①石家庄杰克化工有限公司、河北圣泰材料股份有限公司、石家庄驰远化工有限公司（及第一分公司）、河北三农农用化工有限公司、石家庄宝丰化工有限公司、石药创新制药股份有限公司、河北科硕化工有限公司周边无可发展用地，在无用地指标前，用地规模及范围控制在现有厂区内，可根据《石家庄市化工重点监控点认定程序和管理办法》，依法依规在厂区内新建、改建、扩建现有装备产品和产业链上下游项目。②河北圣泰材料股份有限公司子公司河北圣泰锂化新材料科技有限公司周边有闲置用地，在无用地指标前，用地规模及范围控制在现有厂区内，用地指标落实后可根据《石家庄市化工重点监控点认定程序和管理办法》，可依法依规在厂区内或紧邻厂区新建、改建、扩建现有装备产品和产业链上下游项目。</w:t>
                  </w:r>
                </w:p>
                <w:p w14:paraId="0A1099E5">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 xml:space="preserve">7、严格建设用地土壤环境准入。在永久基本农田集中区域禁止新建重金属、持久性有机污染物类项目。装备制造行业禁止建设集中电镀、镀层、阳极氧化的金属表面处理及热处理加工企业。战略性新兴产业和高新技术产业，新、改、扩建项目包括少量电镀、涂装、酸洗等表面处理工艺，但不属于主要生产工序的，不视为表面处理建设项目，新增少量电镀工序企业，不排放含重金属的废水（采用无氰电镀，禁止采用剧毒的氰化物电解液）。 </w:t>
                  </w:r>
                </w:p>
                <w:p w14:paraId="5A8D58C5">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8、现有化工企业在不增加污染物的情况下，允许原厂区内改扩建。</w:t>
                  </w:r>
                </w:p>
                <w:p w14:paraId="4E0BF625">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9、根据《河北省生态环境分区管控更新成果（2023版）》、《石家庄市生态环境准入清单（2023版）》中地表水环境总体管控要求，严格控制高污染、高耗水行业新增产能。食品加工业根据《关于印发钢铁等十八项工业用水定额的通知》，禁止建设高耗水项目。</w:t>
                  </w:r>
                </w:p>
                <w:p w14:paraId="036EF074">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0、医药制造业：禁止建设《产业结构调整指导目录（2024 本）》限制类和淘汰类原料药。</w:t>
                  </w:r>
                </w:p>
              </w:tc>
              <w:tc>
                <w:tcPr>
                  <w:tcW w:w="2152" w:type="pct"/>
                  <w:vAlign w:val="center"/>
                </w:tcPr>
                <w:p w14:paraId="56BDB99D">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项目不属于《产业结构调整指导目录（2024年本）》中限制类、淘汰类项目；</w:t>
                  </w:r>
                </w:p>
                <w:p w14:paraId="0E1B40B4">
                  <w:pPr>
                    <w:keepNext w:val="0"/>
                    <w:keepLines w:val="0"/>
                    <w:pageBreakBefore w:val="0"/>
                    <w:widowControl/>
                    <w:suppressLineNumbers w:val="0"/>
                    <w:kinsoku/>
                    <w:wordWrap/>
                    <w:overflowPunct/>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不涉及；</w:t>
                  </w:r>
                </w:p>
                <w:p w14:paraId="3C3C9535">
                  <w:pPr>
                    <w:keepNext w:val="0"/>
                    <w:keepLines w:val="0"/>
                    <w:pageBreakBefore w:val="0"/>
                    <w:widowControl/>
                    <w:suppressLineNumbers w:val="0"/>
                    <w:kinsoku/>
                    <w:wordWrap/>
                    <w:overflowPunct/>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3、项目印标油墨为水性油墨，根据水性油墨成分表，符合《油墨中可挥发性有机化合物（VOCs）含量的限值》（GB38507-2020）表1油墨总可挥发性有机化合物含量的限值中水性油墨—网印油墨中的挥发性有机化合物（VOCs）限值为≤30%的要求，不属于高VOCs排放的涂料；</w:t>
                  </w:r>
                </w:p>
                <w:p w14:paraId="4937A3E4">
                  <w:pPr>
                    <w:keepNext w:val="0"/>
                    <w:keepLines w:val="0"/>
                    <w:pageBreakBefore w:val="0"/>
                    <w:widowControl/>
                    <w:suppressLineNumbers w:val="0"/>
                    <w:kinsoku/>
                    <w:wordWrap/>
                    <w:overflowPunct/>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4、不涉及；</w:t>
                  </w:r>
                </w:p>
                <w:p w14:paraId="18FF78C5">
                  <w:pPr>
                    <w:keepNext w:val="0"/>
                    <w:keepLines w:val="0"/>
                    <w:pageBreakBefore w:val="0"/>
                    <w:widowControl/>
                    <w:suppressLineNumbers w:val="0"/>
                    <w:kinsoku/>
                    <w:wordWrap/>
                    <w:overflowPunct/>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项目不使用燃料；</w:t>
                  </w:r>
                </w:p>
                <w:p w14:paraId="759DBA94">
                  <w:pPr>
                    <w:keepNext w:val="0"/>
                    <w:keepLines w:val="0"/>
                    <w:pageBreakBefore w:val="0"/>
                    <w:widowControl/>
                    <w:suppressLineNumbers w:val="0"/>
                    <w:kinsoku/>
                    <w:wordWrap/>
                    <w:overflowPunct/>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 xml:space="preserve">6、不涉及； </w:t>
                  </w:r>
                </w:p>
                <w:p w14:paraId="78451775">
                  <w:pPr>
                    <w:keepNext w:val="0"/>
                    <w:keepLines w:val="0"/>
                    <w:pageBreakBefore w:val="0"/>
                    <w:widowControl/>
                    <w:suppressLineNumbers w:val="0"/>
                    <w:kinsoku/>
                    <w:wordWrap/>
                    <w:overflowPunct/>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 xml:space="preserve">7、项目不新增占地，现有占地为工业用地，不占用永久基本农田，本项目不属于电镀、镀层、阳极氧化的金属表面处理及热处理加工项目； </w:t>
                  </w:r>
                </w:p>
                <w:p w14:paraId="10F4371F">
                  <w:pPr>
                    <w:keepNext w:val="0"/>
                    <w:keepLines w:val="0"/>
                    <w:pageBreakBefore w:val="0"/>
                    <w:widowControl/>
                    <w:suppressLineNumbers w:val="0"/>
                    <w:kinsoku/>
                    <w:wordWrap/>
                    <w:overflowPunct/>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8、不涉及；</w:t>
                  </w:r>
                </w:p>
                <w:p w14:paraId="1941A394">
                  <w:pPr>
                    <w:keepNext w:val="0"/>
                    <w:keepLines w:val="0"/>
                    <w:pageBreakBefore w:val="0"/>
                    <w:widowControl/>
                    <w:suppressLineNumbers w:val="0"/>
                    <w:kinsoku/>
                    <w:wordWrap/>
                    <w:overflowPunct/>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9、本项目不属于高耗水项目；</w:t>
                  </w:r>
                </w:p>
                <w:p w14:paraId="4F72286B">
                  <w:pPr>
                    <w:keepNext w:val="0"/>
                    <w:keepLines w:val="0"/>
                    <w:pageBreakBefore w:val="0"/>
                    <w:widowControl/>
                    <w:suppressLineNumbers w:val="0"/>
                    <w:kinsoku/>
                    <w:wordWrap/>
                    <w:overflowPunct/>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0、不涉及</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r>
            <w:tr w14:paraId="1C914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9" w:type="pct"/>
                  <w:vMerge w:val="continue"/>
                  <w:vAlign w:val="center"/>
                </w:tcPr>
                <w:p w14:paraId="68E7F4ED">
                  <w:pPr>
                    <w:pStyle w:val="75"/>
                    <w:keepNext w:val="0"/>
                    <w:keepLines w:val="0"/>
                    <w:pageBreakBefore w:val="0"/>
                    <w:widowControl w:val="0"/>
                    <w:kinsoku/>
                    <w:wordWrap/>
                    <w:overflowPunct/>
                    <w:topLinePunct/>
                    <w:autoSpaceDE w:val="0"/>
                    <w:autoSpaceDN w:val="0"/>
                    <w:bidi w:val="0"/>
                    <w:adjustRightInd w:val="0"/>
                    <w:snapToGrid w:val="0"/>
                    <w:spacing w:line="240" w:lineRule="auto"/>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p>
              </w:tc>
              <w:tc>
                <w:tcPr>
                  <w:tcW w:w="356" w:type="pct"/>
                  <w:vAlign w:val="center"/>
                </w:tcPr>
                <w:p w14:paraId="05CD2E59">
                  <w:pPr>
                    <w:keepNext w:val="0"/>
                    <w:keepLines w:val="0"/>
                    <w:pageBreakBefore w:val="0"/>
                    <w:widowControl/>
                    <w:suppressLineNumbers w:val="0"/>
                    <w:kinsoku/>
                    <w:wordWrap/>
                    <w:overflowPunct/>
                    <w:bidi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空间布局约束</w:t>
                  </w:r>
                </w:p>
              </w:tc>
              <w:tc>
                <w:tcPr>
                  <w:tcW w:w="2261" w:type="pct"/>
                  <w:vAlign w:val="center"/>
                </w:tcPr>
                <w:p w14:paraId="716C8427">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 xml:space="preserve">1、禁止在公园绿地、防护绿地等规划绿地范围内开展与绿地无关的建设活动。 </w:t>
                  </w:r>
                </w:p>
                <w:p w14:paraId="50CF45FF">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2、禁止占用公路用地红线，在公路两侧建筑控制线范围内，禁止建设除公路附属设施外的其他永久性建筑物、构筑物和设施。</w:t>
                  </w:r>
                </w:p>
                <w:p w14:paraId="285B48F9">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产业园区及周边划定了2处饮用水源地一级保护区，石家庄市栾城区水利局第一供水厂水源地一级保护区、交通公园水源井（1#）一级保护区。①在饮用水水源保护区内，禁止设置排污口。②禁止在饮用水水源一级保护区内新建、改建、扩建与供水设施和保护水源无关的建设项目；已建成的与供水设施和保护水源无关的建设项目，由县级以上人民政府责令拆除或者关闭2处饮用水源地未划定二级保护区，现状一级保护区内均未建设与供水设施和保护水源无关的建设项目）。③禁止在饮用水水源一级保护区内从事网箱养殖、旅游、游泳、垂钓或者其他可能污染饮用水水体的活动。</w:t>
                  </w:r>
                </w:p>
                <w:p w14:paraId="19C77A66">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产业园区及周边划定了1处饮用水源地准保护区，交通公园水源井（1#）准保护区。禁止在饮用水水源准保护区内新建、扩建对水体污染严重的建设项目；改建建设项目，不得增加排污量（交通公园水源井（1#）准保护区现状未建设有建设项目）。</w:t>
                  </w:r>
                </w:p>
                <w:p w14:paraId="40EC5F5A">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5、栾武台保护范围：以栾武台台基边线为基线，向东150米至栾城镇加油站西侧，向南100米至内营村农田，向西150米至小裴村农田，向北100米至小裴村农田。建设控制地带：以栾武台保护范围边线为基线，向东150米至308国道，向南100米至内营村农田，向西150米至小裴村村中，向北100米至小裴村农田。栾武台遗址为省级重点文物保护单位。</w:t>
                  </w:r>
                </w:p>
                <w:p w14:paraId="7DA427A1">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6、入区企业应优先选址于距离居住区等环境敏感点较远区域；选址于居住区等环境敏感点周边的应设置绿化隔离带，工业用地靠近居住区一侧在布置工业项目时重点考虑对居住区的环境影响分析，需满足大气环境防护距离和风险防护距离要求。距离居住用地、教育用地0～50m范围内禁止新上涉及废气排放的工序；50～100m范围内新上涉及废气排放的工序应执行A级企业管控要求，并严格控制恶臭异味物质排放，以减少工业活动对居民生活的影响。新上企业应将污染物产生量少、环境影响轻的建筑物（如包装车间、仓库等）、办公楼等靠近居住区布置；强化废气处理设施，加强车间密闭，确保达标排放。新规划居住用地、教育用地与工业用地之间至少保留50m防护绿地。</w:t>
                  </w:r>
                </w:p>
                <w:p w14:paraId="2260B980">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 xml:space="preserve">7、入区项目按照规划产业定位和布局进行选址；不符合产业规划的现有企业在不影响规划产业园区主导功能的情况下可在现有厂区范围内改扩建，强化污染物排放控制要求；对于污染轻微附加值高且符合相关产业政策要求的项目在不影响规划产业园区主导功能的情况下可适度入驻。 </w:t>
                  </w:r>
                </w:p>
                <w:p w14:paraId="6BF64E9F">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8、保留的与规划不符现有企业应严格落实排污许可、国家及地方环保要求，达标排放，通过不断提升环保措施及管理水平，最大限度降低环境污染影响，鼓励其通过技术革新，实现经济效益和环境效益的双赢，促进产业园区绿色发展。</w:t>
                  </w:r>
                </w:p>
                <w:p w14:paraId="6587816F">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9、对于现有工业企业后续退出的遗留用地，应按照《中华人民共和国土壤污染防治法》《关于贯彻落实土壤污染防治法推动解决突出土壤污染问题的实施意见》（环办土壤[2019]47 号）要求，土地用途变更为住宅、公共管理与公共服务用地的，变更前应当按照规定进行土壤污染状况调查，编制土壤污染状况调查报告。</w:t>
                  </w:r>
                </w:p>
              </w:tc>
              <w:tc>
                <w:tcPr>
                  <w:tcW w:w="2152" w:type="pct"/>
                  <w:vAlign w:val="center"/>
                </w:tcPr>
                <w:p w14:paraId="25D2DCD5">
                  <w:pPr>
                    <w:pStyle w:val="75"/>
                    <w:keepNext w:val="0"/>
                    <w:keepLines w:val="0"/>
                    <w:pageBreakBefore w:val="0"/>
                    <w:widowControl w:val="0"/>
                    <w:numPr>
                      <w:ilvl w:val="0"/>
                      <w:numId w:val="0"/>
                    </w:numPr>
                    <w:kinsoku/>
                    <w:wordWrap/>
                    <w:overflowPunct/>
                    <w:topLinePunct/>
                    <w:autoSpaceDE w:val="0"/>
                    <w:autoSpaceDN w:val="0"/>
                    <w:bidi w:val="0"/>
                    <w:adjustRightInd w:val="0"/>
                    <w:snapToGrid w:val="0"/>
                    <w:spacing w:line="240" w:lineRule="auto"/>
                    <w:jc w:val="both"/>
                    <w:textAlignment w:val="baseline"/>
                    <w:rPr>
                      <w:rFonts w:hint="eastAsia"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1、</w:t>
                  </w:r>
                  <w:r>
                    <w:rPr>
                      <w:rFonts w:hint="eastAsia" w:cs="Times New Roman"/>
                      <w:color w:val="000000" w:themeColor="text1"/>
                      <w:kern w:val="0"/>
                      <w:sz w:val="21"/>
                      <w:szCs w:val="21"/>
                      <w:highlight w:val="none"/>
                      <w:lang w:val="en-US" w:eastAsia="zh-CN" w:bidi="ar-SA"/>
                      <w14:textFill>
                        <w14:solidFill>
                          <w14:schemeClr w14:val="tx1"/>
                        </w14:solidFill>
                      </w14:textFill>
                    </w:rPr>
                    <w:t>不涉及；</w:t>
                  </w:r>
                </w:p>
                <w:p w14:paraId="16EB9316">
                  <w:pPr>
                    <w:pStyle w:val="75"/>
                    <w:keepNext w:val="0"/>
                    <w:keepLines w:val="0"/>
                    <w:pageBreakBefore w:val="0"/>
                    <w:widowControl w:val="0"/>
                    <w:numPr>
                      <w:ilvl w:val="0"/>
                      <w:numId w:val="0"/>
                    </w:numPr>
                    <w:kinsoku/>
                    <w:wordWrap/>
                    <w:overflowPunct/>
                    <w:topLinePunct/>
                    <w:autoSpaceDE w:val="0"/>
                    <w:autoSpaceDN w:val="0"/>
                    <w:bidi w:val="0"/>
                    <w:adjustRightInd w:val="0"/>
                    <w:snapToGrid w:val="0"/>
                    <w:spacing w:line="240" w:lineRule="auto"/>
                    <w:jc w:val="both"/>
                    <w:textAlignment w:val="baseline"/>
                    <w:rPr>
                      <w:rFonts w:hint="eastAsia"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2、</w:t>
                  </w:r>
                  <w:r>
                    <w:rPr>
                      <w:rFonts w:hint="eastAsia" w:cs="Times New Roman"/>
                      <w:color w:val="000000" w:themeColor="text1"/>
                      <w:kern w:val="0"/>
                      <w:sz w:val="21"/>
                      <w:szCs w:val="21"/>
                      <w:highlight w:val="none"/>
                      <w:lang w:val="en-US" w:eastAsia="zh-CN" w:bidi="ar-SA"/>
                      <w14:textFill>
                        <w14:solidFill>
                          <w14:schemeClr w14:val="tx1"/>
                        </w14:solidFill>
                      </w14:textFill>
                    </w:rPr>
                    <w:t>不涉及；</w:t>
                  </w:r>
                </w:p>
                <w:p w14:paraId="7B693133">
                  <w:pPr>
                    <w:pStyle w:val="75"/>
                    <w:keepNext w:val="0"/>
                    <w:keepLines w:val="0"/>
                    <w:pageBreakBefore w:val="0"/>
                    <w:widowControl w:val="0"/>
                    <w:numPr>
                      <w:ilvl w:val="0"/>
                      <w:numId w:val="0"/>
                    </w:numPr>
                    <w:kinsoku/>
                    <w:wordWrap/>
                    <w:overflowPunct/>
                    <w:topLinePunct/>
                    <w:autoSpaceDE w:val="0"/>
                    <w:autoSpaceDN w:val="0"/>
                    <w:bidi w:val="0"/>
                    <w:adjustRightInd w:val="0"/>
                    <w:snapToGrid w:val="0"/>
                    <w:spacing w:line="240" w:lineRule="auto"/>
                    <w:jc w:val="both"/>
                    <w:textAlignment w:val="baseline"/>
                    <w:rPr>
                      <w:rFonts w:hint="default"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3、</w:t>
                  </w:r>
                  <w:r>
                    <w:rPr>
                      <w:rFonts w:hint="eastAsia" w:cs="Times New Roman"/>
                      <w:bCs/>
                      <w:color w:val="000000" w:themeColor="text1"/>
                      <w:kern w:val="0"/>
                      <w:sz w:val="21"/>
                      <w:szCs w:val="21"/>
                      <w:highlight w:val="none"/>
                      <w:lang w:val="en-US" w:eastAsia="zh-CN" w:bidi="ar-SA"/>
                      <w14:textFill>
                        <w14:solidFill>
                          <w14:schemeClr w14:val="tx1"/>
                        </w14:solidFill>
                      </w14:textFill>
                    </w:rPr>
                    <w:t>4、5、</w:t>
                  </w:r>
                  <w:r>
                    <w:rPr>
                      <w:rFonts w:hint="eastAsia" w:cs="Times New Roman"/>
                      <w:color w:val="000000" w:themeColor="text1"/>
                      <w:kern w:val="0"/>
                      <w:sz w:val="21"/>
                      <w:szCs w:val="21"/>
                      <w:highlight w:val="none"/>
                      <w:lang w:val="en-US" w:eastAsia="zh-CN" w:bidi="ar-SA"/>
                      <w14:textFill>
                        <w14:solidFill>
                          <w14:schemeClr w14:val="tx1"/>
                        </w14:solidFill>
                      </w14:textFill>
                    </w:rPr>
                    <w:t>项目不在</w:t>
                  </w:r>
                  <w:r>
                    <w:rPr>
                      <w:rFonts w:hint="default" w:cs="Times New Roman"/>
                      <w:color w:val="000000" w:themeColor="text1"/>
                      <w:kern w:val="0"/>
                      <w:sz w:val="21"/>
                      <w:szCs w:val="21"/>
                      <w:highlight w:val="none"/>
                      <w:lang w:val="en-US" w:eastAsia="zh-CN" w:bidi="ar-SA"/>
                      <w14:textFill>
                        <w14:solidFill>
                          <w14:schemeClr w14:val="tx1"/>
                        </w14:solidFill>
                      </w14:textFill>
                    </w:rPr>
                    <w:t>饮用水源地一级保护区</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饮用水源地准保护区</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栾武台遗址</w:t>
                  </w:r>
                  <w:r>
                    <w:rPr>
                      <w:rFonts w:hint="eastAsia" w:cs="Times New Roman"/>
                      <w:color w:val="000000" w:themeColor="text1"/>
                      <w:kern w:val="0"/>
                      <w:sz w:val="21"/>
                      <w:szCs w:val="21"/>
                      <w:highlight w:val="none"/>
                      <w:lang w:val="en-US" w:eastAsia="zh-CN" w:bidi="ar-SA"/>
                      <w14:textFill>
                        <w14:solidFill>
                          <w14:schemeClr w14:val="tx1"/>
                        </w14:solidFill>
                      </w14:textFill>
                    </w:rPr>
                    <w:t>文物保护范围内，项目废水</w:t>
                  </w:r>
                  <w:r>
                    <w:rPr>
                      <w:rFonts w:hint="default" w:cs="Times New Roman"/>
                      <w:color w:val="000000" w:themeColor="text1"/>
                      <w:kern w:val="0"/>
                      <w:sz w:val="21"/>
                      <w:szCs w:val="21"/>
                      <w:highlight w:val="none"/>
                      <w:lang w:val="en-US" w:eastAsia="zh-CN" w:bidi="ar-SA"/>
                      <w14:textFill>
                        <w14:solidFill>
                          <w14:schemeClr w14:val="tx1"/>
                        </w14:solidFill>
                      </w14:textFill>
                    </w:rPr>
                    <w:t>排入</w:t>
                  </w:r>
                  <w:r>
                    <w:rPr>
                      <w:rFonts w:hint="eastAsia" w:cs="Times New Roman"/>
                      <w:color w:val="000000" w:themeColor="text1"/>
                      <w:kern w:val="0"/>
                      <w:sz w:val="21"/>
                      <w:szCs w:val="21"/>
                      <w:highlight w:val="none"/>
                      <w:lang w:val="en-US" w:eastAsia="zh-CN" w:bidi="ar-SA"/>
                      <w14:textFill>
                        <w14:solidFill>
                          <w14:schemeClr w14:val="tx1"/>
                        </w14:solidFill>
                      </w14:textFill>
                    </w:rPr>
                    <w:t>园区</w:t>
                  </w:r>
                  <w:r>
                    <w:rPr>
                      <w:rFonts w:hint="default" w:cs="Times New Roman"/>
                      <w:color w:val="000000" w:themeColor="text1"/>
                      <w:kern w:val="0"/>
                      <w:sz w:val="21"/>
                      <w:szCs w:val="21"/>
                      <w:highlight w:val="none"/>
                      <w:lang w:val="en-US" w:eastAsia="zh-CN" w:bidi="ar-SA"/>
                      <w14:textFill>
                        <w14:solidFill>
                          <w14:schemeClr w14:val="tx1"/>
                        </w14:solidFill>
                      </w14:textFill>
                    </w:rPr>
                    <w:t>污水管网，</w:t>
                  </w:r>
                  <w:r>
                    <w:rPr>
                      <w:rFonts w:hint="eastAsia" w:cs="Times New Roman"/>
                      <w:color w:val="000000" w:themeColor="text1"/>
                      <w:kern w:val="0"/>
                      <w:sz w:val="21"/>
                      <w:szCs w:val="21"/>
                      <w:highlight w:val="none"/>
                      <w:lang w:val="en-US" w:eastAsia="zh-CN" w:bidi="ar-SA"/>
                      <w14:textFill>
                        <w14:solidFill>
                          <w14:schemeClr w14:val="tx1"/>
                        </w14:solidFill>
                      </w14:textFill>
                    </w:rPr>
                    <w:t>再</w:t>
                  </w:r>
                  <w:r>
                    <w:rPr>
                      <w:rFonts w:hint="default" w:cs="Times New Roman"/>
                      <w:color w:val="000000" w:themeColor="text1"/>
                      <w:kern w:val="0"/>
                      <w:sz w:val="21"/>
                      <w:szCs w:val="21"/>
                      <w:highlight w:val="none"/>
                      <w:lang w:val="en-US" w:eastAsia="zh-CN" w:bidi="ar-SA"/>
                      <w14:textFill>
                        <w14:solidFill>
                          <w14:schemeClr w14:val="tx1"/>
                        </w14:solidFill>
                      </w14:textFill>
                    </w:rPr>
                    <w:t>送至石家庄市栾城区污水处理中心（绿源污水处理厂）进行深度处理</w:t>
                  </w:r>
                  <w:r>
                    <w:rPr>
                      <w:rFonts w:hint="eastAsia" w:cs="Times New Roman"/>
                      <w:color w:val="000000" w:themeColor="text1"/>
                      <w:kern w:val="0"/>
                      <w:sz w:val="21"/>
                      <w:szCs w:val="21"/>
                      <w:highlight w:val="none"/>
                      <w:lang w:val="en-US" w:eastAsia="zh-CN" w:bidi="ar-SA"/>
                      <w14:textFill>
                        <w14:solidFill>
                          <w14:schemeClr w14:val="tx1"/>
                        </w14:solidFill>
                      </w14:textFill>
                    </w:rPr>
                    <w:t>，不设置直接排污口；</w:t>
                  </w:r>
                </w:p>
                <w:p w14:paraId="3B8ECAD5">
                  <w:pPr>
                    <w:pStyle w:val="75"/>
                    <w:keepNext w:val="0"/>
                    <w:keepLines w:val="0"/>
                    <w:pageBreakBefore w:val="0"/>
                    <w:widowControl w:val="0"/>
                    <w:numPr>
                      <w:ilvl w:val="0"/>
                      <w:numId w:val="0"/>
                    </w:numPr>
                    <w:kinsoku/>
                    <w:wordWrap/>
                    <w:overflowPunct/>
                    <w:topLinePunct/>
                    <w:autoSpaceDE w:val="0"/>
                    <w:autoSpaceDN w:val="0"/>
                    <w:bidi w:val="0"/>
                    <w:adjustRightInd w:val="0"/>
                    <w:snapToGrid w:val="0"/>
                    <w:spacing w:line="240" w:lineRule="auto"/>
                    <w:jc w:val="both"/>
                    <w:textAlignment w:val="baseline"/>
                    <w:rPr>
                      <w:rFonts w:hint="default"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6、</w:t>
                  </w:r>
                  <w:r>
                    <w:rPr>
                      <w:rFonts w:hint="default" w:cs="Times New Roman"/>
                      <w:color w:val="000000" w:themeColor="text1"/>
                      <w:kern w:val="0"/>
                      <w:sz w:val="21"/>
                      <w:szCs w:val="21"/>
                      <w:highlight w:val="none"/>
                      <w:lang w:val="en-US" w:eastAsia="zh-CN" w:bidi="ar-SA"/>
                      <w14:textFill>
                        <w14:solidFill>
                          <w14:schemeClr w14:val="tx1"/>
                        </w14:solidFill>
                      </w14:textFill>
                    </w:rPr>
                    <w:t>距离项目最近的</w:t>
                  </w:r>
                  <w:r>
                    <w:rPr>
                      <w:rFonts w:hint="eastAsia" w:cs="Times New Roman"/>
                      <w:color w:val="000000" w:themeColor="text1"/>
                      <w:kern w:val="0"/>
                      <w:sz w:val="21"/>
                      <w:szCs w:val="21"/>
                      <w:highlight w:val="none"/>
                      <w:lang w:val="en-US" w:eastAsia="zh-CN" w:bidi="ar-SA"/>
                      <w14:textFill>
                        <w14:solidFill>
                          <w14:schemeClr w14:val="tx1"/>
                        </w14:solidFill>
                      </w14:textFill>
                    </w:rPr>
                    <w:t>敏感点</w:t>
                  </w:r>
                  <w:r>
                    <w:rPr>
                      <w:rFonts w:hint="default" w:cs="Times New Roman"/>
                      <w:color w:val="000000" w:themeColor="text1"/>
                      <w:kern w:val="0"/>
                      <w:sz w:val="21"/>
                      <w:szCs w:val="21"/>
                      <w:highlight w:val="none"/>
                      <w:lang w:val="en-US" w:eastAsia="zh-CN" w:bidi="ar-SA"/>
                      <w14:textFill>
                        <w14:solidFill>
                          <w14:schemeClr w14:val="tx1"/>
                        </w14:solidFill>
                      </w14:textFill>
                    </w:rPr>
                    <w:t>为</w:t>
                  </w:r>
                  <w:r>
                    <w:rPr>
                      <w:rFonts w:hint="eastAsia" w:cs="Times New Roman"/>
                      <w:color w:val="000000" w:themeColor="text1"/>
                      <w:kern w:val="0"/>
                      <w:sz w:val="21"/>
                      <w:szCs w:val="21"/>
                      <w:highlight w:val="none"/>
                      <w:lang w:val="en-US" w:eastAsia="zh-CN" w:bidi="ar-SA"/>
                      <w14:textFill>
                        <w14:solidFill>
                          <w14:schemeClr w14:val="tx1"/>
                        </w14:solidFill>
                      </w14:textFill>
                    </w:rPr>
                    <w:t>东</w:t>
                  </w:r>
                  <w:r>
                    <w:rPr>
                      <w:rFonts w:hint="default" w:cs="Times New Roman"/>
                      <w:color w:val="000000" w:themeColor="text1"/>
                      <w:kern w:val="0"/>
                      <w:sz w:val="21"/>
                      <w:szCs w:val="21"/>
                      <w:highlight w:val="none"/>
                      <w:lang w:val="en-US" w:eastAsia="zh-CN" w:bidi="ar-SA"/>
                      <w14:textFill>
                        <w14:solidFill>
                          <w14:schemeClr w14:val="tx1"/>
                        </w14:solidFill>
                      </w14:textFill>
                    </w:rPr>
                    <w:t>侧</w:t>
                  </w:r>
                  <w:r>
                    <w:rPr>
                      <w:rFonts w:hint="eastAsia" w:cs="Times New Roman"/>
                      <w:color w:val="000000" w:themeColor="text1"/>
                      <w:kern w:val="0"/>
                      <w:sz w:val="21"/>
                      <w:szCs w:val="21"/>
                      <w:highlight w:val="none"/>
                      <w:lang w:val="en-US" w:eastAsia="zh-CN" w:bidi="ar-SA"/>
                      <w14:textFill>
                        <w14:solidFill>
                          <w14:schemeClr w14:val="tx1"/>
                        </w14:solidFill>
                      </w14:textFill>
                    </w:rPr>
                    <w:t>130</w:t>
                  </w:r>
                  <w:r>
                    <w:rPr>
                      <w:rFonts w:hint="default" w:cs="Times New Roman"/>
                      <w:color w:val="000000" w:themeColor="text1"/>
                      <w:kern w:val="0"/>
                      <w:sz w:val="21"/>
                      <w:szCs w:val="21"/>
                      <w:highlight w:val="none"/>
                      <w:lang w:val="en-US" w:eastAsia="zh-CN" w:bidi="ar-SA"/>
                      <w14:textFill>
                        <w14:solidFill>
                          <w14:schemeClr w14:val="tx1"/>
                        </w14:solidFill>
                      </w14:textFill>
                    </w:rPr>
                    <w:t>m的</w:t>
                  </w:r>
                  <w:r>
                    <w:rPr>
                      <w:rFonts w:hint="eastAsia" w:cs="Times New Roman"/>
                      <w:color w:val="000000" w:themeColor="text1"/>
                      <w:kern w:val="0"/>
                      <w:sz w:val="21"/>
                      <w:szCs w:val="21"/>
                      <w:highlight w:val="none"/>
                      <w:lang w:val="en-US" w:eastAsia="zh-CN" w:bidi="ar-SA"/>
                      <w14:textFill>
                        <w14:solidFill>
                          <w14:schemeClr w14:val="tx1"/>
                        </w14:solidFill>
                      </w14:textFill>
                    </w:rPr>
                    <w:t>段同</w:t>
                  </w:r>
                  <w:r>
                    <w:rPr>
                      <w:rFonts w:hint="default" w:cs="Times New Roman"/>
                      <w:color w:val="000000" w:themeColor="text1"/>
                      <w:kern w:val="0"/>
                      <w:sz w:val="21"/>
                      <w:szCs w:val="21"/>
                      <w:highlight w:val="none"/>
                      <w:lang w:val="en-US" w:eastAsia="zh-CN" w:bidi="ar-SA"/>
                      <w14:textFill>
                        <w14:solidFill>
                          <w14:schemeClr w14:val="tx1"/>
                        </w14:solidFill>
                      </w14:textFill>
                    </w:rPr>
                    <w:t>村</w:t>
                  </w:r>
                  <w:r>
                    <w:rPr>
                      <w:rFonts w:hint="eastAsia" w:cs="Times New Roman"/>
                      <w:color w:val="000000" w:themeColor="text1"/>
                      <w:kern w:val="0"/>
                      <w:sz w:val="21"/>
                      <w:szCs w:val="21"/>
                      <w:highlight w:val="none"/>
                      <w:lang w:val="en-US" w:eastAsia="zh-CN" w:bidi="ar-SA"/>
                      <w14:textFill>
                        <w14:solidFill>
                          <w14:schemeClr w14:val="tx1"/>
                        </w14:solidFill>
                      </w14:textFill>
                    </w:rPr>
                    <w:t>。项目各污染物均设置在厂房内，污染物经采取措施后达标排放，不会对周围居民产生明显影响。</w:t>
                  </w:r>
                </w:p>
                <w:p w14:paraId="579CC437">
                  <w:pPr>
                    <w:keepNext w:val="0"/>
                    <w:keepLines w:val="0"/>
                    <w:pageBreakBefore w:val="0"/>
                    <w:kinsoku/>
                    <w:wordWrap/>
                    <w:overflowPunct/>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7、</w:t>
                  </w:r>
                  <w:r>
                    <w:rPr>
                      <w:rFonts w:hint="eastAsia" w:cs="Times New Roman"/>
                      <w:color w:val="000000" w:themeColor="text1"/>
                      <w:sz w:val="21"/>
                      <w:szCs w:val="21"/>
                      <w:highlight w:val="none"/>
                      <w:lang w:val="en-US" w:eastAsia="zh-CN"/>
                      <w14:textFill>
                        <w14:solidFill>
                          <w14:schemeClr w14:val="tx1"/>
                        </w14:solidFill>
                      </w14:textFill>
                    </w:rPr>
                    <w:t>项目位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hint="eastAsia" w:cs="Times New Roman"/>
                      <w:color w:val="000000" w:themeColor="text1"/>
                      <w:sz w:val="21"/>
                      <w:szCs w:val="21"/>
                      <w:highlight w:val="none"/>
                      <w:lang w:val="en-US" w:eastAsia="zh-CN"/>
                      <w14:textFill>
                        <w14:solidFill>
                          <w14:schemeClr w14:val="tx1"/>
                        </w14:solidFill>
                      </w14:textFill>
                    </w:rPr>
                    <w:t>，涉</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及行业为特种玻璃制造、包装装潢及其他印刷</w:t>
                  </w:r>
                  <w:r>
                    <w:rPr>
                      <w:rFonts w:hint="eastAsia" w:ascii="Times New Roman" w:hAnsi="Times New Roman" w:eastAsia="宋体" w:cs="Times New Roman"/>
                      <w:color w:val="000000" w:themeColor="text1"/>
                      <w:spacing w:val="-6"/>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属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备制造产业园区</w:t>
                  </w:r>
                  <w:r>
                    <w:rPr>
                      <w:rFonts w:hint="eastAsia" w:cs="Times New Roman"/>
                      <w:color w:val="000000" w:themeColor="text1"/>
                      <w:sz w:val="21"/>
                      <w:szCs w:val="21"/>
                      <w:highlight w:val="none"/>
                      <w:lang w:val="en-US" w:eastAsia="zh-CN"/>
                      <w14:textFill>
                        <w14:solidFill>
                          <w14:schemeClr w14:val="tx1"/>
                        </w14:solidFill>
                      </w14:textFill>
                    </w:rPr>
                    <w:t>配套行业。</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租赁石家庄圣弘粮食机械有限责任公司</w:t>
                  </w:r>
                  <w:r>
                    <w:rPr>
                      <w:rFonts w:hint="eastAsia" w:cs="Times New Roman"/>
                      <w:color w:val="000000" w:themeColor="text1"/>
                      <w:sz w:val="21"/>
                      <w:szCs w:val="21"/>
                      <w:highlight w:val="none"/>
                      <w:lang w:val="en-US" w:eastAsia="zh-CN"/>
                      <w14:textFill>
                        <w14:solidFill>
                          <w14:schemeClr w14:val="tx1"/>
                        </w14:solidFill>
                      </w14:textFill>
                    </w:rPr>
                    <w:t>闲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厂房进行生产，</w:t>
                  </w:r>
                  <w:r>
                    <w:rPr>
                      <w:rFonts w:hint="eastAsia" w:cs="Times New Roman"/>
                      <w:color w:val="000000" w:themeColor="text1"/>
                      <w:sz w:val="21"/>
                      <w:szCs w:val="21"/>
                      <w:highlight w:val="none"/>
                      <w:lang w:val="en-US" w:eastAsia="zh-CN"/>
                      <w14:textFill>
                        <w14:solidFill>
                          <w14:schemeClr w14:val="tx1"/>
                        </w14:solidFill>
                      </w14:textFill>
                    </w:rPr>
                    <w:t>根据中华人民共和国不动产权证书（冀（2024）栾城区不动产权</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第0018711号），占地为</w:t>
                  </w:r>
                  <w:r>
                    <w:rPr>
                      <w:rFonts w:hint="default" w:ascii="Times New Roman" w:hAnsi="Times New Roman" w:cs="Times New Roman"/>
                      <w:color w:val="000000" w:themeColor="text1"/>
                      <w:sz w:val="21"/>
                      <w:szCs w:val="21"/>
                      <w:highlight w:val="none"/>
                      <w14:textFill>
                        <w14:solidFill>
                          <w14:schemeClr w14:val="tx1"/>
                        </w14:solidFill>
                      </w14:textFill>
                    </w:rPr>
                    <w:t>工业用地，符合用地规划。</w:t>
                  </w:r>
                </w:p>
                <w:p w14:paraId="6CA0A545">
                  <w:pPr>
                    <w:keepNext w:val="0"/>
                    <w:keepLines w:val="0"/>
                    <w:pageBreakBefore w:val="0"/>
                    <w:kinsoku/>
                    <w:wordWrap/>
                    <w:overflowPunct/>
                    <w:bidi w:val="0"/>
                    <w:rPr>
                      <w:rFonts w:hint="default"/>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8、</w:t>
                  </w:r>
                  <w:r>
                    <w:rPr>
                      <w:rFonts w:hint="eastAsia" w:cs="Times New Roman"/>
                      <w:color w:val="000000" w:themeColor="text1"/>
                      <w:sz w:val="21"/>
                      <w:szCs w:val="21"/>
                      <w:highlight w:val="none"/>
                      <w:lang w:val="en-US" w:eastAsia="zh-CN"/>
                      <w14:textFill>
                        <w14:solidFill>
                          <w14:schemeClr w14:val="tx1"/>
                        </w14:solidFill>
                      </w14:textFill>
                    </w:rPr>
                    <w:t>9、不属于</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与规划不符现有企业</w:t>
                  </w:r>
                  <w:r>
                    <w:rPr>
                      <w:rFonts w:hint="eastAsia" w:cs="Times New Roman"/>
                      <w:color w:val="000000" w:themeColor="text1"/>
                      <w:sz w:val="21"/>
                      <w:szCs w:val="21"/>
                      <w:highlight w:val="none"/>
                      <w:lang w:val="en-US" w:eastAsia="zh-CN"/>
                      <w14:textFill>
                        <w14:solidFill>
                          <w14:schemeClr w14:val="tx1"/>
                        </w14:solidFill>
                      </w14:textFill>
                    </w:rPr>
                    <w:t>；</w:t>
                  </w:r>
                </w:p>
              </w:tc>
            </w:tr>
            <w:tr w14:paraId="37BCD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9" w:type="pct"/>
                  <w:vMerge w:val="continue"/>
                  <w:vAlign w:val="center"/>
                </w:tcPr>
                <w:p w14:paraId="2FF76200">
                  <w:pPr>
                    <w:pStyle w:val="75"/>
                    <w:keepNext w:val="0"/>
                    <w:keepLines w:val="0"/>
                    <w:pageBreakBefore w:val="0"/>
                    <w:widowControl w:val="0"/>
                    <w:kinsoku/>
                    <w:wordWrap/>
                    <w:overflowPunct/>
                    <w:topLinePunct/>
                    <w:autoSpaceDE w:val="0"/>
                    <w:autoSpaceDN w:val="0"/>
                    <w:bidi w:val="0"/>
                    <w:adjustRightInd w:val="0"/>
                    <w:snapToGrid w:val="0"/>
                    <w:spacing w:line="240" w:lineRule="auto"/>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p>
              </w:tc>
              <w:tc>
                <w:tcPr>
                  <w:tcW w:w="356" w:type="pct"/>
                  <w:vAlign w:val="center"/>
                </w:tcPr>
                <w:p w14:paraId="212EC0E2">
                  <w:pPr>
                    <w:keepNext w:val="0"/>
                    <w:keepLines w:val="0"/>
                    <w:pageBreakBefore w:val="0"/>
                    <w:widowControl/>
                    <w:suppressLineNumbers w:val="0"/>
                    <w:kinsoku/>
                    <w:wordWrap/>
                    <w:overflowPunct/>
                    <w:bidi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污染物排放管控</w:t>
                  </w:r>
                </w:p>
              </w:tc>
              <w:tc>
                <w:tcPr>
                  <w:tcW w:w="2261" w:type="pct"/>
                  <w:vAlign w:val="center"/>
                </w:tcPr>
                <w:p w14:paraId="6D7AAB7E">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鼓励优先引入集中式环保治理工程；入区项目需满足建设项目主要污污染物排放削减替代和总量控制要求。</w:t>
                  </w:r>
                </w:p>
                <w:p w14:paraId="3D31AFCF">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2、强化VOCs大气特征污染物管控，新建具有绩效评级要求的涉气建设项目，应达到B级及以上水平。</w:t>
                  </w:r>
                </w:p>
                <w:p w14:paraId="4FB64154">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废气污染物近期排放总量：颗粒物：81.696t/a，SO</w:t>
                  </w:r>
                  <w:r>
                    <w:rPr>
                      <w:rFonts w:hint="default" w:ascii="Times New Roman" w:hAnsi="Times New Roman" w:eastAsia="宋体" w:cs="Times New Roman"/>
                      <w:color w:val="000000" w:themeColor="text1"/>
                      <w:kern w:val="0"/>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99.369t/a，NOx：196.372t/a，VOCs：101.608t/a。废气污染物远期排放总量量：颗粒物：103.447t/a，SO</w:t>
                  </w:r>
                  <w:r>
                    <w:rPr>
                      <w:rFonts w:hint="default" w:ascii="Times New Roman" w:hAnsi="Times New Roman" w:eastAsia="宋体" w:cs="Times New Roman"/>
                      <w:color w:val="000000" w:themeColor="text1"/>
                      <w:kern w:val="0"/>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 xml:space="preserve">：95.374t/a，NOx：195.47t/a，VOCs：132.481t/a。 </w:t>
                  </w:r>
                </w:p>
                <w:p w14:paraId="5F7EB5AE">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废气污染物近期新增排放量：颗粒物：8.563t/a，SO</w:t>
                  </w:r>
                  <w:r>
                    <w:rPr>
                      <w:rFonts w:hint="default" w:ascii="Times New Roman" w:hAnsi="Times New Roman" w:eastAsia="宋体" w:cs="Times New Roman"/>
                      <w:color w:val="000000" w:themeColor="text1"/>
                      <w:kern w:val="0"/>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167t/a，NOx：1.266t/a，VOCs：22.396t/a。废气污染物远期排放总量量：颗粒物：31.4t/a，SO</w:t>
                  </w:r>
                  <w:r>
                    <w:rPr>
                      <w:rFonts w:hint="default" w:ascii="Times New Roman" w:hAnsi="Times New Roman" w:eastAsia="宋体" w:cs="Times New Roman"/>
                      <w:color w:val="000000" w:themeColor="text1"/>
                      <w:kern w:val="0"/>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959/a，NOx：7.261t/a，VOCs：53.269t/a。</w:t>
                  </w:r>
                </w:p>
                <w:p w14:paraId="0D904F77">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5、入区企业废水应全部纳入污水管网进入污水处理厂集中处理，严禁排入周边地表水体。近期排放量：COD：249.66t/a，氨氮：12.483t/a，远期排放量：COD：361.35t/a，氨氮：18.068t/a。</w:t>
                  </w:r>
                </w:p>
                <w:p w14:paraId="65FE2C31">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6、一般工业固体废物：近期 117.2918万吨/年，远期150.7986 万吨/年。</w:t>
                  </w:r>
                </w:p>
                <w:p w14:paraId="31DCF04D">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7、危险废物：近期9.2073万t/a，远期13.9646万t/a。</w:t>
                  </w:r>
                </w:p>
                <w:p w14:paraId="4031D65E">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8、单位工业产值二氧化碳排放量：近期：0.40tCO</w:t>
                  </w:r>
                  <w:r>
                    <w:rPr>
                      <w:rFonts w:hint="default" w:ascii="Times New Roman" w:hAnsi="Times New Roman" w:eastAsia="宋体" w:cs="Times New Roman"/>
                      <w:color w:val="000000" w:themeColor="text1"/>
                      <w:kern w:val="0"/>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万元产值，远期：0.233tCO</w:t>
                  </w:r>
                  <w:r>
                    <w:rPr>
                      <w:rFonts w:hint="default" w:ascii="Times New Roman" w:hAnsi="Times New Roman" w:eastAsia="宋体" w:cs="Times New Roman"/>
                      <w:color w:val="000000" w:themeColor="text1"/>
                      <w:kern w:val="0"/>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万元产值。</w:t>
                  </w:r>
                </w:p>
              </w:tc>
              <w:tc>
                <w:tcPr>
                  <w:tcW w:w="2152" w:type="pct"/>
                  <w:vAlign w:val="center"/>
                </w:tcPr>
                <w:p w14:paraId="0515D968">
                  <w:pPr>
                    <w:pStyle w:val="75"/>
                    <w:keepNext w:val="0"/>
                    <w:keepLines w:val="0"/>
                    <w:pageBreakBefore w:val="0"/>
                    <w:widowControl w:val="0"/>
                    <w:kinsoku/>
                    <w:wordWrap/>
                    <w:overflowPunct/>
                    <w:topLinePunct/>
                    <w:autoSpaceDE w:val="0"/>
                    <w:autoSpaceDN w:val="0"/>
                    <w:bidi w:val="0"/>
                    <w:adjustRightInd w:val="0"/>
                    <w:snapToGrid w:val="0"/>
                    <w:spacing w:line="240" w:lineRule="auto"/>
                    <w:jc w:val="both"/>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val="0"/>
                      <w:color w:val="000000" w:themeColor="text1"/>
                      <w:kern w:val="0"/>
                      <w:sz w:val="21"/>
                      <w:szCs w:val="21"/>
                      <w:highlight w:val="none"/>
                      <w:lang w:val="en-US" w:eastAsia="zh-CN" w:bidi="ar-SA"/>
                      <w14:textFill>
                        <w14:solidFill>
                          <w14:schemeClr w14:val="tx1"/>
                        </w14:solidFill>
                      </w14:textFill>
                    </w:rPr>
                    <w:t>项目需满足建设项目主要污染物排放削减替代和总量控制要求</w:t>
                  </w:r>
                  <w:r>
                    <w:rPr>
                      <w:rFonts w:hint="eastAsia" w:cs="Times New Roman"/>
                      <w:bCs w:val="0"/>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要求使用</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低VOCs含量的水性油墨</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从源头</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对挥发性有机物</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进行削减。</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油墨使用过程中</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密封贮存，即用即开，减少无组织挥发。</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同时</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加强车间机械通风</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建立台账记录，定期进行厂界监测</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等措施，废气达标排放。项目网框版擦拭无废水产生。</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涉及废水主要为</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产废水</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活污水。</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污水排放执行《污水综合排放标准》（GB8978-1996）表4三级标准及石家庄市栾城区污水处理中心（绿源污水处理厂）进水水质要求。</w:t>
                  </w:r>
                  <w:r>
                    <w:rPr>
                      <w:rFonts w:hint="default" w:ascii="Times New Roman" w:hAnsi="Times New Roman" w:eastAsia="宋体" w:cs="Times New Roman"/>
                      <w:bCs w:val="0"/>
                      <w:color w:val="000000" w:themeColor="text1"/>
                      <w:kern w:val="0"/>
                      <w:sz w:val="21"/>
                      <w:szCs w:val="21"/>
                      <w:highlight w:val="none"/>
                      <w:lang w:val="en-US" w:eastAsia="zh-CN" w:bidi="ar-SA"/>
                      <w14:textFill>
                        <w14:solidFill>
                          <w14:schemeClr w14:val="tx1"/>
                        </w14:solidFill>
                      </w14:textFill>
                    </w:rPr>
                    <w:t>固体废物全部妥善处置不外排</w:t>
                  </w:r>
                  <w:r>
                    <w:rPr>
                      <w:rFonts w:hint="eastAsia" w:cs="Times New Roman"/>
                      <w:bCs w:val="0"/>
                      <w:color w:val="000000" w:themeColor="text1"/>
                      <w:kern w:val="0"/>
                      <w:sz w:val="21"/>
                      <w:szCs w:val="21"/>
                      <w:highlight w:val="none"/>
                      <w:lang w:val="en-US" w:eastAsia="zh-CN" w:bidi="ar-SA"/>
                      <w14:textFill>
                        <w14:solidFill>
                          <w14:schemeClr w14:val="tx1"/>
                        </w14:solidFill>
                      </w14:textFill>
                    </w:rPr>
                    <w:t>。</w:t>
                  </w:r>
                </w:p>
              </w:tc>
            </w:tr>
            <w:tr w14:paraId="695C8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9" w:type="pct"/>
                  <w:vMerge w:val="continue"/>
                  <w:vAlign w:val="center"/>
                </w:tcPr>
                <w:p w14:paraId="5F6B52A3">
                  <w:pPr>
                    <w:pStyle w:val="75"/>
                    <w:keepNext w:val="0"/>
                    <w:keepLines w:val="0"/>
                    <w:pageBreakBefore w:val="0"/>
                    <w:widowControl w:val="0"/>
                    <w:kinsoku/>
                    <w:wordWrap/>
                    <w:overflowPunct/>
                    <w:topLinePunct/>
                    <w:autoSpaceDE w:val="0"/>
                    <w:autoSpaceDN w:val="0"/>
                    <w:bidi w:val="0"/>
                    <w:adjustRightInd w:val="0"/>
                    <w:snapToGrid w:val="0"/>
                    <w:spacing w:line="240" w:lineRule="auto"/>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p>
              </w:tc>
              <w:tc>
                <w:tcPr>
                  <w:tcW w:w="356" w:type="pct"/>
                  <w:vAlign w:val="center"/>
                </w:tcPr>
                <w:p w14:paraId="38B9BF98">
                  <w:pPr>
                    <w:keepNext w:val="0"/>
                    <w:keepLines w:val="0"/>
                    <w:pageBreakBefore w:val="0"/>
                    <w:widowControl/>
                    <w:suppressLineNumbers w:val="0"/>
                    <w:kinsoku/>
                    <w:wordWrap/>
                    <w:overflowPunct/>
                    <w:bidi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环境风险防控</w:t>
                  </w:r>
                </w:p>
              </w:tc>
              <w:tc>
                <w:tcPr>
                  <w:tcW w:w="2261" w:type="pct"/>
                  <w:vAlign w:val="center"/>
                </w:tcPr>
                <w:p w14:paraId="7F42405A">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重点监管企业和产业园区周边土壤环境定期开展监督性监测，重点监测重金属和持久性有机污染物。</w:t>
                  </w:r>
                </w:p>
                <w:p w14:paraId="34A9D14C">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2、对于易导致环境风险的有毒有害和易燃易爆物质的生产、使用、排放、贮运等新建、改扩建项目，风险防控措施应满足本评价提出的环境风险管理要求。</w:t>
                  </w:r>
                </w:p>
                <w:p w14:paraId="069575E9">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距离石家庄市栾城区水利局第一供水厂水源地水源地一级保护区较近的项目应重点关注水环境风险应急措施，确保突发事故情况水环境风险物质不进入地下水。</w:t>
                  </w:r>
                </w:p>
                <w:p w14:paraId="11D4B74B">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入区企业应按照相关要求，组织编制《环境风险应急预案》，成立应急组织机构，定期开展应急演练，提高区域环境风险防范能力。</w:t>
                  </w:r>
                </w:p>
                <w:p w14:paraId="391B7E0B">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 xml:space="preserve">5、危险废物转移过程中应采取防扬散、防流失、防渗漏或者其他防止污染环境的措施，不得擅自倾倒、堆放、丢弃、遗撒危险废物。转移过程发生危险废物突发环境事件时，应立即采取有效措施消除或者减轻对环境的污染危害，并按相关规定向事故发生地有关部门报告。 </w:t>
                  </w:r>
                </w:p>
                <w:p w14:paraId="7EF7AA2C">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6</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建设风险较大的储罐距离居住区等环境保护目标应满足以下距离要求：甲醛储罐＞100m，液氨储罐＞20m，甲醇储罐＞10m，液氯储罐＞500m，同时风险较大的储罐还应满足建设项目环评提出的要求。</w:t>
                  </w:r>
                </w:p>
              </w:tc>
              <w:tc>
                <w:tcPr>
                  <w:tcW w:w="2152" w:type="pct"/>
                  <w:vAlign w:val="center"/>
                </w:tcPr>
                <w:p w14:paraId="3F4A2B8F">
                  <w:pPr>
                    <w:pStyle w:val="75"/>
                    <w:keepNext w:val="0"/>
                    <w:keepLines w:val="0"/>
                    <w:pageBreakBefore w:val="0"/>
                    <w:widowControl w:val="0"/>
                    <w:kinsoku/>
                    <w:wordWrap/>
                    <w:overflowPunct/>
                    <w:topLinePunct/>
                    <w:autoSpaceDE w:val="0"/>
                    <w:autoSpaceDN w:val="0"/>
                    <w:bidi w:val="0"/>
                    <w:adjustRightInd w:val="0"/>
                    <w:snapToGrid w:val="0"/>
                    <w:spacing w:line="240" w:lineRule="auto"/>
                    <w:jc w:val="both"/>
                    <w:textAlignment w:val="baseline"/>
                    <w:rPr>
                      <w:rFonts w:hint="eastAsia"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项目不属于</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重点监管企业</w:t>
                  </w:r>
                  <w:r>
                    <w:rPr>
                      <w:rFonts w:hint="eastAsia" w:cs="Times New Roman"/>
                      <w:color w:val="000000" w:themeColor="text1"/>
                      <w:kern w:val="0"/>
                      <w:sz w:val="21"/>
                      <w:szCs w:val="21"/>
                      <w:highlight w:val="none"/>
                      <w:lang w:val="en-US" w:eastAsia="zh-CN" w:bidi="ar-SA"/>
                      <w14:textFill>
                        <w14:solidFill>
                          <w14:schemeClr w14:val="tx1"/>
                        </w14:solidFill>
                      </w14:textFill>
                    </w:rPr>
                    <w:t>；</w:t>
                  </w:r>
                </w:p>
                <w:p w14:paraId="54E2771B">
                  <w:pPr>
                    <w:rPr>
                      <w:rFonts w:hint="eastAsia"/>
                      <w:color w:val="000000" w:themeColor="text1"/>
                      <w:szCs w:val="21"/>
                      <w:highlight w:val="none"/>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2.4.</w:t>
                  </w:r>
                  <w:r>
                    <w:rPr>
                      <w:rFonts w:hint="eastAsia"/>
                      <w:color w:val="000000" w:themeColor="text1"/>
                      <w:szCs w:val="21"/>
                      <w:highlight w:val="none"/>
                      <w14:textFill>
                        <w14:solidFill>
                          <w14:schemeClr w14:val="tx1"/>
                        </w14:solidFill>
                      </w14:textFill>
                    </w:rPr>
                    <w:t>项目不涉及有毒有害化学物质使用，项目要求待企业取得批复后，根据要求，成立应急组织机构，定期开展应急演练。</w:t>
                  </w:r>
                </w:p>
                <w:p w14:paraId="2BCCA8B3">
                  <w:pP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项目不在</w:t>
                  </w:r>
                </w:p>
                <w:p w14:paraId="36B5B025">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5.</w:t>
                  </w:r>
                  <w:r>
                    <w:rPr>
                      <w:rFonts w:hint="default" w:ascii="Times New Roman" w:hAnsi="Times New Roman" w:cs="Times New Roman"/>
                      <w:snapToGrid w:val="0"/>
                      <w:color w:val="000000" w:themeColor="text1"/>
                      <w:kern w:val="0"/>
                      <w:szCs w:val="21"/>
                      <w:highlight w:val="none"/>
                      <w14:textFill>
                        <w14:solidFill>
                          <w14:schemeClr w14:val="tx1"/>
                        </w14:solidFill>
                      </w14:textFill>
                    </w:rPr>
                    <w:t>项目危险废物暂存于危废间，定期交有资质单位处置</w:t>
                  </w:r>
                  <w:r>
                    <w:rPr>
                      <w:rFonts w:hint="eastAsia" w:cs="Times New Roman"/>
                      <w:snapToGrid w:val="0"/>
                      <w:color w:val="000000" w:themeColor="text1"/>
                      <w:kern w:val="0"/>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危险废物转移过程中</w:t>
                  </w:r>
                  <w:r>
                    <w:rPr>
                      <w:rFonts w:hint="eastAsia" w:cs="Times New Roman"/>
                      <w:color w:val="000000" w:themeColor="text1"/>
                      <w:kern w:val="0"/>
                      <w:sz w:val="21"/>
                      <w:szCs w:val="21"/>
                      <w:highlight w:val="none"/>
                      <w:lang w:val="en-US" w:eastAsia="zh-CN" w:bidi="ar-SA"/>
                      <w14:textFill>
                        <w14:solidFill>
                          <w14:schemeClr w14:val="tx1"/>
                        </w14:solidFill>
                      </w14:textFill>
                    </w:rPr>
                    <w:t>要求</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采取防扬散、防流失、防渗漏或者其他防止污染环境的措施，不得擅自倾倒、堆放、丢弃、遗撒危险废物。</w:t>
                  </w:r>
                </w:p>
                <w:p w14:paraId="4994F3E2">
                  <w:pP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项目不涉及储罐。</w:t>
                  </w:r>
                </w:p>
              </w:tc>
            </w:tr>
            <w:tr w14:paraId="7D075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9" w:type="pct"/>
                  <w:vMerge w:val="continue"/>
                  <w:vAlign w:val="center"/>
                </w:tcPr>
                <w:p w14:paraId="425D6539">
                  <w:pPr>
                    <w:pStyle w:val="75"/>
                    <w:keepNext w:val="0"/>
                    <w:keepLines w:val="0"/>
                    <w:pageBreakBefore w:val="0"/>
                    <w:widowControl w:val="0"/>
                    <w:kinsoku/>
                    <w:wordWrap/>
                    <w:overflowPunct/>
                    <w:topLinePunct/>
                    <w:autoSpaceDE w:val="0"/>
                    <w:autoSpaceDN w:val="0"/>
                    <w:bidi w:val="0"/>
                    <w:adjustRightInd w:val="0"/>
                    <w:snapToGrid w:val="0"/>
                    <w:spacing w:line="240" w:lineRule="auto"/>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p>
              </w:tc>
              <w:tc>
                <w:tcPr>
                  <w:tcW w:w="356" w:type="pct"/>
                  <w:vAlign w:val="center"/>
                </w:tcPr>
                <w:p w14:paraId="5C0B7EF4">
                  <w:pPr>
                    <w:keepNext w:val="0"/>
                    <w:keepLines w:val="0"/>
                    <w:pageBreakBefore w:val="0"/>
                    <w:widowControl/>
                    <w:suppressLineNumbers w:val="0"/>
                    <w:kinsoku/>
                    <w:wordWrap/>
                    <w:overflowPunct/>
                    <w:bidi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资源利用效率</w:t>
                  </w:r>
                </w:p>
              </w:tc>
              <w:tc>
                <w:tcPr>
                  <w:tcW w:w="2261" w:type="pct"/>
                  <w:vAlign w:val="center"/>
                </w:tcPr>
                <w:p w14:paraId="2CEC9241">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减少新鲜水用量，提高中水回用率。</w:t>
                  </w:r>
                </w:p>
                <w:p w14:paraId="39D7B340">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2.禁止新建、扩建采用非清洁燃料的项目和设施。</w:t>
                  </w:r>
                </w:p>
                <w:p w14:paraId="56DFC92E">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生产用水全部采用南水北调水，禁止新增开采地下水。</w:t>
                  </w:r>
                </w:p>
                <w:p w14:paraId="3FA4000F">
                  <w:pPr>
                    <w:keepNext w:val="0"/>
                    <w:keepLines w:val="0"/>
                    <w:pageBreakBefore w:val="0"/>
                    <w:widowControl/>
                    <w:suppressLineNumbers w:val="0"/>
                    <w:kinsoku/>
                    <w:wordWrap/>
                    <w:overflowPunct/>
                    <w:bidi w:val="0"/>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项目实施后资源和能源消耗量应满足园区划定的土地、水、能源等主要资源能源可开发利用总量上线；河北石家庄装备制造产业园整体能源利用上线：近期52.5万tce，远期 102万tce。水资源利用上线：近期工业新鲜水耗792万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a，远期为 1657.65万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a。土地利用上线：近期工业用地面积1169.31h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远期：2048.96h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2152" w:type="pct"/>
                  <w:vAlign w:val="center"/>
                </w:tcPr>
                <w:p w14:paraId="4476B9E0">
                  <w:pPr>
                    <w:pStyle w:val="75"/>
                    <w:keepNext w:val="0"/>
                    <w:keepLines w:val="0"/>
                    <w:pageBreakBefore w:val="0"/>
                    <w:widowControl w:val="0"/>
                    <w:kinsoku/>
                    <w:wordWrap/>
                    <w:overflowPunct/>
                    <w:topLinePunct/>
                    <w:autoSpaceDE w:val="0"/>
                    <w:autoSpaceDN w:val="0"/>
                    <w:bidi w:val="0"/>
                    <w:adjustRightInd w:val="0"/>
                    <w:snapToGrid w:val="0"/>
                    <w:spacing w:line="240" w:lineRule="auto"/>
                    <w:jc w:val="both"/>
                    <w:textAlignment w:val="baseline"/>
                    <w:rPr>
                      <w:rFonts w:hint="default"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3.</w:t>
                  </w:r>
                  <w:r>
                    <w:rPr>
                      <w:rFonts w:hint="eastAsia" w:cs="Times New Roman"/>
                      <w:color w:val="000000" w:themeColor="text1"/>
                      <w:szCs w:val="21"/>
                      <w:highlight w:val="none"/>
                      <w:lang w:val="en-US" w:eastAsia="zh-CN"/>
                      <w14:textFill>
                        <w14:solidFill>
                          <w14:schemeClr w14:val="tx1"/>
                        </w14:solidFill>
                      </w14:textFill>
                    </w:rPr>
                    <w:t>项目</w:t>
                  </w:r>
                  <w:r>
                    <w:rPr>
                      <w:rFonts w:hint="eastAsia" w:ascii="Times New Roman" w:hAnsi="Times New Roman" w:cs="Times New Roman"/>
                      <w:color w:val="000000" w:themeColor="text1"/>
                      <w:szCs w:val="21"/>
                      <w:highlight w:val="none"/>
                      <w:lang w:val="en-US" w:eastAsia="zh-CN"/>
                      <w14:textFill>
                        <w14:solidFill>
                          <w14:schemeClr w14:val="tx1"/>
                        </w14:solidFill>
                      </w14:textFill>
                    </w:rPr>
                    <w:t>新鲜水</w:t>
                  </w:r>
                  <w:r>
                    <w:rPr>
                      <w:rFonts w:hint="eastAsia" w:ascii="Times New Roman" w:hAnsi="Times New Roman" w:cs="Times New Roman"/>
                      <w:color w:val="000000" w:themeColor="text1"/>
                      <w:szCs w:val="21"/>
                      <w:highlight w:val="none"/>
                      <w14:textFill>
                        <w14:solidFill>
                          <w14:schemeClr w14:val="tx1"/>
                        </w14:solidFill>
                      </w14:textFill>
                    </w:rPr>
                    <w:t>由</w:t>
                  </w:r>
                  <w:r>
                    <w:rPr>
                      <w:rFonts w:hint="eastAsia" w:ascii="Times New Roman" w:hAnsi="Times New Roman" w:cs="Times New Roman"/>
                      <w:color w:val="000000" w:themeColor="text1"/>
                      <w:szCs w:val="21"/>
                      <w:highlight w:val="none"/>
                      <w:lang w:val="en-US" w:eastAsia="zh-CN"/>
                      <w14:textFill>
                        <w14:solidFill>
                          <w14:schemeClr w14:val="tx1"/>
                        </w14:solidFill>
                      </w14:textFill>
                    </w:rPr>
                    <w:t>园区</w:t>
                  </w:r>
                  <w:r>
                    <w:rPr>
                      <w:rFonts w:hint="eastAsia" w:ascii="Times New Roman" w:hAnsi="Times New Roman" w:cs="Times New Roman"/>
                      <w:color w:val="000000" w:themeColor="text1"/>
                      <w:szCs w:val="21"/>
                      <w:highlight w:val="none"/>
                      <w14:textFill>
                        <w14:solidFill>
                          <w14:schemeClr w14:val="tx1"/>
                        </w14:solidFill>
                      </w14:textFill>
                    </w:rPr>
                    <w:t>供水管网提供</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hint="eastAsia" w:ascii="Times New Roman" w:hAnsi="Times New Roman" w:cs="Times New Roman"/>
                      <w:color w:val="000000" w:themeColor="text1"/>
                      <w:szCs w:val="21"/>
                      <w:highlight w:val="none"/>
                      <w:lang w:val="en-US" w:eastAsia="zh-CN"/>
                      <w14:textFill>
                        <w14:solidFill>
                          <w14:schemeClr w14:val="tx1"/>
                        </w14:solidFill>
                      </w14:textFill>
                    </w:rPr>
                    <w:t>不开采地下水；</w:t>
                  </w:r>
                </w:p>
                <w:p w14:paraId="0903197D">
                  <w:pP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项目不涉及燃料的使用；</w:t>
                  </w:r>
                </w:p>
                <w:p w14:paraId="107DC98A">
                  <w:pPr>
                    <w:rPr>
                      <w:rFonts w:hint="default" w:eastAsia="宋体"/>
                      <w:color w:val="000000" w:themeColor="text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4.</w:t>
                  </w:r>
                  <w:r>
                    <w:rPr>
                      <w:rFonts w:hint="default" w:cs="Times New Roman"/>
                      <w:color w:val="000000" w:themeColor="text1"/>
                      <w:szCs w:val="21"/>
                      <w:highlight w:val="none"/>
                      <w:lang w:val="en-US" w:eastAsia="zh-CN"/>
                      <w14:textFill>
                        <w14:solidFill>
                          <w14:schemeClr w14:val="tx1"/>
                        </w14:solidFill>
                      </w14:textFill>
                    </w:rPr>
                    <w:t>项目用电</w:t>
                  </w:r>
                  <w:r>
                    <w:rPr>
                      <w:rFonts w:hint="eastAsia" w:cs="Times New Roman"/>
                      <w:color w:val="000000" w:themeColor="text1"/>
                      <w:szCs w:val="21"/>
                      <w:highlight w:val="none"/>
                      <w:lang w:val="en-US" w:eastAsia="zh-CN"/>
                      <w14:textFill>
                        <w14:solidFill>
                          <w14:schemeClr w14:val="tx1"/>
                        </w14:solidFill>
                      </w14:textFill>
                    </w:rPr>
                    <w:t>由园区供电管网提供</w:t>
                  </w:r>
                  <w:r>
                    <w:rPr>
                      <w:rFonts w:hint="default" w:cs="Times New Roman"/>
                      <w:color w:val="000000" w:themeColor="text1"/>
                      <w:szCs w:val="21"/>
                      <w:highlight w:val="none"/>
                      <w:lang w:val="en-US" w:eastAsia="zh-CN"/>
                      <w14:textFill>
                        <w14:solidFill>
                          <w14:schemeClr w14:val="tx1"/>
                        </w14:solidFill>
                      </w14:textFill>
                    </w:rPr>
                    <w:t>；项目占地为工业用地。项目所用原辅料、水、电等在生产过程中均尽可能做到合理利用和节约能耗，资源消耗均未超出区域负荷上限，符合资源利用上线要求。</w:t>
                  </w:r>
                </w:p>
              </w:tc>
            </w:tr>
          </w:tbl>
          <w:p w14:paraId="3D3E6B52">
            <w:pPr>
              <w:pStyle w:val="50"/>
              <w:ind w:firstLine="480"/>
              <w:rPr>
                <w:rFonts w:hint="default" w:ascii="Times New Roman" w:hAnsi="Times New Roman" w:cs="Times New Roman"/>
                <w:color w:val="000000" w:themeColor="text1"/>
                <w:highlight w:val="none"/>
                <w14:textFill>
                  <w14:solidFill>
                    <w14:schemeClr w14:val="tx1"/>
                  </w14:solidFill>
                </w14:textFill>
              </w:rPr>
            </w:pPr>
          </w:p>
        </w:tc>
      </w:tr>
      <w:tr w14:paraId="2B602F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9" w:type="pct"/>
            <w:vAlign w:val="center"/>
          </w:tcPr>
          <w:p w14:paraId="7E59E114">
            <w:pPr>
              <w:autoSpaceDE w:val="0"/>
              <w:autoSpaceDN w:val="0"/>
              <w:adjustRightInd w:val="0"/>
              <w:snapToGrid w:val="0"/>
              <w:jc w:val="center"/>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其他符合性分析</w:t>
            </w:r>
          </w:p>
        </w:tc>
        <w:tc>
          <w:tcPr>
            <w:tcW w:w="4060" w:type="pct"/>
            <w:gridSpan w:val="4"/>
            <w:vAlign w:val="center"/>
          </w:tcPr>
          <w:p w14:paraId="591CB19A">
            <w:pPr>
              <w:adjustRightInd w:val="0"/>
              <w:snapToGrid w:val="0"/>
              <w:spacing w:line="460" w:lineRule="exact"/>
              <w:ind w:firstLine="482" w:firstLineChars="200"/>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1、产业政策符合性分析</w:t>
            </w:r>
          </w:p>
          <w:p w14:paraId="3CD64C2B">
            <w:pPr>
              <w:adjustRightInd w:val="0"/>
              <w:snapToGrid w:val="0"/>
              <w:spacing w:line="460" w:lineRule="exact"/>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1）对照《产业结构调整指导目录（2024年本）》中相关规定，项目不属于其规定的限制类与淘汰类项目</w:t>
            </w:r>
            <w:r>
              <w:rPr>
                <w:rFonts w:hint="default" w:ascii="Times New Roman" w:hAnsi="Times New Roman" w:cs="Times New Roman"/>
                <w:color w:val="000000" w:themeColor="text1"/>
                <w:sz w:val="24"/>
                <w:highlight w:val="none"/>
                <w:lang w:bidi="ar"/>
                <w14:textFill>
                  <w14:solidFill>
                    <w14:schemeClr w14:val="tx1"/>
                  </w14:solidFill>
                </w14:textFill>
              </w:rPr>
              <w:t>，</w:t>
            </w:r>
            <w:r>
              <w:rPr>
                <w:rFonts w:hint="default" w:ascii="Times New Roman" w:hAnsi="Times New Roman" w:cs="Times New Roman"/>
                <w:color w:val="000000" w:themeColor="text1"/>
                <w:kern w:val="0"/>
                <w:sz w:val="24"/>
                <w:highlight w:val="none"/>
                <w:lang w:bidi="ar"/>
                <w14:textFill>
                  <w14:solidFill>
                    <w14:schemeClr w14:val="tx1"/>
                  </w14:solidFill>
                </w14:textFill>
              </w:rPr>
              <w:t>不涉及限制类及淘汰类设备，</w:t>
            </w:r>
            <w:r>
              <w:rPr>
                <w:rFonts w:hint="default" w:ascii="Times New Roman" w:hAnsi="Times New Roman" w:cs="Times New Roman"/>
                <w:color w:val="000000" w:themeColor="text1"/>
                <w:sz w:val="24"/>
                <w:highlight w:val="none"/>
                <w14:textFill>
                  <w14:solidFill>
                    <w14:schemeClr w14:val="tx1"/>
                  </w14:solidFill>
                </w14:textFill>
              </w:rPr>
              <w:t>符合产业结构调整指导目录的要求；</w:t>
            </w:r>
          </w:p>
          <w:p w14:paraId="0434E4B1">
            <w:pPr>
              <w:widowControl/>
              <w:adjustRightInd w:val="0"/>
              <w:snapToGrid w:val="0"/>
              <w:spacing w:line="460" w:lineRule="exact"/>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2）对照《市场准入负面清单（202</w:t>
            </w:r>
            <w:r>
              <w:rPr>
                <w:rFonts w:hint="eastAsia" w:cs="Times New Roman"/>
                <w:color w:val="000000" w:themeColor="text1"/>
                <w:sz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highlight w:val="none"/>
                <w14:textFill>
                  <w14:solidFill>
                    <w14:schemeClr w14:val="tx1"/>
                  </w14:solidFill>
                </w14:textFill>
              </w:rPr>
              <w:t>年版）》中相关规定，项目不属于负面清单中的禁止类项目，符合市场准入要求；</w:t>
            </w:r>
          </w:p>
          <w:p w14:paraId="7C361052">
            <w:pPr>
              <w:spacing w:line="460" w:lineRule="exact"/>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3）项目已在</w:t>
            </w:r>
            <w:r>
              <w:rPr>
                <w:rFonts w:hint="eastAsia" w:cs="Times New Roman"/>
                <w:color w:val="000000" w:themeColor="text1"/>
                <w:sz w:val="24"/>
                <w:highlight w:val="none"/>
                <w:lang w:val="en-US" w:eastAsia="zh-CN"/>
                <w14:textFill>
                  <w14:solidFill>
                    <w14:schemeClr w14:val="tx1"/>
                  </w14:solidFill>
                </w14:textFill>
              </w:rPr>
              <w:t>河北石家庄装备制造产业园管理委员会</w:t>
            </w:r>
            <w:r>
              <w:rPr>
                <w:rFonts w:hint="default" w:ascii="Times New Roman" w:hAnsi="Times New Roman" w:cs="Times New Roman"/>
                <w:color w:val="000000" w:themeColor="text1"/>
                <w:sz w:val="24"/>
                <w:highlight w:val="none"/>
                <w14:textFill>
                  <w14:solidFill>
                    <w14:schemeClr w14:val="tx1"/>
                  </w14:solidFill>
                </w14:textFill>
              </w:rPr>
              <w:t>备案，备案编号：</w:t>
            </w:r>
            <w:r>
              <w:rPr>
                <w:rFonts w:hint="eastAsia" w:cs="Times New Roman"/>
                <w:color w:val="000000" w:themeColor="text1"/>
                <w:sz w:val="24"/>
                <w:highlight w:val="none"/>
                <w:lang w:val="en-US" w:eastAsia="zh-CN"/>
                <w14:textFill>
                  <w14:solidFill>
                    <w14:schemeClr w14:val="tx1"/>
                  </w14:solidFill>
                </w14:textFill>
              </w:rPr>
              <w:t>装管委投资</w:t>
            </w:r>
            <w:r>
              <w:rPr>
                <w:rFonts w:hint="default" w:ascii="Times New Roman" w:hAnsi="Times New Roman" w:cs="Times New Roman"/>
                <w:color w:val="000000" w:themeColor="text1"/>
                <w:sz w:val="24"/>
                <w:highlight w:val="none"/>
                <w14:textFill>
                  <w14:solidFill>
                    <w14:schemeClr w14:val="tx1"/>
                  </w14:solidFill>
                </w14:textFill>
              </w:rPr>
              <w:t>备字〔202</w:t>
            </w:r>
            <w:r>
              <w:rPr>
                <w:rFonts w:hint="eastAsia" w:cs="Times New Roman"/>
                <w:color w:val="000000" w:themeColor="text1"/>
                <w:sz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highlight w:val="none"/>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77</w:t>
            </w:r>
            <w:r>
              <w:rPr>
                <w:rFonts w:hint="default" w:ascii="Times New Roman" w:hAnsi="Times New Roman" w:cs="Times New Roman"/>
                <w:color w:val="000000" w:themeColor="text1"/>
                <w:sz w:val="24"/>
                <w:highlight w:val="none"/>
                <w14:textFill>
                  <w14:solidFill>
                    <w14:schemeClr w14:val="tx1"/>
                  </w14:solidFill>
                </w14:textFill>
              </w:rPr>
              <w:t>号，项目代码为：2</w:t>
            </w:r>
            <w:r>
              <w:rPr>
                <w:rFonts w:hint="eastAsia" w:cs="Times New Roman"/>
                <w:color w:val="000000" w:themeColor="text1"/>
                <w:sz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highlight w:val="none"/>
                <w14:textFill>
                  <w14:solidFill>
                    <w14:schemeClr w14:val="tx1"/>
                  </w14:solidFill>
                </w14:textFill>
              </w:rPr>
              <w:t>10-130111-89-01-</w:t>
            </w:r>
            <w:r>
              <w:rPr>
                <w:rFonts w:hint="eastAsia" w:cs="Times New Roman"/>
                <w:color w:val="000000" w:themeColor="text1"/>
                <w:sz w:val="24"/>
                <w:highlight w:val="none"/>
                <w:lang w:val="en-US" w:eastAsia="zh-CN"/>
                <w14:textFill>
                  <w14:solidFill>
                    <w14:schemeClr w14:val="tx1"/>
                  </w14:solidFill>
                </w14:textFill>
              </w:rPr>
              <w:t>969348</w:t>
            </w:r>
            <w:r>
              <w:rPr>
                <w:rFonts w:hint="default" w:ascii="Times New Roman" w:hAnsi="Times New Roman" w:cs="Times New Roman"/>
                <w:color w:val="000000" w:themeColor="text1"/>
                <w:sz w:val="24"/>
                <w:highlight w:val="none"/>
                <w14:textFill>
                  <w14:solidFill>
                    <w14:schemeClr w14:val="tx1"/>
                  </w14:solidFill>
                </w14:textFill>
              </w:rPr>
              <w:t>。</w:t>
            </w:r>
          </w:p>
          <w:p w14:paraId="411D1891">
            <w:pPr>
              <w:adjustRightInd w:val="0"/>
              <w:snapToGrid w:val="0"/>
              <w:spacing w:line="460" w:lineRule="exact"/>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综上所述，项目建设符合国家和地方相关产业政策的要求。</w:t>
            </w:r>
          </w:p>
          <w:p w14:paraId="14445968">
            <w:pPr>
              <w:adjustRightInd w:val="0"/>
              <w:snapToGrid w:val="0"/>
              <w:spacing w:line="460" w:lineRule="exact"/>
              <w:ind w:firstLine="482" w:firstLineChars="200"/>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2、选址合理性分析</w:t>
            </w:r>
          </w:p>
          <w:p w14:paraId="1D269F62">
            <w:pPr>
              <w:keepNext w:val="0"/>
              <w:keepLines w:val="0"/>
              <w:pageBreakBefore w:val="0"/>
              <w:kinsoku/>
              <w:wordWrap/>
              <w:overflowPunct/>
              <w:topLinePunct w:val="0"/>
              <w:autoSpaceDE/>
              <w:autoSpaceDN/>
              <w:bidi w:val="0"/>
              <w:adjustRightInd w:val="0"/>
              <w:snapToGrid w:val="0"/>
              <w:spacing w:line="460" w:lineRule="exact"/>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1）</w:t>
            </w:r>
            <w:r>
              <w:rPr>
                <w:rFonts w:hint="eastAsia"/>
                <w:color w:val="000000" w:themeColor="text1"/>
                <w:sz w:val="24"/>
                <w:highlight w:val="none"/>
                <w14:textFill>
                  <w14:solidFill>
                    <w14:schemeClr w14:val="tx1"/>
                  </w14:solidFill>
                </w14:textFill>
              </w:rPr>
              <w:t>项目位于</w:t>
            </w:r>
            <w:r>
              <w:rPr>
                <w:rFonts w:hint="default" w:ascii="Times New Roman" w:hAnsi="Times New Roman" w:cs="Times New Roman"/>
                <w:color w:val="000000" w:themeColor="text1"/>
                <w:sz w:val="24"/>
                <w:highlight w:val="none"/>
                <w14:textFill>
                  <w14:solidFill>
                    <w14:schemeClr w14:val="tx1"/>
                  </w14:solidFill>
                </w14:textFill>
              </w:rPr>
              <w:t>石家庄市栾城区楼底镇段同村装备制造产业园和谐街63号院内1A号</w:t>
            </w:r>
            <w:r>
              <w:rPr>
                <w:rFonts w:hint="eastAsia"/>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租赁石家庄圣弘粮食机械有限责任公司现有闲置厂房</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进行</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建设</w:t>
            </w:r>
            <w:r>
              <w:rPr>
                <w:rFonts w:hint="eastAsia"/>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租赁</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厂房</w:t>
            </w:r>
            <w:r>
              <w:rPr>
                <w:rFonts w:hint="eastAsia"/>
                <w:color w:val="000000" w:themeColor="text1"/>
                <w:sz w:val="24"/>
                <w:highlight w:val="none"/>
                <w:lang w:val="en-US" w:eastAsia="zh-CN"/>
                <w14:textFill>
                  <w14:solidFill>
                    <w14:schemeClr w14:val="tx1"/>
                  </w14:solidFill>
                </w14:textFill>
              </w:rPr>
              <w:t>东侧、西侧、</w:t>
            </w:r>
            <w:r>
              <w:rPr>
                <w:rFonts w:hint="eastAsia"/>
                <w:color w:val="000000" w:themeColor="text1"/>
                <w:sz w:val="24"/>
                <w:highlight w:val="none"/>
                <w14:textFill>
                  <w14:solidFill>
                    <w14:schemeClr w14:val="tx1"/>
                  </w14:solidFill>
                </w14:textFill>
              </w:rPr>
              <w:t>南侧</w:t>
            </w:r>
            <w:r>
              <w:rPr>
                <w:rFonts w:hint="eastAsia"/>
                <w:color w:val="000000" w:themeColor="text1"/>
                <w:sz w:val="24"/>
                <w:highlight w:val="none"/>
                <w:lang w:val="en-US" w:eastAsia="zh-CN"/>
                <w14:textFill>
                  <w14:solidFill>
                    <w14:schemeClr w14:val="tx1"/>
                  </w14:solidFill>
                </w14:textFill>
              </w:rPr>
              <w:t>均</w:t>
            </w:r>
            <w:r>
              <w:rPr>
                <w:rFonts w:hint="eastAsia"/>
                <w:color w:val="000000" w:themeColor="text1"/>
                <w:sz w:val="24"/>
                <w:highlight w:val="none"/>
                <w14:textFill>
                  <w14:solidFill>
                    <w14:schemeClr w14:val="tx1"/>
                  </w14:solidFill>
                </w14:textFill>
              </w:rPr>
              <w:t>为</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石家庄圣弘粮食机械有限责任公司</w:t>
            </w:r>
            <w:r>
              <w:rPr>
                <w:rFonts w:hint="eastAsia" w:cs="Times New Roman"/>
                <w:color w:val="000000" w:themeColor="text1"/>
                <w:kern w:val="2"/>
                <w:sz w:val="24"/>
                <w:szCs w:val="24"/>
                <w:highlight w:val="none"/>
                <w:lang w:val="en-US" w:eastAsia="zh-CN" w:bidi="ar-SA"/>
                <w14:textFill>
                  <w14:solidFill>
                    <w14:schemeClr w14:val="tx1"/>
                  </w14:solidFill>
                </w14:textFill>
              </w:rPr>
              <w:t>内部</w:t>
            </w:r>
            <w:r>
              <w:rPr>
                <w:rFonts w:hint="eastAsia"/>
                <w:color w:val="000000" w:themeColor="text1"/>
                <w:sz w:val="24"/>
                <w:highlight w:val="none"/>
                <w:lang w:val="en-US" w:eastAsia="zh-CN"/>
                <w14:textFill>
                  <w14:solidFill>
                    <w14:schemeClr w14:val="tx1"/>
                  </w14:solidFill>
                </w14:textFill>
              </w:rPr>
              <w:t>道路，</w:t>
            </w:r>
            <w:r>
              <w:rPr>
                <w:rFonts w:hint="eastAsia"/>
                <w:color w:val="000000" w:themeColor="text1"/>
                <w:sz w:val="24"/>
                <w:highlight w:val="none"/>
                <w14:textFill>
                  <w14:solidFill>
                    <w14:schemeClr w14:val="tx1"/>
                  </w14:solidFill>
                </w14:textFill>
              </w:rPr>
              <w:t>北侧为</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石家庄圣弘粮食机械有限责任公司</w:t>
            </w:r>
            <w:r>
              <w:rPr>
                <w:rFonts w:hint="eastAsia"/>
                <w:color w:val="000000" w:themeColor="text1"/>
                <w:sz w:val="24"/>
                <w:highlight w:val="none"/>
                <w:lang w:val="en-US" w:eastAsia="zh-CN"/>
                <w14:textFill>
                  <w14:solidFill>
                    <w14:schemeClr w14:val="tx1"/>
                  </w14:solidFill>
                </w14:textFill>
              </w:rPr>
              <w:t>厂房</w:t>
            </w:r>
            <w:r>
              <w:rPr>
                <w:rFonts w:hint="eastAsia"/>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距离项目最近的</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敏感点</w:t>
            </w:r>
            <w:r>
              <w:rPr>
                <w:rFonts w:hint="default" w:ascii="Times New Roman" w:hAnsi="Times New Roman" w:eastAsia="宋体" w:cs="Times New Roman"/>
                <w:color w:val="000000" w:themeColor="text1"/>
                <w:sz w:val="24"/>
                <w:highlight w:val="none"/>
                <w14:textFill>
                  <w14:solidFill>
                    <w14:schemeClr w14:val="tx1"/>
                  </w14:solidFill>
                </w14:textFill>
              </w:rPr>
              <w:t>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东</w:t>
            </w:r>
            <w:r>
              <w:rPr>
                <w:rFonts w:hint="default" w:ascii="Times New Roman" w:hAnsi="Times New Roman" w:eastAsia="宋体" w:cs="Times New Roman"/>
                <w:color w:val="000000" w:themeColor="text1"/>
                <w:sz w:val="24"/>
                <w:highlight w:val="none"/>
                <w14:textFill>
                  <w14:solidFill>
                    <w14:schemeClr w14:val="tx1"/>
                  </w14:solidFill>
                </w14:textFill>
              </w:rPr>
              <w:t>侧</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30</w:t>
            </w:r>
            <w:r>
              <w:rPr>
                <w:rFonts w:hint="default" w:ascii="Times New Roman" w:hAnsi="Times New Roman" w:eastAsia="宋体" w:cs="Times New Roman"/>
                <w:color w:val="000000" w:themeColor="text1"/>
                <w:sz w:val="24"/>
                <w:highlight w:val="none"/>
                <w14:textFill>
                  <w14:solidFill>
                    <w14:schemeClr w14:val="tx1"/>
                  </w14:solidFill>
                </w14:textFill>
              </w:rPr>
              <w:t>m的</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段同</w:t>
            </w:r>
            <w:r>
              <w:rPr>
                <w:rFonts w:hint="default" w:ascii="Times New Roman" w:hAnsi="Times New Roman" w:eastAsia="宋体" w:cs="Times New Roman"/>
                <w:color w:val="000000" w:themeColor="text1"/>
                <w:sz w:val="24"/>
                <w:highlight w:val="none"/>
                <w14:textFill>
                  <w14:solidFill>
                    <w14:schemeClr w14:val="tx1"/>
                  </w14:solidFill>
                </w14:textFill>
              </w:rPr>
              <w:t>村</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项目为新建项目，</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租赁石家庄圣弘粮食机械有限责任公司闲置厂房进行生产，根据中华人民共和国不动产权证书（冀（2024）栾城区不动产权第0018711号），占地为</w:t>
            </w:r>
            <w:r>
              <w:rPr>
                <w:rFonts w:hint="default" w:ascii="Times New Roman" w:hAnsi="Times New Roman" w:eastAsia="宋体" w:cs="Times New Roman"/>
                <w:color w:val="000000" w:themeColor="text1"/>
                <w:sz w:val="24"/>
                <w:highlight w:val="none"/>
                <w14:textFill>
                  <w14:solidFill>
                    <w14:schemeClr w14:val="tx1"/>
                  </w14:solidFill>
                </w14:textFill>
              </w:rPr>
              <w:t>工业用地，符合用地规划。</w:t>
            </w:r>
          </w:p>
          <w:p w14:paraId="6DBD39B5">
            <w:pPr>
              <w:adjustRightInd w:val="0"/>
              <w:snapToGrid w:val="0"/>
              <w:spacing w:line="460" w:lineRule="exact"/>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2）项目所在区域附近无国家、省、市规定的自然保护区、风景名胜区等环境敏感区</w:t>
            </w:r>
            <w:r>
              <w:rPr>
                <w:rFonts w:hint="default" w:ascii="Times New Roman" w:hAnsi="Times New Roman" w:cs="Times New Roman"/>
                <w:color w:val="000000" w:themeColor="text1"/>
                <w:kern w:val="0"/>
                <w:sz w:val="24"/>
                <w:highlight w:val="none"/>
                <w:lang w:bidi="ar"/>
                <w14:textFill>
                  <w14:solidFill>
                    <w14:schemeClr w14:val="tx1"/>
                  </w14:solidFill>
                </w14:textFill>
              </w:rPr>
              <w:t>，不在</w:t>
            </w:r>
            <w:r>
              <w:rPr>
                <w:rFonts w:hint="default" w:ascii="Times New Roman" w:hAnsi="Times New Roman" w:cs="Times New Roman"/>
                <w:color w:val="000000" w:themeColor="text1"/>
                <w:sz w:val="24"/>
                <w:highlight w:val="none"/>
                <w14:textFill>
                  <w14:solidFill>
                    <w14:schemeClr w14:val="tx1"/>
                  </w14:solidFill>
                </w14:textFill>
              </w:rPr>
              <w:t>生态保护红线</w:t>
            </w:r>
            <w:r>
              <w:rPr>
                <w:rFonts w:hint="default" w:ascii="Times New Roman" w:hAnsi="Times New Roman" w:cs="Times New Roman"/>
                <w:color w:val="000000" w:themeColor="text1"/>
                <w:kern w:val="0"/>
                <w:sz w:val="24"/>
                <w:highlight w:val="none"/>
                <w:lang w:bidi="ar"/>
                <w14:textFill>
                  <w14:solidFill>
                    <w14:schemeClr w14:val="tx1"/>
                  </w14:solidFill>
                </w14:textFill>
              </w:rPr>
              <w:t>范围内，不存在明显环境制约因素，与周边环境相容。</w:t>
            </w:r>
          </w:p>
          <w:p w14:paraId="4D7095EE">
            <w:pPr>
              <w:pStyle w:val="4"/>
              <w:spacing w:line="460" w:lineRule="exact"/>
              <w:ind w:firstLine="48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综上所述，项目选址合理。</w:t>
            </w:r>
          </w:p>
          <w:p w14:paraId="6BAF5F15">
            <w:pPr>
              <w:adjustRightInd w:val="0"/>
              <w:snapToGrid w:val="0"/>
              <w:spacing w:line="460" w:lineRule="exact"/>
              <w:ind w:firstLine="482" w:firstLineChars="200"/>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3、“三线一单”符合性分析</w:t>
            </w:r>
          </w:p>
          <w:p w14:paraId="41DF888A">
            <w:pPr>
              <w:adjustRightInd w:val="0"/>
              <w:snapToGrid w:val="0"/>
              <w:spacing w:line="460" w:lineRule="exact"/>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1）</w:t>
            </w:r>
            <w:r>
              <w:rPr>
                <w:rFonts w:hint="default" w:ascii="Times New Roman" w:hAnsi="Times New Roman" w:cs="Times New Roman"/>
                <w:smallCaps w:val="0"/>
                <w:color w:val="000000" w:themeColor="text1"/>
                <w:spacing w:val="0"/>
                <w:sz w:val="24"/>
                <w:szCs w:val="20"/>
                <w:highlight w:val="none"/>
                <w14:textFill>
                  <w14:solidFill>
                    <w14:schemeClr w14:val="tx1"/>
                  </w14:solidFill>
                </w14:textFill>
              </w:rPr>
              <w:t>根据《关于以改善环境质量为核心加强环境影响评价管理的通知》（环环评[2016]150号），</w:t>
            </w:r>
            <w:r>
              <w:rPr>
                <w:rFonts w:hint="default" w:ascii="Times New Roman" w:hAnsi="Times New Roman" w:cs="Times New Roman"/>
                <w:color w:val="000000" w:themeColor="text1"/>
                <w:sz w:val="24"/>
                <w:highlight w:val="none"/>
                <w14:textFill>
                  <w14:solidFill>
                    <w14:schemeClr w14:val="tx1"/>
                  </w14:solidFill>
                </w14:textFill>
              </w:rPr>
              <w:t>项目与“三线一单”符合性见下：</w:t>
            </w:r>
          </w:p>
          <w:p w14:paraId="3785DCCB">
            <w:pPr>
              <w:jc w:val="center"/>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表1-</w:t>
            </w:r>
            <w:r>
              <w:rPr>
                <w:rFonts w:hint="eastAsia" w:cs="Times New Roman"/>
                <w:b/>
                <w:bCs/>
                <w:color w:val="000000" w:themeColor="text1"/>
                <w:sz w:val="24"/>
                <w:highlight w:val="none"/>
                <w:lang w:val="en-US" w:eastAsia="zh-CN"/>
                <w14:textFill>
                  <w14:solidFill>
                    <w14:schemeClr w14:val="tx1"/>
                  </w14:solidFill>
                </w14:textFill>
              </w:rPr>
              <w:t>6</w:t>
            </w:r>
            <w:r>
              <w:rPr>
                <w:rFonts w:hint="default" w:ascii="Times New Roman" w:hAnsi="Times New Roman" w:cs="Times New Roman"/>
                <w:b/>
                <w:bCs/>
                <w:color w:val="000000" w:themeColor="text1"/>
                <w:sz w:val="24"/>
                <w:highlight w:val="none"/>
                <w14:textFill>
                  <w14:solidFill>
                    <w14:schemeClr w14:val="tx1"/>
                  </w14:solidFill>
                </w14:textFill>
              </w:rPr>
              <w:t xml:space="preserve">  项目“三线一单”情况分析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3094"/>
              <w:gridCol w:w="2740"/>
              <w:gridCol w:w="1089"/>
            </w:tblGrid>
            <w:tr w14:paraId="0E911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Align w:val="center"/>
                </w:tcPr>
                <w:p w14:paraId="2574163D">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内容</w:t>
                  </w:r>
                </w:p>
              </w:tc>
              <w:tc>
                <w:tcPr>
                  <w:tcW w:w="2037" w:type="pct"/>
                  <w:vAlign w:val="center"/>
                </w:tcPr>
                <w:p w14:paraId="7185E85E">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三线一单”要求</w:t>
                  </w:r>
                </w:p>
              </w:tc>
              <w:tc>
                <w:tcPr>
                  <w:tcW w:w="1804" w:type="pct"/>
                  <w:vAlign w:val="center"/>
                </w:tcPr>
                <w:p w14:paraId="39303F8E">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项目情况</w:t>
                  </w:r>
                </w:p>
              </w:tc>
              <w:tc>
                <w:tcPr>
                  <w:tcW w:w="717" w:type="pct"/>
                  <w:vAlign w:val="center"/>
                </w:tcPr>
                <w:p w14:paraId="0B030986">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是否符合相关要求</w:t>
                  </w:r>
                </w:p>
              </w:tc>
            </w:tr>
            <w:tr w14:paraId="0CDB1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441" w:type="pct"/>
                  <w:vAlign w:val="center"/>
                </w:tcPr>
                <w:p w14:paraId="6E7EA005">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生态保护红线</w:t>
                  </w:r>
                </w:p>
              </w:tc>
              <w:tc>
                <w:tcPr>
                  <w:tcW w:w="2037" w:type="pct"/>
                  <w:vAlign w:val="center"/>
                </w:tcPr>
                <w:p w14:paraId="0ACDC785">
                  <w:pPr>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804" w:type="pct"/>
                  <w:vAlign w:val="center"/>
                </w:tcPr>
                <w:p w14:paraId="136BFBC8">
                  <w:pPr>
                    <w:adjustRightInd w:val="0"/>
                    <w:snapToGrid w:val="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项目位于河北省</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石家庄市栾城区楼底镇段同村装备制造产业园和谐街63号院内1A号</w:t>
                  </w:r>
                  <w:r>
                    <w:rPr>
                      <w:rFonts w:hint="default" w:ascii="Times New Roman" w:hAnsi="Times New Roman" w:eastAsia="宋体" w:cs="Times New Roman"/>
                      <w:color w:val="000000" w:themeColor="text1"/>
                      <w:szCs w:val="21"/>
                      <w:highlight w:val="none"/>
                      <w14:textFill>
                        <w14:solidFill>
                          <w14:schemeClr w14:val="tx1"/>
                        </w14:solidFill>
                      </w14:textFill>
                    </w:rPr>
                    <w:t>，距离项目最近的</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敏感点</w:t>
                  </w:r>
                  <w:r>
                    <w:rPr>
                      <w:rFonts w:hint="default" w:ascii="Times New Roman" w:hAnsi="Times New Roman" w:eastAsia="宋体" w:cs="Times New Roman"/>
                      <w:color w:val="000000" w:themeColor="text1"/>
                      <w:szCs w:val="21"/>
                      <w:highlight w:val="none"/>
                      <w14:textFill>
                        <w14:solidFill>
                          <w14:schemeClr w14:val="tx1"/>
                        </w14:solidFill>
                      </w14:textFill>
                    </w:rPr>
                    <w:t>为</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东</w:t>
                  </w:r>
                  <w:r>
                    <w:rPr>
                      <w:rFonts w:hint="default" w:ascii="Times New Roman" w:hAnsi="Times New Roman" w:eastAsia="宋体" w:cs="Times New Roman"/>
                      <w:color w:val="000000" w:themeColor="text1"/>
                      <w:szCs w:val="21"/>
                      <w:highlight w:val="none"/>
                      <w14:textFill>
                        <w14:solidFill>
                          <w14:schemeClr w14:val="tx1"/>
                        </w14:solidFill>
                      </w14:textFill>
                    </w:rPr>
                    <w:t>侧</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30</w:t>
                  </w:r>
                  <w:r>
                    <w:rPr>
                      <w:rFonts w:hint="default" w:ascii="Times New Roman" w:hAnsi="Times New Roman" w:eastAsia="宋体" w:cs="Times New Roman"/>
                      <w:color w:val="000000" w:themeColor="text1"/>
                      <w:szCs w:val="21"/>
                      <w:highlight w:val="none"/>
                      <w14:textFill>
                        <w14:solidFill>
                          <w14:schemeClr w14:val="tx1"/>
                        </w14:solidFill>
                      </w14:textFill>
                    </w:rPr>
                    <w:t>m的</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段同</w:t>
                  </w:r>
                  <w:r>
                    <w:rPr>
                      <w:rFonts w:hint="default" w:ascii="Times New Roman" w:hAnsi="Times New Roman" w:eastAsia="宋体" w:cs="Times New Roman"/>
                      <w:color w:val="000000" w:themeColor="text1"/>
                      <w:szCs w:val="21"/>
                      <w:highlight w:val="none"/>
                      <w14:textFill>
                        <w14:solidFill>
                          <w14:schemeClr w14:val="tx1"/>
                        </w14:solidFill>
                      </w14:textFill>
                    </w:rPr>
                    <w:t>村，项目不在石家庄市生态保护红线区范围内。</w:t>
                  </w:r>
                </w:p>
              </w:tc>
              <w:tc>
                <w:tcPr>
                  <w:tcW w:w="717" w:type="pct"/>
                  <w:vAlign w:val="center"/>
                </w:tcPr>
                <w:p w14:paraId="30A6DF8E">
                  <w:pPr>
                    <w:adjustRightInd w:val="0"/>
                    <w:snapToGrid w:val="0"/>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是</w:t>
                  </w:r>
                </w:p>
              </w:tc>
            </w:tr>
            <w:tr w14:paraId="4C9C5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Align w:val="center"/>
                </w:tcPr>
                <w:p w14:paraId="4B371C1E">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环境质量底线</w:t>
                  </w:r>
                </w:p>
              </w:tc>
              <w:tc>
                <w:tcPr>
                  <w:tcW w:w="2037" w:type="pct"/>
                  <w:vAlign w:val="center"/>
                </w:tcPr>
                <w:p w14:paraId="1C3E8F3B">
                  <w:pPr>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1804" w:type="pct"/>
                  <w:vAlign w:val="center"/>
                </w:tcPr>
                <w:p w14:paraId="0EE1A686">
                  <w:pPr>
                    <w:adjustRightInd w:val="0"/>
                    <w:snapToGrid w:val="0"/>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①环境空气：项目所在区域环境空气为二类功能区，执行《环境空气质量标准》（GB3095-2012）二级标准及修改单要求</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p>
                <w:p w14:paraId="3B604A01">
                  <w:pPr>
                    <w:adjustRightInd w:val="0"/>
                    <w:snapToGrid w:val="0"/>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②水环境：项目所在区域附近无地表水体，</w:t>
                  </w:r>
                  <w:r>
                    <w:rPr>
                      <w:rFonts w:hint="eastAsia"/>
                      <w:color w:val="000000" w:themeColor="text1"/>
                      <w:szCs w:val="21"/>
                      <w:highlight w:val="none"/>
                      <w14:textFill>
                        <w14:solidFill>
                          <w14:schemeClr w14:val="tx1"/>
                        </w14:solidFill>
                      </w14:textFill>
                    </w:rPr>
                    <w:t>项目距离最近的水体为</w:t>
                  </w:r>
                  <w:r>
                    <w:rPr>
                      <w:rFonts w:hint="eastAsia"/>
                      <w:color w:val="000000" w:themeColor="text1"/>
                      <w:szCs w:val="21"/>
                      <w:highlight w:val="none"/>
                      <w:lang w:val="en-US" w:eastAsia="zh-CN"/>
                      <w14:textFill>
                        <w14:solidFill>
                          <w14:schemeClr w14:val="tx1"/>
                        </w14:solidFill>
                      </w14:textFill>
                    </w:rPr>
                    <w:t>西侧1024m的民心河及西南侧3014m的</w:t>
                  </w:r>
                  <w:r>
                    <w:rPr>
                      <w:rFonts w:hint="eastAsia"/>
                      <w:color w:val="000000" w:themeColor="text1"/>
                      <w:szCs w:val="21"/>
                      <w:highlight w:val="none"/>
                      <w14:textFill>
                        <w14:solidFill>
                          <w14:schemeClr w14:val="tx1"/>
                        </w14:solidFill>
                      </w14:textFill>
                    </w:rPr>
                    <w:t>洨河</w:t>
                  </w:r>
                  <w:r>
                    <w:rPr>
                      <w:rFonts w:hint="eastAsia" w:ascii="Times New Roman" w:hAnsi="Times New Roman" w:eastAsia="宋体" w:cs="Times New Roman"/>
                      <w:color w:val="000000" w:themeColor="text1"/>
                      <w:szCs w:val="21"/>
                      <w:highlight w:val="none"/>
                      <w14:textFill>
                        <w14:solidFill>
                          <w14:schemeClr w14:val="tx1"/>
                        </w14:solidFill>
                      </w14:textFill>
                    </w:rPr>
                    <w:t>，根据石家庄市生态环境局202</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Cs w:val="21"/>
                      <w:highlight w:val="none"/>
                      <w14:textFill>
                        <w14:solidFill>
                          <w14:schemeClr w14:val="tx1"/>
                        </w14:solidFill>
                      </w14:textFill>
                    </w:rPr>
                    <w:t>年6月发布的《202</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Cs w:val="21"/>
                      <w:highlight w:val="none"/>
                      <w14:textFill>
                        <w14:solidFill>
                          <w14:schemeClr w14:val="tx1"/>
                        </w14:solidFill>
                      </w14:textFill>
                    </w:rPr>
                    <w:t>年石家庄市生态环境状况公报》洨河水质状况轻度污染。</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项目</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网框版擦拭无废水产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项目</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涉及废水主要为</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default" w:ascii="Times New Roman" w:hAnsi="Times New Roman" w:eastAsia="Segoe UI"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w:t>
                  </w:r>
                </w:p>
                <w:p w14:paraId="2B7B91B1">
                  <w:pPr>
                    <w:adjustRightInd w:val="0"/>
                    <w:snapToGrid w:val="0"/>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③声环境：项目所在区域为</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Cs w:val="21"/>
                      <w:highlight w:val="none"/>
                      <w14:textFill>
                        <w14:solidFill>
                          <w14:schemeClr w14:val="tx1"/>
                        </w14:solidFill>
                      </w14:textFill>
                    </w:rPr>
                    <w:t>类声环境功能区。声环境质量现状执行《声环境质量标准》（GB3096-2008）中相关标准要求。根据预测，项目噪声采取措施后，达标排放。</w:t>
                  </w:r>
                </w:p>
                <w:p w14:paraId="677B374B">
                  <w:pPr>
                    <w:adjustRightInd w:val="0"/>
                    <w:snapToGrid w:val="0"/>
                    <w:rPr>
                      <w:rFonts w:hint="default"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④土壤环境：项目</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租赁现有厂房进行生产</w:t>
                  </w:r>
                  <w:r>
                    <w:rPr>
                      <w:rFonts w:hint="eastAsia" w:ascii="Times New Roman" w:hAnsi="Times New Roman" w:eastAsia="宋体" w:cs="Times New Roman"/>
                      <w:color w:val="000000" w:themeColor="text1"/>
                      <w:szCs w:val="21"/>
                      <w:highlight w:val="none"/>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厂房</w:t>
                  </w:r>
                  <w:r>
                    <w:rPr>
                      <w:rFonts w:hint="eastAsia" w:ascii="Times New Roman" w:hAnsi="Times New Roman" w:eastAsia="宋体" w:cs="Times New Roman"/>
                      <w:color w:val="000000" w:themeColor="text1"/>
                      <w:szCs w:val="21"/>
                      <w:highlight w:val="none"/>
                      <w14:textFill>
                        <w14:solidFill>
                          <w14:schemeClr w14:val="tx1"/>
                        </w14:solidFill>
                      </w14:textFill>
                    </w:rPr>
                    <w:t>采取分区防渗措施，不存在地表漫流和垂直入渗的污染途径。项目固废均得到合理处置，不会突破土壤环境质量底线。</w:t>
                  </w:r>
                </w:p>
              </w:tc>
              <w:tc>
                <w:tcPr>
                  <w:tcW w:w="717" w:type="pct"/>
                  <w:vAlign w:val="center"/>
                </w:tcPr>
                <w:p w14:paraId="336F36F6">
                  <w:pPr>
                    <w:adjustRightInd w:val="0"/>
                    <w:snapToGrid w:val="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符合</w:t>
                  </w:r>
                </w:p>
              </w:tc>
            </w:tr>
            <w:tr w14:paraId="0A882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1" w:hRule="atLeast"/>
              </w:trPr>
              <w:tc>
                <w:tcPr>
                  <w:tcW w:w="441" w:type="pct"/>
                  <w:vAlign w:val="center"/>
                </w:tcPr>
                <w:p w14:paraId="24DC7FA9">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bookmarkStart w:id="53" w:name="_Hlk161668570"/>
                  <w:r>
                    <w:rPr>
                      <w:rFonts w:hint="default" w:ascii="Times New Roman" w:hAnsi="Times New Roman" w:cs="Times New Roman"/>
                      <w:color w:val="000000" w:themeColor="text1"/>
                      <w:szCs w:val="21"/>
                      <w:highlight w:val="none"/>
                      <w14:textFill>
                        <w14:solidFill>
                          <w14:schemeClr w14:val="tx1"/>
                        </w14:solidFill>
                      </w14:textFill>
                    </w:rPr>
                    <w:t>资源利用上线</w:t>
                  </w:r>
                  <w:bookmarkEnd w:id="53"/>
                </w:p>
              </w:tc>
              <w:tc>
                <w:tcPr>
                  <w:tcW w:w="2037" w:type="pct"/>
                  <w:vAlign w:val="center"/>
                </w:tcPr>
                <w:p w14:paraId="3A1A3AE1">
                  <w:pPr>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资源利用上线是各地区能源、水、土地等资源消耗不得突破的</w:t>
                  </w:r>
                  <w:r>
                    <w:rPr>
                      <w:rFonts w:hint="eastAsia"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天花板</w:t>
                  </w:r>
                  <w:r>
                    <w:rPr>
                      <w:rFonts w:hint="eastAsia"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804" w:type="pct"/>
                  <w:vAlign w:val="center"/>
                </w:tcPr>
                <w:p w14:paraId="2619F525">
                  <w:pPr>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项目用电</w:t>
                  </w:r>
                  <w:r>
                    <w:rPr>
                      <w:rFonts w:hint="eastAsia" w:ascii="Times New Roman" w:hAnsi="Times New Roman" w:cs="Times New Roman"/>
                      <w:color w:val="000000" w:themeColor="text1"/>
                      <w:szCs w:val="21"/>
                      <w:highlight w:val="none"/>
                      <w14:textFill>
                        <w14:solidFill>
                          <w14:schemeClr w14:val="tx1"/>
                        </w14:solidFill>
                      </w14:textFill>
                    </w:rPr>
                    <w:t>由</w:t>
                  </w:r>
                  <w:r>
                    <w:rPr>
                      <w:rFonts w:hint="eastAsia" w:ascii="Times New Roman" w:hAnsi="Times New Roman" w:cs="Times New Roman"/>
                      <w:color w:val="000000" w:themeColor="text1"/>
                      <w:szCs w:val="21"/>
                      <w:highlight w:val="none"/>
                      <w:lang w:val="en-US" w:eastAsia="zh-CN"/>
                      <w14:textFill>
                        <w14:solidFill>
                          <w14:schemeClr w14:val="tx1"/>
                        </w14:solidFill>
                      </w14:textFill>
                    </w:rPr>
                    <w:t>园区供电</w:t>
                  </w:r>
                  <w:r>
                    <w:rPr>
                      <w:rFonts w:hint="eastAsia" w:ascii="Times New Roman" w:hAnsi="Times New Roman" w:cs="Times New Roman"/>
                      <w:color w:val="000000" w:themeColor="text1"/>
                      <w:szCs w:val="21"/>
                      <w:highlight w:val="none"/>
                      <w14:textFill>
                        <w14:solidFill>
                          <w14:schemeClr w14:val="tx1"/>
                        </w14:solidFill>
                      </w14:textFill>
                    </w:rPr>
                    <w:t>管网提供</w:t>
                  </w:r>
                  <w:r>
                    <w:rPr>
                      <w:rFonts w:hint="default" w:ascii="Times New Roman" w:hAnsi="Times New Roman" w:cs="Times New Roman"/>
                      <w:color w:val="000000" w:themeColor="text1"/>
                      <w:szCs w:val="21"/>
                      <w:highlight w:val="none"/>
                      <w14:textFill>
                        <w14:solidFill>
                          <w14:schemeClr w14:val="tx1"/>
                        </w14:solidFill>
                      </w14:textFill>
                    </w:rPr>
                    <w:t>；</w:t>
                  </w:r>
                  <w:bookmarkStart w:id="54" w:name="_Hlk161668598"/>
                  <w:r>
                    <w:rPr>
                      <w:rFonts w:hint="default" w:ascii="Times New Roman" w:hAnsi="Times New Roman" w:cs="Times New Roman"/>
                      <w:color w:val="000000" w:themeColor="text1"/>
                      <w:szCs w:val="21"/>
                      <w:highlight w:val="none"/>
                      <w14:textFill>
                        <w14:solidFill>
                          <w14:schemeClr w14:val="tx1"/>
                        </w14:solidFill>
                      </w14:textFill>
                    </w:rPr>
                    <w:t>项目</w:t>
                  </w:r>
                  <w:r>
                    <w:rPr>
                      <w:rFonts w:hint="eastAsia" w:ascii="Times New Roman" w:hAnsi="Times New Roman" w:cs="Times New Roman"/>
                      <w:color w:val="000000" w:themeColor="text1"/>
                      <w:szCs w:val="21"/>
                      <w:highlight w:val="none"/>
                      <w:lang w:val="en-US" w:eastAsia="zh-CN"/>
                      <w14:textFill>
                        <w14:solidFill>
                          <w14:schemeClr w14:val="tx1"/>
                        </w14:solidFill>
                      </w14:textFill>
                    </w:rPr>
                    <w:t>新鲜水</w:t>
                  </w:r>
                  <w:bookmarkEnd w:id="54"/>
                  <w:r>
                    <w:rPr>
                      <w:rFonts w:hint="eastAsia" w:ascii="Times New Roman" w:hAnsi="Times New Roman" w:cs="Times New Roman"/>
                      <w:color w:val="000000" w:themeColor="text1"/>
                      <w:szCs w:val="21"/>
                      <w:highlight w:val="none"/>
                      <w14:textFill>
                        <w14:solidFill>
                          <w14:schemeClr w14:val="tx1"/>
                        </w14:solidFill>
                      </w14:textFill>
                    </w:rPr>
                    <w:t>由</w:t>
                  </w:r>
                  <w:r>
                    <w:rPr>
                      <w:rFonts w:hint="eastAsia" w:ascii="Times New Roman" w:hAnsi="Times New Roman" w:cs="Times New Roman"/>
                      <w:color w:val="000000" w:themeColor="text1"/>
                      <w:szCs w:val="21"/>
                      <w:highlight w:val="none"/>
                      <w:lang w:val="en-US" w:eastAsia="zh-CN"/>
                      <w14:textFill>
                        <w14:solidFill>
                          <w14:schemeClr w14:val="tx1"/>
                        </w14:solidFill>
                      </w14:textFill>
                    </w:rPr>
                    <w:t>园区</w:t>
                  </w:r>
                  <w:r>
                    <w:rPr>
                      <w:rFonts w:hint="eastAsia" w:ascii="Times New Roman" w:hAnsi="Times New Roman" w:cs="Times New Roman"/>
                      <w:color w:val="000000" w:themeColor="text1"/>
                      <w:szCs w:val="21"/>
                      <w:highlight w:val="none"/>
                      <w14:textFill>
                        <w14:solidFill>
                          <w14:schemeClr w14:val="tx1"/>
                        </w14:solidFill>
                      </w14:textFill>
                    </w:rPr>
                    <w:t>供水管网提供</w:t>
                  </w:r>
                  <w:r>
                    <w:rPr>
                      <w:rFonts w:hint="default" w:ascii="Times New Roman" w:hAnsi="Times New Roman" w:cs="Times New Roman"/>
                      <w:color w:val="000000" w:themeColor="text1"/>
                      <w:szCs w:val="21"/>
                      <w:highlight w:val="none"/>
                      <w14:textFill>
                        <w14:solidFill>
                          <w14:schemeClr w14:val="tx1"/>
                        </w14:solidFill>
                      </w14:textFill>
                    </w:rPr>
                    <w:t>；项目占地为工业用地。项目所用原辅料、水、电等在生产过程中均尽可能做到合理利用和节约能耗，资源消耗均未超出区域负荷上限，符合资源利用上线要求。</w:t>
                  </w:r>
                </w:p>
              </w:tc>
              <w:tc>
                <w:tcPr>
                  <w:tcW w:w="717" w:type="pct"/>
                  <w:vAlign w:val="center"/>
                </w:tcPr>
                <w:p w14:paraId="4CDE62FC">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14:paraId="3C7C7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1" w:type="pct"/>
                  <w:vAlign w:val="center"/>
                </w:tcPr>
                <w:p w14:paraId="2593D038">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环境准入负面清单</w:t>
                  </w:r>
                </w:p>
              </w:tc>
              <w:tc>
                <w:tcPr>
                  <w:tcW w:w="2037" w:type="pct"/>
                  <w:vAlign w:val="center"/>
                </w:tcPr>
                <w:p w14:paraId="32A7B216">
                  <w:pPr>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804" w:type="pct"/>
                  <w:vAlign w:val="center"/>
                </w:tcPr>
                <w:p w14:paraId="6667C33E">
                  <w:pPr>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项目符合国家及地方相关产业政策要求，未被列入国家环境准入负面清单，不在有关环境政策规定的准入负面清单内。</w:t>
                  </w:r>
                </w:p>
              </w:tc>
              <w:tc>
                <w:tcPr>
                  <w:tcW w:w="717" w:type="pct"/>
                  <w:vAlign w:val="center"/>
                </w:tcPr>
                <w:p w14:paraId="35BA05C7">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bl>
          <w:p w14:paraId="73225C7A">
            <w:pPr>
              <w:adjustRightInd w:val="0"/>
              <w:snapToGrid w:val="0"/>
              <w:spacing w:line="500" w:lineRule="exact"/>
              <w:ind w:firstLine="480" w:firstLineChars="200"/>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综上所述，项目符合</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三线一单</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的相关要求。</w:t>
            </w:r>
          </w:p>
          <w:p w14:paraId="36538D1F">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4</w:t>
            </w:r>
            <w:r>
              <w:rPr>
                <w:rFonts w:hint="eastAsia"/>
                <w:b/>
                <w:bCs/>
                <w:color w:val="000000" w:themeColor="text1"/>
                <w:sz w:val="24"/>
                <w:highlight w:val="none"/>
                <w14:textFill>
                  <w14:solidFill>
                    <w14:schemeClr w14:val="tx1"/>
                  </w14:solidFill>
                </w14:textFill>
              </w:rPr>
              <w:t>、项目与《石家庄市生态环境准入清单（2023年版）》符合性分析</w:t>
            </w:r>
          </w:p>
          <w:p w14:paraId="38492831">
            <w:pPr>
              <w:keepNext w:val="0"/>
              <w:keepLines w:val="0"/>
              <w:suppressLineNumbers w:val="0"/>
              <w:adjustRightInd w:val="0"/>
              <w:snapToGrid w:val="0"/>
              <w:spacing w:before="0" w:beforeAutospacing="0" w:after="0" w:afterAutospacing="0" w:line="500" w:lineRule="exact"/>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位于河北省</w:t>
            </w:r>
            <w:r>
              <w:rPr>
                <w:rFonts w:hint="eastAsia"/>
                <w:color w:val="000000" w:themeColor="text1"/>
                <w:sz w:val="24"/>
                <w:highlight w:val="none"/>
                <w:lang w:eastAsia="zh-CN"/>
                <w14:textFill>
                  <w14:solidFill>
                    <w14:schemeClr w14:val="tx1"/>
                  </w14:solidFill>
                </w14:textFill>
              </w:rPr>
              <w:t>石家庄市栾城区楼底镇段同村装备制造产业园和谐街63号院内1A号</w:t>
            </w:r>
            <w:r>
              <w:rPr>
                <w:rFonts w:hint="eastAsia"/>
                <w:color w:val="000000" w:themeColor="text1"/>
                <w:sz w:val="24"/>
                <w:highlight w:val="none"/>
                <w14:textFill>
                  <w14:solidFill>
                    <w14:schemeClr w14:val="tx1"/>
                  </w14:solidFill>
                </w14:textFill>
              </w:rPr>
              <w:t>，</w:t>
            </w:r>
            <w:r>
              <w:rPr>
                <w:rFonts w:hint="eastAsia"/>
                <w:color w:val="000000" w:themeColor="text1"/>
                <w:sz w:val="24"/>
                <w:szCs w:val="20"/>
                <w:highlight w:val="none"/>
                <w14:textFill>
                  <w14:solidFill>
                    <w14:schemeClr w14:val="tx1"/>
                  </w14:solidFill>
                </w14:textFill>
              </w:rPr>
              <w:t>根据</w:t>
            </w:r>
            <w:r>
              <w:rPr>
                <w:rFonts w:hint="eastAsia"/>
                <w:color w:val="000000" w:themeColor="text1"/>
                <w:sz w:val="24"/>
                <w:szCs w:val="20"/>
                <w:highlight w:val="none"/>
                <w:lang w:val="en-US" w:eastAsia="zh-CN"/>
                <w14:textFill>
                  <w14:solidFill>
                    <w14:schemeClr w14:val="tx1"/>
                  </w14:solidFill>
                </w14:textFill>
              </w:rPr>
              <w:t>2024年4月28日更新的</w:t>
            </w:r>
            <w:r>
              <w:rPr>
                <w:rFonts w:hint="eastAsia"/>
                <w:color w:val="000000" w:themeColor="text1"/>
                <w:sz w:val="24"/>
                <w:szCs w:val="20"/>
                <w:highlight w:val="none"/>
                <w14:textFill>
                  <w14:solidFill>
                    <w14:schemeClr w14:val="tx1"/>
                  </w14:solidFill>
                </w14:textFill>
              </w:rPr>
              <w:t>《石家庄市生态环境准入清单（2023年版）》及河北省环评预约挂号服务平台-</w:t>
            </w:r>
            <w:r>
              <w:rPr>
                <w:rFonts w:hint="default"/>
                <w:color w:val="000000" w:themeColor="text1"/>
                <w:sz w:val="24"/>
                <w:szCs w:val="20"/>
                <w:highlight w:val="none"/>
                <w14:textFill>
                  <w14:solidFill>
                    <w14:schemeClr w14:val="tx1"/>
                  </w14:solidFill>
                </w14:textFill>
              </w:rPr>
              <w:t>三线一单</w:t>
            </w:r>
            <w:r>
              <w:rPr>
                <w:rFonts w:hint="eastAsia"/>
                <w:color w:val="000000" w:themeColor="text1"/>
                <w:sz w:val="24"/>
                <w:szCs w:val="20"/>
                <w:highlight w:val="none"/>
                <w14:textFill>
                  <w14:solidFill>
                    <w14:schemeClr w14:val="tx1"/>
                  </w14:solidFill>
                </w14:textFill>
              </w:rPr>
              <w:t>查询，石家庄市、栾城区重点管控单元生态环境准入清单如下：</w:t>
            </w:r>
          </w:p>
          <w:p w14:paraId="20CAA808">
            <w:pPr>
              <w:pStyle w:val="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w:t>
            </w:r>
            <w:r>
              <w:rPr>
                <w:rFonts w:hint="eastAsia"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7</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w:t>
            </w:r>
            <w:r>
              <w:rPr>
                <w:rFonts w:hint="eastAsia"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项目与</w:t>
            </w:r>
            <w:r>
              <w:rPr>
                <w:rFonts w:hint="eastAsia"/>
                <w:b/>
                <w:bCs/>
                <w:color w:val="000000" w:themeColor="text1"/>
                <w:sz w:val="24"/>
                <w:highlight w:val="none"/>
                <w14:textFill>
                  <w14:solidFill>
                    <w14:schemeClr w14:val="tx1"/>
                  </w14:solidFill>
                </w14:textFill>
              </w:rPr>
              <w:t>石家庄市生态环境准入清单</w:t>
            </w:r>
            <w:r>
              <w:rPr>
                <w:rFonts w:hint="eastAsia"/>
                <w:b/>
                <w:bCs/>
                <w:color w:val="000000" w:themeColor="text1"/>
                <w:sz w:val="24"/>
                <w:highlight w:val="none"/>
                <w:lang w:val="en-US" w:eastAsia="zh-CN"/>
                <w14:textFill>
                  <w14:solidFill>
                    <w14:schemeClr w14:val="tx1"/>
                  </w14:solidFill>
                </w14:textFill>
              </w:rPr>
              <w:t>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87"/>
              <w:gridCol w:w="158"/>
              <w:gridCol w:w="708"/>
              <w:gridCol w:w="2572"/>
              <w:gridCol w:w="2461"/>
              <w:gridCol w:w="984"/>
            </w:tblGrid>
            <w:tr w14:paraId="74A6C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noWrap w:val="0"/>
                  <w:vAlign w:val="center"/>
                </w:tcPr>
                <w:p w14:paraId="76FA8A6D">
                  <w:pPr>
                    <w:adjustRightInd w:val="0"/>
                    <w:snapToGrid w:val="0"/>
                    <w:jc w:val="center"/>
                    <w:rPr>
                      <w:rFonts w:hint="eastAsia"/>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全市生态环境准入综合管控要求</w:t>
                  </w:r>
                </w:p>
              </w:tc>
            </w:tr>
            <w:tr w14:paraId="796F1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noWrap w:val="0"/>
                  <w:vAlign w:val="center"/>
                </w:tcPr>
                <w:p w14:paraId="52D7ADBE">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重点区域</w:t>
                  </w:r>
                </w:p>
              </w:tc>
              <w:tc>
                <w:tcPr>
                  <w:tcW w:w="2159" w:type="pct"/>
                  <w:gridSpan w:val="2"/>
                  <w:noWrap w:val="0"/>
                  <w:vAlign w:val="center"/>
                </w:tcPr>
                <w:p w14:paraId="288C8CF5">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管控策略</w:t>
                  </w:r>
                </w:p>
              </w:tc>
              <w:tc>
                <w:tcPr>
                  <w:tcW w:w="1620" w:type="pct"/>
                  <w:noWrap w:val="0"/>
                  <w:vAlign w:val="center"/>
                </w:tcPr>
                <w:p w14:paraId="00D84EEF">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情况</w:t>
                  </w:r>
                </w:p>
              </w:tc>
              <w:tc>
                <w:tcPr>
                  <w:tcW w:w="646" w:type="pct"/>
                  <w:noWrap w:val="0"/>
                  <w:vAlign w:val="center"/>
                </w:tcPr>
                <w:p w14:paraId="2A7F9677">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符合相关要求</w:t>
                  </w:r>
                </w:p>
              </w:tc>
            </w:tr>
            <w:tr w14:paraId="56408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noWrap w:val="0"/>
                  <w:vAlign w:val="center"/>
                </w:tcPr>
                <w:p w14:paraId="3695FEE2">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全市域</w:t>
                  </w:r>
                </w:p>
              </w:tc>
              <w:tc>
                <w:tcPr>
                  <w:tcW w:w="2159" w:type="pct"/>
                  <w:gridSpan w:val="2"/>
                  <w:noWrap w:val="0"/>
                  <w:vAlign w:val="center"/>
                </w:tcPr>
                <w:p w14:paraId="67537298">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优化产业结构。落实国家、省、市产业政策，严格“两高”项目环评审批，落实区域削减要求，推进减污降碳协同控制。</w:t>
                  </w:r>
                </w:p>
                <w:p w14:paraId="0C9AF8FE">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强化产业入园。优化园区布局，提升园区规划、环评实效性，提升园区资源利用效率和绿色低碳水平，加强新建项目入园，严格现有分散企业污染管控。</w:t>
                  </w:r>
                </w:p>
              </w:tc>
              <w:tc>
                <w:tcPr>
                  <w:tcW w:w="1620" w:type="pct"/>
                  <w:noWrap w:val="0"/>
                  <w:vAlign w:val="center"/>
                </w:tcPr>
                <w:p w14:paraId="600F54D0">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项目不属于“两高”项目，属于《产业结构调整指导目录（2024年本）》中的允许类项目，项目已在晋州市行政审批局备案，符合国家、地方产业政策；</w:t>
                  </w:r>
                </w:p>
                <w:p w14:paraId="1D902909">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r>
                    <w:rPr>
                      <w:rFonts w:hint="default" w:ascii="Times New Roman" w:hAnsi="Times New Roman" w:cs="Times New Roman"/>
                      <w:b w:val="0"/>
                      <w:bCs w:val="0"/>
                      <w:color w:val="000000" w:themeColor="text1"/>
                      <w:highlight w:val="none"/>
                      <w14:textFill>
                        <w14:solidFill>
                          <w14:schemeClr w14:val="tx1"/>
                        </w14:solidFill>
                      </w14:textFill>
                    </w:rPr>
                    <w:t>项目位于</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石家庄市栾城区楼底镇段同村装备制造产业园和谐街63号院内1A号</w:t>
                  </w:r>
                  <w:r>
                    <w:rPr>
                      <w:rFonts w:hint="default" w:ascii="Times New Roman" w:hAnsi="Times New Roman" w:cs="Times New Roman"/>
                      <w:b w:val="0"/>
                      <w:bCs w:val="0"/>
                      <w:color w:val="000000" w:themeColor="text1"/>
                      <w:highlight w:val="none"/>
                      <w14:textFill>
                        <w14:solidFill>
                          <w14:schemeClr w14:val="tx1"/>
                        </w14:solidFill>
                      </w14:textFill>
                    </w:rPr>
                    <w:t>，位于</w:t>
                  </w:r>
                  <w:r>
                    <w:rPr>
                      <w:rFonts w:hint="default" w:ascii="Times New Roman" w:hAnsi="Times New Roman" w:cs="Times New Roman"/>
                      <w:color w:val="000000" w:themeColor="text1"/>
                      <w:highlight w:val="none"/>
                      <w14:textFill>
                        <w14:solidFill>
                          <w14:schemeClr w14:val="tx1"/>
                        </w14:solidFill>
                      </w14:textFill>
                    </w:rPr>
                    <w:t>河北石家庄装备制造产业园西部片区</w:t>
                  </w:r>
                  <w:r>
                    <w:rPr>
                      <w:rFonts w:hint="default" w:ascii="Times New Roman" w:hAnsi="Times New Roman" w:cs="Times New Roman"/>
                      <w:b w:val="0"/>
                      <w:bCs w:val="0"/>
                      <w:color w:val="000000" w:themeColor="text1"/>
                      <w:highlight w:val="none"/>
                      <w14:textFill>
                        <w14:solidFill>
                          <w14:schemeClr w14:val="tx1"/>
                        </w14:solidFill>
                      </w14:textFill>
                    </w:rPr>
                    <w:t>规划范围内</w:t>
                  </w:r>
                  <w:r>
                    <w:rPr>
                      <w:rFonts w:hint="eastAsia"/>
                      <w:color w:val="000000" w:themeColor="text1"/>
                      <w:szCs w:val="21"/>
                      <w:highlight w:val="none"/>
                      <w14:textFill>
                        <w14:solidFill>
                          <w14:schemeClr w14:val="tx1"/>
                        </w14:solidFill>
                      </w14:textFill>
                    </w:rPr>
                    <w:t>。</w:t>
                  </w:r>
                </w:p>
              </w:tc>
              <w:tc>
                <w:tcPr>
                  <w:tcW w:w="646" w:type="pct"/>
                  <w:noWrap w:val="0"/>
                  <w:vAlign w:val="center"/>
                </w:tcPr>
                <w:p w14:paraId="6D001AF3">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6808B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noWrap w:val="0"/>
                  <w:vAlign w:val="center"/>
                </w:tcPr>
                <w:p w14:paraId="5331B631">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地下水重点管控区</w:t>
                  </w:r>
                </w:p>
              </w:tc>
              <w:tc>
                <w:tcPr>
                  <w:tcW w:w="2159" w:type="pct"/>
                  <w:gridSpan w:val="2"/>
                  <w:noWrap w:val="0"/>
                  <w:vAlign w:val="center"/>
                </w:tcPr>
                <w:p w14:paraId="7D61EE66">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落实最严格水资源管理制度，强化用水监管，优化用水结构，推动城镇农村生活、工业、农业节水，发掘多源供水，缓解地下水超采压力，加强地下水开采重点管控区和生态用水补给区的管控。</w:t>
                  </w:r>
                </w:p>
              </w:tc>
              <w:tc>
                <w:tcPr>
                  <w:tcW w:w="1620" w:type="pct"/>
                  <w:noWrap w:val="0"/>
                  <w:vAlign w:val="center"/>
                </w:tcPr>
                <w:p w14:paraId="6C456906">
                  <w:pPr>
                    <w:widowControl/>
                    <w:adjustRightInd w:val="0"/>
                    <w:snapToGrid w:val="0"/>
                    <w:jc w:val="center"/>
                    <w:rPr>
                      <w:rFonts w:hint="eastAsia"/>
                      <w:color w:val="000000" w:themeColor="text1"/>
                      <w:szCs w:val="21"/>
                      <w:highlight w:val="none"/>
                      <w:lang w:bidi="ar"/>
                      <w14:textFill>
                        <w14:solidFill>
                          <w14:schemeClr w14:val="tx1"/>
                        </w14:solidFill>
                      </w14:textFill>
                    </w:rPr>
                  </w:pPr>
                  <w:r>
                    <w:rPr>
                      <w:rFonts w:hint="eastAsia"/>
                      <w:color w:val="000000" w:themeColor="text1"/>
                      <w:szCs w:val="21"/>
                      <w:highlight w:val="none"/>
                      <w:lang w:bidi="ar"/>
                      <w14:textFill>
                        <w14:solidFill>
                          <w14:schemeClr w14:val="tx1"/>
                        </w14:solidFill>
                      </w14:textFill>
                    </w:rPr>
                    <w:t>项目用水</w:t>
                  </w:r>
                  <w:r>
                    <w:rPr>
                      <w:rFonts w:hint="eastAsia"/>
                      <w:color w:val="000000" w:themeColor="text1"/>
                      <w:szCs w:val="21"/>
                      <w:highlight w:val="none"/>
                      <w:lang w:eastAsia="zh-CN"/>
                      <w14:textFill>
                        <w14:solidFill>
                          <w14:schemeClr w14:val="tx1"/>
                        </w14:solidFill>
                      </w14:textFill>
                    </w:rPr>
                    <w:t>由园区供水管网提供</w:t>
                  </w:r>
                  <w:r>
                    <w:rPr>
                      <w:rFonts w:hint="eastAsia"/>
                      <w:color w:val="000000" w:themeColor="text1"/>
                      <w:szCs w:val="21"/>
                      <w:highlight w:val="none"/>
                      <w:lang w:bidi="ar"/>
                      <w14:textFill>
                        <w14:solidFill>
                          <w14:schemeClr w14:val="tx1"/>
                        </w14:solidFill>
                      </w14:textFill>
                    </w:rPr>
                    <w:t>，不开采地下水。</w:t>
                  </w:r>
                </w:p>
              </w:tc>
              <w:tc>
                <w:tcPr>
                  <w:tcW w:w="646" w:type="pct"/>
                  <w:noWrap w:val="0"/>
                  <w:vAlign w:val="center"/>
                </w:tcPr>
                <w:p w14:paraId="5637DB84">
                  <w:pPr>
                    <w:widowControl/>
                    <w:adjustRightInd w:val="0"/>
                    <w:snapToGrid w:val="0"/>
                    <w:jc w:val="center"/>
                    <w:rPr>
                      <w:rFonts w:hint="eastAsia"/>
                      <w:color w:val="000000" w:themeColor="text1"/>
                      <w:szCs w:val="21"/>
                      <w:highlight w:val="none"/>
                      <w:lang w:bidi="ar"/>
                      <w14:textFill>
                        <w14:solidFill>
                          <w14:schemeClr w14:val="tx1"/>
                        </w14:solidFill>
                      </w14:textFill>
                    </w:rPr>
                  </w:pPr>
                  <w:r>
                    <w:rPr>
                      <w:rFonts w:hint="eastAsia"/>
                      <w:color w:val="000000" w:themeColor="text1"/>
                      <w:szCs w:val="21"/>
                      <w:highlight w:val="none"/>
                      <w:lang w:bidi="ar"/>
                      <w14:textFill>
                        <w14:solidFill>
                          <w14:schemeClr w14:val="tx1"/>
                        </w14:solidFill>
                      </w14:textFill>
                    </w:rPr>
                    <w:t>是</w:t>
                  </w:r>
                </w:p>
              </w:tc>
            </w:tr>
            <w:tr w14:paraId="7DA80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noWrap w:val="0"/>
                  <w:vAlign w:val="center"/>
                </w:tcPr>
                <w:p w14:paraId="62AEB6D6">
                  <w:pPr>
                    <w:adjustRightInd w:val="0"/>
                    <w:snapToGrid w:val="0"/>
                    <w:jc w:val="center"/>
                    <w:rPr>
                      <w:rFonts w:hint="eastAsia"/>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全市生态空间总体管控要求</w:t>
                  </w:r>
                </w:p>
              </w:tc>
            </w:tr>
            <w:tr w14:paraId="185F2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0" w:type="pct"/>
                  <w:noWrap w:val="0"/>
                  <w:vAlign w:val="center"/>
                </w:tcPr>
                <w:p w14:paraId="34DA90BA">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属性</w:t>
                  </w:r>
                </w:p>
              </w:tc>
              <w:tc>
                <w:tcPr>
                  <w:tcW w:w="758" w:type="pct"/>
                  <w:gridSpan w:val="3"/>
                  <w:noWrap w:val="0"/>
                  <w:vAlign w:val="center"/>
                </w:tcPr>
                <w:p w14:paraId="45816BFF">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管控</w:t>
                  </w:r>
                </w:p>
              </w:tc>
              <w:tc>
                <w:tcPr>
                  <w:tcW w:w="1693" w:type="pct"/>
                  <w:noWrap w:val="0"/>
                  <w:vAlign w:val="center"/>
                </w:tcPr>
                <w:p w14:paraId="74E4F516">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管控要求</w:t>
                  </w:r>
                </w:p>
              </w:tc>
              <w:tc>
                <w:tcPr>
                  <w:tcW w:w="1620" w:type="pct"/>
                  <w:noWrap w:val="0"/>
                  <w:vAlign w:val="center"/>
                </w:tcPr>
                <w:p w14:paraId="5AD915B7">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情况</w:t>
                  </w:r>
                </w:p>
              </w:tc>
              <w:tc>
                <w:tcPr>
                  <w:tcW w:w="646" w:type="pct"/>
                  <w:noWrap w:val="0"/>
                  <w:vAlign w:val="center"/>
                </w:tcPr>
                <w:p w14:paraId="07E5B004">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符合相关要求</w:t>
                  </w:r>
                </w:p>
              </w:tc>
            </w:tr>
            <w:tr w14:paraId="77C69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0" w:type="pct"/>
                  <w:vMerge w:val="restart"/>
                  <w:noWrap w:val="0"/>
                  <w:vAlign w:val="center"/>
                </w:tcPr>
                <w:p w14:paraId="09E0B5C8">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态保护</w:t>
                  </w:r>
                </w:p>
                <w:p w14:paraId="1BCF34D4">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红线</w:t>
                  </w:r>
                </w:p>
              </w:tc>
              <w:tc>
                <w:tcPr>
                  <w:tcW w:w="292" w:type="pct"/>
                  <w:gridSpan w:val="2"/>
                  <w:vMerge w:val="restart"/>
                  <w:noWrap w:val="0"/>
                  <w:vAlign w:val="center"/>
                </w:tcPr>
                <w:p w14:paraId="5062373D">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空间布局</w:t>
                  </w:r>
                </w:p>
                <w:p w14:paraId="76E0B979">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约束</w:t>
                  </w:r>
                </w:p>
              </w:tc>
              <w:tc>
                <w:tcPr>
                  <w:tcW w:w="466" w:type="pct"/>
                  <w:noWrap w:val="0"/>
                  <w:vAlign w:val="center"/>
                </w:tcPr>
                <w:p w14:paraId="349896F8">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禁止开发建设活动的要求</w:t>
                  </w:r>
                </w:p>
              </w:tc>
              <w:tc>
                <w:tcPr>
                  <w:tcW w:w="1693" w:type="pct"/>
                  <w:noWrap w:val="0"/>
                  <w:vAlign w:val="center"/>
                </w:tcPr>
                <w:p w14:paraId="2208C299">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生态保护红线原则上按禁止开发区域的要求进行管理。严禁不符合主体功能定位的各类开发活动，严禁任意改变用途。</w:t>
                  </w:r>
                </w:p>
                <w:p w14:paraId="6D0FD79B">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自然保护地核心保护区原则上禁止人为活动，其他区域严格禁止开发性、生产性建设</w:t>
                  </w:r>
                </w:p>
                <w:p w14:paraId="50EF83A4">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活动，法律法规另有规定的，从其规定。生态保护红线内自然保护区、风景名胜区、饮用水水源保护区等区域，依照相关法律法规执行。</w:t>
                  </w:r>
                </w:p>
              </w:tc>
              <w:tc>
                <w:tcPr>
                  <w:tcW w:w="1620" w:type="pct"/>
                  <w:noWrap w:val="0"/>
                  <w:vAlign w:val="center"/>
                </w:tcPr>
                <w:p w14:paraId="16738FBE">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项目位于</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石家庄市栾城区楼底镇段同村装备制造产业园和谐街63号院内1A号</w:t>
                  </w:r>
                  <w:r>
                    <w:rPr>
                      <w:rFonts w:hint="eastAsia"/>
                      <w:color w:val="000000" w:themeColor="text1"/>
                      <w:szCs w:val="21"/>
                      <w:highlight w:val="none"/>
                      <w14:textFill>
                        <w14:solidFill>
                          <w14:schemeClr w14:val="tx1"/>
                        </w14:solidFill>
                      </w14:textFill>
                    </w:rPr>
                    <w:t>，不在生态保护红线范围内，不涉及生态红线内各类开发活动，不改变生态红线用途。</w:t>
                  </w:r>
                </w:p>
                <w:p w14:paraId="1BBCACF1">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项目不在生态保护红线范围内，不在自然保护地核心保护区范围内，不涉及保护区人为、开发性、生产性建设活动。</w:t>
                  </w:r>
                </w:p>
              </w:tc>
              <w:tc>
                <w:tcPr>
                  <w:tcW w:w="646" w:type="pct"/>
                  <w:noWrap w:val="0"/>
                  <w:vAlign w:val="center"/>
                </w:tcPr>
                <w:p w14:paraId="6FEC7F5F">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bidi="ar"/>
                      <w14:textFill>
                        <w14:solidFill>
                          <w14:schemeClr w14:val="tx1"/>
                        </w14:solidFill>
                      </w14:textFill>
                    </w:rPr>
                    <w:t>是</w:t>
                  </w:r>
                </w:p>
              </w:tc>
            </w:tr>
            <w:tr w14:paraId="1083B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0" w:type="pct"/>
                  <w:vMerge w:val="continue"/>
                  <w:noWrap w:val="0"/>
                  <w:vAlign w:val="center"/>
                </w:tcPr>
                <w:p w14:paraId="78211150">
                  <w:pPr>
                    <w:adjustRightInd w:val="0"/>
                    <w:snapToGrid w:val="0"/>
                    <w:jc w:val="center"/>
                    <w:rPr>
                      <w:rFonts w:hint="eastAsia"/>
                      <w:color w:val="000000" w:themeColor="text1"/>
                      <w:szCs w:val="21"/>
                      <w:highlight w:val="none"/>
                      <w14:textFill>
                        <w14:solidFill>
                          <w14:schemeClr w14:val="tx1"/>
                        </w14:solidFill>
                      </w14:textFill>
                    </w:rPr>
                  </w:pPr>
                </w:p>
              </w:tc>
              <w:tc>
                <w:tcPr>
                  <w:tcW w:w="292" w:type="pct"/>
                  <w:gridSpan w:val="2"/>
                  <w:vMerge w:val="continue"/>
                  <w:noWrap w:val="0"/>
                  <w:vAlign w:val="center"/>
                </w:tcPr>
                <w:p w14:paraId="42CB6B46">
                  <w:pPr>
                    <w:adjustRightInd w:val="0"/>
                    <w:snapToGrid w:val="0"/>
                    <w:jc w:val="center"/>
                    <w:rPr>
                      <w:rFonts w:hint="eastAsia"/>
                      <w:color w:val="000000" w:themeColor="text1"/>
                      <w:szCs w:val="21"/>
                      <w:highlight w:val="none"/>
                      <w14:textFill>
                        <w14:solidFill>
                          <w14:schemeClr w14:val="tx1"/>
                        </w14:solidFill>
                      </w14:textFill>
                    </w:rPr>
                  </w:pPr>
                </w:p>
              </w:tc>
              <w:tc>
                <w:tcPr>
                  <w:tcW w:w="466" w:type="pct"/>
                  <w:noWrap w:val="0"/>
                  <w:vAlign w:val="center"/>
                </w:tcPr>
                <w:p w14:paraId="7ED00495">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有限人为活动</w:t>
                  </w:r>
                </w:p>
              </w:tc>
              <w:tc>
                <w:tcPr>
                  <w:tcW w:w="1693" w:type="pct"/>
                  <w:noWrap w:val="0"/>
                  <w:vAlign w:val="center"/>
                </w:tcPr>
                <w:p w14:paraId="535A66FF">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自然保护地核心区外，在符合法律法规的情况下，除国家重大战略外，仅允许以下对</w:t>
                  </w:r>
                </w:p>
                <w:p w14:paraId="49D2A977">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态功能不造成破坏的有限人为活动。①管护巡护、保护执法、科学研究、调查监测、测绘导航、防灾减灾救灾、军事国防、疫情防控等活动及相关的必要设施修筑。②原住居民和其他合法权益主体，允许在不扩大现有建设用地、用海用岛、耕地、水产养殖规模和放牧强度</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符合草畜平衡管理规定</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的前提下，开展种植、放牧、捕捞、养殖（不包括投礁型海洋牧场、围海养殖）等活动，修筑生产生活设施。③经依法批准的考古调查发掘、古生物化石调查发掘、标本采集和文物保护活动。④按规定对人工商品林进行抚育采伐，或以提升森林质量、优化栖息地、建设生物防火隔离带等为目的的树种更新，依法开展的竹林采伐经营。⑤不破坏生态功能的适度参观旅游、科普宣教及符合相关规划的配套性服务设施和相关的必要公共设施建设及维护。⑥必须且无法避让、符合县级以上国土空间规划的线性基础设施、通讯和防洪、供水设施建设和船舶航行、航道疏浚清淤等活动；已有的合法水利、交通运输等设施运行维护改造。⑦地质调查与矿产资源勘查开采。包括：基础地质调查和战略性矿产资源远景调查等公益性工作；铀矿勘查开采活动，可办理矿业权登记；已依法设立的油气探矿权继续勘查活动，可办理探矿权延续、变更</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不含扩大勘查区块范围</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中</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重稀土矿等战略性矿产探矿权开展勘查活动，可办理探矿权登记，因国家战略需要开展开采活动的，可办理采矿权登记。上述勘查开采活动，应落实减缓生态环境影响措施，严格执行绿色勘查、开采及矿山环境生态修复相关要求。⑧依据县级以上国土空间规划和生态保护修复专项规划开展的生态修复。⑨根据我国相关法律法规和与邻国签署的国界管理制度协定</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条约</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开展的边界边境通视道清理以及界务工程的修建、维护和拆除工作。⑩法律法规规定允许的其他人为活动。</w:t>
                  </w:r>
                </w:p>
                <w:p w14:paraId="658BECEB">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对审批中发现涉及生态保护红线和相关法定保护区的输气管线、铁路等线性项目，指导督促项目优化调整选线、主动避让；确实无法避让的，要求建设单位采取无害化穿（跨）越方式，或依法依规向有关行政主管部门履行穿越法定保护区的行政许可手续、强化减缓和补偿措施。</w:t>
                  </w:r>
                </w:p>
                <w:p w14:paraId="002323A3">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涉及饮用水水源地保护区的区域，还应严格执行《水污染防治法》《集中式饮用水水</w:t>
                  </w:r>
                </w:p>
                <w:p w14:paraId="51CB1A2C">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源地规范化建设环境保护技术要求</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HJ773-2015</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相关要求。</w:t>
                  </w:r>
                </w:p>
              </w:tc>
              <w:tc>
                <w:tcPr>
                  <w:tcW w:w="1620" w:type="pct"/>
                  <w:noWrap w:val="0"/>
                  <w:vAlign w:val="center"/>
                </w:tcPr>
                <w:p w14:paraId="243D6D98">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项目不在自然保护地核心保护区范围内，不涉及保护区有限人为活动。</w:t>
                  </w:r>
                </w:p>
                <w:p w14:paraId="1A9E185C">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项目不在生态保护红线范围内，不属于输气管线、铁路等线性项目。</w:t>
                  </w:r>
                </w:p>
                <w:p w14:paraId="4F25D0C4">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r>
                    <w:rPr>
                      <w:rFonts w:hint="eastAsia"/>
                      <w:color w:val="000000" w:themeColor="text1"/>
                      <w:szCs w:val="21"/>
                      <w:highlight w:val="none"/>
                      <w:lang w:bidi="ar"/>
                      <w14:textFill>
                        <w14:solidFill>
                          <w14:schemeClr w14:val="tx1"/>
                        </w14:solidFill>
                      </w14:textFill>
                    </w:rPr>
                    <w:t>项目</w:t>
                  </w:r>
                  <w:r>
                    <w:rPr>
                      <w:rFonts w:hint="eastAsia"/>
                      <w:color w:val="000000" w:themeColor="text1"/>
                      <w:szCs w:val="21"/>
                      <w:highlight w:val="none"/>
                      <w14:textFill>
                        <w14:solidFill>
                          <w14:schemeClr w14:val="tx1"/>
                        </w14:solidFill>
                      </w14:textFill>
                    </w:rPr>
                    <w:t>不在饮用水水源地保护区范围内。</w:t>
                  </w:r>
                </w:p>
              </w:tc>
              <w:tc>
                <w:tcPr>
                  <w:tcW w:w="646" w:type="pct"/>
                  <w:noWrap w:val="0"/>
                  <w:vAlign w:val="center"/>
                </w:tcPr>
                <w:p w14:paraId="4E68BB56">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bidi="ar"/>
                      <w14:textFill>
                        <w14:solidFill>
                          <w14:schemeClr w14:val="tx1"/>
                        </w14:solidFill>
                      </w14:textFill>
                    </w:rPr>
                    <w:t>是</w:t>
                  </w:r>
                </w:p>
              </w:tc>
            </w:tr>
            <w:tr w14:paraId="0E09D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0" w:type="pct"/>
                  <w:noWrap w:val="0"/>
                  <w:vAlign w:val="center"/>
                </w:tcPr>
                <w:p w14:paraId="2C0C8001">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般生态空间</w:t>
                  </w:r>
                </w:p>
              </w:tc>
              <w:tc>
                <w:tcPr>
                  <w:tcW w:w="292" w:type="pct"/>
                  <w:gridSpan w:val="2"/>
                  <w:noWrap w:val="0"/>
                  <w:vAlign w:val="center"/>
                </w:tcPr>
                <w:p w14:paraId="52D84A89">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总体要求</w:t>
                  </w:r>
                </w:p>
              </w:tc>
              <w:tc>
                <w:tcPr>
                  <w:tcW w:w="466" w:type="pct"/>
                  <w:noWrap w:val="0"/>
                  <w:vAlign w:val="center"/>
                </w:tcPr>
                <w:p w14:paraId="10858409">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空间布局约束</w:t>
                  </w:r>
                </w:p>
              </w:tc>
              <w:tc>
                <w:tcPr>
                  <w:tcW w:w="1693" w:type="pct"/>
                  <w:noWrap w:val="0"/>
                  <w:vAlign w:val="center"/>
                </w:tcPr>
                <w:p w14:paraId="4B883EBA">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①严格矿产资源开发与管控，矿产开发管控依照《河北省加强矿产资源开发管控十条措 </w:t>
                  </w:r>
                </w:p>
                <w:p w14:paraId="62DD3359">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施》、《河北省人民代表大会常务委员会关于加强矿产开发管控保护生态环境的决定》等相关文件要求执行。 </w:t>
                  </w:r>
                </w:p>
                <w:p w14:paraId="57AF720C">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②涉及饮用水水源地保护区的，水环境总体管控要求中饮用水水源地保护区相关要求进行管控。</w:t>
                  </w:r>
                </w:p>
              </w:tc>
              <w:tc>
                <w:tcPr>
                  <w:tcW w:w="1620" w:type="pct"/>
                  <w:noWrap w:val="0"/>
                  <w:vAlign w:val="center"/>
                </w:tcPr>
                <w:p w14:paraId="5000DD25">
                  <w:pPr>
                    <w:numPr>
                      <w:ilvl w:val="0"/>
                      <w:numId w:val="0"/>
                    </w:numPr>
                    <w:adjustRightInd w:val="0"/>
                    <w:snapToGrid w:val="0"/>
                    <w:rPr>
                      <w:rFonts w:hint="eastAsia"/>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r>
                    <w:rPr>
                      <w:rFonts w:hint="eastAsia"/>
                      <w:color w:val="000000" w:themeColor="text1"/>
                      <w:szCs w:val="21"/>
                      <w:highlight w:val="none"/>
                      <w14:textFill>
                        <w14:solidFill>
                          <w14:schemeClr w14:val="tx1"/>
                        </w14:solidFill>
                      </w14:textFill>
                    </w:rPr>
                    <w:t>项目不涉及矿产资源开发。</w:t>
                  </w:r>
                </w:p>
                <w:p w14:paraId="0FA29D03">
                  <w:pPr>
                    <w:numPr>
                      <w:ilvl w:val="0"/>
                      <w:numId w:val="0"/>
                    </w:numPr>
                    <w:adjustRightInd w:val="0"/>
                    <w:snapToGrid w:val="0"/>
                    <w:rPr>
                      <w:rFonts w:hint="eastAsia"/>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w:t>
                  </w:r>
                  <w:r>
                    <w:rPr>
                      <w:rFonts w:hint="eastAsia"/>
                      <w:color w:val="000000" w:themeColor="text1"/>
                      <w:szCs w:val="21"/>
                      <w:highlight w:val="none"/>
                      <w:lang w:bidi="ar"/>
                      <w14:textFill>
                        <w14:solidFill>
                          <w14:schemeClr w14:val="tx1"/>
                        </w14:solidFill>
                      </w14:textFill>
                    </w:rPr>
                    <w:t>项目</w:t>
                  </w:r>
                  <w:r>
                    <w:rPr>
                      <w:rFonts w:hint="eastAsia"/>
                      <w:color w:val="000000" w:themeColor="text1"/>
                      <w:szCs w:val="21"/>
                      <w:highlight w:val="none"/>
                      <w14:textFill>
                        <w14:solidFill>
                          <w14:schemeClr w14:val="tx1"/>
                        </w14:solidFill>
                      </w14:textFill>
                    </w:rPr>
                    <w:t>不在饮用水水源地保护区范围内。</w:t>
                  </w:r>
                </w:p>
              </w:tc>
              <w:tc>
                <w:tcPr>
                  <w:tcW w:w="646" w:type="pct"/>
                  <w:noWrap w:val="0"/>
                  <w:vAlign w:val="center"/>
                </w:tcPr>
                <w:p w14:paraId="26686167">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09896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noWrap w:val="0"/>
                  <w:vAlign w:val="center"/>
                </w:tcPr>
                <w:p w14:paraId="163674C6">
                  <w:pPr>
                    <w:adjustRightInd w:val="0"/>
                    <w:snapToGrid w:val="0"/>
                    <w:jc w:val="center"/>
                    <w:rPr>
                      <w:rFonts w:hint="eastAsia"/>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全市水环境总体管控要求</w:t>
                  </w:r>
                </w:p>
              </w:tc>
            </w:tr>
            <w:tr w14:paraId="4EAD3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noWrap w:val="0"/>
                  <w:vAlign w:val="center"/>
                </w:tcPr>
                <w:p w14:paraId="280163DC">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分类</w:t>
                  </w:r>
                </w:p>
              </w:tc>
              <w:tc>
                <w:tcPr>
                  <w:tcW w:w="466" w:type="pct"/>
                  <w:noWrap w:val="0"/>
                  <w:vAlign w:val="center"/>
                </w:tcPr>
                <w:p w14:paraId="3091585C">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管控类型</w:t>
                  </w:r>
                </w:p>
              </w:tc>
              <w:tc>
                <w:tcPr>
                  <w:tcW w:w="1693" w:type="pct"/>
                  <w:noWrap w:val="0"/>
                  <w:vAlign w:val="center"/>
                </w:tcPr>
                <w:p w14:paraId="51B31584">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管控要求</w:t>
                  </w:r>
                </w:p>
              </w:tc>
              <w:tc>
                <w:tcPr>
                  <w:tcW w:w="1620" w:type="pct"/>
                  <w:noWrap w:val="0"/>
                  <w:vAlign w:val="center"/>
                </w:tcPr>
                <w:p w14:paraId="55153F57">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情况</w:t>
                  </w:r>
                </w:p>
              </w:tc>
              <w:tc>
                <w:tcPr>
                  <w:tcW w:w="646" w:type="pct"/>
                  <w:noWrap w:val="0"/>
                  <w:vAlign w:val="center"/>
                </w:tcPr>
                <w:p w14:paraId="1F8B0F7E">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符合相关要求</w:t>
                  </w:r>
                </w:p>
              </w:tc>
            </w:tr>
            <w:tr w14:paraId="7D90F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vMerge w:val="restart"/>
                  <w:noWrap w:val="0"/>
                  <w:vAlign w:val="center"/>
                </w:tcPr>
                <w:p w14:paraId="34931EC4">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环境其他重点管控区</w:t>
                  </w:r>
                </w:p>
              </w:tc>
              <w:tc>
                <w:tcPr>
                  <w:tcW w:w="466" w:type="pct"/>
                  <w:noWrap w:val="0"/>
                  <w:vAlign w:val="center"/>
                </w:tcPr>
                <w:p w14:paraId="0335A2DE">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空间布局约束</w:t>
                  </w:r>
                </w:p>
              </w:tc>
              <w:tc>
                <w:tcPr>
                  <w:tcW w:w="1693" w:type="pct"/>
                  <w:noWrap w:val="0"/>
                  <w:vAlign w:val="center"/>
                </w:tcPr>
                <w:p w14:paraId="3AE0F3AD">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针对断流河道优先保障水生态流量和生态安全。</w:t>
                  </w:r>
                </w:p>
                <w:p w14:paraId="6FADF80A">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调整和优化产业结构，严格按照区域环境承载能力，合理规划居住区与工业功能区。</w:t>
                  </w:r>
                </w:p>
              </w:tc>
              <w:tc>
                <w:tcPr>
                  <w:tcW w:w="1620" w:type="pct"/>
                  <w:noWrap w:val="0"/>
                  <w:vAlign w:val="center"/>
                </w:tcPr>
                <w:p w14:paraId="73237B2A">
                  <w:pPr>
                    <w:adjustRightInd w:val="0"/>
                    <w:snapToGrid w:val="0"/>
                    <w:jc w:val="both"/>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所在区域附近无地表水体，项目距离最近的水体为</w:t>
                  </w:r>
                  <w:r>
                    <w:rPr>
                      <w:rFonts w:hint="eastAsia"/>
                      <w:color w:val="000000" w:themeColor="text1"/>
                      <w:szCs w:val="21"/>
                      <w:highlight w:val="none"/>
                      <w:lang w:val="en-US" w:eastAsia="zh-CN"/>
                      <w14:textFill>
                        <w14:solidFill>
                          <w14:schemeClr w14:val="tx1"/>
                        </w14:solidFill>
                      </w14:textFill>
                    </w:rPr>
                    <w:t>西侧1024m的民心河及西南侧3014m的</w:t>
                  </w:r>
                  <w:r>
                    <w:rPr>
                      <w:rFonts w:hint="eastAsia"/>
                      <w:color w:val="000000" w:themeColor="text1"/>
                      <w:szCs w:val="21"/>
                      <w:highlight w:val="none"/>
                      <w14:textFill>
                        <w14:solidFill>
                          <w14:schemeClr w14:val="tx1"/>
                        </w14:solidFill>
                      </w14:textFill>
                    </w:rPr>
                    <w:t>洨河，用地属于工业用地未在居民区，满足居住区与工业功能区分离要求。</w:t>
                  </w:r>
                </w:p>
              </w:tc>
              <w:tc>
                <w:tcPr>
                  <w:tcW w:w="646" w:type="pct"/>
                  <w:noWrap w:val="0"/>
                  <w:vAlign w:val="center"/>
                </w:tcPr>
                <w:p w14:paraId="0FC99BD4">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370B2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vMerge w:val="continue"/>
                  <w:noWrap w:val="0"/>
                  <w:vAlign w:val="center"/>
                </w:tcPr>
                <w:p w14:paraId="6AAAEFB9">
                  <w:pPr>
                    <w:adjustRightInd w:val="0"/>
                    <w:snapToGrid w:val="0"/>
                    <w:jc w:val="center"/>
                    <w:rPr>
                      <w:rFonts w:hint="eastAsia"/>
                      <w:color w:val="000000" w:themeColor="text1"/>
                      <w:szCs w:val="21"/>
                      <w:highlight w:val="none"/>
                      <w14:textFill>
                        <w14:solidFill>
                          <w14:schemeClr w14:val="tx1"/>
                        </w14:solidFill>
                      </w14:textFill>
                    </w:rPr>
                  </w:pPr>
                </w:p>
              </w:tc>
              <w:tc>
                <w:tcPr>
                  <w:tcW w:w="466" w:type="pct"/>
                  <w:noWrap w:val="0"/>
                  <w:vAlign w:val="center"/>
                </w:tcPr>
                <w:p w14:paraId="1DB07320">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排放管控</w:t>
                  </w:r>
                </w:p>
              </w:tc>
              <w:tc>
                <w:tcPr>
                  <w:tcW w:w="1693" w:type="pct"/>
                  <w:noWrap w:val="0"/>
                  <w:vAlign w:val="center"/>
                </w:tcPr>
                <w:p w14:paraId="49B2AAB1">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执行《子牙河流域水污染物排放标准》（DB13/2796-2018）或《大清河流域水污染物排放标准》（DB13/2795-2018）水污染物排放标准，实施区域污染物总量控制，减少新建高污染项目，整改治理污染项目。</w:t>
                  </w:r>
                </w:p>
                <w:p w14:paraId="5B6A651C">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加强农业农村和工业企业污染防治，有效控制入河污染物排放。</w:t>
                  </w:r>
                </w:p>
              </w:tc>
              <w:tc>
                <w:tcPr>
                  <w:tcW w:w="1620" w:type="pct"/>
                  <w:noWrap w:val="0"/>
                  <w:vAlign w:val="center"/>
                </w:tcPr>
                <w:p w14:paraId="45DB6CFD">
                  <w:pPr>
                    <w:adjustRightInd w:val="0"/>
                    <w:snapToGrid w:val="0"/>
                    <w:jc w:val="both"/>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14:textFill>
                        <w14:solidFill>
                          <w14:schemeClr w14:val="tx1"/>
                        </w14:solidFill>
                      </w14:textFill>
                    </w:rPr>
                    <w:t>项目不属于高污染项目</w:t>
                  </w:r>
                  <w:r>
                    <w:rPr>
                      <w:rFonts w:hint="eastAsia"/>
                      <w:color w:val="000000" w:themeColor="text1"/>
                      <w:szCs w:val="21"/>
                      <w:highlight w:val="none"/>
                      <w:lang w:eastAsia="zh-CN"/>
                      <w14:textFill>
                        <w14:solidFill>
                          <w14:schemeClr w14:val="tx1"/>
                        </w14:solidFill>
                      </w14:textFill>
                    </w:rPr>
                    <w:t>，</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网框版擦拭无废水产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项目</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涉及废水主要为</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default" w:ascii="Times New Roman" w:hAnsi="Times New Roman" w:eastAsia="Segoe UI"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w:t>
                  </w:r>
                  <w:r>
                    <w:rPr>
                      <w:rFonts w:hint="eastAsia" w:ascii="Times New Roman" w:hAnsi="Times New Roman" w:eastAsia="Segoe UI"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污水排放执行《污水综合排放标准》（GB8978-1996）表4三级标准及石家庄市栾城区污水处理中心（绿源污水处理厂）进水水质要求。</w:t>
                  </w:r>
                </w:p>
              </w:tc>
              <w:tc>
                <w:tcPr>
                  <w:tcW w:w="646" w:type="pct"/>
                  <w:noWrap w:val="0"/>
                  <w:vAlign w:val="center"/>
                </w:tcPr>
                <w:p w14:paraId="152A4F71">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56606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noWrap w:val="0"/>
                  <w:vAlign w:val="center"/>
                </w:tcPr>
                <w:p w14:paraId="7756F8D0">
                  <w:pPr>
                    <w:adjustRightInd w:val="0"/>
                    <w:snapToGrid w:val="0"/>
                    <w:jc w:val="center"/>
                    <w:rPr>
                      <w:rFonts w:hint="eastAsia"/>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大气环境总体准入要求</w:t>
                  </w:r>
                </w:p>
              </w:tc>
            </w:tr>
            <w:tr w14:paraId="2BAE1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noWrap w:val="0"/>
                  <w:vAlign w:val="center"/>
                </w:tcPr>
                <w:p w14:paraId="33F7FE04">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管控类型</w:t>
                  </w:r>
                </w:p>
              </w:tc>
              <w:tc>
                <w:tcPr>
                  <w:tcW w:w="2159" w:type="pct"/>
                  <w:gridSpan w:val="2"/>
                  <w:noWrap w:val="0"/>
                  <w:vAlign w:val="center"/>
                </w:tcPr>
                <w:p w14:paraId="0E4C4945">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准入要求</w:t>
                  </w:r>
                </w:p>
              </w:tc>
              <w:tc>
                <w:tcPr>
                  <w:tcW w:w="1620" w:type="pct"/>
                  <w:noWrap w:val="0"/>
                  <w:vAlign w:val="center"/>
                </w:tcPr>
                <w:p w14:paraId="22676323">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情况</w:t>
                  </w:r>
                </w:p>
              </w:tc>
              <w:tc>
                <w:tcPr>
                  <w:tcW w:w="646" w:type="pct"/>
                  <w:noWrap w:val="0"/>
                  <w:vAlign w:val="center"/>
                </w:tcPr>
                <w:p w14:paraId="70146C26">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符合相关要求</w:t>
                  </w:r>
                </w:p>
              </w:tc>
            </w:tr>
            <w:tr w14:paraId="2FC59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noWrap w:val="0"/>
                  <w:vAlign w:val="center"/>
                </w:tcPr>
                <w:p w14:paraId="281592FF">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空间布局约束</w:t>
                  </w:r>
                </w:p>
              </w:tc>
              <w:tc>
                <w:tcPr>
                  <w:tcW w:w="2159" w:type="pct"/>
                  <w:gridSpan w:val="2"/>
                  <w:noWrap w:val="0"/>
                  <w:vAlign w:val="center"/>
                </w:tcPr>
                <w:p w14:paraId="76606B9C">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加大钢铁、焦化等行业结构调整力度，推进化工、石化企业治理改造，优先发展战略新兴产业和先进制造业，坚决遏制高耗能高排放低水平项目盲目发展。</w:t>
                  </w:r>
                </w:p>
                <w:p w14:paraId="4432C787">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引导重点行业向环境容量充足、扩散条件较好区域布局。</w:t>
                  </w:r>
                </w:p>
                <w:p w14:paraId="0605FBE5">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大气环境受体敏感重点管控区、大气环境布局敏感重点管控区、大气环境弱扩散重点管控区严格控制高耗能、高排放项目建设。严禁新增钢铁、焦化、水泥、平板玻璃、电解铝等产能。</w:t>
                  </w:r>
                </w:p>
                <w:p w14:paraId="3E42E454">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大气环境受体敏感重点管控区中重点涉气行业企业，除必须依托城市或直接服务于城市的企业外，均应规划退城搬迁。</w:t>
                  </w:r>
                </w:p>
                <w:p w14:paraId="1C3A00E7">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大气环境弱扩散重点管控区内严格控制新建、扩建燃煤火电、钢铁，以及除国家、省、市规划外的石化等高污染高排放项目。</w:t>
                  </w:r>
                </w:p>
                <w:p w14:paraId="1CBE6001">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对热效率低下、敞开未封闭，装备简易落后、自动化程度低，布局分散、规模小、无组织排放突出，以及无治理设施或治理设施工艺落后的工业炉窑，依法责令停业关闭。</w:t>
                  </w:r>
                </w:p>
                <w:p w14:paraId="2ABC159F">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全市禁止新建35蒸吨/小时及以下燃煤锅炉，35蒸吨/小时以上燃煤锅炉要达到超低排放标准。城市主城区和县城禁止新建35蒸吨/小时及以下生物质和燃油（醇基燃料）锅炉，35蒸吨/小时以上的燃油和生物质锅炉要达到超低排放标准。</w:t>
                  </w:r>
                </w:p>
                <w:p w14:paraId="4CCA4012">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1620" w:type="pct"/>
                  <w:noWrap w:val="0"/>
                  <w:vAlign w:val="center"/>
                </w:tcPr>
                <w:p w14:paraId="27958296">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项目不属于钢铁、焦化等行业，不属于高耗能高排放低水平项目；</w:t>
                  </w:r>
                </w:p>
                <w:p w14:paraId="385E3EFD">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项目不属于重点行业。</w:t>
                  </w:r>
                </w:p>
                <w:p w14:paraId="0D7B8182">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项目不属于高耗能、高排放项目，不属于钢铁、焦化、水泥、平板玻璃、电解铝等新增产能项目。</w:t>
                  </w:r>
                </w:p>
                <w:p w14:paraId="280724FD">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项</w:t>
                  </w:r>
                  <w:r>
                    <w:rPr>
                      <w:rFonts w:hint="eastAsia" w:ascii="Times New Roman" w:hAnsi="Times New Roman" w:eastAsia="宋体" w:cs="Times New Roman"/>
                      <w:color w:val="000000" w:themeColor="text1"/>
                      <w:szCs w:val="21"/>
                      <w:highlight w:val="none"/>
                      <w14:textFill>
                        <w14:solidFill>
                          <w14:schemeClr w14:val="tx1"/>
                        </w14:solidFill>
                      </w14:textFill>
                    </w:rPr>
                    <w:t>目位于</w:t>
                  </w:r>
                  <w:r>
                    <w:rPr>
                      <w:rFonts w:hint="default" w:ascii="Times New Roman" w:hAnsi="Times New Roman" w:eastAsia="宋体" w:cs="Times New Roman"/>
                      <w:color w:val="000000" w:themeColor="text1"/>
                      <w:szCs w:val="21"/>
                      <w:highlight w:val="none"/>
                      <w14:textFill>
                        <w14:solidFill>
                          <w14:schemeClr w14:val="tx1"/>
                        </w14:solidFill>
                      </w14:textFill>
                    </w:rPr>
                    <w:t>石家庄市栾城区楼底镇段同村装备制造产业园和谐街63号院内1A号</w:t>
                  </w:r>
                  <w:r>
                    <w:rPr>
                      <w:rFonts w:hint="eastAsia" w:ascii="Times New Roman" w:hAnsi="Times New Roman" w:eastAsia="宋体" w:cs="Times New Roman"/>
                      <w:color w:val="000000" w:themeColor="text1"/>
                      <w:szCs w:val="21"/>
                      <w:highlight w:val="none"/>
                      <w14:textFill>
                        <w14:solidFill>
                          <w14:schemeClr w14:val="tx1"/>
                        </w14:solidFill>
                      </w14:textFill>
                    </w:rPr>
                    <w:t>，不在城区范围内。</w:t>
                  </w:r>
                </w:p>
                <w:p w14:paraId="481DFCAB">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项目不属于新建、扩建燃煤火电、钢铁，以及除国家、省、市规划外的石化等高污染高排放项目。</w:t>
                  </w:r>
                </w:p>
                <w:p w14:paraId="3E8D4D0C">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项目不涉及工业炉窑。</w:t>
                  </w:r>
                </w:p>
                <w:p w14:paraId="1E9923D9">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项目不涉及锅炉使用。</w:t>
                  </w:r>
                </w:p>
                <w:p w14:paraId="5AA01938">
                  <w:pP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项目不涉及煤炭、重油、渣油等高污染燃料的使用，项目生产均采用电能，不涉及二氧化硫、氮氧化物的排放。</w:t>
                  </w:r>
                </w:p>
              </w:tc>
              <w:tc>
                <w:tcPr>
                  <w:tcW w:w="646" w:type="pct"/>
                  <w:noWrap w:val="0"/>
                  <w:vAlign w:val="center"/>
                </w:tcPr>
                <w:p w14:paraId="519E21C0">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6EDFF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noWrap w:val="0"/>
                  <w:vAlign w:val="center"/>
                </w:tcPr>
                <w:p w14:paraId="068E697B">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排放管控</w:t>
                  </w:r>
                </w:p>
              </w:tc>
              <w:tc>
                <w:tcPr>
                  <w:tcW w:w="2159" w:type="pct"/>
                  <w:gridSpan w:val="2"/>
                  <w:noWrap w:val="0"/>
                  <w:vAlign w:val="center"/>
                </w:tcPr>
                <w:p w14:paraId="7E21E9C7">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严格区域削减要求。严格执行《生态环境部办公厅关于加强重点行业建设项目区域削减措施监督管理的通知》（环办环评〔2020〕36号）相关要求。</w:t>
                  </w:r>
                </w:p>
                <w:p w14:paraId="1FCD016A">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对保留的工业炉窑开展环保提标改造，配套建设高效脱硫脱硝除尘设施，确保稳定达标排放，按照《河北省工业炉窑综合治理实施方案》执行。</w:t>
                  </w:r>
                </w:p>
                <w:p w14:paraId="063E2801">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按照《低挥发性有机化合物含量涂料产品技术要求》</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GB/T 38597-2020），开展低挥发性有机物含量涂料推广替代试点工作，加快推进党政机关单位定点印刷企业率先使用水性油墨、大豆油墨等低挥发性有机物含量油墨和胶粘剂。</w:t>
                  </w:r>
                </w:p>
                <w:p w14:paraId="088CE1A3">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加强无组织排放治理，开展钢铁、水泥、燃煤电厂、焦化平板玻璃、陶瓷等行业重点行业无组织排放检查工作，物料存储运输等全部采用密闭或封闭形式。</w:t>
                  </w:r>
                </w:p>
                <w:p w14:paraId="7F32F1A3">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加快推进铁路专用线建设，大宗货物及产品年货运量150万吨以上的企业原则上全部修建铁路专用线，达不到的采用清洁能源汽车或国六排放标准汽车代替。</w:t>
                  </w:r>
                </w:p>
                <w:p w14:paraId="64D92CA6">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深化建筑施工扬尘专项整治，严格执行《石家庄市建设工程围挡设置和扬尘管理标准》加强道路扬尘综合整治。全市工业企业料堆场全部实现规范管理；对环境敏感区的煤场、料场、渣场实现在线监控和视频监控全覆盖。</w:t>
                  </w:r>
                </w:p>
                <w:p w14:paraId="79F2DD89">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严禁秸秆、垃圾露天焚烧，实施农村地区的散煤替代及清洁开发利用工程。</w:t>
                  </w:r>
                </w:p>
                <w:p w14:paraId="0A7973D0">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巩固钢铁、焦化、煤电、水泥、平板玻璃、陶瓷等行业超低排放成效，实施工艺全流程深度治理，全面加强无组织排放管控。</w:t>
                  </w:r>
                </w:p>
                <w:p w14:paraId="1BD514D1">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对以煤、石油焦、重油等为燃料的工业炉窑，加快使用清洁低碳能源以及利用工厂余热、电厂热力等进行替代，全市禁止掺烧高硫石油焦（硫含量大于3%）。玻璃行业全面禁止掺烧高硫石油焦。</w:t>
                  </w:r>
                </w:p>
              </w:tc>
              <w:tc>
                <w:tcPr>
                  <w:tcW w:w="1620" w:type="pct"/>
                  <w:noWrap w:val="0"/>
                  <w:vAlign w:val="center"/>
                </w:tcPr>
                <w:p w14:paraId="337B13E6">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r>
                    <w:rPr>
                      <w:rFonts w:hint="eastAsia"/>
                      <w:color w:val="000000" w:themeColor="text1"/>
                      <w:szCs w:val="21"/>
                      <w:highlight w:val="none"/>
                      <w:lang w:val="en-US" w:eastAsia="zh-CN"/>
                      <w14:textFill>
                        <w14:solidFill>
                          <w14:schemeClr w14:val="tx1"/>
                        </w14:solidFill>
                      </w14:textFill>
                    </w:rPr>
                    <w:t>4.</w:t>
                  </w:r>
                  <w:r>
                    <w:rPr>
                      <w:rFonts w:hint="eastAsia"/>
                      <w:color w:val="000000" w:themeColor="text1"/>
                      <w:szCs w:val="21"/>
                      <w:highlight w:val="none"/>
                      <w14:textFill>
                        <w14:solidFill>
                          <w14:schemeClr w14:val="tx1"/>
                        </w14:solidFill>
                      </w14:textFill>
                    </w:rPr>
                    <w:t>项目不涉及二氧化硫及氮氧化物的排放，</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w:t>
                  </w:r>
                  <w:r>
                    <w:rPr>
                      <w:rFonts w:hint="eastAsia" w:cs="Times New Roman"/>
                      <w:color w:val="000000" w:themeColor="text1"/>
                      <w:kern w:val="2"/>
                      <w:sz w:val="21"/>
                      <w:szCs w:val="21"/>
                      <w:highlight w:val="none"/>
                      <w:lang w:val="en-US" w:eastAsia="zh-CN" w:bidi="ar-SA"/>
                      <w14:textFill>
                        <w14:solidFill>
                          <w14:schemeClr w14:val="tx1"/>
                        </w14:solidFill>
                      </w14:textFill>
                    </w:rPr>
                    <w:t>废气</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采取更合理的管理措施来替代末端治理。项目要求使用</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低VOCs含量的水性油墨</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从源头</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对挥发性有机物</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进行削减。</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油墨使用过程中</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密封贮存，即用即开，减少无组织挥发。</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同时</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加强车间机械通风</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建立台账记录，定期进行厂界监测</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等措施，废气达标排放。</w:t>
                  </w:r>
                </w:p>
                <w:p w14:paraId="653A9580">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项目不涉及工业炉窑使用。</w:t>
                  </w:r>
                </w:p>
                <w:p w14:paraId="67000A10">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项目</w:t>
                  </w:r>
                  <w:r>
                    <w:rPr>
                      <w:rFonts w:hint="eastAsia"/>
                      <w:color w:val="000000" w:themeColor="text1"/>
                      <w:szCs w:val="21"/>
                      <w:highlight w:val="none"/>
                      <w:lang w:val="en-US" w:eastAsia="zh-CN"/>
                      <w14:textFill>
                        <w14:solidFill>
                          <w14:schemeClr w14:val="tx1"/>
                        </w14:solidFill>
                      </w14:textFill>
                    </w:rPr>
                    <w:t>使用</w:t>
                  </w:r>
                  <w:r>
                    <w:rPr>
                      <w:rFonts w:hint="eastAsia"/>
                      <w:color w:val="000000" w:themeColor="text1"/>
                      <w:szCs w:val="21"/>
                      <w:highlight w:val="none"/>
                      <w14:textFill>
                        <w14:solidFill>
                          <w14:schemeClr w14:val="tx1"/>
                        </w14:solidFill>
                      </w14:textFill>
                    </w:rPr>
                    <w:t>水性油墨</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满足</w:t>
                  </w:r>
                  <w:r>
                    <w:rPr>
                      <w:rFonts w:hint="eastAsia"/>
                      <w:color w:val="000000" w:themeColor="text1"/>
                      <w:szCs w:val="21"/>
                      <w:highlight w:val="none"/>
                      <w14:textFill>
                        <w14:solidFill>
                          <w14:schemeClr w14:val="tx1"/>
                        </w14:solidFill>
                      </w14:textFill>
                    </w:rPr>
                    <w:t>《低挥发性有机化合物含量涂料产品技术要求》</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GB/T 38597-2020）。</w:t>
                  </w:r>
                </w:p>
                <w:p w14:paraId="535DD59C">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项目物料均采用清洁能源汽车或国六汽车进行运输。</w:t>
                  </w:r>
                </w:p>
                <w:p w14:paraId="1880D55E">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w:t>
                  </w:r>
                  <w:r>
                    <w:rPr>
                      <w:rFonts w:hint="eastAsia"/>
                      <w:color w:val="000000" w:themeColor="text1"/>
                      <w:szCs w:val="21"/>
                      <w:highlight w:val="none"/>
                      <w:lang w:val="zh-CN"/>
                      <w14:textFill>
                        <w14:solidFill>
                          <w14:schemeClr w14:val="tx1"/>
                        </w14:solidFill>
                      </w14:textFill>
                    </w:rPr>
                    <w:t>项目</w:t>
                  </w:r>
                  <w:r>
                    <w:rPr>
                      <w:rFonts w:hint="eastAsia"/>
                      <w:color w:val="000000" w:themeColor="text1"/>
                      <w:szCs w:val="21"/>
                      <w:highlight w:val="none"/>
                      <w14:textFill>
                        <w14:solidFill>
                          <w14:schemeClr w14:val="tx1"/>
                        </w14:solidFill>
                      </w14:textFill>
                    </w:rPr>
                    <w:t>在现有车间进行生</w:t>
                  </w:r>
                  <w:r>
                    <w:rPr>
                      <w:rFonts w:hint="eastAsia" w:eastAsia="宋体"/>
                      <w:color w:val="000000" w:themeColor="text1"/>
                      <w:szCs w:val="21"/>
                      <w:highlight w:val="none"/>
                      <w:lang w:val="zh-CN"/>
                      <w14:textFill>
                        <w14:solidFill>
                          <w14:schemeClr w14:val="tx1"/>
                        </w14:solidFill>
                      </w14:textFill>
                    </w:rPr>
                    <w:t>产，</w:t>
                  </w:r>
                  <w:r>
                    <w:rPr>
                      <w:rFonts w:hint="eastAsia" w:eastAsia="宋体"/>
                      <w:color w:val="000000" w:themeColor="text1"/>
                      <w:szCs w:val="21"/>
                      <w:highlight w:val="none"/>
                      <w:lang w:val="en-US" w:eastAsia="zh-CN"/>
                      <w14:textFill>
                        <w14:solidFill>
                          <w14:schemeClr w14:val="tx1"/>
                        </w14:solidFill>
                      </w14:textFill>
                    </w:rPr>
                    <w:t>施工废气</w:t>
                  </w:r>
                  <w:r>
                    <w:rPr>
                      <w:rFonts w:hint="eastAsia" w:eastAsia="宋体"/>
                      <w:color w:val="000000" w:themeColor="text1"/>
                      <w:szCs w:val="21"/>
                      <w:highlight w:val="none"/>
                      <w:lang w:val="zh-CN" w:eastAsia="zh-CN"/>
                      <w14:textFill>
                        <w14:solidFill>
                          <w14:schemeClr w14:val="tx1"/>
                        </w14:solidFill>
                      </w14:textFill>
                    </w:rPr>
                    <w:t>通过采取措施可最大限度的降低施工扬尘对周围环境的影响，随着施工期的结束，施工扬尘影响也将结束</w:t>
                  </w:r>
                  <w:r>
                    <w:rPr>
                      <w:rFonts w:hint="eastAsia" w:eastAsia="宋体"/>
                      <w:color w:val="000000" w:themeColor="text1"/>
                      <w:szCs w:val="21"/>
                      <w:highlight w:val="none"/>
                      <w:lang w:val="zh-CN"/>
                      <w14:textFill>
                        <w14:solidFill>
                          <w14:schemeClr w14:val="tx1"/>
                        </w14:solidFill>
                      </w14:textFill>
                    </w:rPr>
                    <w:t>。</w:t>
                  </w:r>
                </w:p>
                <w:p w14:paraId="5DE030D5">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项目不涉及散煤使用，不涉及秸秆、垃圾露天焚烧。</w:t>
                  </w:r>
                </w:p>
                <w:p w14:paraId="24BB51DC">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项目不属于钢铁、焦化、煤电、水泥、平板玻璃、陶瓷等行业，产生的污染物经采取措施后达标排放。</w:t>
                  </w:r>
                </w:p>
                <w:p w14:paraId="1CFF2F57">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项目不涉及煤、石油焦、重油等为燃料的使用，不涉及工业炉窑使用。</w:t>
                  </w:r>
                </w:p>
              </w:tc>
              <w:tc>
                <w:tcPr>
                  <w:tcW w:w="646" w:type="pct"/>
                  <w:noWrap w:val="0"/>
                  <w:vAlign w:val="center"/>
                </w:tcPr>
                <w:p w14:paraId="3EAD38F8">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6EDDF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noWrap w:val="0"/>
                  <w:vAlign w:val="center"/>
                </w:tcPr>
                <w:p w14:paraId="11369F74">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环境风险防控</w:t>
                  </w:r>
                </w:p>
              </w:tc>
              <w:tc>
                <w:tcPr>
                  <w:tcW w:w="2159" w:type="pct"/>
                  <w:gridSpan w:val="2"/>
                  <w:noWrap w:val="0"/>
                  <w:vAlign w:val="center"/>
                </w:tcPr>
                <w:p w14:paraId="251E2507">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1620" w:type="pct"/>
                  <w:noWrap w:val="0"/>
                  <w:vAlign w:val="center"/>
                </w:tcPr>
                <w:p w14:paraId="5701E8AF">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不涉及有毒有害化学物质使用，不属于石油化工、涂料、纺织印染、橡胶、农药、医药等行业新污染物环境风险管控，项目要求待企业取得批复后，根据要求，成立应急组织机构，定期开展应急演练。</w:t>
                  </w:r>
                </w:p>
              </w:tc>
              <w:tc>
                <w:tcPr>
                  <w:tcW w:w="646" w:type="pct"/>
                  <w:noWrap w:val="0"/>
                  <w:vAlign w:val="center"/>
                </w:tcPr>
                <w:p w14:paraId="16326AD7">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41AC5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noWrap w:val="0"/>
                  <w:vAlign w:val="center"/>
                </w:tcPr>
                <w:p w14:paraId="19326181">
                  <w:pPr>
                    <w:adjustRightInd w:val="0"/>
                    <w:snapToGrid w:val="0"/>
                    <w:jc w:val="center"/>
                    <w:rPr>
                      <w:rFonts w:hint="eastAsia"/>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全市土壤环境总体管控要求</w:t>
                  </w:r>
                </w:p>
              </w:tc>
            </w:tr>
            <w:tr w14:paraId="075BB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noWrap w:val="0"/>
                  <w:vAlign w:val="center"/>
                </w:tcPr>
                <w:p w14:paraId="57EEBFA6">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属性</w:t>
                  </w:r>
                </w:p>
              </w:tc>
              <w:tc>
                <w:tcPr>
                  <w:tcW w:w="2159" w:type="pct"/>
                  <w:gridSpan w:val="2"/>
                  <w:noWrap w:val="0"/>
                  <w:vAlign w:val="center"/>
                </w:tcPr>
                <w:p w14:paraId="67EDA5D4">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管控要求</w:t>
                  </w:r>
                </w:p>
              </w:tc>
              <w:tc>
                <w:tcPr>
                  <w:tcW w:w="1620" w:type="pct"/>
                  <w:noWrap w:val="0"/>
                  <w:vAlign w:val="center"/>
                </w:tcPr>
                <w:p w14:paraId="6CC29DCF">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情况</w:t>
                  </w:r>
                </w:p>
              </w:tc>
              <w:tc>
                <w:tcPr>
                  <w:tcW w:w="646" w:type="pct"/>
                  <w:noWrap w:val="0"/>
                  <w:vAlign w:val="center"/>
                </w:tcPr>
                <w:p w14:paraId="73948341">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符合相关要求</w:t>
                  </w:r>
                </w:p>
              </w:tc>
            </w:tr>
            <w:tr w14:paraId="6A1B7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gridSpan w:val="3"/>
                  <w:noWrap w:val="0"/>
                  <w:vAlign w:val="center"/>
                </w:tcPr>
                <w:p w14:paraId="5A5F5ABD">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建设用地风险管控和</w:t>
                  </w:r>
                </w:p>
                <w:p w14:paraId="5B6FD096">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修复</w:t>
                  </w:r>
                </w:p>
              </w:tc>
              <w:tc>
                <w:tcPr>
                  <w:tcW w:w="2159" w:type="pct"/>
                  <w:gridSpan w:val="2"/>
                  <w:noWrap w:val="0"/>
                  <w:vAlign w:val="center"/>
                </w:tcPr>
                <w:p w14:paraId="392B13BC">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依法推进建设用地土壤状况调查评估。以用途变更为“一住两公”地块，以及腾退工矿企业用地为重点，依法开展土壤污染状况调查和风险评估。</w:t>
                  </w:r>
                </w:p>
                <w:p w14:paraId="0AFB265B">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对土壤污染状况调查报告评审表明污染物含量超过土壤污染风险管控标准的建设用地地块，土壤污染责任人、土地使用权人应当按照国务院生态环境主管部门的规定进行土壤污染风险评估。</w:t>
                  </w:r>
                </w:p>
                <w:p w14:paraId="57570BBF">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对建设用地土壤污染风险管控和修复名录中需要实施修复的地块，土壤污染责任人应当结合土地利用总体规划和城乡规划编制修复方案，报地方人民政府生态环境主管部门备案并实施。</w:t>
                  </w:r>
                </w:p>
                <w:p w14:paraId="69C5AB39">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风险管控、修复活动完成后，需要实施后期管理的，土壤污染责任人应当按照要求实施后期管理。</w:t>
                  </w:r>
                </w:p>
                <w:p w14:paraId="24A4D7D6">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5、各县（市、区）在编制国土空间等相关规划时，充分考虑建设用地土壤污染环境风险，合理确定土地用途。 </w:t>
                  </w:r>
                </w:p>
                <w:p w14:paraId="4213D8C6">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严格落实建设用地土壤污染风险管控和修复名录制度。未达到土壤污染风险评估报告确定的风险管控、修复目标的地块，不得开工建设与风险管控和修复无关的项目。</w:t>
                  </w:r>
                </w:p>
              </w:tc>
              <w:tc>
                <w:tcPr>
                  <w:tcW w:w="1620" w:type="pct"/>
                  <w:noWrap w:val="0"/>
                  <w:vAlign w:val="center"/>
                </w:tcPr>
                <w:p w14:paraId="3FE9B74E">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项目</w:t>
                  </w:r>
                  <w:r>
                    <w:rPr>
                      <w:rFonts w:hint="eastAsia" w:ascii="Times New Roman" w:hAnsi="Times New Roman" w:eastAsia="宋体" w:cs="Times New Roman"/>
                      <w:color w:val="000000" w:themeColor="text1"/>
                      <w:szCs w:val="21"/>
                      <w:highlight w:val="none"/>
                      <w14:textFill>
                        <w14:solidFill>
                          <w14:schemeClr w14:val="tx1"/>
                        </w14:solidFill>
                      </w14:textFill>
                    </w:rPr>
                    <w:t>位于</w:t>
                  </w:r>
                  <w:r>
                    <w:rPr>
                      <w:rFonts w:hint="default" w:ascii="Times New Roman" w:hAnsi="Times New Roman" w:eastAsia="宋体" w:cs="Times New Roman"/>
                      <w:color w:val="000000" w:themeColor="text1"/>
                      <w:szCs w:val="21"/>
                      <w:highlight w:val="none"/>
                      <w14:textFill>
                        <w14:solidFill>
                          <w14:schemeClr w14:val="tx1"/>
                        </w14:solidFill>
                      </w14:textFill>
                    </w:rPr>
                    <w:t>石家庄市栾城区楼底镇段同村装备制造产业园和谐街63号院内1A号</w:t>
                  </w:r>
                  <w:r>
                    <w:rPr>
                      <w:rFonts w:hint="eastAsia" w:ascii="Times New Roman" w:hAnsi="Times New Roman" w:eastAsia="宋体" w:cs="Times New Roman"/>
                      <w:color w:val="000000" w:themeColor="text1"/>
                      <w:szCs w:val="21"/>
                      <w:highlight w:val="none"/>
                      <w14:textFill>
                        <w14:solidFill>
                          <w14:schemeClr w14:val="tx1"/>
                        </w14:solidFill>
                      </w14:textFill>
                    </w:rPr>
                    <w:t>，不涉及土地用途变更</w:t>
                  </w:r>
                  <w:r>
                    <w:rPr>
                      <w:rFonts w:hint="eastAsia"/>
                      <w:color w:val="000000" w:themeColor="text1"/>
                      <w:szCs w:val="21"/>
                      <w:highlight w:val="none"/>
                      <w14:textFill>
                        <w14:solidFill>
                          <w14:schemeClr w14:val="tx1"/>
                        </w14:solidFill>
                      </w14:textFill>
                    </w:rPr>
                    <w:t>情况，不涉及土壤环境状况调查评估。同时，项目采取分区防渗措施，厂区道路硬化，项目固废合理处置，正常生产情况下，项目对厂区及附近土壤环境的影响较小。</w:t>
                  </w:r>
                </w:p>
                <w:p w14:paraId="44578F10">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项目不涉及土地用途变更情况，不涉及土壤环境状况调查评估。</w:t>
                  </w:r>
                </w:p>
                <w:p w14:paraId="529796C8">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项目不涉及土壤环境状况调查评估，不涉及土壤污染风险管控和修复名录中需要实施修复的地块。</w:t>
                  </w:r>
                </w:p>
                <w:p w14:paraId="69E71809">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项目不涉及需要实施修复的地块。</w:t>
                  </w:r>
                </w:p>
                <w:p w14:paraId="3CEDFB40">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项目在现有车间内建设，不属于非法占地。</w:t>
                  </w:r>
                </w:p>
                <w:p w14:paraId="37B99497">
                  <w:pP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项目不涉及需要实施修复的地块。</w:t>
                  </w:r>
                </w:p>
              </w:tc>
              <w:tc>
                <w:tcPr>
                  <w:tcW w:w="646" w:type="pct"/>
                  <w:noWrap w:val="0"/>
                  <w:vAlign w:val="center"/>
                </w:tcPr>
                <w:p w14:paraId="2C2DFBAD">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1D35B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noWrap w:val="0"/>
                  <w:vAlign w:val="center"/>
                </w:tcPr>
                <w:p w14:paraId="2FC22F53">
                  <w:pPr>
                    <w:adjustRightInd w:val="0"/>
                    <w:snapToGrid w:val="0"/>
                    <w:jc w:val="center"/>
                    <w:rPr>
                      <w:rFonts w:hint="eastAsia"/>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全市自然资源总体管控要求</w:t>
                  </w:r>
                </w:p>
              </w:tc>
            </w:tr>
            <w:tr w14:paraId="75FC1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9" w:type="pct"/>
                  <w:gridSpan w:val="2"/>
                  <w:noWrap w:val="0"/>
                  <w:vAlign w:val="center"/>
                </w:tcPr>
                <w:p w14:paraId="311A30C7">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要素</w:t>
                  </w:r>
                </w:p>
              </w:tc>
              <w:tc>
                <w:tcPr>
                  <w:tcW w:w="570" w:type="pct"/>
                  <w:gridSpan w:val="2"/>
                  <w:noWrap w:val="0"/>
                  <w:vAlign w:val="center"/>
                </w:tcPr>
                <w:p w14:paraId="65E0816B">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管控类型</w:t>
                  </w:r>
                </w:p>
              </w:tc>
              <w:tc>
                <w:tcPr>
                  <w:tcW w:w="1693" w:type="pct"/>
                  <w:noWrap w:val="0"/>
                  <w:vAlign w:val="center"/>
                </w:tcPr>
                <w:p w14:paraId="4FA2D1E7">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管控要求</w:t>
                  </w:r>
                </w:p>
              </w:tc>
              <w:tc>
                <w:tcPr>
                  <w:tcW w:w="1620" w:type="pct"/>
                  <w:noWrap w:val="0"/>
                  <w:vAlign w:val="center"/>
                </w:tcPr>
                <w:p w14:paraId="6A96B629">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情况</w:t>
                  </w:r>
                </w:p>
              </w:tc>
              <w:tc>
                <w:tcPr>
                  <w:tcW w:w="646" w:type="pct"/>
                  <w:noWrap w:val="0"/>
                  <w:vAlign w:val="center"/>
                </w:tcPr>
                <w:p w14:paraId="75D5D3D6">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符合相关要求</w:t>
                  </w:r>
                </w:p>
              </w:tc>
            </w:tr>
            <w:tr w14:paraId="316BF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9" w:type="pct"/>
                  <w:gridSpan w:val="2"/>
                  <w:noWrap w:val="0"/>
                  <w:vAlign w:val="center"/>
                </w:tcPr>
                <w:p w14:paraId="5472E698">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资源</w:t>
                  </w:r>
                </w:p>
              </w:tc>
              <w:tc>
                <w:tcPr>
                  <w:tcW w:w="570" w:type="pct"/>
                  <w:gridSpan w:val="2"/>
                  <w:noWrap w:val="0"/>
                  <w:vAlign w:val="center"/>
                </w:tcPr>
                <w:p w14:paraId="2EF604D9">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般管控区</w:t>
                  </w:r>
                </w:p>
              </w:tc>
              <w:tc>
                <w:tcPr>
                  <w:tcW w:w="1693" w:type="pct"/>
                  <w:noWrap w:val="0"/>
                  <w:vAlign w:val="center"/>
                </w:tcPr>
                <w:p w14:paraId="2D8B91A9">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严格执行“最严格水资源管理制度”确定的用水总量控制指标，加强水资源取水论证，严格水资源总量考核管理，同时全面推进节水型社会建设，提高用水效率。</w:t>
                  </w:r>
                </w:p>
                <w:p w14:paraId="34018B92">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地下水开采重点管控区外的地下水超采区按照《华北地区地下水超采综合治理行动方案》、《河北省人民政府关于公布地下水超采区和禁止开采区、限制开采区范围的通知》及《关于地下水超采综合治理实施意见》进行管控。</w:t>
                  </w:r>
                </w:p>
              </w:tc>
              <w:tc>
                <w:tcPr>
                  <w:tcW w:w="1620" w:type="pct"/>
                  <w:noWrap w:val="0"/>
                  <w:vAlign w:val="center"/>
                </w:tcPr>
                <w:p w14:paraId="1D82D753">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用水</w:t>
                  </w:r>
                  <w:r>
                    <w:rPr>
                      <w:rFonts w:hint="default" w:ascii="Times New Roman" w:hAnsi="Times New Roman" w:cs="Times New Roman"/>
                      <w:b w:val="0"/>
                      <w:bCs w:val="0"/>
                      <w:color w:val="000000" w:themeColor="text1"/>
                      <w:highlight w:val="none"/>
                      <w14:textFill>
                        <w14:solidFill>
                          <w14:schemeClr w14:val="tx1"/>
                        </w14:solidFill>
                      </w14:textFill>
                    </w:rPr>
                    <w:t>由园区供水管网供给</w:t>
                  </w:r>
                  <w:r>
                    <w:rPr>
                      <w:rFonts w:hint="eastAsia"/>
                      <w:color w:val="000000" w:themeColor="text1"/>
                      <w:szCs w:val="21"/>
                      <w:highlight w:val="none"/>
                      <w14:textFill>
                        <w14:solidFill>
                          <w14:schemeClr w14:val="tx1"/>
                        </w14:solidFill>
                      </w14:textFill>
                    </w:rPr>
                    <w:t>，不开采地下水。</w:t>
                  </w:r>
                </w:p>
              </w:tc>
              <w:tc>
                <w:tcPr>
                  <w:tcW w:w="646" w:type="pct"/>
                  <w:noWrap w:val="0"/>
                  <w:vAlign w:val="center"/>
                </w:tcPr>
                <w:p w14:paraId="58FE4471">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0D58F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9" w:type="pct"/>
                  <w:gridSpan w:val="2"/>
                  <w:vMerge w:val="restart"/>
                  <w:noWrap w:val="0"/>
                  <w:vAlign w:val="center"/>
                </w:tcPr>
                <w:p w14:paraId="0F484F04">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能源</w:t>
                  </w:r>
                </w:p>
              </w:tc>
              <w:tc>
                <w:tcPr>
                  <w:tcW w:w="570" w:type="pct"/>
                  <w:gridSpan w:val="2"/>
                  <w:noWrap w:val="0"/>
                  <w:vAlign w:val="center"/>
                </w:tcPr>
                <w:p w14:paraId="58FD33C8">
                  <w:pPr>
                    <w:widowControl/>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高污染燃料禁燃区</w:t>
                  </w:r>
                </w:p>
              </w:tc>
              <w:tc>
                <w:tcPr>
                  <w:tcW w:w="1693" w:type="pct"/>
                  <w:noWrap w:val="0"/>
                  <w:vAlign w:val="center"/>
                </w:tcPr>
                <w:p w14:paraId="4B9E1747">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禁燃区内不得新建、改建、扩建燃烧煤炭、重油、渣油等高污染燃料的设施；现有燃烧高污染燃料的设施，应当限期改用清洁能源；未改用清洁能源替代的高污染燃料设施，应当配套建设先进工艺的脱硫、</w:t>
                  </w:r>
                </w:p>
                <w:p w14:paraId="3EF51279">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脱硝、除尘装置或者采取其他措施，控制二氧化硫、氮氧化物和烟尘等排放；仍未达到大气污染物排放标准的，应当停止使用。</w:t>
                  </w:r>
                </w:p>
                <w:p w14:paraId="58E33F9D">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禁燃区内禁止销售、使用高污染燃料。</w:t>
                  </w:r>
                </w:p>
                <w:p w14:paraId="0302DDDD">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禁燃区内禁止原煤散烧。</w:t>
                  </w:r>
                </w:p>
                <w:p w14:paraId="31BF04E6">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其他平原县和山区县执行县级政府确定的禁燃区范围和管理要求。</w:t>
                  </w:r>
                </w:p>
              </w:tc>
              <w:tc>
                <w:tcPr>
                  <w:tcW w:w="1620" w:type="pct"/>
                  <w:noWrap w:val="0"/>
                  <w:vAlign w:val="center"/>
                </w:tcPr>
                <w:p w14:paraId="2CC1043E">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项目采用电能，不涉及煤炭、重油、渣油等高污染燃料的使用。2.项目不涉及高污染燃料销售、使用；3.项目不涉及原煤散烧；4.项目采用电能，满足禁燃区范围和管理要求。</w:t>
                  </w:r>
                </w:p>
              </w:tc>
              <w:tc>
                <w:tcPr>
                  <w:tcW w:w="646" w:type="pct"/>
                  <w:noWrap w:val="0"/>
                  <w:vAlign w:val="center"/>
                </w:tcPr>
                <w:p w14:paraId="684599DE">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33DC2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9" w:type="pct"/>
                  <w:gridSpan w:val="2"/>
                  <w:vMerge w:val="continue"/>
                  <w:noWrap w:val="0"/>
                  <w:vAlign w:val="center"/>
                </w:tcPr>
                <w:p w14:paraId="66258551">
                  <w:pPr>
                    <w:adjustRightInd w:val="0"/>
                    <w:snapToGrid w:val="0"/>
                    <w:jc w:val="center"/>
                    <w:rPr>
                      <w:color w:val="000000" w:themeColor="text1"/>
                      <w:szCs w:val="21"/>
                      <w:highlight w:val="none"/>
                      <w14:textFill>
                        <w14:solidFill>
                          <w14:schemeClr w14:val="tx1"/>
                        </w14:solidFill>
                      </w14:textFill>
                    </w:rPr>
                  </w:pPr>
                </w:p>
              </w:tc>
              <w:tc>
                <w:tcPr>
                  <w:tcW w:w="570" w:type="pct"/>
                  <w:gridSpan w:val="2"/>
                  <w:noWrap w:val="0"/>
                  <w:vAlign w:val="center"/>
                </w:tcPr>
                <w:p w14:paraId="1F851B29">
                  <w:pPr>
                    <w:widowControl/>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般管控区</w:t>
                  </w:r>
                </w:p>
              </w:tc>
              <w:tc>
                <w:tcPr>
                  <w:tcW w:w="1693" w:type="pct"/>
                  <w:noWrap w:val="0"/>
                  <w:vAlign w:val="center"/>
                </w:tcPr>
                <w:p w14:paraId="10E0432D">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强化能源消费约束，严格实施能源消费总量和强度“双控”。从工艺技术、主要用能设备、节能措施等方面切实加强项目单耗先进性审查，新建高能耗项目单位产品（产值）能耗达到国际先进水平，用能设备达到国家一级能效标准。</w:t>
                  </w:r>
                </w:p>
                <w:p w14:paraId="7F4DB71F">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以工业、建筑和交通运输领域为重点，深入推进技术节能和管理节能。推进农业和农村节能，强化商用和民用节能，实施公共机构节能。完善节能措施引导，完善峰谷电价、阶梯气价等价格政策等。</w:t>
                  </w:r>
                </w:p>
                <w:p w14:paraId="687B6A91">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控制煤炭消费总量，加快产业结构向高新高端产业转变，推进钢铁、水泥等重点行业去产能。大力实施散煤替代。</w:t>
                  </w:r>
                </w:p>
                <w:p w14:paraId="05633428">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深入推进煤炭清洁高效利用，扩大清洁能源利用。加强煤炭质量监管，严格落实省、市燃煤质量标准，全市禁止生产、销售灰分劣质煤。严厉打击销售使用劣质煤行为。燃煤发电企业使用的煤炭要符合河北省《工业和民用燃料煤》标准。</w:t>
                  </w:r>
                </w:p>
              </w:tc>
              <w:tc>
                <w:tcPr>
                  <w:tcW w:w="1620" w:type="pct"/>
                  <w:noWrap w:val="0"/>
                  <w:vAlign w:val="center"/>
                </w:tcPr>
                <w:p w14:paraId="593DA0D5">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生产采用电</w:t>
                  </w:r>
                  <w:r>
                    <w:rPr>
                      <w:rFonts w:hint="eastAsia"/>
                      <w:color w:val="000000" w:themeColor="text1"/>
                      <w:szCs w:val="21"/>
                      <w:highlight w:val="none"/>
                      <w:lang w:val="en-US" w:eastAsia="zh-CN"/>
                      <w14:textFill>
                        <w14:solidFill>
                          <w14:schemeClr w14:val="tx1"/>
                        </w14:solidFill>
                      </w14:textFill>
                    </w:rPr>
                    <w:t>能</w:t>
                  </w:r>
                  <w:r>
                    <w:rPr>
                      <w:rFonts w:hint="eastAsia"/>
                      <w:color w:val="000000" w:themeColor="text1"/>
                      <w:szCs w:val="21"/>
                      <w:highlight w:val="none"/>
                      <w14:textFill>
                        <w14:solidFill>
                          <w14:schemeClr w14:val="tx1"/>
                        </w14:solidFill>
                      </w14:textFill>
                    </w:rPr>
                    <w:t>，职工日常办公供暖由空调提供，不涉及</w:t>
                  </w:r>
                  <w:r>
                    <w:rPr>
                      <w:color w:val="000000" w:themeColor="text1"/>
                      <w:szCs w:val="21"/>
                      <w:highlight w:val="none"/>
                      <w14:textFill>
                        <w14:solidFill>
                          <w14:schemeClr w14:val="tx1"/>
                        </w14:solidFill>
                      </w14:textFill>
                    </w:rPr>
                    <w:t>煤炭使用情况</w:t>
                  </w:r>
                  <w:r>
                    <w:rPr>
                      <w:rStyle w:val="90"/>
                      <w:rFonts w:hint="default" w:ascii="Times New Roman" w:hAnsi="Times New Roman"/>
                      <w:color w:val="000000" w:themeColor="text1"/>
                      <w:sz w:val="21"/>
                      <w:szCs w:val="21"/>
                      <w:highlight w:val="none"/>
                      <w14:textFill>
                        <w14:solidFill>
                          <w14:schemeClr w14:val="tx1"/>
                        </w14:solidFill>
                      </w14:textFill>
                    </w:rPr>
                    <w:t>。</w:t>
                  </w:r>
                </w:p>
              </w:tc>
              <w:tc>
                <w:tcPr>
                  <w:tcW w:w="646" w:type="pct"/>
                  <w:noWrap w:val="0"/>
                  <w:vAlign w:val="center"/>
                </w:tcPr>
                <w:p w14:paraId="723E947B">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515D5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noWrap w:val="0"/>
                  <w:vAlign w:val="center"/>
                </w:tcPr>
                <w:p w14:paraId="64F2CE55">
                  <w:pPr>
                    <w:adjustRightInd w:val="0"/>
                    <w:snapToGrid w:val="0"/>
                    <w:jc w:val="center"/>
                    <w:rPr>
                      <w:rFonts w:hint="eastAsia"/>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全市产业布局总体管控要求</w:t>
                  </w:r>
                </w:p>
              </w:tc>
            </w:tr>
            <w:tr w14:paraId="23BEA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9" w:type="pct"/>
                  <w:gridSpan w:val="4"/>
                  <w:noWrap w:val="0"/>
                  <w:vAlign w:val="center"/>
                </w:tcPr>
                <w:p w14:paraId="4585F10A">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分类</w:t>
                  </w:r>
                </w:p>
              </w:tc>
              <w:tc>
                <w:tcPr>
                  <w:tcW w:w="1693" w:type="pct"/>
                  <w:noWrap w:val="0"/>
                  <w:vAlign w:val="center"/>
                </w:tcPr>
                <w:p w14:paraId="06DAB432">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管控要求</w:t>
                  </w:r>
                </w:p>
              </w:tc>
              <w:tc>
                <w:tcPr>
                  <w:tcW w:w="1620" w:type="pct"/>
                  <w:noWrap w:val="0"/>
                  <w:vAlign w:val="center"/>
                </w:tcPr>
                <w:p w14:paraId="21D1F812">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情况</w:t>
                  </w:r>
                </w:p>
              </w:tc>
              <w:tc>
                <w:tcPr>
                  <w:tcW w:w="646" w:type="pct"/>
                  <w:noWrap w:val="0"/>
                  <w:vAlign w:val="center"/>
                </w:tcPr>
                <w:p w14:paraId="34F81000">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符合相关要求</w:t>
                  </w:r>
                </w:p>
              </w:tc>
            </w:tr>
            <w:tr w14:paraId="0BE2E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9" w:type="pct"/>
                  <w:gridSpan w:val="4"/>
                  <w:noWrap w:val="0"/>
                  <w:vAlign w:val="center"/>
                </w:tcPr>
                <w:p w14:paraId="67EEB4F3">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产业总体布局要求</w:t>
                  </w:r>
                </w:p>
              </w:tc>
              <w:tc>
                <w:tcPr>
                  <w:tcW w:w="1693" w:type="pct"/>
                  <w:noWrap w:val="0"/>
                  <w:vAlign w:val="center"/>
                </w:tcPr>
                <w:p w14:paraId="2023E86D">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严格建设项目环境准入，新、改、扩建项目的环境影响评价应满足区域、规划环评要求。</w:t>
                  </w:r>
                </w:p>
                <w:p w14:paraId="061692E3">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新建、改建、扩建用煤项目，应当实行煤炭的等量或者减量替代。</w:t>
                  </w:r>
                </w:p>
                <w:p w14:paraId="34BB43E1">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严格执行国家《产业结构调整指导目录》、《市场准入负面清单》以及《河北省禁止投资的产业目录》中准入要求。</w:t>
                  </w:r>
                </w:p>
                <w:p w14:paraId="0273C903">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严格控制《环境保护综合名录》中“高污染、高环境风险”产品加工项目，城市工业企业退城搬迁改造及产能置换项目除外。</w:t>
                  </w:r>
                </w:p>
                <w:p w14:paraId="468E9ED2">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新建项目一律不得违规占用河库管理范围。</w:t>
                  </w:r>
                </w:p>
                <w:p w14:paraId="73D9475E">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以石化、化工、涂装、医药、包装印刷、油品储运销等行业领域为重点，安全高效推进挥发性有机物</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VOCs</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综合治理，实施原辅材料和产品源头替代、无组织排放和末端深度治理等提升改造工程。</w:t>
                  </w:r>
                </w:p>
                <w:p w14:paraId="35AE2CBB">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7、锅炉大气污染物排放控制要求、污染物监测要求、达标判定要求按照河北省地标《锅炉大气污染物排放标准》（DB13/5161-2020）执行。 </w:t>
                  </w:r>
                </w:p>
                <w:p w14:paraId="48D87B13">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8、禁止在居民区和学校、医院、疗养院、养老院等单位周边新建、改建、扩建有色金属冶炼、石油加工、焦化、化工、电镀、制革等可能造成土壤污染的建设项目。 </w:t>
                  </w:r>
                </w:p>
                <w:p w14:paraId="7E0CF1F6">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9、在地下水超采区控制高耗水产业发展。 </w:t>
                  </w:r>
                </w:p>
                <w:p w14:paraId="2AF77E63">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0、涉重金属重点行业企业“十四五”期间依法依规至少开展一轮强制性清洁生产审核，到2025年底，涉重金属重点行业企业基本达到国内清洁生产先进水平。 </w:t>
                  </w:r>
                </w:p>
                <w:p w14:paraId="65B6F363">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1、按照《关于进一步加强塑料污染治理的实施方案》要求，石家庄城市建成区和重点领域禁止、限制部分塑料制品的生产、销售和使用。 </w:t>
                  </w:r>
                </w:p>
                <w:p w14:paraId="57C454B3">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2、实施制造业绿色改造重点专项，开展制造业绿色发展示范工程，推进生物医药、化工、钢铁等行业工艺技术装备绿色化改造。鼓励企业实施绿色战略、绿色标准、绿色管理和绿色生产，推行“互联网+绿色制造”模式，开发绿色产品，建设绿色工厂，打造绿色供应链，构建绿色制造体系。大力发展节能环保、清洁生产和清洁能源产业。在钢铁、火电、水泥、化工等重点行业推广低碳节能技术改造，探索开展碳捕集、利用与封存试验示范，控制工业领域温室气体排放。加快构建绿色低碳的综合交通运输体系，实施一批绿色公路、绿色机场等示范工程。全面推行清洁生产，推进钢铁、石化、建材、纺织、食品等重点行业强制性清洁生产审核。 </w:t>
                  </w:r>
                </w:p>
                <w:p w14:paraId="0EA1DF99">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13、新建、改建、扩建“两高”项目须符合生态环境保护法律法规和相关法定规划，满足重点污染物排放总量控制、碳排放达峰目标、生态环境准入清单、相关规划环评和相应行业建设项目环境准入条件、环评文件审批原则要求。新增主要污染物排放量的“两高”项目，严格落实生态环境部《关于加强重点行业建设项目区域削减措施监督管理的通知要求》，提出有效区域削减方案，主要污染物实行区域倍量削减，规范削减措施来源，强化建设单位、出让减排量排污单位和地方政府责任，确保落实区域削减措施。 </w:t>
                  </w:r>
                </w:p>
                <w:p w14:paraId="000FF22E">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4、省级人民政府及其有关部门批准设立的经济技术开发区、高新技术产业开发区、旅游度假区等产业园区及市级人民政府批准设立的各类产业园区，在编制开发建设有关规划时，应依法开展规划环评工作，编制环境影响报告书。涉及“一区多园”的产业园区，应整体开展规划环境影响评价（跟踪评价）工作，实现规划环评“一本制”。</w:t>
                  </w:r>
                </w:p>
              </w:tc>
              <w:tc>
                <w:tcPr>
                  <w:tcW w:w="1620" w:type="pct"/>
                  <w:noWrap w:val="0"/>
                  <w:vAlign w:val="center"/>
                </w:tcPr>
                <w:p w14:paraId="7ED4FCAD">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项目不属于《市场准入负面清单（2025年版）》中的禁止类项目</w:t>
                  </w:r>
                  <w:r>
                    <w:rPr>
                      <w:rFonts w:hint="eastAsia"/>
                      <w:color w:val="000000" w:themeColor="text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为允许建设项目。</w:t>
                  </w:r>
                </w:p>
                <w:p w14:paraId="4806A771">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项目不涉及煤炭的使用。</w:t>
                  </w:r>
                </w:p>
                <w:p w14:paraId="222F2DA1">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项目不属于《市场准入负面清单（2025年版）》中的禁止类项目，符合相关要求。</w:t>
                  </w:r>
                </w:p>
                <w:p w14:paraId="03FCA051">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项目不属于“高污染、高环境风险”产品加工项目，不属于城市工业企业。</w:t>
                  </w:r>
                </w:p>
                <w:p w14:paraId="00C1E908">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项目不占用河库管理范围。</w:t>
                  </w:r>
                </w:p>
                <w:p w14:paraId="351839D4">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项目不属于石化、化工、涂装、医药、包装印刷、油品储运销等行业。</w:t>
                  </w:r>
                </w:p>
                <w:p w14:paraId="128404B8">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项目不涉及锅炉使用。</w:t>
                  </w:r>
                </w:p>
                <w:p w14:paraId="49DEBE12">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r>
                    <w:rPr>
                      <w:rFonts w:hint="eastAsia"/>
                      <w:color w:val="000000" w:themeColor="text1"/>
                      <w:szCs w:val="21"/>
                      <w:highlight w:val="none"/>
                      <w:lang w:eastAsia="zh-CN"/>
                      <w14:textFill>
                        <w14:solidFill>
                          <w14:schemeClr w14:val="tx1"/>
                        </w14:solidFill>
                      </w14:textFill>
                    </w:rPr>
                    <w:t>距离项目最近的敏感点为东侧130m的段同村</w:t>
                  </w:r>
                  <w:r>
                    <w:rPr>
                      <w:rFonts w:hint="eastAsia"/>
                      <w:color w:val="000000" w:themeColor="text1"/>
                      <w:szCs w:val="21"/>
                      <w:highlight w:val="none"/>
                      <w14:textFill>
                        <w14:solidFill>
                          <w14:schemeClr w14:val="tx1"/>
                        </w14:solidFill>
                      </w14:textFill>
                    </w:rPr>
                    <w:t>，项目采取分区防渗，不属于有色金属冶炼、石油加工、焦化、化工、电镀、制革等可能造成土壤污染的建设项目。</w:t>
                  </w:r>
                </w:p>
                <w:p w14:paraId="37809E6C">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项目用水</w:t>
                  </w:r>
                  <w:r>
                    <w:rPr>
                      <w:rFonts w:hint="default" w:ascii="Times New Roman" w:hAnsi="Times New Roman" w:cs="Times New Roman"/>
                      <w:b w:val="0"/>
                      <w:bCs w:val="0"/>
                      <w:color w:val="000000" w:themeColor="text1"/>
                      <w:highlight w:val="none"/>
                      <w14:textFill>
                        <w14:solidFill>
                          <w14:schemeClr w14:val="tx1"/>
                        </w14:solidFill>
                      </w14:textFill>
                    </w:rPr>
                    <w:t>由园区供水管网供给</w:t>
                  </w:r>
                  <w:r>
                    <w:rPr>
                      <w:rFonts w:hint="eastAsia"/>
                      <w:color w:val="000000" w:themeColor="text1"/>
                      <w:szCs w:val="21"/>
                      <w:highlight w:val="none"/>
                      <w14:textFill>
                        <w14:solidFill>
                          <w14:schemeClr w14:val="tx1"/>
                        </w14:solidFill>
                      </w14:textFill>
                    </w:rPr>
                    <w:t>，不开采地下水。</w:t>
                  </w:r>
                </w:p>
                <w:p w14:paraId="582EF63A">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0.项目不涉及重金属。</w:t>
                  </w:r>
                </w:p>
                <w:p w14:paraId="2F405E1F">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项目不属于禁止、限制部分塑料制品的生产、销售和使用。</w:t>
                  </w:r>
                </w:p>
                <w:p w14:paraId="1B3E62B0">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项目生产均在密闭车间内，实现绿色管理和绿色生产。</w:t>
                  </w:r>
                </w:p>
                <w:p w14:paraId="4B3E542C">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3.项目不属于两高项目。</w:t>
                  </w:r>
                </w:p>
                <w:p w14:paraId="0150AB56">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4.项目不属于产业园区项目，根据要求，依法进行环评编制工作。</w:t>
                  </w:r>
                </w:p>
              </w:tc>
              <w:tc>
                <w:tcPr>
                  <w:tcW w:w="646" w:type="pct"/>
                  <w:noWrap w:val="0"/>
                  <w:vAlign w:val="center"/>
                </w:tcPr>
                <w:p w14:paraId="5D5270A4">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2F83C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9" w:type="pct"/>
                  <w:gridSpan w:val="4"/>
                  <w:noWrap w:val="0"/>
                  <w:vAlign w:val="center"/>
                </w:tcPr>
                <w:p w14:paraId="5E1725A7">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入园准入要求</w:t>
                  </w:r>
                </w:p>
              </w:tc>
              <w:tc>
                <w:tcPr>
                  <w:tcW w:w="1693" w:type="pct"/>
                  <w:noWrap w:val="0"/>
                  <w:vAlign w:val="center"/>
                </w:tcPr>
                <w:p w14:paraId="77D32F13">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县级以下原则不再建设新的园区，造纸、焦化、氮肥、有色金属、印染、原料药制造、皮革、农药、电镀、钢铁、石灰、平板玻璃、石化、化工等高污染工业项目必须入园进区。被认定为重点监控点的化工企业，可按照《河北省人民政府办公厅关于印发河北省化工重点监控点认定办法的通知》（冀政办字〔2021〕122号）相关要求执行。</w:t>
                  </w:r>
                </w:p>
                <w:p w14:paraId="51235040">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加强园区规划及环评时效性。现有县市级工业区在遵从规划、规划环评及跟踪评价的要求前提下，严格遵循全省、地市及对应单元生态环境准入要求。</w:t>
                  </w:r>
                </w:p>
                <w:p w14:paraId="3AFAABA4">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对新设立或扩区未开展规划环评的园区，规划定位、范围、布局、结构、规模等发生调整未开展规划环评调整的以及规划实施已超过5年未进行规划环境影响跟踪评价的园区，督促园区管委会抓紧整改。</w:t>
                  </w:r>
                </w:p>
                <w:p w14:paraId="03FAE16E">
                  <w:pPr>
                    <w:adjustRightInd w:val="0"/>
                    <w:snapToGrid w:val="0"/>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各级行政审批部门应把规划环评结论及审查意见的符合性作为入园建设项目环评审批的重要依据。严格落实产业园区规划环评对项目环评的指导要求，规划环评提出需要深入论证的，在项目环评审批阶段应重点把关。按要求可以简化内容的项目环评，不再增加相关环评内容要求。</w:t>
                  </w:r>
                </w:p>
              </w:tc>
              <w:tc>
                <w:tcPr>
                  <w:tcW w:w="1620" w:type="pct"/>
                  <w:noWrap w:val="0"/>
                  <w:vAlign w:val="center"/>
                </w:tcPr>
                <w:p w14:paraId="18C114CA">
                  <w:pPr>
                    <w:adjustRightInd w:val="0"/>
                    <w:snapToGrid w:val="0"/>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不属于高污染工业必须入园项目。</w:t>
                  </w:r>
                </w:p>
              </w:tc>
              <w:tc>
                <w:tcPr>
                  <w:tcW w:w="646" w:type="pct"/>
                  <w:noWrap w:val="0"/>
                  <w:vAlign w:val="center"/>
                </w:tcPr>
                <w:p w14:paraId="5CAA4CC7">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bl>
          <w:p w14:paraId="08245D9A">
            <w:pPr>
              <w:ind w:firstLine="482" w:firstLineChars="200"/>
              <w:jc w:val="center"/>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表1-</w:t>
            </w:r>
            <w:r>
              <w:rPr>
                <w:rFonts w:hint="eastAsia"/>
                <w:b/>
                <w:bCs/>
                <w:color w:val="000000" w:themeColor="text1"/>
                <w:sz w:val="24"/>
                <w:highlight w:val="none"/>
                <w:lang w:val="en-US" w:eastAsia="zh-CN"/>
                <w14:textFill>
                  <w14:solidFill>
                    <w14:schemeClr w14:val="tx1"/>
                  </w14:solidFill>
                </w14:textFill>
              </w:rPr>
              <w:t>8</w:t>
            </w:r>
            <w:r>
              <w:rPr>
                <w:rFonts w:hint="eastAsia"/>
                <w:b/>
                <w:bCs/>
                <w:color w:val="000000" w:themeColor="text1"/>
                <w:sz w:val="24"/>
                <w:highlight w:val="none"/>
                <w14:textFill>
                  <w14:solidFill>
                    <w14:schemeClr w14:val="tx1"/>
                  </w14:solidFill>
                </w14:textFill>
              </w:rPr>
              <w:t xml:space="preserve">  栾城区生态环境准入清单</w:t>
            </w:r>
          </w:p>
          <w:tbl>
            <w:tblPr>
              <w:tblStyle w:val="32"/>
              <w:tblW w:w="75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8"/>
              <w:gridCol w:w="349"/>
              <w:gridCol w:w="740"/>
              <w:gridCol w:w="567"/>
              <w:gridCol w:w="2476"/>
              <w:gridCol w:w="2134"/>
              <w:gridCol w:w="618"/>
            </w:tblGrid>
            <w:tr w14:paraId="5638C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8" w:type="dxa"/>
                  <w:vAlign w:val="center"/>
                </w:tcPr>
                <w:p w14:paraId="66DC37FB">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县（市、区）</w:t>
                  </w:r>
                </w:p>
              </w:tc>
              <w:tc>
                <w:tcPr>
                  <w:tcW w:w="349" w:type="dxa"/>
                  <w:vAlign w:val="center"/>
                </w:tcPr>
                <w:p w14:paraId="295C8ECC">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单元</w:t>
                  </w:r>
                </w:p>
                <w:p w14:paraId="5EDEF030">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类别</w:t>
                  </w:r>
                </w:p>
              </w:tc>
              <w:tc>
                <w:tcPr>
                  <w:tcW w:w="740" w:type="dxa"/>
                  <w:vAlign w:val="center"/>
                </w:tcPr>
                <w:p w14:paraId="29B1579A">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环境要素要求</w:t>
                  </w:r>
                </w:p>
              </w:tc>
              <w:tc>
                <w:tcPr>
                  <w:tcW w:w="567" w:type="dxa"/>
                  <w:vAlign w:val="center"/>
                </w:tcPr>
                <w:p w14:paraId="137A7395">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维度</w:t>
                  </w:r>
                </w:p>
              </w:tc>
              <w:tc>
                <w:tcPr>
                  <w:tcW w:w="2476" w:type="dxa"/>
                  <w:vAlign w:val="center"/>
                </w:tcPr>
                <w:p w14:paraId="5BB0DD4A">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管控措施</w:t>
                  </w:r>
                </w:p>
              </w:tc>
              <w:tc>
                <w:tcPr>
                  <w:tcW w:w="2134" w:type="dxa"/>
                  <w:vAlign w:val="center"/>
                </w:tcPr>
                <w:p w14:paraId="2B2648A2">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项目情况</w:t>
                  </w:r>
                </w:p>
              </w:tc>
              <w:tc>
                <w:tcPr>
                  <w:tcW w:w="618" w:type="dxa"/>
                  <w:vAlign w:val="center"/>
                </w:tcPr>
                <w:p w14:paraId="76BD4624">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是否符合相关要求</w:t>
                  </w:r>
                </w:p>
              </w:tc>
            </w:tr>
            <w:tr w14:paraId="1C551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8" w:type="dxa"/>
                  <w:vMerge w:val="restart"/>
                  <w:vAlign w:val="center"/>
                </w:tcPr>
                <w:p w14:paraId="5AD23C90">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栾城区</w:t>
                  </w:r>
                </w:p>
              </w:tc>
              <w:tc>
                <w:tcPr>
                  <w:tcW w:w="349" w:type="dxa"/>
                  <w:vMerge w:val="restart"/>
                  <w:vAlign w:val="center"/>
                </w:tcPr>
                <w:p w14:paraId="4E6A482A">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重点管控单元8</w:t>
                  </w:r>
                </w:p>
              </w:tc>
              <w:tc>
                <w:tcPr>
                  <w:tcW w:w="740" w:type="dxa"/>
                  <w:vMerge w:val="restart"/>
                  <w:vAlign w:val="center"/>
                </w:tcPr>
                <w:p w14:paraId="5E5F43A8">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大气环境高排放重点管控区水环境工业污染重点管控区、河北石家庄装备制造产业园、高污染燃料禁燃区</w:t>
                  </w:r>
                </w:p>
              </w:tc>
              <w:tc>
                <w:tcPr>
                  <w:tcW w:w="567" w:type="dxa"/>
                  <w:vAlign w:val="center"/>
                </w:tcPr>
                <w:p w14:paraId="07B35A0D">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空间布局约束</w:t>
                  </w:r>
                </w:p>
              </w:tc>
              <w:tc>
                <w:tcPr>
                  <w:tcW w:w="2476" w:type="dxa"/>
                  <w:vAlign w:val="center"/>
                </w:tcPr>
                <w:p w14:paraId="06926C48">
                  <w:pPr>
                    <w:adjustRightInd w:val="0"/>
                    <w:snapToGrid w:val="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严格落实国家、河北省以及石家庄市最新产业目录准入要求。</w:t>
                  </w:r>
                </w:p>
                <w:p w14:paraId="3A50CB8A">
                  <w:pPr>
                    <w:adjustRightInd w:val="0"/>
                    <w:snapToGrid w:val="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严格落实最新规划环评及其审查意见制定的环境准入要求。</w:t>
                  </w:r>
                </w:p>
              </w:tc>
              <w:tc>
                <w:tcPr>
                  <w:tcW w:w="2134" w:type="dxa"/>
                  <w:vAlign w:val="center"/>
                </w:tcPr>
                <w:p w14:paraId="55DDC2F0">
                  <w:pPr>
                    <w:pStyle w:val="75"/>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符合国家产业政策；</w:t>
                  </w:r>
                </w:p>
              </w:tc>
              <w:tc>
                <w:tcPr>
                  <w:tcW w:w="618" w:type="dxa"/>
                  <w:vAlign w:val="center"/>
                </w:tcPr>
                <w:p w14:paraId="378C4C3A">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14:paraId="6574E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8" w:type="dxa"/>
                  <w:vMerge w:val="continue"/>
                  <w:vAlign w:val="center"/>
                </w:tcPr>
                <w:p w14:paraId="07FF3EA0">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349" w:type="dxa"/>
                  <w:vMerge w:val="continue"/>
                  <w:vAlign w:val="center"/>
                </w:tcPr>
                <w:p w14:paraId="66122DFB">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740" w:type="dxa"/>
                  <w:vMerge w:val="continue"/>
                  <w:vAlign w:val="center"/>
                </w:tcPr>
                <w:p w14:paraId="627AD651">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567" w:type="dxa"/>
                  <w:vAlign w:val="center"/>
                </w:tcPr>
                <w:p w14:paraId="1D7CBCFE">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污染物排放管控</w:t>
                  </w:r>
                </w:p>
              </w:tc>
              <w:tc>
                <w:tcPr>
                  <w:tcW w:w="2476" w:type="dxa"/>
                  <w:vAlign w:val="center"/>
                </w:tcPr>
                <w:p w14:paraId="556B0E66">
                  <w:pPr>
                    <w:adjustRightInd w:val="0"/>
                    <w:snapToGrid w:val="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新（改、扩）建向环境水体直接排放污水的排污单位执行《子牙河流域水污染物排放标准》（DB13/2796-2018）排放限值。2、落实《关于加强重点行业建设项目区域削减措施监督管理的通知》环办环评〔2020〕36号的要求。3、建材（含水泥、玻璃、陶瓷、石灰）、化工、铸造等行业企业料堆场按照河北省《煤场、料场、渣场扬尘污染控制技术规范》（DB13/T2352-2016）地方标准存储要求，实现规范管理。4、深入开展质量提升行动，在印染、化工等行业，依法实施强制性清洁生产审核。</w:t>
                  </w:r>
                </w:p>
              </w:tc>
              <w:tc>
                <w:tcPr>
                  <w:tcW w:w="2134" w:type="dxa"/>
                  <w:vAlign w:val="center"/>
                </w:tcPr>
                <w:p w14:paraId="784174EF">
                  <w:pPr>
                    <w:pStyle w:val="75"/>
                    <w:jc w:val="both"/>
                    <w:rPr>
                      <w:rFonts w:hint="eastAsia" w:ascii="Times New Roman" w:hAnsi="Times New Roman" w:eastAsia="Segoe UI"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网框版擦拭无废水产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项目</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涉及废水主要为</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eastAsia" w:ascii="Times New Roman" w:hAnsi="Times New Roman" w:eastAsia="Segoe UI"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污水排放执行《污水综合排放标准》（GB8978-1996）表4三级标准及石家庄市栾城区污水处理中心（绿源污水处理厂）进水水质要求。</w:t>
                  </w:r>
                </w:p>
                <w:p w14:paraId="1A480AE4">
                  <w:pPr>
                    <w:pStyle w:val="75"/>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项目不属于</w:t>
                  </w:r>
                  <w:r>
                    <w:rPr>
                      <w:rFonts w:hint="default" w:ascii="Times New Roman" w:hAnsi="Times New Roman" w:cs="Times New Roman"/>
                      <w:color w:val="000000" w:themeColor="text1"/>
                      <w:highlight w:val="none"/>
                      <w14:textFill>
                        <w14:solidFill>
                          <w14:schemeClr w14:val="tx1"/>
                        </w14:solidFill>
                      </w14:textFill>
                    </w:rPr>
                    <w:t>环办环评〔2020〕36号中所列项目；</w:t>
                  </w:r>
                </w:p>
                <w:p w14:paraId="3DA260EE">
                  <w:pPr>
                    <w:pStyle w:val="75"/>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项目不涉及</w:t>
                  </w:r>
                  <w:r>
                    <w:rPr>
                      <w:rFonts w:hint="default" w:ascii="Times New Roman" w:hAnsi="Times New Roman" w:cs="Times New Roman"/>
                      <w:color w:val="000000" w:themeColor="text1"/>
                      <w:highlight w:val="none"/>
                      <w14:textFill>
                        <w14:solidFill>
                          <w14:schemeClr w14:val="tx1"/>
                        </w14:solidFill>
                      </w14:textFill>
                    </w:rPr>
                    <w:t>料堆场；</w:t>
                  </w:r>
                </w:p>
                <w:p w14:paraId="07144CC1">
                  <w:pPr>
                    <w:pStyle w:val="75"/>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w:t>
                  </w:r>
                  <w:r>
                    <w:rPr>
                      <w:rFonts w:hint="default" w:ascii="Times New Roman" w:hAnsi="Times New Roman" w:cs="Times New Roman"/>
                      <w:color w:val="000000" w:themeColor="text1"/>
                      <w:szCs w:val="21"/>
                      <w:highlight w:val="none"/>
                      <w14:textFill>
                        <w14:solidFill>
                          <w14:schemeClr w14:val="tx1"/>
                        </w14:solidFill>
                      </w14:textFill>
                    </w:rPr>
                    <w:t>项目不属于</w:t>
                  </w:r>
                  <w:r>
                    <w:rPr>
                      <w:rFonts w:hint="default" w:ascii="Times New Roman" w:hAnsi="Times New Roman" w:cs="Times New Roman"/>
                      <w:color w:val="000000" w:themeColor="text1"/>
                      <w:highlight w:val="none"/>
                      <w14:textFill>
                        <w14:solidFill>
                          <w14:schemeClr w14:val="tx1"/>
                        </w14:solidFill>
                      </w14:textFill>
                    </w:rPr>
                    <w:t>印染、化工行业。</w:t>
                  </w:r>
                </w:p>
              </w:tc>
              <w:tc>
                <w:tcPr>
                  <w:tcW w:w="618" w:type="dxa"/>
                  <w:vAlign w:val="center"/>
                </w:tcPr>
                <w:p w14:paraId="30D13898">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14:paraId="0BB2D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8" w:type="dxa"/>
                  <w:vMerge w:val="continue"/>
                  <w:vAlign w:val="center"/>
                </w:tcPr>
                <w:p w14:paraId="50C345CE">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349" w:type="dxa"/>
                  <w:vMerge w:val="continue"/>
                  <w:vAlign w:val="center"/>
                </w:tcPr>
                <w:p w14:paraId="6E59D570">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740" w:type="dxa"/>
                  <w:vMerge w:val="continue"/>
                  <w:vAlign w:val="center"/>
                </w:tcPr>
                <w:p w14:paraId="075E0F38">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567" w:type="dxa"/>
                  <w:vAlign w:val="center"/>
                </w:tcPr>
                <w:p w14:paraId="3E7A8F9E">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环境风险防控</w:t>
                  </w:r>
                </w:p>
              </w:tc>
              <w:tc>
                <w:tcPr>
                  <w:tcW w:w="2476" w:type="dxa"/>
                  <w:vAlign w:val="center"/>
                </w:tcPr>
                <w:p w14:paraId="7EE463AE">
                  <w:pPr>
                    <w:adjustRightInd w:val="0"/>
                    <w:snapToGrid w:val="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鼓励开展固体废弃物资源循环利用。根据地块规划用途编制治理与修复工程方案，开展治理与修复工程，工程实施期间，采取有效措施，防止对地块及其周边环境造成二次污染。2、园区按照相关要求，建立完善环境风险管理相关制度和有效的事故风险防范体系。</w:t>
                  </w:r>
                </w:p>
              </w:tc>
              <w:tc>
                <w:tcPr>
                  <w:tcW w:w="2134" w:type="dxa"/>
                  <w:vAlign w:val="center"/>
                </w:tcPr>
                <w:p w14:paraId="1AD10EC3">
                  <w:pPr>
                    <w:pStyle w:val="75"/>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固体废物进行资源循环利用</w:t>
                  </w:r>
                </w:p>
              </w:tc>
              <w:tc>
                <w:tcPr>
                  <w:tcW w:w="618" w:type="dxa"/>
                  <w:vAlign w:val="center"/>
                </w:tcPr>
                <w:p w14:paraId="61300EC1">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r w14:paraId="43B12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8" w:type="dxa"/>
                  <w:vMerge w:val="continue"/>
                  <w:vAlign w:val="center"/>
                </w:tcPr>
                <w:p w14:paraId="6753D552">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349" w:type="dxa"/>
                  <w:vMerge w:val="continue"/>
                  <w:vAlign w:val="center"/>
                </w:tcPr>
                <w:p w14:paraId="162B90D8">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740" w:type="dxa"/>
                  <w:vMerge w:val="continue"/>
                  <w:vAlign w:val="center"/>
                </w:tcPr>
                <w:p w14:paraId="20607115">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567" w:type="dxa"/>
                  <w:vAlign w:val="center"/>
                </w:tcPr>
                <w:p w14:paraId="2EDEF877">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资源利用效率</w:t>
                  </w:r>
                </w:p>
              </w:tc>
              <w:tc>
                <w:tcPr>
                  <w:tcW w:w="2476" w:type="dxa"/>
                  <w:vAlign w:val="center"/>
                </w:tcPr>
                <w:p w14:paraId="3AEEABCC">
                  <w:pPr>
                    <w:adjustRightInd w:val="0"/>
                    <w:snapToGrid w:val="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浅层地下水禁采区严格地下水最新管控要求。</w:t>
                  </w:r>
                </w:p>
              </w:tc>
              <w:tc>
                <w:tcPr>
                  <w:tcW w:w="2134" w:type="dxa"/>
                  <w:vAlign w:val="center"/>
                </w:tcPr>
                <w:p w14:paraId="71417E48">
                  <w:pPr>
                    <w:widowControl/>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不开采地下水</w:t>
                  </w:r>
                </w:p>
              </w:tc>
              <w:tc>
                <w:tcPr>
                  <w:tcW w:w="618" w:type="dxa"/>
                  <w:vAlign w:val="center"/>
                </w:tcPr>
                <w:p w14:paraId="789693CD">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符合</w:t>
                  </w:r>
                </w:p>
              </w:tc>
            </w:tr>
          </w:tbl>
          <w:p w14:paraId="54C470CD">
            <w:pPr>
              <w:pStyle w:val="24"/>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综上所述，项目符合</w:t>
            </w:r>
            <w:r>
              <w:rPr>
                <w:rFonts w:hint="eastAsia"/>
                <w:color w:val="000000" w:themeColor="text1"/>
                <w:sz w:val="24"/>
                <w:highlight w:val="none"/>
                <w14:textFill>
                  <w14:solidFill>
                    <w14:schemeClr w14:val="tx1"/>
                  </w14:solidFill>
                </w14:textFill>
              </w:rPr>
              <w:t>《石家庄市生态环境准入清单（2023年版）》</w:t>
            </w:r>
            <w:r>
              <w:rPr>
                <w:color w:val="000000" w:themeColor="text1"/>
                <w:sz w:val="24"/>
                <w:highlight w:val="none"/>
                <w14:textFill>
                  <w14:solidFill>
                    <w14:schemeClr w14:val="tx1"/>
                  </w14:solidFill>
                </w14:textFill>
              </w:rPr>
              <w:t>的相关要求</w:t>
            </w:r>
            <w:r>
              <w:rPr>
                <w:rFonts w:hint="eastAsia"/>
                <w:color w:val="000000" w:themeColor="text1"/>
                <w:sz w:val="24"/>
                <w:highlight w:val="none"/>
                <w14:textFill>
                  <w14:solidFill>
                    <w14:schemeClr w14:val="tx1"/>
                  </w14:solidFill>
                </w14:textFill>
              </w:rPr>
              <w:t>。</w:t>
            </w:r>
          </w:p>
          <w:p w14:paraId="23B9A07D">
            <w:pPr>
              <w:pStyle w:val="50"/>
              <w:keepNext w:val="0"/>
              <w:keepLines w:val="0"/>
              <w:pageBreakBefore w:val="0"/>
              <w:widowControl w:val="0"/>
              <w:kinsoku/>
              <w:wordWrap/>
              <w:overflowPunct/>
              <w:topLinePunct w:val="0"/>
              <w:autoSpaceDE/>
              <w:autoSpaceDN/>
              <w:bidi w:val="0"/>
              <w:ind w:firstLine="482"/>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5、与《河北省生态环境保护“十四五”规划》（冀政字[2022]2号）符合性分析</w:t>
            </w:r>
          </w:p>
          <w:p w14:paraId="234E9AE0">
            <w:pPr>
              <w:pStyle w:val="4"/>
              <w:keepNext w:val="0"/>
              <w:keepLines w:val="0"/>
              <w:pageBreakBefore w:val="0"/>
              <w:widowControl w:val="0"/>
              <w:kinsoku/>
              <w:wordWrap/>
              <w:overflowPunct/>
              <w:topLinePunct w:val="0"/>
              <w:autoSpaceDE/>
              <w:autoSpaceDN/>
              <w:bidi w:val="0"/>
              <w:spacing w:line="460" w:lineRule="exact"/>
              <w:ind w:firstLine="480"/>
              <w:jc w:val="both"/>
              <w:rPr>
                <w:rFonts w:hint="default" w:ascii="Times New Roman" w:hAnsi="Times New Roman" w:cs="Times New Roman"/>
                <w:color w:val="000000" w:themeColor="text1"/>
                <w:kern w:val="2"/>
                <w:sz w:val="24"/>
                <w:highlight w:val="none"/>
                <w14:textFill>
                  <w14:solidFill>
                    <w14:schemeClr w14:val="tx1"/>
                  </w14:solidFill>
                </w14:textFill>
              </w:rPr>
            </w:pPr>
            <w:r>
              <w:rPr>
                <w:rFonts w:hint="default" w:ascii="Times New Roman" w:hAnsi="Times New Roman" w:cs="Times New Roman"/>
                <w:color w:val="000000" w:themeColor="text1"/>
                <w:kern w:val="2"/>
                <w:sz w:val="24"/>
                <w:highlight w:val="none"/>
                <w14:textFill>
                  <w14:solidFill>
                    <w14:schemeClr w14:val="tx1"/>
                  </w14:solidFill>
                </w14:textFill>
              </w:rPr>
              <w:t>项目与《河北省生态环境保护</w:t>
            </w:r>
            <w:r>
              <w:rPr>
                <w:rFonts w:hint="eastAsia" w:ascii="Times New Roman" w:hAnsi="Times New Roman" w:cs="Times New Roman"/>
                <w:color w:val="000000" w:themeColor="text1"/>
                <w:kern w:val="2"/>
                <w:sz w:val="24"/>
                <w:highlight w:val="none"/>
                <w:lang w:eastAsia="zh-CN"/>
                <w14:textFill>
                  <w14:solidFill>
                    <w14:schemeClr w14:val="tx1"/>
                  </w14:solidFill>
                </w14:textFill>
              </w:rPr>
              <w:t>“</w:t>
            </w:r>
            <w:r>
              <w:rPr>
                <w:rFonts w:hint="default" w:ascii="Times New Roman" w:hAnsi="Times New Roman" w:cs="Times New Roman"/>
                <w:color w:val="000000" w:themeColor="text1"/>
                <w:kern w:val="2"/>
                <w:sz w:val="24"/>
                <w:highlight w:val="none"/>
                <w14:textFill>
                  <w14:solidFill>
                    <w14:schemeClr w14:val="tx1"/>
                  </w14:solidFill>
                </w14:textFill>
              </w:rPr>
              <w:t>十四五</w:t>
            </w:r>
            <w:r>
              <w:rPr>
                <w:rFonts w:hint="eastAsia" w:ascii="Times New Roman" w:hAnsi="Times New Roman" w:cs="Times New Roman"/>
                <w:color w:val="000000" w:themeColor="text1"/>
                <w:kern w:val="2"/>
                <w:sz w:val="24"/>
                <w:highlight w:val="none"/>
                <w:lang w:eastAsia="zh-CN"/>
                <w14:textFill>
                  <w14:solidFill>
                    <w14:schemeClr w14:val="tx1"/>
                  </w14:solidFill>
                </w14:textFill>
              </w:rPr>
              <w:t>”</w:t>
            </w:r>
            <w:r>
              <w:rPr>
                <w:rFonts w:hint="default" w:ascii="Times New Roman" w:hAnsi="Times New Roman" w:cs="Times New Roman"/>
                <w:color w:val="000000" w:themeColor="text1"/>
                <w:kern w:val="2"/>
                <w:sz w:val="24"/>
                <w:highlight w:val="none"/>
                <w14:textFill>
                  <w14:solidFill>
                    <w14:schemeClr w14:val="tx1"/>
                  </w14:solidFill>
                </w14:textFill>
              </w:rPr>
              <w:t>规划》（冀政字[2022]2号）符合性分析见下表。</w:t>
            </w:r>
          </w:p>
          <w:p w14:paraId="19985772">
            <w:pPr>
              <w:jc w:val="center"/>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表1-</w:t>
            </w:r>
            <w:r>
              <w:rPr>
                <w:rFonts w:hint="eastAsia" w:cs="Times New Roman"/>
                <w:b/>
                <w:bCs/>
                <w:color w:val="000000" w:themeColor="text1"/>
                <w:sz w:val="24"/>
                <w:highlight w:val="none"/>
                <w:lang w:val="en-US" w:eastAsia="zh-CN"/>
                <w14:textFill>
                  <w14:solidFill>
                    <w14:schemeClr w14:val="tx1"/>
                  </w14:solidFill>
                </w14:textFill>
              </w:rPr>
              <w:t>9</w:t>
            </w:r>
            <w:r>
              <w:rPr>
                <w:rFonts w:hint="default" w:ascii="Times New Roman" w:hAnsi="Times New Roman" w:cs="Times New Roman"/>
                <w:b/>
                <w:bCs/>
                <w:color w:val="000000" w:themeColor="text1"/>
                <w:sz w:val="24"/>
                <w:highlight w:val="none"/>
                <w14:textFill>
                  <w14:solidFill>
                    <w14:schemeClr w14:val="tx1"/>
                  </w14:solidFill>
                </w14:textFill>
              </w:rPr>
              <w:t xml:space="preserve">  项目与《河北省生态环境保护“十四五”规划》（冀政字[2022]2号）符合性分析一览表</w:t>
            </w:r>
          </w:p>
          <w:tbl>
            <w:tblPr>
              <w:tblStyle w:val="32"/>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772"/>
              <w:gridCol w:w="4470"/>
              <w:gridCol w:w="1748"/>
              <w:gridCol w:w="590"/>
            </w:tblGrid>
            <w:tr w14:paraId="3F38C2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3457" w:type="pct"/>
                  <w:gridSpan w:val="2"/>
                  <w:tcBorders>
                    <w:top w:val="single" w:color="auto" w:sz="4" w:space="0"/>
                    <w:left w:val="single" w:color="auto" w:sz="4" w:space="0"/>
                    <w:bottom w:val="single" w:color="auto" w:sz="4" w:space="0"/>
                    <w:right w:val="single" w:color="auto" w:sz="4" w:space="0"/>
                  </w:tcBorders>
                  <w:vAlign w:val="center"/>
                </w:tcPr>
                <w:p w14:paraId="045F829D">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相关内容要求</w:t>
                  </w:r>
                </w:p>
              </w:tc>
              <w:tc>
                <w:tcPr>
                  <w:tcW w:w="1153" w:type="pct"/>
                  <w:tcBorders>
                    <w:top w:val="single" w:color="auto" w:sz="4" w:space="0"/>
                    <w:left w:val="single" w:color="auto" w:sz="4" w:space="0"/>
                    <w:bottom w:val="single" w:color="auto" w:sz="4" w:space="0"/>
                    <w:right w:val="single" w:color="auto" w:sz="4" w:space="0"/>
                  </w:tcBorders>
                  <w:vAlign w:val="center"/>
                </w:tcPr>
                <w:p w14:paraId="5F227E7A">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项目情况</w:t>
                  </w:r>
                </w:p>
              </w:tc>
              <w:tc>
                <w:tcPr>
                  <w:tcW w:w="389" w:type="pct"/>
                  <w:tcBorders>
                    <w:top w:val="single" w:color="auto" w:sz="4" w:space="0"/>
                    <w:left w:val="single" w:color="auto" w:sz="4" w:space="0"/>
                    <w:bottom w:val="single" w:color="auto" w:sz="4" w:space="0"/>
                    <w:right w:val="single" w:color="auto" w:sz="8" w:space="0"/>
                  </w:tcBorders>
                  <w:vAlign w:val="center"/>
                </w:tcPr>
                <w:p w14:paraId="495AE610">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性</w:t>
                  </w:r>
                </w:p>
              </w:tc>
            </w:tr>
            <w:tr w14:paraId="055CFF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vMerge w:val="restart"/>
                  <w:tcBorders>
                    <w:top w:val="single" w:color="auto" w:sz="4" w:space="0"/>
                    <w:left w:val="single" w:color="auto" w:sz="4" w:space="0"/>
                    <w:right w:val="single" w:color="auto" w:sz="4" w:space="0"/>
                  </w:tcBorders>
                  <w:vAlign w:val="center"/>
                </w:tcPr>
                <w:p w14:paraId="7F7E8520">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三、创新引领，推动绿色低碳发展</w:t>
                  </w:r>
                </w:p>
              </w:tc>
              <w:tc>
                <w:tcPr>
                  <w:tcW w:w="2947" w:type="pct"/>
                  <w:tcBorders>
                    <w:top w:val="single" w:color="auto" w:sz="4" w:space="0"/>
                    <w:left w:val="single" w:color="auto" w:sz="4" w:space="0"/>
                    <w:bottom w:val="single" w:color="auto" w:sz="4" w:space="0"/>
                    <w:right w:val="single" w:color="auto" w:sz="4" w:space="0"/>
                  </w:tcBorders>
                  <w:vAlign w:val="center"/>
                </w:tcPr>
                <w:p w14:paraId="33C606B9">
                  <w:pPr>
                    <w:adjustRightInd w:val="0"/>
                    <w:snapToGrid w:val="0"/>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一）统筹推进区域绿色发展。2.建立生态环境分区管控体系。衔接国土空间规划分区和用途管制</w:t>
                  </w:r>
                  <w:r>
                    <w:rPr>
                      <w:rFonts w:hint="default" w:ascii="Times New Roman" w:hAnsi="Times New Roman" w:cs="Times New Roman"/>
                      <w:snapToGrid w:val="0"/>
                      <w:color w:val="000000" w:themeColor="text1"/>
                      <w:kern w:val="0"/>
                      <w:szCs w:val="21"/>
                      <w:highlight w:val="none"/>
                      <w14:textFill>
                        <w14:solidFill>
                          <w14:schemeClr w14:val="tx1"/>
                        </w14:solidFill>
                      </w14:textFill>
                    </w:rPr>
                    <w:cr/>
                  </w:r>
                  <w:r>
                    <w:rPr>
                      <w:rFonts w:hint="default" w:ascii="Times New Roman" w:hAnsi="Times New Roman" w:cs="Times New Roman"/>
                      <w:snapToGrid w:val="0"/>
                      <w:color w:val="000000" w:themeColor="text1"/>
                      <w:kern w:val="0"/>
                      <w:szCs w:val="21"/>
                      <w:highlight w:val="none"/>
                      <w14:textFill>
                        <w14:solidFill>
                          <w14:schemeClr w14:val="tx1"/>
                        </w14:solidFill>
                      </w14:textFill>
                    </w:rPr>
                    <w:t>要求，将生态保护红线、环境质量底线、资源利用上线的硬约束落实到环境管控单元，建立差别化的生态环境准入清单，加强“三线一单”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w:t>
                  </w:r>
                </w:p>
              </w:tc>
              <w:tc>
                <w:tcPr>
                  <w:tcW w:w="1153" w:type="pct"/>
                  <w:tcBorders>
                    <w:top w:val="single" w:color="auto" w:sz="4" w:space="0"/>
                    <w:left w:val="single" w:color="auto" w:sz="4" w:space="0"/>
                    <w:bottom w:val="single" w:color="auto" w:sz="4" w:space="0"/>
                    <w:right w:val="single" w:color="auto" w:sz="4" w:space="0"/>
                  </w:tcBorders>
                  <w:vAlign w:val="center"/>
                </w:tcPr>
                <w:p w14:paraId="4EFCC8D7">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项目建设符合“三线一单”相关文件要求。</w:t>
                  </w:r>
                </w:p>
              </w:tc>
              <w:tc>
                <w:tcPr>
                  <w:tcW w:w="389" w:type="pct"/>
                  <w:tcBorders>
                    <w:top w:val="single" w:color="auto" w:sz="4" w:space="0"/>
                    <w:left w:val="single" w:color="auto" w:sz="4" w:space="0"/>
                    <w:bottom w:val="single" w:color="auto" w:sz="4" w:space="0"/>
                    <w:right w:val="single" w:color="auto" w:sz="8" w:space="0"/>
                  </w:tcBorders>
                  <w:vAlign w:val="center"/>
                </w:tcPr>
                <w:p w14:paraId="52B1AD95">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449CF7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vMerge w:val="continue"/>
                  <w:tcBorders>
                    <w:left w:val="single" w:color="auto" w:sz="4" w:space="0"/>
                    <w:right w:val="single" w:color="auto" w:sz="4" w:space="0"/>
                  </w:tcBorders>
                  <w:vAlign w:val="center"/>
                </w:tcPr>
                <w:p w14:paraId="5BD2F5EC">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p>
              </w:tc>
              <w:tc>
                <w:tcPr>
                  <w:tcW w:w="2947" w:type="pct"/>
                  <w:tcBorders>
                    <w:top w:val="single" w:color="auto" w:sz="4" w:space="0"/>
                    <w:left w:val="single" w:color="auto" w:sz="4" w:space="0"/>
                    <w:bottom w:val="single" w:color="auto" w:sz="4" w:space="0"/>
                    <w:right w:val="single" w:color="auto" w:sz="4" w:space="0"/>
                  </w:tcBorders>
                  <w:vAlign w:val="center"/>
                </w:tcPr>
                <w:p w14:paraId="47313BDF">
                  <w:pPr>
                    <w:adjustRightInd w:val="0"/>
                    <w:snapToGrid w:val="0"/>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二）加快产业绿色转型升级。1.加强宏观治理的环境政策支撑。加强能耗总量和强度双控、煤炭</w:t>
                  </w:r>
                  <w:r>
                    <w:rPr>
                      <w:rFonts w:hint="default" w:ascii="Times New Roman" w:hAnsi="Times New Roman" w:cs="Times New Roman"/>
                      <w:snapToGrid w:val="0"/>
                      <w:color w:val="000000" w:themeColor="text1"/>
                      <w:kern w:val="0"/>
                      <w:szCs w:val="21"/>
                      <w:highlight w:val="none"/>
                      <w14:textFill>
                        <w14:solidFill>
                          <w14:schemeClr w14:val="tx1"/>
                        </w14:solidFill>
                      </w14:textFill>
                    </w:rPr>
                    <w:cr/>
                  </w:r>
                  <w:r>
                    <w:rPr>
                      <w:rFonts w:hint="default" w:ascii="Times New Roman" w:hAnsi="Times New Roman" w:cs="Times New Roman"/>
                      <w:snapToGrid w:val="0"/>
                      <w:color w:val="000000" w:themeColor="text1"/>
                      <w:kern w:val="0"/>
                      <w:szCs w:val="21"/>
                      <w:highlight w:val="none"/>
                      <w14:textFill>
                        <w14:solidFill>
                          <w14:schemeClr w14:val="tx1"/>
                        </w14:solidFill>
                      </w14:textFill>
                    </w:rPr>
                    <w:t>消费和污染物排放总量控制，强化市场准入约束，抑制高碳投资，严格控制高耗能高排放项目盲目发展。严禁新增钢铁、焦化、水泥熟料、平板玻璃、煤化工产能，合理控制煤制油气产能规模。依法依规加强节能审查事中事后监管。深化生态环境“放管服”改革，推进环评审批、生态环境监管和监督执法“正面清单”制度化、规范化，持续优化营商环境。2.优化重点行业企业布局。3.推进重点行业绿色转型。以钢铁、焦化、铸造、建材、有色、石化、化工、工业涂装、包装印刷、电镀、制革、石油开采、造纸、纺织印染、农副食品加工等行业为重点，开展全流程清洁化、循环化、低碳化改造，促进传统产业绿色转型升级。在电力、钢铁、建材等重点行业实施减污降碳行动，实施全产业链和产品全生命周期降碳减污，打造多维度、全覆盖的绿色低碳产业体系。推动重点行业完成限制类产能装备的升级改造。更好发挥电弧炉短流程炼钢企业绿色低碳、市场调节作用，有序引导电弧炉短流程炼钢发展。依法推进强制性清洁生产审核，行业、园区和产业集群探索开展整体审核。4.实施产业园区和产业集群升级改造。5.提升产业链供应链绿色化水平。6.做大做强环保产业。</w:t>
                  </w:r>
                </w:p>
              </w:tc>
              <w:tc>
                <w:tcPr>
                  <w:tcW w:w="1153" w:type="pct"/>
                  <w:tcBorders>
                    <w:top w:val="single" w:color="auto" w:sz="4" w:space="0"/>
                    <w:left w:val="single" w:color="auto" w:sz="4" w:space="0"/>
                    <w:bottom w:val="single" w:color="auto" w:sz="4" w:space="0"/>
                    <w:right w:val="single" w:color="auto" w:sz="4" w:space="0"/>
                  </w:tcBorders>
                  <w:vAlign w:val="center"/>
                </w:tcPr>
                <w:p w14:paraId="46D2AB62">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项目位于河北省</w:t>
                  </w:r>
                  <w:r>
                    <w:rPr>
                      <w:rFonts w:hint="eastAsia" w:cs="Times New Roman"/>
                      <w:color w:val="000000" w:themeColor="text1"/>
                      <w:kern w:val="0"/>
                      <w:szCs w:val="21"/>
                      <w:highlight w:val="none"/>
                      <w:lang w:eastAsia="zh-CN"/>
                      <w14:textFill>
                        <w14:solidFill>
                          <w14:schemeClr w14:val="tx1"/>
                        </w14:solidFill>
                      </w14:textFill>
                    </w:rPr>
                    <w:t>石家庄市栾城区楼底镇段同村装备制造产业园和谐街63号院内1A号</w:t>
                  </w:r>
                  <w:r>
                    <w:rPr>
                      <w:rFonts w:hint="default" w:ascii="Times New Roman" w:hAnsi="Times New Roman" w:cs="Times New Roman"/>
                      <w:color w:val="000000" w:themeColor="text1"/>
                      <w:kern w:val="0"/>
                      <w:szCs w:val="21"/>
                      <w:highlight w:val="none"/>
                      <w14:textFill>
                        <w14:solidFill>
                          <w14:schemeClr w14:val="tx1"/>
                        </w14:solidFill>
                      </w14:textFill>
                    </w:rPr>
                    <w:t>，项目占地为工业用地，使用能源为电能，不涉及煤炭、天然气等能源消耗，项目工艺过程不涉及二氧化碳等温室气体排放；项目不</w:t>
                  </w:r>
                  <w:r>
                    <w:rPr>
                      <w:rFonts w:hint="default" w:ascii="Times New Roman" w:hAnsi="Times New Roman" w:cs="Times New Roman"/>
                      <w:snapToGrid w:val="0"/>
                      <w:color w:val="000000" w:themeColor="text1"/>
                      <w:kern w:val="0"/>
                      <w:szCs w:val="21"/>
                      <w:highlight w:val="none"/>
                      <w14:textFill>
                        <w14:solidFill>
                          <w14:schemeClr w14:val="tx1"/>
                        </w14:solidFill>
                      </w14:textFill>
                    </w:rPr>
                    <w:t>涉及钢铁、焦化、水泥熟料、平板玻璃</w:t>
                  </w:r>
                  <w:r>
                    <w:rPr>
                      <w:rFonts w:hint="default" w:ascii="Times New Roman" w:hAnsi="Times New Roman" w:cs="Times New Roman"/>
                      <w:color w:val="000000" w:themeColor="text1"/>
                      <w:kern w:val="0"/>
                      <w:szCs w:val="21"/>
                      <w:highlight w:val="none"/>
                      <w14:textFill>
                        <w14:solidFill>
                          <w14:schemeClr w14:val="tx1"/>
                        </w14:solidFill>
                      </w14:textFill>
                    </w:rPr>
                    <w:t>、煤化工产能。企业属于环境保护监测，不属于重点行业企业。</w:t>
                  </w:r>
                </w:p>
              </w:tc>
              <w:tc>
                <w:tcPr>
                  <w:tcW w:w="389" w:type="pct"/>
                  <w:tcBorders>
                    <w:top w:val="single" w:color="auto" w:sz="4" w:space="0"/>
                    <w:left w:val="single" w:color="auto" w:sz="4" w:space="0"/>
                    <w:bottom w:val="single" w:color="auto" w:sz="4" w:space="0"/>
                    <w:right w:val="single" w:color="auto" w:sz="8" w:space="0"/>
                  </w:tcBorders>
                  <w:vAlign w:val="center"/>
                </w:tcPr>
                <w:p w14:paraId="1B05B27C">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63CDDF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vMerge w:val="continue"/>
                  <w:tcBorders>
                    <w:left w:val="single" w:color="auto" w:sz="4" w:space="0"/>
                    <w:bottom w:val="single" w:color="auto" w:sz="4" w:space="0"/>
                    <w:right w:val="single" w:color="auto" w:sz="4" w:space="0"/>
                  </w:tcBorders>
                  <w:vAlign w:val="center"/>
                </w:tcPr>
                <w:p w14:paraId="54CBA7F2">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p>
              </w:tc>
              <w:tc>
                <w:tcPr>
                  <w:tcW w:w="2947" w:type="pct"/>
                  <w:tcBorders>
                    <w:top w:val="single" w:color="auto" w:sz="4" w:space="0"/>
                    <w:left w:val="single" w:color="auto" w:sz="4" w:space="0"/>
                    <w:bottom w:val="single" w:color="auto" w:sz="4" w:space="0"/>
                    <w:right w:val="single" w:color="auto" w:sz="4" w:space="0"/>
                  </w:tcBorders>
                  <w:vAlign w:val="center"/>
                </w:tcPr>
                <w:p w14:paraId="23F6C8FB">
                  <w:pPr>
                    <w:adjustRightInd w:val="0"/>
                    <w:snapToGrid w:val="0"/>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三）推动能源清洁高效利用。1.调整优化能源供给结构。2.控制煤炭消费总量。3.实施终端用能清洁化替代。</w:t>
                  </w:r>
                </w:p>
              </w:tc>
              <w:tc>
                <w:tcPr>
                  <w:tcW w:w="1153" w:type="pct"/>
                  <w:tcBorders>
                    <w:top w:val="single" w:color="auto" w:sz="4" w:space="0"/>
                    <w:left w:val="single" w:color="auto" w:sz="4" w:space="0"/>
                    <w:bottom w:val="single" w:color="auto" w:sz="4" w:space="0"/>
                    <w:right w:val="single" w:color="auto" w:sz="4" w:space="0"/>
                  </w:tcBorders>
                  <w:vAlign w:val="center"/>
                </w:tcPr>
                <w:p w14:paraId="4D890566">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项目使用能源为电能，不涉及煤炭、天然气等能源消耗。</w:t>
                  </w:r>
                </w:p>
              </w:tc>
              <w:tc>
                <w:tcPr>
                  <w:tcW w:w="389" w:type="pct"/>
                  <w:tcBorders>
                    <w:top w:val="single" w:color="auto" w:sz="4" w:space="0"/>
                    <w:left w:val="single" w:color="auto" w:sz="4" w:space="0"/>
                    <w:bottom w:val="single" w:color="auto" w:sz="4" w:space="0"/>
                    <w:right w:val="single" w:color="auto" w:sz="8" w:space="0"/>
                  </w:tcBorders>
                  <w:vAlign w:val="center"/>
                </w:tcPr>
                <w:p w14:paraId="1CA0E715">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2717F9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tcBorders>
                    <w:top w:val="single" w:color="auto" w:sz="4" w:space="0"/>
                    <w:left w:val="single" w:color="auto" w:sz="4" w:space="0"/>
                    <w:bottom w:val="single" w:color="auto" w:sz="4" w:space="0"/>
                    <w:right w:val="single" w:color="auto" w:sz="4" w:space="0"/>
                  </w:tcBorders>
                  <w:vAlign w:val="center"/>
                </w:tcPr>
                <w:p w14:paraId="6C16615E">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四、降碳减排，积极应对气候变化</w:t>
                  </w:r>
                </w:p>
              </w:tc>
              <w:tc>
                <w:tcPr>
                  <w:tcW w:w="2947" w:type="pct"/>
                  <w:tcBorders>
                    <w:top w:val="single" w:color="auto" w:sz="4" w:space="0"/>
                    <w:left w:val="single" w:color="auto" w:sz="4" w:space="0"/>
                    <w:bottom w:val="single" w:color="auto" w:sz="4" w:space="0"/>
                    <w:right w:val="single" w:color="auto" w:sz="4" w:space="0"/>
                  </w:tcBorders>
                  <w:vAlign w:val="center"/>
                </w:tcPr>
                <w:p w14:paraId="31A25467">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二）控制温室气体排放。1.控制工业二氧化碳排放。2.控制交通领域二氧化碳排放。3.控制建筑领域二氧化碳排放。4.控制非二氧化碳温室气体排放。5.实施温室气体和污染物协同控制。</w:t>
                  </w:r>
                </w:p>
              </w:tc>
              <w:tc>
                <w:tcPr>
                  <w:tcW w:w="1153" w:type="pct"/>
                  <w:tcBorders>
                    <w:top w:val="single" w:color="auto" w:sz="4" w:space="0"/>
                    <w:left w:val="single" w:color="auto" w:sz="4" w:space="0"/>
                    <w:bottom w:val="single" w:color="auto" w:sz="4" w:space="0"/>
                    <w:right w:val="single" w:color="auto" w:sz="4" w:space="0"/>
                  </w:tcBorders>
                  <w:vAlign w:val="center"/>
                </w:tcPr>
                <w:p w14:paraId="3B8CB3A2">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项目使用能源为电能，不涉及煤炭、天然气等能源消耗，项目生产过程不涉及温室气体排放。</w:t>
                  </w:r>
                </w:p>
              </w:tc>
              <w:tc>
                <w:tcPr>
                  <w:tcW w:w="389" w:type="pct"/>
                  <w:tcBorders>
                    <w:top w:val="single" w:color="auto" w:sz="4" w:space="0"/>
                    <w:left w:val="single" w:color="auto" w:sz="4" w:space="0"/>
                    <w:bottom w:val="single" w:color="auto" w:sz="4" w:space="0"/>
                    <w:right w:val="single" w:color="auto" w:sz="8" w:space="0"/>
                  </w:tcBorders>
                  <w:vAlign w:val="center"/>
                </w:tcPr>
                <w:p w14:paraId="1FD41AE1">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1BE375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vMerge w:val="restart"/>
                  <w:tcBorders>
                    <w:top w:val="single" w:color="auto" w:sz="4" w:space="0"/>
                    <w:left w:val="single" w:color="auto" w:sz="4" w:space="0"/>
                    <w:right w:val="single" w:color="auto" w:sz="4" w:space="0"/>
                  </w:tcBorders>
                  <w:vAlign w:val="center"/>
                </w:tcPr>
                <w:p w14:paraId="5DBBA88B">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五、精准治理，持续改善环境空气质量</w:t>
                  </w:r>
                </w:p>
              </w:tc>
              <w:tc>
                <w:tcPr>
                  <w:tcW w:w="2947" w:type="pct"/>
                  <w:tcBorders>
                    <w:top w:val="single" w:color="auto" w:sz="4" w:space="0"/>
                    <w:left w:val="single" w:color="auto" w:sz="4" w:space="0"/>
                    <w:bottom w:val="single" w:color="auto" w:sz="4" w:space="0"/>
                    <w:right w:val="single" w:color="auto" w:sz="4" w:space="0"/>
                  </w:tcBorders>
                  <w:vAlign w:val="center"/>
                </w:tcPr>
                <w:p w14:paraId="033DB763">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二）推进工业领域污染减排。1.推动重点行业深度治理和超低排放。巩固钢铁、焦化、煤电、水泥、平板玻璃、陶瓷等行业超低排放成效，实施工艺全流程深度治理，全面加强无组织排放管控。推进砖瓦、石灰、铸造、铁合金、耐火材料等重点行业污染深度治理。以工业炉窑污染综合治理为重点，深化工业氮氧化物减排。开展生活垃圾焚烧烟气深度治理，探索研发二噁英治理和控制技术，到2025年，所有焚烧炉烟气达到生活垃圾焚烧大气污染物排放控制标准。2.深化重点行业挥发性有机物（VOCs）治理。以石化、化工、涂装、医药、包装印刷、油品储运销等行业领域为重点，安全高效推进挥发性有机物（VOCs）综合治理，实施原辅材料和产品源头替代、无组织排放和末端深度治理等提升改造工程。……</w:t>
                  </w:r>
                </w:p>
              </w:tc>
              <w:tc>
                <w:tcPr>
                  <w:tcW w:w="1153" w:type="pct"/>
                  <w:tcBorders>
                    <w:top w:val="single" w:color="auto" w:sz="4" w:space="0"/>
                    <w:left w:val="single" w:color="auto" w:sz="4" w:space="0"/>
                    <w:bottom w:val="single" w:color="auto" w:sz="4" w:space="0"/>
                    <w:right w:val="single" w:color="auto" w:sz="4" w:space="0"/>
                  </w:tcBorders>
                  <w:vAlign w:val="center"/>
                </w:tcPr>
                <w:p w14:paraId="71B1111A">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项目不属于</w:t>
                  </w:r>
                  <w:r>
                    <w:rPr>
                      <w:rFonts w:hint="default" w:ascii="Times New Roman" w:hAnsi="Times New Roman" w:cs="Times New Roman"/>
                      <w:snapToGrid w:val="0"/>
                      <w:color w:val="000000" w:themeColor="text1"/>
                      <w:kern w:val="0"/>
                      <w:szCs w:val="21"/>
                      <w:highlight w:val="none"/>
                      <w14:textFill>
                        <w14:solidFill>
                          <w14:schemeClr w14:val="tx1"/>
                        </w14:solidFill>
                      </w14:textFill>
                    </w:rPr>
                    <w:t>石化、化工、涂装、医药、油品储运销等</w:t>
                  </w:r>
                  <w:r>
                    <w:rPr>
                      <w:rFonts w:hint="default" w:ascii="Times New Roman" w:hAnsi="Times New Roman" w:cs="Times New Roman"/>
                      <w:color w:val="000000" w:themeColor="text1"/>
                      <w:kern w:val="0"/>
                      <w:szCs w:val="21"/>
                      <w:highlight w:val="none"/>
                      <w14:textFill>
                        <w14:solidFill>
                          <w14:schemeClr w14:val="tx1"/>
                        </w14:solidFill>
                      </w14:textFill>
                    </w:rPr>
                    <w:t>重点行业</w:t>
                  </w:r>
                  <w:r>
                    <w:rPr>
                      <w:rFonts w:hint="default" w:ascii="Times New Roman" w:hAnsi="Times New Roman" w:cs="Times New Roman"/>
                      <w:snapToGrid w:val="0"/>
                      <w:color w:val="000000" w:themeColor="text1"/>
                      <w:kern w:val="0"/>
                      <w:szCs w:val="21"/>
                      <w:highlight w:val="none"/>
                      <w14:textFill>
                        <w14:solidFill>
                          <w14:schemeClr w14:val="tx1"/>
                        </w14:solidFill>
                      </w14:textFill>
                    </w:rPr>
                    <w:t>。</w:t>
                  </w:r>
                  <w:r>
                    <w:rPr>
                      <w:rFonts w:hint="default" w:ascii="Times New Roman" w:hAnsi="Times New Roman" w:cs="Times New Roman"/>
                      <w:color w:val="000000" w:themeColor="text1"/>
                      <w:kern w:val="0"/>
                      <w:szCs w:val="21"/>
                      <w:highlight w:val="none"/>
                      <w14:textFill>
                        <w14:solidFill>
                          <w14:schemeClr w14:val="tx1"/>
                        </w14:solidFill>
                      </w14:textFill>
                    </w:rPr>
                    <w:t>项目污染物</w:t>
                  </w:r>
                  <w:r>
                    <w:rPr>
                      <w:rFonts w:hint="eastAsia" w:cs="Times New Roman"/>
                      <w:color w:val="000000" w:themeColor="text1"/>
                      <w:kern w:val="0"/>
                      <w:szCs w:val="21"/>
                      <w:highlight w:val="none"/>
                      <w:lang w:val="en-US" w:eastAsia="zh-CN"/>
                      <w14:textFill>
                        <w14:solidFill>
                          <w14:schemeClr w14:val="tx1"/>
                        </w14:solidFill>
                      </w14:textFill>
                    </w:rPr>
                    <w:t>经采取治理</w:t>
                  </w:r>
                  <w:r>
                    <w:rPr>
                      <w:rFonts w:hint="default" w:ascii="Times New Roman" w:hAnsi="Times New Roman" w:cs="Times New Roman"/>
                      <w:color w:val="000000" w:themeColor="text1"/>
                      <w:kern w:val="0"/>
                      <w:szCs w:val="21"/>
                      <w:highlight w:val="none"/>
                      <w14:textFill>
                        <w14:solidFill>
                          <w14:schemeClr w14:val="tx1"/>
                        </w14:solidFill>
                      </w14:textFill>
                    </w:rPr>
                    <w:t>措施，污染物均能达标排放；</w:t>
                  </w:r>
                </w:p>
              </w:tc>
              <w:tc>
                <w:tcPr>
                  <w:tcW w:w="389" w:type="pct"/>
                  <w:tcBorders>
                    <w:top w:val="single" w:color="auto" w:sz="4" w:space="0"/>
                    <w:left w:val="single" w:color="auto" w:sz="4" w:space="0"/>
                    <w:bottom w:val="single" w:color="auto" w:sz="4" w:space="0"/>
                    <w:right w:val="single" w:color="auto" w:sz="8" w:space="0"/>
                  </w:tcBorders>
                  <w:vAlign w:val="center"/>
                </w:tcPr>
                <w:p w14:paraId="30E9FEDF">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015AF6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42" w:hRule="atLeast"/>
                <w:jc w:val="center"/>
              </w:trPr>
              <w:tc>
                <w:tcPr>
                  <w:tcW w:w="509" w:type="pct"/>
                  <w:vMerge w:val="continue"/>
                  <w:tcBorders>
                    <w:left w:val="single" w:color="auto" w:sz="4" w:space="0"/>
                    <w:bottom w:val="single" w:color="auto" w:sz="4" w:space="0"/>
                    <w:right w:val="single" w:color="auto" w:sz="4" w:space="0"/>
                  </w:tcBorders>
                  <w:vAlign w:val="center"/>
                </w:tcPr>
                <w:p w14:paraId="00110460">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p>
              </w:tc>
              <w:tc>
                <w:tcPr>
                  <w:tcW w:w="2947" w:type="pct"/>
                  <w:tcBorders>
                    <w:top w:val="single" w:color="auto" w:sz="4" w:space="0"/>
                    <w:left w:val="single" w:color="auto" w:sz="4" w:space="0"/>
                    <w:bottom w:val="single" w:color="auto" w:sz="4" w:space="0"/>
                    <w:right w:val="single" w:color="auto" w:sz="4" w:space="0"/>
                  </w:tcBorders>
                  <w:vAlign w:val="center"/>
                </w:tcPr>
                <w:p w14:paraId="27E18FBF">
                  <w:pPr>
                    <w:adjustRightInd w:val="0"/>
                    <w:snapToGrid w:val="0"/>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四）实施面源污染治理攻坚。1.强化扬尘精细化管控。建立健全绿色施工标准和扬尘管控体系，对扬尘重点污染源实行清单化动态管理，将绿色施工纳入企业资质评价、生态环境信用评价。加强城市道路低尘机械化湿式清扫作业，加大城市出入口、城乡结合部等重要路段冲洗保洁力度，实施渣土车密闭运输，完善降尘监测和考评体系。城市裸露地面、粉料类物料堆放及大型煤炭和矿石码头物料堆场基本完成抑尘设施建设和物料输送系统封闭改造，鼓励有条件的大型煤炭和矿石码头等干散货码头堆场实施全封闭改造。强化重点时段秸秆禁烧专项整治，完善秸秆焚烧视频监控系统点位建设，基本实现全省涉农区域全覆盖。严格落实矿产资源开采、运输和加工过程防尘、除尘措施，实施矿山生产污染物排放在线监测。</w:t>
                  </w:r>
                </w:p>
              </w:tc>
              <w:tc>
                <w:tcPr>
                  <w:tcW w:w="1153" w:type="pct"/>
                  <w:tcBorders>
                    <w:top w:val="single" w:color="auto" w:sz="4" w:space="0"/>
                    <w:left w:val="single" w:color="auto" w:sz="4" w:space="0"/>
                    <w:bottom w:val="single" w:color="auto" w:sz="4" w:space="0"/>
                    <w:right w:val="single" w:color="auto" w:sz="4" w:space="0"/>
                  </w:tcBorders>
                  <w:vAlign w:val="center"/>
                </w:tcPr>
                <w:p w14:paraId="1354670F">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项目</w:t>
                  </w:r>
                  <w:r>
                    <w:rPr>
                      <w:rFonts w:hint="eastAsia"/>
                      <w:color w:val="000000" w:themeColor="text1"/>
                      <w:szCs w:val="21"/>
                      <w:highlight w:val="none"/>
                      <w14:textFill>
                        <w14:solidFill>
                          <w14:schemeClr w14:val="tx1"/>
                        </w14:solidFill>
                      </w14:textFill>
                    </w:rPr>
                    <w:t>在现有车间进行生</w:t>
                  </w:r>
                  <w:r>
                    <w:rPr>
                      <w:rFonts w:hint="eastAsia" w:eastAsia="宋体"/>
                      <w:color w:val="000000" w:themeColor="text1"/>
                      <w:szCs w:val="21"/>
                      <w:highlight w:val="none"/>
                      <w:lang w:val="zh-CN"/>
                      <w14:textFill>
                        <w14:solidFill>
                          <w14:schemeClr w14:val="tx1"/>
                        </w14:solidFill>
                      </w14:textFill>
                    </w:rPr>
                    <w:t>产，</w:t>
                  </w:r>
                  <w:r>
                    <w:rPr>
                      <w:rFonts w:hint="eastAsia" w:eastAsia="宋体"/>
                      <w:color w:val="000000" w:themeColor="text1"/>
                      <w:szCs w:val="21"/>
                      <w:highlight w:val="none"/>
                      <w:lang w:val="en-US" w:eastAsia="zh-CN"/>
                      <w14:textFill>
                        <w14:solidFill>
                          <w14:schemeClr w14:val="tx1"/>
                        </w14:solidFill>
                      </w14:textFill>
                    </w:rPr>
                    <w:t>施工废气</w:t>
                  </w:r>
                  <w:r>
                    <w:rPr>
                      <w:rFonts w:hint="eastAsia" w:eastAsia="宋体"/>
                      <w:color w:val="000000" w:themeColor="text1"/>
                      <w:szCs w:val="21"/>
                      <w:highlight w:val="none"/>
                      <w:lang w:val="zh-CN" w:eastAsia="zh-CN"/>
                      <w14:textFill>
                        <w14:solidFill>
                          <w14:schemeClr w14:val="tx1"/>
                        </w14:solidFill>
                      </w14:textFill>
                    </w:rPr>
                    <w:t>通过采取措施可最大限度的降低施工扬尘对周围环境的影响，随着施工期的结束，施工扬尘影响也将结束</w:t>
                  </w:r>
                  <w:r>
                    <w:rPr>
                      <w:rFonts w:hint="eastAsia" w:eastAsia="宋体"/>
                      <w:color w:val="000000" w:themeColor="text1"/>
                      <w:szCs w:val="21"/>
                      <w:highlight w:val="none"/>
                      <w:lang w:val="zh-CN"/>
                      <w14:textFill>
                        <w14:solidFill>
                          <w14:schemeClr w14:val="tx1"/>
                        </w14:solidFill>
                      </w14:textFill>
                    </w:rPr>
                    <w:t>。</w:t>
                  </w:r>
                </w:p>
              </w:tc>
              <w:tc>
                <w:tcPr>
                  <w:tcW w:w="389" w:type="pct"/>
                  <w:tcBorders>
                    <w:top w:val="single" w:color="auto" w:sz="4" w:space="0"/>
                    <w:left w:val="single" w:color="auto" w:sz="4" w:space="0"/>
                    <w:bottom w:val="single" w:color="auto" w:sz="4" w:space="0"/>
                    <w:right w:val="single" w:color="auto" w:sz="8" w:space="0"/>
                  </w:tcBorders>
                  <w:vAlign w:val="center"/>
                </w:tcPr>
                <w:p w14:paraId="2802754E">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490289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tcBorders>
                    <w:top w:val="single" w:color="auto" w:sz="4" w:space="0"/>
                    <w:left w:val="single" w:color="auto" w:sz="4" w:space="0"/>
                    <w:bottom w:val="single" w:color="auto" w:sz="4" w:space="0"/>
                    <w:right w:val="single" w:color="auto" w:sz="4" w:space="0"/>
                  </w:tcBorders>
                  <w:vAlign w:val="center"/>
                </w:tcPr>
                <w:p w14:paraId="19AC52D8">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六、“三水”统筹，打造良好水生态环境</w:t>
                  </w:r>
                </w:p>
              </w:tc>
              <w:tc>
                <w:tcPr>
                  <w:tcW w:w="2947" w:type="pct"/>
                  <w:tcBorders>
                    <w:top w:val="single" w:color="auto" w:sz="4" w:space="0"/>
                    <w:left w:val="single" w:color="auto" w:sz="4" w:space="0"/>
                    <w:bottom w:val="single" w:color="auto" w:sz="4" w:space="0"/>
                    <w:right w:val="single" w:color="auto" w:sz="4" w:space="0"/>
                  </w:tcBorders>
                  <w:vAlign w:val="center"/>
                </w:tcPr>
                <w:p w14:paraId="02F2F87F">
                  <w:pPr>
                    <w:adjustRightInd w:val="0"/>
                    <w:snapToGrid w:val="0"/>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四）强化水污染源头防控。1.强化工业污染减排。实施差别化环境准入政策，推进涉水工业企业全面入园进区。新设立和升级的经济技术开发区、高新技术产业开发区等工业园区同步规划建设污水集中处理设施，加快完善工业园区配套管网，推进“清污分流、雨污分流”，实现园区污水全收集、全处理。</w:t>
                  </w:r>
                </w:p>
              </w:tc>
              <w:tc>
                <w:tcPr>
                  <w:tcW w:w="1153" w:type="pct"/>
                  <w:tcBorders>
                    <w:top w:val="single" w:color="auto" w:sz="4" w:space="0"/>
                    <w:left w:val="single" w:color="auto" w:sz="4" w:space="0"/>
                    <w:bottom w:val="single" w:color="auto" w:sz="4" w:space="0"/>
                    <w:right w:val="single" w:color="auto" w:sz="4" w:space="0"/>
                  </w:tcBorders>
                  <w:vAlign w:val="center"/>
                </w:tcPr>
                <w:p w14:paraId="3E33DED1">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项目不属于工业企业。</w:t>
                  </w:r>
                </w:p>
              </w:tc>
              <w:tc>
                <w:tcPr>
                  <w:tcW w:w="389" w:type="pct"/>
                  <w:tcBorders>
                    <w:top w:val="single" w:color="auto" w:sz="4" w:space="0"/>
                    <w:left w:val="single" w:color="auto" w:sz="4" w:space="0"/>
                    <w:bottom w:val="single" w:color="auto" w:sz="4" w:space="0"/>
                    <w:right w:val="single" w:color="auto" w:sz="8" w:space="0"/>
                  </w:tcBorders>
                  <w:vAlign w:val="center"/>
                </w:tcPr>
                <w:p w14:paraId="66F7BC60">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2BCDCF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tcBorders>
                    <w:top w:val="single" w:color="auto" w:sz="4" w:space="0"/>
                    <w:left w:val="single" w:color="auto" w:sz="4" w:space="0"/>
                    <w:bottom w:val="single" w:color="auto" w:sz="4" w:space="0"/>
                    <w:right w:val="single" w:color="auto" w:sz="4" w:space="0"/>
                  </w:tcBorders>
                  <w:vAlign w:val="center"/>
                </w:tcPr>
                <w:p w14:paraId="016BE459">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八、协同防控，保障土壤地下水环境安全</w:t>
                  </w:r>
                </w:p>
              </w:tc>
              <w:tc>
                <w:tcPr>
                  <w:tcW w:w="2947" w:type="pct"/>
                  <w:tcBorders>
                    <w:top w:val="single" w:color="auto" w:sz="4" w:space="0"/>
                    <w:left w:val="single" w:color="auto" w:sz="4" w:space="0"/>
                    <w:bottom w:val="single" w:color="auto" w:sz="4" w:space="0"/>
                    <w:right w:val="single" w:color="auto" w:sz="4" w:space="0"/>
                  </w:tcBorders>
                  <w:vAlign w:val="center"/>
                </w:tcPr>
                <w:p w14:paraId="2323CA07">
                  <w:pPr>
                    <w:adjustRightInd w:val="0"/>
                    <w:snapToGrid w:val="0"/>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一）强化污染源头防控。1.加强空间布局管控。将土壤和地下水环境要求纳入相关规划。永久基本农田集中区域禁止新建可能造成土壤污染的建设项目。污染地块再开发利用，严格落实规划用途及相应的土壤环境质量要求，科学设定成片污染地块及周边土地开发时序。2.强化工业企业土壤污染风险防控。新（改、扩）建项目涉及有毒</w:t>
                  </w:r>
                  <w:r>
                    <w:rPr>
                      <w:rFonts w:hint="default" w:ascii="Times New Roman" w:hAnsi="Times New Roman" w:cs="Times New Roman"/>
                      <w:snapToGrid w:val="0"/>
                      <w:color w:val="000000" w:themeColor="text1"/>
                      <w:kern w:val="0"/>
                      <w:szCs w:val="21"/>
                      <w:highlight w:val="none"/>
                      <w14:textFill>
                        <w14:solidFill>
                          <w14:schemeClr w14:val="tx1"/>
                        </w14:solidFill>
                      </w14:textFill>
                    </w:rPr>
                    <w:cr/>
                  </w:r>
                  <w:r>
                    <w:rPr>
                      <w:rFonts w:hint="default" w:ascii="Times New Roman" w:hAnsi="Times New Roman" w:cs="Times New Roman"/>
                      <w:snapToGrid w:val="0"/>
                      <w:color w:val="000000" w:themeColor="text1"/>
                      <w:kern w:val="0"/>
                      <w:szCs w:val="21"/>
                      <w:highlight w:val="none"/>
                      <w14:textFill>
                        <w14:solidFill>
                          <w14:schemeClr w14:val="tx1"/>
                        </w14:solidFill>
                      </w14:textFill>
                    </w:rPr>
                    <w:t>有害物质可能造成土壤污染的，落实土壤和地下水污染防治要求。开展典型行业企业用地及周边土壤污染状况调查，持续推进耕地周边涉重金属行业企业排查整治。动态更新土壤污染重点监管单位名录，将土壤污染防治义务依法纳入排污许可管理。加强企业拆除活动污染防治监管，落实拆除活动污染防治措施。3.严格控制重金属排放总量。</w:t>
                  </w:r>
                </w:p>
              </w:tc>
              <w:tc>
                <w:tcPr>
                  <w:tcW w:w="1153" w:type="pct"/>
                  <w:tcBorders>
                    <w:top w:val="single" w:color="auto" w:sz="4" w:space="0"/>
                    <w:left w:val="single" w:color="auto" w:sz="4" w:space="0"/>
                    <w:bottom w:val="single" w:color="auto" w:sz="4" w:space="0"/>
                    <w:right w:val="single" w:color="auto" w:sz="4" w:space="0"/>
                  </w:tcBorders>
                  <w:vAlign w:val="center"/>
                </w:tcPr>
                <w:p w14:paraId="2F0A4204">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项目不涉及</w:t>
                  </w:r>
                  <w:r>
                    <w:rPr>
                      <w:rFonts w:hint="default" w:ascii="Times New Roman" w:hAnsi="Times New Roman" w:cs="Times New Roman"/>
                      <w:snapToGrid w:val="0"/>
                      <w:color w:val="000000" w:themeColor="text1"/>
                      <w:kern w:val="0"/>
                      <w:szCs w:val="21"/>
                      <w:highlight w:val="none"/>
                      <w14:textFill>
                        <w14:solidFill>
                          <w14:schemeClr w14:val="tx1"/>
                        </w14:solidFill>
                      </w14:textFill>
                    </w:rPr>
                    <w:t>重金属排放总量。</w:t>
                  </w:r>
                </w:p>
              </w:tc>
              <w:tc>
                <w:tcPr>
                  <w:tcW w:w="389" w:type="pct"/>
                  <w:tcBorders>
                    <w:top w:val="single" w:color="auto" w:sz="4" w:space="0"/>
                    <w:left w:val="single" w:color="auto" w:sz="4" w:space="0"/>
                    <w:bottom w:val="single" w:color="auto" w:sz="4" w:space="0"/>
                    <w:right w:val="single" w:color="auto" w:sz="8" w:space="0"/>
                  </w:tcBorders>
                  <w:vAlign w:val="center"/>
                </w:tcPr>
                <w:p w14:paraId="37935FC5">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228AB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vMerge w:val="restart"/>
                  <w:tcBorders>
                    <w:top w:val="single" w:color="auto" w:sz="4" w:space="0"/>
                    <w:left w:val="single" w:color="auto" w:sz="4" w:space="0"/>
                    <w:right w:val="single" w:color="auto" w:sz="4" w:space="0"/>
                  </w:tcBorders>
                  <w:vAlign w:val="center"/>
                </w:tcPr>
                <w:p w14:paraId="11951276">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九、协同防控，保障土壤地下水环境安全</w:t>
                  </w:r>
                </w:p>
              </w:tc>
              <w:tc>
                <w:tcPr>
                  <w:tcW w:w="2947" w:type="pct"/>
                  <w:tcBorders>
                    <w:top w:val="single" w:color="auto" w:sz="4" w:space="0"/>
                    <w:left w:val="single" w:color="auto" w:sz="4" w:space="0"/>
                    <w:bottom w:val="single" w:color="auto" w:sz="4" w:space="0"/>
                    <w:right w:val="single" w:color="auto" w:sz="4" w:space="0"/>
                  </w:tcBorders>
                  <w:vAlign w:val="center"/>
                </w:tcPr>
                <w:p w14:paraId="1EF1F988">
                  <w:pPr>
                    <w:adjustRightInd w:val="0"/>
                    <w:snapToGrid w:val="0"/>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一）规范危险废物环境管理。1.完善危险废物监管体制机制。拓宽部门沟通协作渠道，建立覆盖危险废物产生、收集、贮存、运输、利用、处置等全过程、全链条式监管体系。完善联席会议制度，促进信息共享。严格落实“网格化”监管，深化网格长、网格监督员、监督执法人员、企业内部监管人员“一长三员”监管机制。建立危险废物环境风险区域联防联控机制。2.加大源头管控力度。严格执行危险废物名录管理制度，动态更新危险废物环境重点监管单位清单。严把涉危险废物工业项目环境准入关，落实工业危险废物排污许可制度。组织危险废物相关企业实施强制性清洁生产审核。鼓励生产者责任延伸，支持研发、推广减少工业危险废物产生量和降低工业危险废物危害性的生产工艺和设备。3.规范危险废物收集转运。推动建立危险废物跨省转移“白名单”制度。开展工业园区危险废物收集转运试点。严格危险废物产生、运输、利用处置转移联单管理，推动转移运输规范化和便捷化。支持危险废物专业收集转运，利用处置单位和社会力量建设区域性收集网点和贮存设施。鼓励在有条件的高校集中区域开展实验室危险废物分类收集和预处理示范项目建设。6.强化危险废物环境风险防控能力。强化对危险废物收集、贮存、处置单位的监管，严防危险废物超期超量贮存。推进智能化视频监控体系建设。在环境风险可控的前提下，鼓励工业企业对产生的危险废物回收再利用处置，开展“点对点”定向利用的危险废物经营许可豁免管理试点。</w:t>
                  </w:r>
                </w:p>
              </w:tc>
              <w:tc>
                <w:tcPr>
                  <w:tcW w:w="1153" w:type="pct"/>
                  <w:tcBorders>
                    <w:top w:val="single" w:color="auto" w:sz="4" w:space="0"/>
                    <w:left w:val="single" w:color="auto" w:sz="4" w:space="0"/>
                    <w:bottom w:val="single" w:color="auto" w:sz="4" w:space="0"/>
                    <w:right w:val="single" w:color="auto" w:sz="4" w:space="0"/>
                  </w:tcBorders>
                  <w:vAlign w:val="center"/>
                </w:tcPr>
                <w:p w14:paraId="43FEA6E1">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项目危险废物暂存于危废间，定期交有资质单位处置。</w:t>
                  </w:r>
                </w:p>
              </w:tc>
              <w:tc>
                <w:tcPr>
                  <w:tcW w:w="389" w:type="pct"/>
                  <w:tcBorders>
                    <w:top w:val="single" w:color="auto" w:sz="4" w:space="0"/>
                    <w:left w:val="single" w:color="auto" w:sz="4" w:space="0"/>
                    <w:bottom w:val="single" w:color="auto" w:sz="4" w:space="0"/>
                    <w:right w:val="single" w:color="auto" w:sz="8" w:space="0"/>
                  </w:tcBorders>
                  <w:vAlign w:val="center"/>
                </w:tcPr>
                <w:p w14:paraId="1B54E2BA">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161384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09" w:type="pct"/>
                  <w:vMerge w:val="continue"/>
                  <w:tcBorders>
                    <w:left w:val="single" w:color="auto" w:sz="4" w:space="0"/>
                    <w:bottom w:val="single" w:color="auto" w:sz="4" w:space="0"/>
                    <w:right w:val="single" w:color="auto" w:sz="4" w:space="0"/>
                  </w:tcBorders>
                  <w:vAlign w:val="center"/>
                </w:tcPr>
                <w:p w14:paraId="3F81BB7C">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p>
              </w:tc>
              <w:tc>
                <w:tcPr>
                  <w:tcW w:w="2947" w:type="pct"/>
                  <w:tcBorders>
                    <w:top w:val="single" w:color="auto" w:sz="4" w:space="0"/>
                    <w:left w:val="single" w:color="auto" w:sz="4" w:space="0"/>
                    <w:bottom w:val="single" w:color="auto" w:sz="4" w:space="0"/>
                    <w:right w:val="single" w:color="auto" w:sz="4" w:space="0"/>
                  </w:tcBorders>
                  <w:vAlign w:val="center"/>
                </w:tcPr>
                <w:p w14:paraId="6F026201">
                  <w:pPr>
                    <w:adjustRightInd w:val="0"/>
                    <w:snapToGrid w:val="0"/>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三）提高固体废物综合利用水平。2.强化工业固体废物污染防治。持续开展非法和不规范堆存渣场排查整治，建立排污单位工业固体废物管理台账。推行生产企业“逆向回收”等模式，推动大宗工业固体废物贮存处置总量趋零增长。加快建设邯郸、唐山国家大宗固体废弃物综合利用基地，推进综合利用产业集聚发展，提升综合利用水平。</w:t>
                  </w:r>
                </w:p>
              </w:tc>
              <w:tc>
                <w:tcPr>
                  <w:tcW w:w="1153" w:type="pct"/>
                  <w:tcBorders>
                    <w:top w:val="single" w:color="auto" w:sz="4" w:space="0"/>
                    <w:left w:val="single" w:color="auto" w:sz="4" w:space="0"/>
                    <w:bottom w:val="single" w:color="auto" w:sz="4" w:space="0"/>
                    <w:right w:val="single" w:color="auto" w:sz="4" w:space="0"/>
                  </w:tcBorders>
                  <w:vAlign w:val="center"/>
                </w:tcPr>
                <w:p w14:paraId="4976B806">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项目产生的一般固废外售综合利用。</w:t>
                  </w:r>
                </w:p>
              </w:tc>
              <w:tc>
                <w:tcPr>
                  <w:tcW w:w="389" w:type="pct"/>
                  <w:tcBorders>
                    <w:top w:val="single" w:color="auto" w:sz="4" w:space="0"/>
                    <w:left w:val="single" w:color="auto" w:sz="4" w:space="0"/>
                    <w:bottom w:val="single" w:color="auto" w:sz="4" w:space="0"/>
                    <w:right w:val="single" w:color="auto" w:sz="8" w:space="0"/>
                  </w:tcBorders>
                  <w:vAlign w:val="center"/>
                </w:tcPr>
                <w:p w14:paraId="6A7E9B2A">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bl>
          <w:p w14:paraId="05BDF936">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综上，项目建设符合《河北省生态环境保护“十四五”规划》（冀政字[2022]2号）的相关要求。</w:t>
            </w:r>
          </w:p>
          <w:p w14:paraId="640E4436">
            <w:pPr>
              <w:pStyle w:val="50"/>
              <w:keepNext w:val="0"/>
              <w:keepLines w:val="0"/>
              <w:pageBreakBefore w:val="0"/>
              <w:widowControl w:val="0"/>
              <w:kinsoku/>
              <w:wordWrap/>
              <w:overflowPunct/>
              <w:topLinePunct w:val="0"/>
              <w:autoSpaceDE/>
              <w:autoSpaceDN/>
              <w:bidi w:val="0"/>
              <w:adjustRightInd w:val="0"/>
              <w:ind w:firstLine="482"/>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6、项目与《石家庄市生态环境保护“十四五”规划》（石政函〔2022〕72号）</w:t>
            </w:r>
            <w:r>
              <w:rPr>
                <w:rFonts w:hint="default" w:ascii="Times New Roman" w:hAnsi="Times New Roman" w:cs="Times New Roman"/>
                <w:b/>
                <w:bCs/>
                <w:color w:val="000000" w:themeColor="text1"/>
                <w:highlight w:val="none"/>
                <w14:textFill>
                  <w14:solidFill>
                    <w14:schemeClr w14:val="tx1"/>
                  </w14:solidFill>
                </w14:textFill>
              </w:rPr>
              <w:t>符合性分析</w:t>
            </w:r>
          </w:p>
          <w:p w14:paraId="125BC348">
            <w:pPr>
              <w:pStyle w:val="4"/>
              <w:keepNext w:val="0"/>
              <w:keepLines w:val="0"/>
              <w:pageBreakBefore w:val="0"/>
              <w:widowControl w:val="0"/>
              <w:kinsoku/>
              <w:wordWrap/>
              <w:overflowPunct/>
              <w:topLinePunct w:val="0"/>
              <w:autoSpaceDE/>
              <w:autoSpaceDN/>
              <w:bidi w:val="0"/>
              <w:adjustRightInd w:val="0"/>
              <w:spacing w:line="460" w:lineRule="exact"/>
              <w:ind w:firstLine="480"/>
              <w:rPr>
                <w:rFonts w:hint="default" w:ascii="Times New Roman" w:hAnsi="Times New Roman" w:cs="Times New Roman"/>
                <w:color w:val="000000" w:themeColor="text1"/>
                <w:kern w:val="2"/>
                <w:sz w:val="24"/>
                <w:highlight w:val="none"/>
                <w14:textFill>
                  <w14:solidFill>
                    <w14:schemeClr w14:val="tx1"/>
                  </w14:solidFill>
                </w14:textFill>
              </w:rPr>
            </w:pPr>
            <w:r>
              <w:rPr>
                <w:rFonts w:hint="default" w:ascii="Times New Roman" w:hAnsi="Times New Roman" w:cs="Times New Roman"/>
                <w:color w:val="000000" w:themeColor="text1"/>
                <w:kern w:val="2"/>
                <w:sz w:val="24"/>
                <w:highlight w:val="none"/>
                <w14:textFill>
                  <w14:solidFill>
                    <w14:schemeClr w14:val="tx1"/>
                  </w14:solidFill>
                </w14:textFill>
              </w:rPr>
              <w:t>项目与《石家庄市生态环境保护“十四五”规划》（石政函〔2022〕72号）符合性见下表。</w:t>
            </w:r>
          </w:p>
          <w:p w14:paraId="655F57B4">
            <w:pPr>
              <w:jc w:val="center"/>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表1-</w:t>
            </w:r>
            <w:r>
              <w:rPr>
                <w:rFonts w:hint="eastAsia" w:cs="Times New Roman"/>
                <w:b/>
                <w:bCs/>
                <w:color w:val="000000" w:themeColor="text1"/>
                <w:sz w:val="24"/>
                <w:highlight w:val="none"/>
                <w:lang w:val="en-US" w:eastAsia="zh-CN"/>
                <w14:textFill>
                  <w14:solidFill>
                    <w14:schemeClr w14:val="tx1"/>
                  </w14:solidFill>
                </w14:textFill>
              </w:rPr>
              <w:t>10</w:t>
            </w:r>
            <w:r>
              <w:rPr>
                <w:rFonts w:hint="default" w:ascii="Times New Roman" w:hAnsi="Times New Roman" w:cs="Times New Roman"/>
                <w:b/>
                <w:bCs/>
                <w:color w:val="000000" w:themeColor="text1"/>
                <w:sz w:val="24"/>
                <w:highlight w:val="none"/>
                <w14:textFill>
                  <w14:solidFill>
                    <w14:schemeClr w14:val="tx1"/>
                  </w14:solidFill>
                </w14:textFill>
              </w:rPr>
              <w:t xml:space="preserve">  项目与《石家庄市生态环境保护“十四五”规划》（石政函〔2022〕72号）符合性分析一览表</w:t>
            </w:r>
          </w:p>
          <w:tbl>
            <w:tblPr>
              <w:tblStyle w:val="32"/>
              <w:tblW w:w="497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616"/>
              <w:gridCol w:w="4524"/>
              <w:gridCol w:w="1815"/>
              <w:gridCol w:w="585"/>
            </w:tblGrid>
            <w:tr w14:paraId="633813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3407" w:type="pct"/>
                  <w:gridSpan w:val="2"/>
                  <w:tcBorders>
                    <w:top w:val="single" w:color="auto" w:sz="4" w:space="0"/>
                    <w:left w:val="single" w:color="auto" w:sz="4" w:space="0"/>
                    <w:bottom w:val="single" w:color="auto" w:sz="4" w:space="0"/>
                    <w:right w:val="single" w:color="auto" w:sz="4" w:space="0"/>
                  </w:tcBorders>
                  <w:vAlign w:val="center"/>
                </w:tcPr>
                <w:p w14:paraId="15B47739">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相关内容要求</w:t>
                  </w:r>
                </w:p>
              </w:tc>
              <w:tc>
                <w:tcPr>
                  <w:tcW w:w="1203" w:type="pct"/>
                  <w:tcBorders>
                    <w:top w:val="single" w:color="auto" w:sz="4" w:space="0"/>
                    <w:left w:val="single" w:color="auto" w:sz="4" w:space="0"/>
                    <w:bottom w:val="single" w:color="auto" w:sz="4" w:space="0"/>
                    <w:right w:val="single" w:color="auto" w:sz="4" w:space="0"/>
                  </w:tcBorders>
                  <w:vAlign w:val="center"/>
                </w:tcPr>
                <w:p w14:paraId="474E8F96">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项目情况</w:t>
                  </w:r>
                </w:p>
              </w:tc>
              <w:tc>
                <w:tcPr>
                  <w:tcW w:w="388" w:type="pct"/>
                  <w:tcBorders>
                    <w:top w:val="single" w:color="auto" w:sz="4" w:space="0"/>
                    <w:left w:val="single" w:color="auto" w:sz="4" w:space="0"/>
                    <w:bottom w:val="single" w:color="auto" w:sz="4" w:space="0"/>
                    <w:right w:val="single" w:color="auto" w:sz="8" w:space="0"/>
                  </w:tcBorders>
                  <w:vAlign w:val="center"/>
                </w:tcPr>
                <w:p w14:paraId="2BE74B14">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性</w:t>
                  </w:r>
                </w:p>
              </w:tc>
            </w:tr>
            <w:tr w14:paraId="11216B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08" w:type="pct"/>
                  <w:vMerge w:val="restart"/>
                  <w:tcBorders>
                    <w:top w:val="single" w:color="auto" w:sz="4" w:space="0"/>
                    <w:left w:val="single" w:color="auto" w:sz="4" w:space="0"/>
                    <w:right w:val="single" w:color="auto" w:sz="4" w:space="0"/>
                  </w:tcBorders>
                  <w:vAlign w:val="center"/>
                </w:tcPr>
                <w:p w14:paraId="7940FE24">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三、健全优化开发政策，统筹推动绿色低碳发展</w:t>
                  </w:r>
                </w:p>
              </w:tc>
              <w:tc>
                <w:tcPr>
                  <w:tcW w:w="2999" w:type="pct"/>
                  <w:tcBorders>
                    <w:top w:val="single" w:color="auto" w:sz="4" w:space="0"/>
                    <w:left w:val="single" w:color="auto" w:sz="4" w:space="0"/>
                    <w:bottom w:val="single" w:color="auto" w:sz="4" w:space="0"/>
                    <w:right w:val="single" w:color="auto" w:sz="4" w:space="0"/>
                  </w:tcBorders>
                  <w:vAlign w:val="center"/>
                </w:tcPr>
                <w:p w14:paraId="4D62B266">
                  <w:pPr>
                    <w:adjustRightInd w:val="0"/>
                    <w:snapToGrid w:val="0"/>
                    <w:jc w:val="left"/>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一）加强生态分区管控，推进区域绿色发展。建立生态环境分区管控体系。加快实施“生态保护红线、环境质量底线、资源利用上线和生态环境准入清单”（以下简称“三线一单”），构建生态环境分区管控体系，促进生态环境高水平保护和经济社会高质量赶超发展。推动“三线一单”精准落地，确立以乡镇为单位的环境管控单元，确定管控单元边界。衔接国土空间规划分区和用途管制要求，将生态保护红线、环境质量底线、资源利用上线的硬约束落实到环境管控单元，实现差别化管理,约束管控单元内的环境行为，保障区域环境功能的实现。全市列入重点生态功能区的县（市、区）因地制宜制定限制和禁止发展的产业目录，确定产业准入负面清单，促进精细化管理。</w:t>
                  </w:r>
                </w:p>
              </w:tc>
              <w:tc>
                <w:tcPr>
                  <w:tcW w:w="1203" w:type="pct"/>
                  <w:tcBorders>
                    <w:top w:val="single" w:color="auto" w:sz="4" w:space="0"/>
                    <w:left w:val="single" w:color="auto" w:sz="4" w:space="0"/>
                    <w:bottom w:val="single" w:color="auto" w:sz="4" w:space="0"/>
                    <w:right w:val="single" w:color="auto" w:sz="4" w:space="0"/>
                  </w:tcBorders>
                  <w:vAlign w:val="center"/>
                </w:tcPr>
                <w:p w14:paraId="5E62CEB1">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项目建设符合“三线一单”相关文件要求。</w:t>
                  </w:r>
                </w:p>
              </w:tc>
              <w:tc>
                <w:tcPr>
                  <w:tcW w:w="388" w:type="pct"/>
                  <w:tcBorders>
                    <w:top w:val="single" w:color="auto" w:sz="4" w:space="0"/>
                    <w:left w:val="single" w:color="auto" w:sz="4" w:space="0"/>
                    <w:bottom w:val="single" w:color="auto" w:sz="4" w:space="0"/>
                    <w:right w:val="single" w:color="auto" w:sz="8" w:space="0"/>
                  </w:tcBorders>
                  <w:vAlign w:val="center"/>
                </w:tcPr>
                <w:p w14:paraId="0FA03BC3">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3E3DDD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08" w:type="pct"/>
                  <w:vMerge w:val="continue"/>
                  <w:tcBorders>
                    <w:left w:val="single" w:color="auto" w:sz="4" w:space="0"/>
                    <w:right w:val="single" w:color="auto" w:sz="4" w:space="0"/>
                  </w:tcBorders>
                  <w:vAlign w:val="center"/>
                </w:tcPr>
                <w:p w14:paraId="4A14A8F0">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p>
              </w:tc>
              <w:tc>
                <w:tcPr>
                  <w:tcW w:w="2999" w:type="pct"/>
                  <w:tcBorders>
                    <w:top w:val="single" w:color="auto" w:sz="4" w:space="0"/>
                    <w:left w:val="single" w:color="auto" w:sz="4" w:space="0"/>
                    <w:bottom w:val="single" w:color="auto" w:sz="4" w:space="0"/>
                    <w:right w:val="single" w:color="auto" w:sz="4" w:space="0"/>
                  </w:tcBorders>
                  <w:vAlign w:val="center"/>
                </w:tcPr>
                <w:p w14:paraId="15A1E983">
                  <w:pPr>
                    <w:adjustRightInd w:val="0"/>
                    <w:snapToGrid w:val="0"/>
                    <w:jc w:val="left"/>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二）着力优化功能布局，加快产业绿色升级。严格环境准入门槛，全市禁止钢铁、焦化、水泥、平板玻璃、铸造（高端或精密铸造项目以及《产业结构调整指导目录（2019年本）》第一类鼓励类项目除外）、有色、碳素、钙镁、煤化工、陶瓷、砖瓦等行业新建、扩建单纯新增产能（搬迁升级改造项目和产能置换项目除外）的项目和企业。对搬迁升级改造项目的环境影响评价，应满足规划环评要求，对本地过剩产能重点行业搬迁、技改项目，实行大气污染物排放倍量替代。严格控制新增燃煤项目（产能置换项目除外）建设。</w:t>
                  </w:r>
                </w:p>
              </w:tc>
              <w:tc>
                <w:tcPr>
                  <w:tcW w:w="1203" w:type="pct"/>
                  <w:tcBorders>
                    <w:top w:val="single" w:color="auto" w:sz="4" w:space="0"/>
                    <w:left w:val="single" w:color="auto" w:sz="4" w:space="0"/>
                    <w:bottom w:val="single" w:color="auto" w:sz="4" w:space="0"/>
                    <w:right w:val="single" w:color="auto" w:sz="4" w:space="0"/>
                  </w:tcBorders>
                  <w:vAlign w:val="center"/>
                </w:tcPr>
                <w:p w14:paraId="7F8816C2">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项目不属于限制新增产能的项目；项目不涉及燃煤使用。</w:t>
                  </w:r>
                </w:p>
              </w:tc>
              <w:tc>
                <w:tcPr>
                  <w:tcW w:w="388" w:type="pct"/>
                  <w:tcBorders>
                    <w:top w:val="single" w:color="auto" w:sz="4" w:space="0"/>
                    <w:left w:val="single" w:color="auto" w:sz="4" w:space="0"/>
                    <w:bottom w:val="single" w:color="auto" w:sz="4" w:space="0"/>
                    <w:right w:val="single" w:color="auto" w:sz="8" w:space="0"/>
                  </w:tcBorders>
                  <w:vAlign w:val="center"/>
                </w:tcPr>
                <w:p w14:paraId="22DE1E51">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1C9CE8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08" w:type="pct"/>
                  <w:vMerge w:val="continue"/>
                  <w:tcBorders>
                    <w:left w:val="single" w:color="auto" w:sz="4" w:space="0"/>
                    <w:bottom w:val="single" w:color="auto" w:sz="4" w:space="0"/>
                    <w:right w:val="single" w:color="auto" w:sz="4" w:space="0"/>
                  </w:tcBorders>
                  <w:vAlign w:val="center"/>
                </w:tcPr>
                <w:p w14:paraId="66644376">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p>
              </w:tc>
              <w:tc>
                <w:tcPr>
                  <w:tcW w:w="2999" w:type="pct"/>
                  <w:tcBorders>
                    <w:top w:val="single" w:color="auto" w:sz="4" w:space="0"/>
                    <w:left w:val="single" w:color="auto" w:sz="4" w:space="0"/>
                    <w:bottom w:val="single" w:color="auto" w:sz="4" w:space="0"/>
                    <w:right w:val="single" w:color="auto" w:sz="4" w:space="0"/>
                  </w:tcBorders>
                  <w:vAlign w:val="center"/>
                </w:tcPr>
                <w:p w14:paraId="2F7CEDCB">
                  <w:pPr>
                    <w:adjustRightInd w:val="0"/>
                    <w:snapToGrid w:val="0"/>
                    <w:jc w:val="left"/>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三）加快调整能源结构，打造低碳能源体系。加快产业和能源结构调整。聚焦钢铁、建材、石化、化工、装备、医药、纺织、皮革等重点行业，实施传统产业“千企绿色改造”助推“万企转型”，加快发展新能源、新材料、新能源汽车等绿色新兴产业。优化工业用能结构，严格控制钢铁、化工、平板玻璃等重点行业主要用煤行业煤炭消费，提升清洁能源消费比重。</w:t>
                  </w:r>
                </w:p>
              </w:tc>
              <w:tc>
                <w:tcPr>
                  <w:tcW w:w="1203" w:type="pct"/>
                  <w:tcBorders>
                    <w:top w:val="single" w:color="auto" w:sz="4" w:space="0"/>
                    <w:left w:val="single" w:color="auto" w:sz="4" w:space="0"/>
                    <w:bottom w:val="single" w:color="auto" w:sz="4" w:space="0"/>
                    <w:right w:val="single" w:color="auto" w:sz="4" w:space="0"/>
                  </w:tcBorders>
                  <w:vAlign w:val="center"/>
                </w:tcPr>
                <w:p w14:paraId="66BB5C1C">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项目使用能源为电能，不涉及煤炭、天然气等能源消耗</w:t>
                  </w:r>
                </w:p>
              </w:tc>
              <w:tc>
                <w:tcPr>
                  <w:tcW w:w="388" w:type="pct"/>
                  <w:tcBorders>
                    <w:top w:val="single" w:color="auto" w:sz="4" w:space="0"/>
                    <w:left w:val="single" w:color="auto" w:sz="4" w:space="0"/>
                    <w:bottom w:val="single" w:color="auto" w:sz="4" w:space="0"/>
                    <w:right w:val="single" w:color="auto" w:sz="8" w:space="0"/>
                  </w:tcBorders>
                  <w:vAlign w:val="center"/>
                </w:tcPr>
                <w:p w14:paraId="3CC9966F">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5F613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08" w:type="pct"/>
                  <w:tcBorders>
                    <w:top w:val="single" w:color="auto" w:sz="4" w:space="0"/>
                    <w:left w:val="single" w:color="auto" w:sz="4" w:space="0"/>
                    <w:bottom w:val="single" w:color="auto" w:sz="4" w:space="0"/>
                    <w:right w:val="single" w:color="auto" w:sz="4" w:space="0"/>
                  </w:tcBorders>
                  <w:vAlign w:val="center"/>
                </w:tcPr>
                <w:p w14:paraId="4A86EDD7">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五、协同减排精准治污，持续改善环境空气质量</w:t>
                  </w:r>
                </w:p>
              </w:tc>
              <w:tc>
                <w:tcPr>
                  <w:tcW w:w="2999" w:type="pct"/>
                  <w:tcBorders>
                    <w:top w:val="single" w:color="auto" w:sz="4" w:space="0"/>
                    <w:left w:val="single" w:color="auto" w:sz="4" w:space="0"/>
                    <w:bottom w:val="single" w:color="auto" w:sz="4" w:space="0"/>
                    <w:right w:val="single" w:color="auto" w:sz="4" w:space="0"/>
                  </w:tcBorders>
                  <w:vAlign w:val="center"/>
                </w:tcPr>
                <w:p w14:paraId="355F1DFC">
                  <w:pPr>
                    <w:adjustRightInd w:val="0"/>
                    <w:snapToGrid w:val="0"/>
                    <w:jc w:val="left"/>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四）措施严密监管到位，有效减少PM</w:t>
                  </w:r>
                  <w:r>
                    <w:rPr>
                      <w:rFonts w:hint="default" w:ascii="Times New Roman" w:hAnsi="Times New Roman" w:cs="Times New Roman"/>
                      <w:snapToGrid w:val="0"/>
                      <w:color w:val="000000" w:themeColor="text1"/>
                      <w:kern w:val="0"/>
                      <w:szCs w:val="21"/>
                      <w:highlight w:val="none"/>
                      <w:vertAlign w:val="subscript"/>
                      <w14:textFill>
                        <w14:solidFill>
                          <w14:schemeClr w14:val="tx1"/>
                        </w14:solidFill>
                      </w14:textFill>
                    </w:rPr>
                    <w:t>10</w:t>
                  </w:r>
                  <w:r>
                    <w:rPr>
                      <w:rFonts w:hint="default" w:ascii="Times New Roman" w:hAnsi="Times New Roman" w:cs="Times New Roman"/>
                      <w:snapToGrid w:val="0"/>
                      <w:color w:val="000000" w:themeColor="text1"/>
                      <w:kern w:val="0"/>
                      <w:szCs w:val="21"/>
                      <w:highlight w:val="none"/>
                      <w14:textFill>
                        <w14:solidFill>
                          <w14:schemeClr w14:val="tx1"/>
                        </w14:solidFill>
                      </w14:textFill>
                    </w:rPr>
                    <w:t>面源污染。加强施工扬尘管理。加大拆迁工程的扬尘管控措施监督，加强拆迁后裸漏场地的监管，建立健全绿色施工标准体系和扬尘管控体系，对扬尘重点污染源实行清单化动态管理，将绿色施工纳入企业资质评价、生态环境信用评价。新建和在建建筑、市政、拆除、公路、水利等各类工地严格落实“六个百分百”、“两个全覆盖”要求的基础上进一步提档升级，禁止现场搅拌混凝土、砂浆，拆除工程实施湿法作业，完善施工单位环保监督员制度，建立扬尘控制责任制度，全面加强混凝土搅拌站扬尘治理。到2025年，搅拌站全部完成绿色转型提升工作，预拌混凝土和预拌砂浆生产企业完成清洁生产改造。严查扬尘排放超标工地，建立对违法违规企业的长效监管机制，将扬尘管理工作不到位的信息纳入建筑市场信用管理体系。</w:t>
                  </w:r>
                </w:p>
                <w:p w14:paraId="1D0E0DF6">
                  <w:pPr>
                    <w:adjustRightInd w:val="0"/>
                    <w:snapToGrid w:val="0"/>
                    <w:jc w:val="left"/>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加强堆场及裸露地面扬尘治理。加大各工业企业料场堆场监督检查力度，对工业企业厂区内贮存的各类易扬尘的物料密闭管理，加强厂区内物料运送、倒运、装卸扬尘管理。加强矿山粉尘防治，严格落实矿产资源开采、运输和加工过程防尘、除尘措施，实施矿山生产污染物排放在线监测﹔按照“生态优先、减点控量、总量压缩”的要求，加强矿山开采总量控制，加快矿山修复绿化。实施城市土地硬化和复绿，对建筑工地未及时清运的渣土实行遮盖，对城乡结合部裸露地面实行复绿控尘治理，推进农村裸露土地治理，对不适宜种植农作物的贫瘠裸露土地，加强管理，保护现有植被，严禁各类违法取土、采石行为，防止产生新的扬尘污染源。推广保护性耕作、林间覆盖等方式，抑制季节性裸地农田扬尘。</w:t>
                  </w:r>
                </w:p>
              </w:tc>
              <w:tc>
                <w:tcPr>
                  <w:tcW w:w="1203" w:type="pct"/>
                  <w:tcBorders>
                    <w:top w:val="single" w:color="auto" w:sz="4" w:space="0"/>
                    <w:left w:val="single" w:color="auto" w:sz="4" w:space="0"/>
                    <w:bottom w:val="single" w:color="auto" w:sz="4" w:space="0"/>
                    <w:right w:val="single" w:color="auto" w:sz="4" w:space="0"/>
                  </w:tcBorders>
                  <w:vAlign w:val="center"/>
                </w:tcPr>
                <w:p w14:paraId="3D79EF40">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项目</w:t>
                  </w:r>
                  <w:r>
                    <w:rPr>
                      <w:rFonts w:hint="eastAsia"/>
                      <w:color w:val="000000" w:themeColor="text1"/>
                      <w:szCs w:val="21"/>
                      <w:highlight w:val="none"/>
                      <w14:textFill>
                        <w14:solidFill>
                          <w14:schemeClr w14:val="tx1"/>
                        </w14:solidFill>
                      </w14:textFill>
                    </w:rPr>
                    <w:t>在现有车间进行生</w:t>
                  </w:r>
                  <w:r>
                    <w:rPr>
                      <w:rFonts w:hint="eastAsia" w:eastAsia="宋体"/>
                      <w:color w:val="000000" w:themeColor="text1"/>
                      <w:szCs w:val="21"/>
                      <w:highlight w:val="none"/>
                      <w:lang w:val="zh-CN"/>
                      <w14:textFill>
                        <w14:solidFill>
                          <w14:schemeClr w14:val="tx1"/>
                        </w14:solidFill>
                      </w14:textFill>
                    </w:rPr>
                    <w:t>产，</w:t>
                  </w:r>
                  <w:r>
                    <w:rPr>
                      <w:rFonts w:hint="eastAsia" w:eastAsia="宋体"/>
                      <w:color w:val="000000" w:themeColor="text1"/>
                      <w:szCs w:val="21"/>
                      <w:highlight w:val="none"/>
                      <w:lang w:val="en-US" w:eastAsia="zh-CN"/>
                      <w14:textFill>
                        <w14:solidFill>
                          <w14:schemeClr w14:val="tx1"/>
                        </w14:solidFill>
                      </w14:textFill>
                    </w:rPr>
                    <w:t>施工废气</w:t>
                  </w:r>
                  <w:r>
                    <w:rPr>
                      <w:rFonts w:hint="eastAsia" w:eastAsia="宋体"/>
                      <w:color w:val="000000" w:themeColor="text1"/>
                      <w:szCs w:val="21"/>
                      <w:highlight w:val="none"/>
                      <w:lang w:val="zh-CN" w:eastAsia="zh-CN"/>
                      <w14:textFill>
                        <w14:solidFill>
                          <w14:schemeClr w14:val="tx1"/>
                        </w14:solidFill>
                      </w14:textFill>
                    </w:rPr>
                    <w:t>通过采取措施可最大限度的降低施工扬尘对周围环境的影响，随着施工期的结束，施工扬尘影响也将结束</w:t>
                  </w:r>
                  <w:r>
                    <w:rPr>
                      <w:rFonts w:hint="eastAsia" w:eastAsia="宋体"/>
                      <w:color w:val="000000" w:themeColor="text1"/>
                      <w:szCs w:val="21"/>
                      <w:highlight w:val="none"/>
                      <w:lang w:val="zh-CN"/>
                      <w14:textFill>
                        <w14:solidFill>
                          <w14:schemeClr w14:val="tx1"/>
                        </w14:solidFill>
                      </w14:textFill>
                    </w:rPr>
                    <w:t>。</w:t>
                  </w:r>
                </w:p>
              </w:tc>
              <w:tc>
                <w:tcPr>
                  <w:tcW w:w="388" w:type="pct"/>
                  <w:tcBorders>
                    <w:top w:val="single" w:color="auto" w:sz="4" w:space="0"/>
                    <w:left w:val="single" w:color="auto" w:sz="4" w:space="0"/>
                    <w:bottom w:val="single" w:color="auto" w:sz="4" w:space="0"/>
                    <w:right w:val="single" w:color="auto" w:sz="8" w:space="0"/>
                  </w:tcBorders>
                  <w:vAlign w:val="center"/>
                </w:tcPr>
                <w:p w14:paraId="09DC316F">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5A45AA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08" w:type="pct"/>
                  <w:tcBorders>
                    <w:top w:val="single" w:color="auto" w:sz="4" w:space="0"/>
                    <w:left w:val="single" w:color="auto" w:sz="4" w:space="0"/>
                    <w:bottom w:val="single" w:color="auto" w:sz="4" w:space="0"/>
                    <w:right w:val="single" w:color="auto" w:sz="4" w:space="0"/>
                  </w:tcBorders>
                  <w:vAlign w:val="center"/>
                </w:tcPr>
                <w:p w14:paraId="2FB6FF29">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七、开展土壤污染治理，全面防控土壤污染风险</w:t>
                  </w:r>
                </w:p>
              </w:tc>
              <w:tc>
                <w:tcPr>
                  <w:tcW w:w="2999" w:type="pct"/>
                  <w:tcBorders>
                    <w:top w:val="single" w:color="auto" w:sz="4" w:space="0"/>
                    <w:left w:val="single" w:color="auto" w:sz="4" w:space="0"/>
                    <w:bottom w:val="single" w:color="auto" w:sz="4" w:space="0"/>
                    <w:right w:val="single" w:color="auto" w:sz="4" w:space="0"/>
                  </w:tcBorders>
                  <w:vAlign w:val="center"/>
                </w:tcPr>
                <w:p w14:paraId="1A678590">
                  <w:pPr>
                    <w:adjustRightInd w:val="0"/>
                    <w:snapToGrid w:val="0"/>
                    <w:jc w:val="left"/>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一）实施土壤污染源头防控。</w:t>
                  </w:r>
                </w:p>
                <w:p w14:paraId="107BAB99">
                  <w:pPr>
                    <w:adjustRightInd w:val="0"/>
                    <w:snapToGrid w:val="0"/>
                    <w:jc w:val="left"/>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1．持续推进耕地周边污染源整治。严格控制重点重金属企业污染物排放。动态更新涉重金属重点行业企业全口径清单，持续推进重金属减排。按照国家部署明确执行颗粒物和重点重金属特别排放限值区域。依法依规将排放镉、汞、砷、铅、铬等有毒有害大气、水污染物的企业纳入大气、水污染物重点排污单位名录进行管理。2023年底前，纳入大气重点排污单位名录的重点重金属排放企业应实现自动监测，并与生态环境主管部门监控设备联网，按照排污许可证要求将相关污染物排放量上报全国排污许可证管理信息平台并公开。有序推进耕地周边污染源排查整治。集中推进历史遗留废渣、尾砂、冶炼粉尘等固体废物的排查整治，评估污染风险，分阶段治理，逐步消除存量，降低污染物进入农田的风险。重点排查我市行唐县、无极县、井陉县、赵县、栾城区等涉重金属区域。开展土壤及农产品超标成因排查。围绕产粮（油）大县、重有色金属矿山及污染企业周边区域，选择一批耕地土壤镉等重金属污染问题突出的县，开展集中连片耕地土壤重金属污染途径识别和污染源头追溯。2025年底前，全面完成新乐市、赵县、藁城区、栾城区、井陉县、行唐县安全利用类和严格管控类耕地污染成因排查。</w:t>
                  </w:r>
                </w:p>
              </w:tc>
              <w:tc>
                <w:tcPr>
                  <w:tcW w:w="1203" w:type="pct"/>
                  <w:tcBorders>
                    <w:top w:val="single" w:color="auto" w:sz="4" w:space="0"/>
                    <w:left w:val="single" w:color="auto" w:sz="4" w:space="0"/>
                    <w:bottom w:val="single" w:color="auto" w:sz="4" w:space="0"/>
                    <w:right w:val="single" w:color="auto" w:sz="4" w:space="0"/>
                  </w:tcBorders>
                  <w:vAlign w:val="center"/>
                </w:tcPr>
                <w:p w14:paraId="7372CE97">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项目不涉及重点重金属污染物排放。</w:t>
                  </w:r>
                </w:p>
              </w:tc>
              <w:tc>
                <w:tcPr>
                  <w:tcW w:w="388" w:type="pct"/>
                  <w:tcBorders>
                    <w:top w:val="single" w:color="auto" w:sz="4" w:space="0"/>
                    <w:left w:val="single" w:color="auto" w:sz="4" w:space="0"/>
                    <w:bottom w:val="single" w:color="auto" w:sz="4" w:space="0"/>
                    <w:right w:val="single" w:color="auto" w:sz="8" w:space="0"/>
                  </w:tcBorders>
                  <w:vAlign w:val="center"/>
                </w:tcPr>
                <w:p w14:paraId="166C7809">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r w14:paraId="67DF5A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08" w:type="pct"/>
                  <w:tcBorders>
                    <w:top w:val="single" w:color="auto" w:sz="4" w:space="0"/>
                    <w:left w:val="single" w:color="auto" w:sz="4" w:space="0"/>
                    <w:right w:val="single" w:color="auto" w:sz="4" w:space="0"/>
                  </w:tcBorders>
                  <w:vAlign w:val="center"/>
                </w:tcPr>
                <w:p w14:paraId="3DA87B3B">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八、提高固体废物利用效率，全面落实安全处置措施</w:t>
                  </w:r>
                </w:p>
              </w:tc>
              <w:tc>
                <w:tcPr>
                  <w:tcW w:w="2999" w:type="pct"/>
                  <w:tcBorders>
                    <w:top w:val="single" w:color="auto" w:sz="4" w:space="0"/>
                    <w:left w:val="single" w:color="auto" w:sz="4" w:space="0"/>
                    <w:bottom w:val="single" w:color="auto" w:sz="4" w:space="0"/>
                    <w:right w:val="single" w:color="auto" w:sz="4" w:space="0"/>
                  </w:tcBorders>
                  <w:vAlign w:val="center"/>
                </w:tcPr>
                <w:p w14:paraId="038C5988">
                  <w:pPr>
                    <w:adjustRightInd w:val="0"/>
                    <w:snapToGrid w:val="0"/>
                    <w:jc w:val="left"/>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二）提升工业固体废物处置能力。</w:t>
                  </w:r>
                </w:p>
                <w:p w14:paraId="3A537ABE">
                  <w:pPr>
                    <w:adjustRightInd w:val="0"/>
                    <w:snapToGrid w:val="0"/>
                    <w:jc w:val="left"/>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积极推进京津冀地区工业资源综合利用产业协同发展等示范工程建设，发挥示范引领和带动作用，积极推进跨区域工业资源综合利用产业协同发展﹔积极利用水泥、钢铁窑炉协同处置工业固体废物和危险废物。以尾矿（伴生矿）、煤矸石、粉煤灰、工业废弃料及其他类大宗固体废弃物为重点，拓展资源化利用途径，推动和发挥鹿泉、井陉、赞皇等地水泥与建材规模企业利用全市一般工业固体废物和危险废物的主体作用。支持传统建材行业延伸产业链，推进固体废物利用增量化、多品种化，加快传统资源综合利用建材生产企业升级换代，逐步增加可消纳的工业固体废物种类。强化工业固体废物综合利用和处理处置过程监管和技术开发。推进工业固体废物处置设施的完善和落实。完善工业固体废弃物回收利用系统，提高固体废弃物的利用技术与水平。积极推进各类工业园区循环经济建设，提高工业企业内部再利用废弃物水平，降低工业固体废物处理处置量。推进污水厂污泥源头减量和协同处置，压减填埋规模，推进资源化利用。完善全过程监控管理，逐步建立综合利用与安全处置相结合的工业固体废物处置体系。到2025年一般工业固体废物处置利用率达到95%以上。</w:t>
                  </w:r>
                </w:p>
              </w:tc>
              <w:tc>
                <w:tcPr>
                  <w:tcW w:w="1203" w:type="pct"/>
                  <w:tcBorders>
                    <w:top w:val="single" w:color="auto" w:sz="4" w:space="0"/>
                    <w:left w:val="single" w:color="auto" w:sz="4" w:space="0"/>
                    <w:bottom w:val="single" w:color="auto" w:sz="4" w:space="0"/>
                    <w:right w:val="single" w:color="auto" w:sz="4" w:space="0"/>
                  </w:tcBorders>
                  <w:vAlign w:val="center"/>
                </w:tcPr>
                <w:p w14:paraId="2F9897AD">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项目</w:t>
                  </w:r>
                  <w:r>
                    <w:rPr>
                      <w:rFonts w:hint="default" w:ascii="Times New Roman" w:hAnsi="Times New Roman" w:cs="Times New Roman"/>
                      <w:color w:val="000000" w:themeColor="text1"/>
                      <w:szCs w:val="21"/>
                      <w:highlight w:val="none"/>
                      <w14:textFill>
                        <w14:solidFill>
                          <w14:schemeClr w14:val="tx1"/>
                        </w14:solidFill>
                      </w14:textFill>
                    </w:rPr>
                    <w:t>涉及行业为环境保护监测</w:t>
                  </w:r>
                  <w:r>
                    <w:rPr>
                      <w:rFonts w:hint="default" w:ascii="Times New Roman" w:hAnsi="Times New Roman" w:cs="Times New Roman"/>
                      <w:snapToGrid w:val="0"/>
                      <w:color w:val="000000" w:themeColor="text1"/>
                      <w:kern w:val="0"/>
                      <w:szCs w:val="21"/>
                      <w:highlight w:val="none"/>
                      <w14:textFill>
                        <w14:solidFill>
                          <w14:schemeClr w14:val="tx1"/>
                        </w14:solidFill>
                      </w14:textFill>
                    </w:rPr>
                    <w:t>，所用原料均为外购，且项目生产过程产生的固体废物均进行合理处置。</w:t>
                  </w:r>
                </w:p>
              </w:tc>
              <w:tc>
                <w:tcPr>
                  <w:tcW w:w="388" w:type="pct"/>
                  <w:tcBorders>
                    <w:top w:val="single" w:color="auto" w:sz="4" w:space="0"/>
                    <w:left w:val="single" w:color="auto" w:sz="4" w:space="0"/>
                    <w:bottom w:val="single" w:color="auto" w:sz="4" w:space="0"/>
                    <w:right w:val="single" w:color="auto" w:sz="8" w:space="0"/>
                  </w:tcBorders>
                  <w:vAlign w:val="center"/>
                </w:tcPr>
                <w:p w14:paraId="0BFF9AB9">
                  <w:pPr>
                    <w:adjustRightInd w:val="0"/>
                    <w:snapToGrid w:val="0"/>
                    <w:jc w:val="center"/>
                    <w:rPr>
                      <w:rFonts w:hint="default" w:ascii="Times New Roman" w:hAnsi="Times New Roman" w:cs="Times New Roman"/>
                      <w:snapToGrid w:val="0"/>
                      <w:color w:val="000000" w:themeColor="text1"/>
                      <w:kern w:val="0"/>
                      <w:szCs w:val="21"/>
                      <w:highlight w:val="none"/>
                      <w14:textFill>
                        <w14:solidFill>
                          <w14:schemeClr w14:val="tx1"/>
                        </w14:solidFill>
                      </w14:textFill>
                    </w:rPr>
                  </w:pPr>
                  <w:r>
                    <w:rPr>
                      <w:rFonts w:hint="default" w:ascii="Times New Roman" w:hAnsi="Times New Roman" w:cs="Times New Roman"/>
                      <w:snapToGrid w:val="0"/>
                      <w:color w:val="000000" w:themeColor="text1"/>
                      <w:kern w:val="0"/>
                      <w:szCs w:val="21"/>
                      <w:highlight w:val="none"/>
                      <w14:textFill>
                        <w14:solidFill>
                          <w14:schemeClr w14:val="tx1"/>
                        </w14:solidFill>
                      </w14:textFill>
                    </w:rPr>
                    <w:t>符合</w:t>
                  </w:r>
                </w:p>
              </w:tc>
            </w:tr>
          </w:tbl>
          <w:p w14:paraId="7EA4F83A">
            <w:pPr>
              <w:adjustRightInd w:val="0"/>
              <w:snapToGrid w:val="0"/>
              <w:spacing w:line="460" w:lineRule="exact"/>
              <w:ind w:firstLine="482" w:firstLineChars="200"/>
              <w:rPr>
                <w:rFonts w:hint="default" w:ascii="Times New Roman" w:hAnsi="Times New Roman" w:cs="Times New Roman"/>
                <w:b/>
                <w:color w:val="000000" w:themeColor="text1"/>
                <w:sz w:val="24"/>
                <w:highlight w:val="none"/>
                <w14:textFill>
                  <w14:solidFill>
                    <w14:schemeClr w14:val="tx1"/>
                  </w14:solidFill>
                </w14:textFill>
              </w:rPr>
            </w:pPr>
            <w:r>
              <w:rPr>
                <w:rFonts w:hint="default" w:ascii="Times New Roman" w:hAnsi="Times New Roman" w:cs="Times New Roman"/>
                <w:b/>
                <w:color w:val="000000" w:themeColor="text1"/>
                <w:sz w:val="24"/>
                <w:highlight w:val="none"/>
                <w14:textFill>
                  <w14:solidFill>
                    <w14:schemeClr w14:val="tx1"/>
                  </w14:solidFill>
                </w14:textFill>
              </w:rPr>
              <w:t>7、与其他环境管理政策符合性分析</w:t>
            </w:r>
          </w:p>
          <w:p w14:paraId="19D3C12F">
            <w:pPr>
              <w:tabs>
                <w:tab w:val="left" w:pos="6521"/>
              </w:tabs>
              <w:spacing w:line="460" w:lineRule="exact"/>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对照国务院、河北省及石家庄市发布的大气、水、土壤污染防治行动计划等文件，项目符合相关规定，具体分析见下表。</w:t>
            </w:r>
          </w:p>
          <w:p w14:paraId="0517CF8E">
            <w:pPr>
              <w:jc w:val="center"/>
              <w:rPr>
                <w:rFonts w:hint="default" w:ascii="Times New Roman" w:hAnsi="Times New Roman" w:cs="Times New Roman"/>
                <w:b/>
                <w:bCs/>
                <w:color w:val="000000" w:themeColor="text1"/>
                <w:sz w:val="24"/>
                <w:highlight w:val="none"/>
                <w14:textFill>
                  <w14:solidFill>
                    <w14:schemeClr w14:val="tx1"/>
                  </w14:solidFill>
                </w14:textFill>
              </w:rPr>
            </w:pPr>
          </w:p>
          <w:p w14:paraId="6BA6E224">
            <w:pPr>
              <w:jc w:val="center"/>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表1-</w:t>
            </w:r>
            <w:r>
              <w:rPr>
                <w:rFonts w:hint="eastAsia" w:cs="Times New Roman"/>
                <w:b/>
                <w:bCs/>
                <w:color w:val="000000" w:themeColor="text1"/>
                <w:sz w:val="24"/>
                <w:highlight w:val="none"/>
                <w:lang w:val="en-US" w:eastAsia="zh-CN"/>
                <w14:textFill>
                  <w14:solidFill>
                    <w14:schemeClr w14:val="tx1"/>
                  </w14:solidFill>
                </w14:textFill>
              </w:rPr>
              <w:t>11</w:t>
            </w:r>
            <w:r>
              <w:rPr>
                <w:rFonts w:hint="default" w:ascii="Times New Roman" w:hAnsi="Times New Roman" w:cs="Times New Roman"/>
                <w:b/>
                <w:bCs/>
                <w:color w:val="000000" w:themeColor="text1"/>
                <w:sz w:val="24"/>
                <w:highlight w:val="none"/>
                <w14:textFill>
                  <w14:solidFill>
                    <w14:schemeClr w14:val="tx1"/>
                  </w14:solidFill>
                </w14:textFill>
              </w:rPr>
              <w:t xml:space="preserve">  环境管理政策符合性分析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8"/>
              <w:gridCol w:w="3188"/>
              <w:gridCol w:w="2124"/>
              <w:gridCol w:w="723"/>
            </w:tblGrid>
            <w:tr w14:paraId="03607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noWrap w:val="0"/>
                  <w:vAlign w:val="center"/>
                </w:tcPr>
                <w:p w14:paraId="66578CAA">
                  <w:pPr>
                    <w:adjustRightInd w:val="0"/>
                    <w:snapToGrid w:val="0"/>
                    <w:jc w:val="center"/>
                    <w:rPr>
                      <w:rFonts w:hAnsi="宋体"/>
                      <w:snapToGrid w:val="0"/>
                      <w:color w:val="000000" w:themeColor="text1"/>
                      <w:kern w:val="0"/>
                      <w:szCs w:val="21"/>
                      <w:highlight w:val="none"/>
                      <w14:textFill>
                        <w14:solidFill>
                          <w14:schemeClr w14:val="tx1"/>
                        </w14:solidFill>
                      </w14:textFill>
                    </w:rPr>
                  </w:pPr>
                  <w:r>
                    <w:rPr>
                      <w:rFonts w:hAnsi="宋体"/>
                      <w:snapToGrid w:val="0"/>
                      <w:color w:val="000000" w:themeColor="text1"/>
                      <w:kern w:val="0"/>
                      <w:szCs w:val="21"/>
                      <w:highlight w:val="none"/>
                      <w14:textFill>
                        <w14:solidFill>
                          <w14:schemeClr w14:val="tx1"/>
                        </w14:solidFill>
                      </w14:textFill>
                    </w:rPr>
                    <w:t>环保政策</w:t>
                  </w:r>
                </w:p>
              </w:tc>
              <w:tc>
                <w:tcPr>
                  <w:tcW w:w="2098" w:type="pct"/>
                  <w:noWrap w:val="0"/>
                  <w:vAlign w:val="center"/>
                </w:tcPr>
                <w:p w14:paraId="21288CE6">
                  <w:pPr>
                    <w:adjustRightInd w:val="0"/>
                    <w:snapToGrid w:val="0"/>
                    <w:jc w:val="center"/>
                    <w:rPr>
                      <w:rFonts w:hAnsi="宋体"/>
                      <w:snapToGrid w:val="0"/>
                      <w:color w:val="000000" w:themeColor="text1"/>
                      <w:kern w:val="0"/>
                      <w:szCs w:val="21"/>
                      <w:highlight w:val="none"/>
                      <w14:textFill>
                        <w14:solidFill>
                          <w14:schemeClr w14:val="tx1"/>
                        </w14:solidFill>
                      </w14:textFill>
                    </w:rPr>
                  </w:pPr>
                  <w:r>
                    <w:rPr>
                      <w:rFonts w:hAnsi="宋体"/>
                      <w:snapToGrid w:val="0"/>
                      <w:color w:val="000000" w:themeColor="text1"/>
                      <w:kern w:val="0"/>
                      <w:szCs w:val="21"/>
                      <w:highlight w:val="none"/>
                      <w14:textFill>
                        <w14:solidFill>
                          <w14:schemeClr w14:val="tx1"/>
                        </w14:solidFill>
                      </w14:textFill>
                    </w:rPr>
                    <w:t>政策要求</w:t>
                  </w:r>
                </w:p>
              </w:tc>
              <w:tc>
                <w:tcPr>
                  <w:tcW w:w="1398" w:type="pct"/>
                  <w:noWrap w:val="0"/>
                  <w:vAlign w:val="center"/>
                </w:tcPr>
                <w:p w14:paraId="6C911940">
                  <w:pPr>
                    <w:adjustRightInd w:val="0"/>
                    <w:snapToGrid w:val="0"/>
                    <w:jc w:val="center"/>
                    <w:rPr>
                      <w:rFonts w:hAnsi="宋体"/>
                      <w:snapToGrid w:val="0"/>
                      <w:color w:val="000000" w:themeColor="text1"/>
                      <w:kern w:val="0"/>
                      <w:szCs w:val="21"/>
                      <w:highlight w:val="none"/>
                      <w14:textFill>
                        <w14:solidFill>
                          <w14:schemeClr w14:val="tx1"/>
                        </w14:solidFill>
                      </w14:textFill>
                    </w:rPr>
                  </w:pPr>
                  <w:r>
                    <w:rPr>
                      <w:rFonts w:hint="eastAsia" w:hAnsi="宋体"/>
                      <w:snapToGrid w:val="0"/>
                      <w:color w:val="000000" w:themeColor="text1"/>
                      <w:kern w:val="0"/>
                      <w:szCs w:val="21"/>
                      <w:highlight w:val="none"/>
                      <w14:textFill>
                        <w14:solidFill>
                          <w14:schemeClr w14:val="tx1"/>
                        </w14:solidFill>
                      </w14:textFill>
                    </w:rPr>
                    <w:t>项目</w:t>
                  </w:r>
                  <w:r>
                    <w:rPr>
                      <w:rFonts w:hAnsi="宋体"/>
                      <w:snapToGrid w:val="0"/>
                      <w:color w:val="000000" w:themeColor="text1"/>
                      <w:kern w:val="0"/>
                      <w:szCs w:val="21"/>
                      <w:highlight w:val="none"/>
                      <w14:textFill>
                        <w14:solidFill>
                          <w14:schemeClr w14:val="tx1"/>
                        </w14:solidFill>
                      </w14:textFill>
                    </w:rPr>
                    <w:t>情况</w:t>
                  </w:r>
                </w:p>
              </w:tc>
              <w:tc>
                <w:tcPr>
                  <w:tcW w:w="476" w:type="pct"/>
                  <w:noWrap w:val="0"/>
                  <w:vAlign w:val="center"/>
                </w:tcPr>
                <w:p w14:paraId="63EC5C8A">
                  <w:pPr>
                    <w:adjustRightInd w:val="0"/>
                    <w:snapToGrid w:val="0"/>
                    <w:jc w:val="center"/>
                    <w:rPr>
                      <w:rFonts w:hAnsi="宋体"/>
                      <w:snapToGrid w:val="0"/>
                      <w:color w:val="000000" w:themeColor="text1"/>
                      <w:kern w:val="0"/>
                      <w:szCs w:val="21"/>
                      <w:highlight w:val="none"/>
                      <w14:textFill>
                        <w14:solidFill>
                          <w14:schemeClr w14:val="tx1"/>
                        </w14:solidFill>
                      </w14:textFill>
                    </w:rPr>
                  </w:pPr>
                  <w:r>
                    <w:rPr>
                      <w:rFonts w:hAnsi="宋体"/>
                      <w:snapToGrid w:val="0"/>
                      <w:color w:val="000000" w:themeColor="text1"/>
                      <w:kern w:val="0"/>
                      <w:szCs w:val="21"/>
                      <w:highlight w:val="none"/>
                      <w14:textFill>
                        <w14:solidFill>
                          <w14:schemeClr w14:val="tx1"/>
                        </w14:solidFill>
                      </w14:textFill>
                    </w:rPr>
                    <w:t>符合性</w:t>
                  </w:r>
                </w:p>
              </w:tc>
            </w:tr>
            <w:tr w14:paraId="4764B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vMerge w:val="restart"/>
                  <w:noWrap w:val="0"/>
                  <w:vAlign w:val="center"/>
                </w:tcPr>
                <w:p w14:paraId="19F9AC5E">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石家庄市大气污染防治工作领导小组关于印发《石家庄市2024年大气污染防治攻坚方案》的通知石气领组〔2024〕1号</w:t>
                  </w:r>
                </w:p>
              </w:tc>
              <w:tc>
                <w:tcPr>
                  <w:tcW w:w="2098" w:type="pct"/>
                  <w:noWrap w:val="0"/>
                  <w:vAlign w:val="center"/>
                </w:tcPr>
                <w:p w14:paraId="5147BC87">
                  <w:pPr>
                    <w:adjustRightInd w:val="0"/>
                    <w:snapToGrid w:val="0"/>
                    <w:jc w:val="both"/>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r>
                    <w:rPr>
                      <w:color w:val="000000" w:themeColor="text1"/>
                      <w:szCs w:val="21"/>
                      <w:highlight w:val="none"/>
                      <w14:textFill>
                        <w14:solidFill>
                          <w14:schemeClr w14:val="tx1"/>
                        </w14:solidFill>
                      </w14:textFill>
                    </w:rPr>
                    <w:t>坚定不移优化产业结构。严格环境准入，坚决遏制高耗能、高排放、低水平项目盲目上马，优化调整不符合生态环境功能定位的产业布局、规模和结构。长安区、桥西区、裕华区、新华区、高新区不再新建供暖及茶浴燃气锅炉。市区三环内除集中喷涂中心外，禁止新建汽修喷漆项目。10月底前完成高新区典型示范园区创建工作，以点带面促进全市涉VOCs园区和集群治理能力提升。9月底前，高邑县陶瓷、栾城区塑料制品、正定县家具制造、无极县皮革及门窗制造等传统产业集群完成专项整治提升</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实施整合优化、绿色改造。</w:t>
                  </w:r>
                </w:p>
              </w:tc>
              <w:tc>
                <w:tcPr>
                  <w:tcW w:w="1398" w:type="pct"/>
                  <w:noWrap w:val="0"/>
                  <w:vAlign w:val="center"/>
                </w:tcPr>
                <w:p w14:paraId="19D33712">
                  <w:pPr>
                    <w:adjustRightInd w:val="0"/>
                    <w:snapToGrid w:val="0"/>
                    <w:jc w:val="both"/>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项目“三线一单”和产业准入分析，项目建设符合相关要求，不属于高耗能、高污染项目。项目不涉及燃气锅炉废气，</w:t>
                  </w:r>
                  <w:r>
                    <w:rPr>
                      <w:rFonts w:hint="eastAsia"/>
                      <w:color w:val="000000" w:themeColor="text1"/>
                      <w:szCs w:val="21"/>
                      <w:highlight w:val="none"/>
                      <w:lang w:val="en-US" w:eastAsia="zh-CN"/>
                      <w14:textFill>
                        <w14:solidFill>
                          <w14:schemeClr w14:val="tx1"/>
                        </w14:solidFill>
                      </w14:textFill>
                    </w:rPr>
                    <w:t>对于印标、钢化废气采取</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使用</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低VOCs含量的水性油墨</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从源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对挥发性有机物</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进行削减。</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油墨使用过程中</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密封贮存，即用即开。</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同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加强车间机械通风</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建立台账记录，定期进行厂界监测</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p>
              </w:tc>
              <w:tc>
                <w:tcPr>
                  <w:tcW w:w="476" w:type="pct"/>
                  <w:noWrap w:val="0"/>
                  <w:vAlign w:val="center"/>
                </w:tcPr>
                <w:p w14:paraId="029A7B08">
                  <w:pPr>
                    <w:pStyle w:val="75"/>
                    <w:rPr>
                      <w:color w:val="000000" w:themeColor="text1"/>
                      <w:spacing w:val="0"/>
                      <w:szCs w:val="21"/>
                      <w:highlight w:val="none"/>
                      <w14:textFill>
                        <w14:solidFill>
                          <w14:schemeClr w14:val="tx1"/>
                        </w14:solidFill>
                      </w14:textFill>
                    </w:rPr>
                  </w:pPr>
                  <w:r>
                    <w:rPr>
                      <w:rFonts w:hint="eastAsia"/>
                      <w:color w:val="000000" w:themeColor="text1"/>
                      <w:spacing w:val="0"/>
                      <w:szCs w:val="21"/>
                      <w:highlight w:val="none"/>
                      <w14:textFill>
                        <w14:solidFill>
                          <w14:schemeClr w14:val="tx1"/>
                        </w14:solidFill>
                      </w14:textFill>
                    </w:rPr>
                    <w:t>符合</w:t>
                  </w:r>
                </w:p>
              </w:tc>
            </w:tr>
            <w:tr w14:paraId="525E7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vMerge w:val="continue"/>
                  <w:noWrap w:val="0"/>
                  <w:vAlign w:val="center"/>
                </w:tcPr>
                <w:p w14:paraId="5DC5D239">
                  <w:pPr>
                    <w:adjustRightInd w:val="0"/>
                    <w:snapToGrid w:val="0"/>
                    <w:jc w:val="center"/>
                    <w:rPr>
                      <w:color w:val="000000" w:themeColor="text1"/>
                      <w:szCs w:val="21"/>
                      <w:highlight w:val="none"/>
                      <w14:textFill>
                        <w14:solidFill>
                          <w14:schemeClr w14:val="tx1"/>
                        </w14:solidFill>
                      </w14:textFill>
                    </w:rPr>
                  </w:pPr>
                </w:p>
              </w:tc>
              <w:tc>
                <w:tcPr>
                  <w:tcW w:w="2098" w:type="pct"/>
                  <w:noWrap w:val="0"/>
                  <w:vAlign w:val="center"/>
                </w:tcPr>
                <w:p w14:paraId="0455B38C">
                  <w:pPr>
                    <w:adjustRightInd w:val="0"/>
                    <w:snapToGrid w:val="0"/>
                    <w:jc w:val="both"/>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加快推进工业企业治理设施升级改造。按照“一企一策”原则，对钢铁、火电、水泥、炭素等重点行业企业开展专项帮扶。6月底前，完成敬业集团有限公司高炉煤气 “零放散”治理，元氏县石家庄市冀粤生物质能发电有限公司、灵寿县石家庄绿燃新能源发电有限公司、平山县中节能</w:t>
                  </w: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平山</w:t>
                  </w: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环保能源有限公司、晋州市华融清润环保能源有限公司完成SCR脱硝设施改造。10月底前，晋州市中节能河北生物质能发电有限公司、赵县赵州热电有限公司、赞皇县住建局供热和燃气管理办公室供热站等企业完成高效脱硫、脱硝设施改造。10月底前</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陶瓷、砖瓦、石灰等行业淘汰低效失效治理设施。</w:t>
                  </w:r>
                </w:p>
              </w:tc>
              <w:tc>
                <w:tcPr>
                  <w:tcW w:w="1398" w:type="pct"/>
                  <w:noWrap w:val="0"/>
                  <w:vAlign w:val="center"/>
                </w:tcPr>
                <w:p w14:paraId="0DDA4524">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不属于</w:t>
                  </w:r>
                  <w:r>
                    <w:rPr>
                      <w:color w:val="000000" w:themeColor="text1"/>
                      <w:szCs w:val="21"/>
                      <w:highlight w:val="none"/>
                      <w14:textFill>
                        <w14:solidFill>
                          <w14:schemeClr w14:val="tx1"/>
                        </w14:solidFill>
                      </w14:textFill>
                    </w:rPr>
                    <w:t>钢铁、火电、水泥、炭素</w:t>
                  </w:r>
                  <w:r>
                    <w:rPr>
                      <w:rFonts w:hint="eastAsia"/>
                      <w:color w:val="000000" w:themeColor="text1"/>
                      <w:szCs w:val="21"/>
                      <w:highlight w:val="none"/>
                      <w14:textFill>
                        <w14:solidFill>
                          <w14:schemeClr w14:val="tx1"/>
                        </w14:solidFill>
                      </w14:textFill>
                    </w:rPr>
                    <w:t>等重点行业，项目污染物经采取措施后达标排放，对周围环境影响较小。</w:t>
                  </w:r>
                </w:p>
              </w:tc>
              <w:tc>
                <w:tcPr>
                  <w:tcW w:w="476" w:type="pct"/>
                  <w:noWrap w:val="0"/>
                  <w:vAlign w:val="center"/>
                </w:tcPr>
                <w:p w14:paraId="146B8C60">
                  <w:pPr>
                    <w:pStyle w:val="75"/>
                    <w:rPr>
                      <w:color w:val="000000" w:themeColor="text1"/>
                      <w:spacing w:val="0"/>
                      <w:szCs w:val="21"/>
                      <w:highlight w:val="none"/>
                      <w14:textFill>
                        <w14:solidFill>
                          <w14:schemeClr w14:val="tx1"/>
                        </w14:solidFill>
                      </w14:textFill>
                    </w:rPr>
                  </w:pPr>
                  <w:r>
                    <w:rPr>
                      <w:rFonts w:hint="eastAsia" w:hAnsi="宋体"/>
                      <w:snapToGrid w:val="0"/>
                      <w:color w:val="000000" w:themeColor="text1"/>
                      <w:spacing w:val="0"/>
                      <w:szCs w:val="21"/>
                      <w:highlight w:val="none"/>
                      <w14:textFill>
                        <w14:solidFill>
                          <w14:schemeClr w14:val="tx1"/>
                        </w14:solidFill>
                      </w14:textFill>
                    </w:rPr>
                    <w:t>符合</w:t>
                  </w:r>
                </w:p>
              </w:tc>
            </w:tr>
            <w:tr w14:paraId="7933B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vMerge w:val="continue"/>
                  <w:noWrap w:val="0"/>
                  <w:vAlign w:val="center"/>
                </w:tcPr>
                <w:p w14:paraId="2341C412">
                  <w:pPr>
                    <w:adjustRightInd w:val="0"/>
                    <w:snapToGrid w:val="0"/>
                    <w:jc w:val="center"/>
                    <w:rPr>
                      <w:color w:val="000000" w:themeColor="text1"/>
                      <w:szCs w:val="21"/>
                      <w:highlight w:val="none"/>
                      <w14:textFill>
                        <w14:solidFill>
                          <w14:schemeClr w14:val="tx1"/>
                        </w14:solidFill>
                      </w14:textFill>
                    </w:rPr>
                  </w:pPr>
                </w:p>
              </w:tc>
              <w:tc>
                <w:tcPr>
                  <w:tcW w:w="2098" w:type="pct"/>
                  <w:noWrap w:val="0"/>
                  <w:vAlign w:val="center"/>
                </w:tcPr>
                <w:p w14:paraId="4AF5707F">
                  <w:pPr>
                    <w:adjustRightInd w:val="0"/>
                    <w:snapToGrid w:val="0"/>
                    <w:jc w:val="both"/>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4.狠抓施工工地控尘。落实《河北省扬尘污染防治办法》要求</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健全完善责任体系，做到 “六个百分百”“两个全覆盖”。将扬尘污染防治费用纳入工程造价。严格施工工地创A标准，加大创A力度，年底前房建工地中创A比例达到50%，以点带面提升管理水平。压实各类施工工地行业监管部门责任，道路、水务等长距离线性工程实行分段施工，拆迁工地严格落实湿法作业。市属国有企业要发挥示范引领作用</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带头落实扬尘污染防治各项措施。施工工地渣土运输要使用专业运输车辆</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车辆冲洗干净后方可上路行驶。</w:t>
                  </w:r>
                </w:p>
              </w:tc>
              <w:tc>
                <w:tcPr>
                  <w:tcW w:w="1398" w:type="pct"/>
                  <w:noWrap w:val="0"/>
                  <w:vAlign w:val="center"/>
                </w:tcPr>
                <w:p w14:paraId="2234DFA4">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项目</w:t>
                  </w:r>
                  <w:r>
                    <w:rPr>
                      <w:rFonts w:hint="eastAsia"/>
                      <w:color w:val="000000" w:themeColor="text1"/>
                      <w:szCs w:val="21"/>
                      <w:highlight w:val="none"/>
                      <w14:textFill>
                        <w14:solidFill>
                          <w14:schemeClr w14:val="tx1"/>
                        </w14:solidFill>
                      </w14:textFill>
                    </w:rPr>
                    <w:t>在现有车间进行生</w:t>
                  </w:r>
                  <w:r>
                    <w:rPr>
                      <w:rFonts w:hint="eastAsia" w:eastAsia="宋体"/>
                      <w:color w:val="000000" w:themeColor="text1"/>
                      <w:szCs w:val="21"/>
                      <w:highlight w:val="none"/>
                      <w:lang w:val="zh-CN"/>
                      <w14:textFill>
                        <w14:solidFill>
                          <w14:schemeClr w14:val="tx1"/>
                        </w14:solidFill>
                      </w14:textFill>
                    </w:rPr>
                    <w:t>产，</w:t>
                  </w:r>
                  <w:r>
                    <w:rPr>
                      <w:rFonts w:hint="eastAsia" w:eastAsia="宋体"/>
                      <w:color w:val="000000" w:themeColor="text1"/>
                      <w:szCs w:val="21"/>
                      <w:highlight w:val="none"/>
                      <w:lang w:val="en-US" w:eastAsia="zh-CN"/>
                      <w14:textFill>
                        <w14:solidFill>
                          <w14:schemeClr w14:val="tx1"/>
                        </w14:solidFill>
                      </w14:textFill>
                    </w:rPr>
                    <w:t>施工废气</w:t>
                  </w:r>
                  <w:r>
                    <w:rPr>
                      <w:rFonts w:hint="eastAsia" w:eastAsia="宋体"/>
                      <w:color w:val="000000" w:themeColor="text1"/>
                      <w:szCs w:val="21"/>
                      <w:highlight w:val="none"/>
                      <w:lang w:val="zh-CN" w:eastAsia="zh-CN"/>
                      <w14:textFill>
                        <w14:solidFill>
                          <w14:schemeClr w14:val="tx1"/>
                        </w14:solidFill>
                      </w14:textFill>
                    </w:rPr>
                    <w:t>通过采取措施可最大限度的降低施工扬尘对周围环境的影响，随着施工期的结束，施工扬尘影响也将结束</w:t>
                  </w:r>
                  <w:r>
                    <w:rPr>
                      <w:rFonts w:hint="eastAsia" w:eastAsia="宋体"/>
                      <w:color w:val="000000" w:themeColor="text1"/>
                      <w:szCs w:val="21"/>
                      <w:highlight w:val="none"/>
                      <w:lang w:val="zh-CN"/>
                      <w14:textFill>
                        <w14:solidFill>
                          <w14:schemeClr w14:val="tx1"/>
                        </w14:solidFill>
                      </w14:textFill>
                    </w:rPr>
                    <w:t>。</w:t>
                  </w:r>
                </w:p>
              </w:tc>
              <w:tc>
                <w:tcPr>
                  <w:tcW w:w="476" w:type="pct"/>
                  <w:noWrap w:val="0"/>
                  <w:vAlign w:val="center"/>
                </w:tcPr>
                <w:p w14:paraId="08A24D98">
                  <w:pPr>
                    <w:pStyle w:val="75"/>
                    <w:rPr>
                      <w:color w:val="000000" w:themeColor="text1"/>
                      <w:spacing w:val="0"/>
                      <w:szCs w:val="21"/>
                      <w:highlight w:val="none"/>
                      <w14:textFill>
                        <w14:solidFill>
                          <w14:schemeClr w14:val="tx1"/>
                        </w14:solidFill>
                      </w14:textFill>
                    </w:rPr>
                  </w:pPr>
                  <w:r>
                    <w:rPr>
                      <w:rFonts w:hint="eastAsia" w:hAnsi="宋体"/>
                      <w:snapToGrid w:val="0"/>
                      <w:color w:val="000000" w:themeColor="text1"/>
                      <w:spacing w:val="0"/>
                      <w:szCs w:val="21"/>
                      <w:highlight w:val="none"/>
                      <w14:textFill>
                        <w14:solidFill>
                          <w14:schemeClr w14:val="tx1"/>
                        </w14:solidFill>
                      </w14:textFill>
                    </w:rPr>
                    <w:t>符合</w:t>
                  </w:r>
                </w:p>
              </w:tc>
            </w:tr>
            <w:tr w14:paraId="672BA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vMerge w:val="restart"/>
                  <w:noWrap w:val="0"/>
                  <w:vAlign w:val="center"/>
                </w:tcPr>
                <w:p w14:paraId="37C970AA">
                  <w:pPr>
                    <w:pStyle w:val="75"/>
                    <w:rPr>
                      <w:rFonts w:hint="eastAsia"/>
                      <w:color w:val="000000" w:themeColor="text1"/>
                      <w:spacing w:val="0"/>
                      <w:szCs w:val="21"/>
                      <w:highlight w:val="none"/>
                      <w14:textFill>
                        <w14:solidFill>
                          <w14:schemeClr w14:val="tx1"/>
                        </w14:solidFill>
                      </w14:textFill>
                    </w:rPr>
                  </w:pPr>
                  <w:r>
                    <w:rPr>
                      <w:rFonts w:hint="eastAsia"/>
                      <w:color w:val="000000" w:themeColor="text1"/>
                      <w:spacing w:val="0"/>
                      <w:szCs w:val="21"/>
                      <w:highlight w:val="none"/>
                      <w14:textFill>
                        <w14:solidFill>
                          <w14:schemeClr w14:val="tx1"/>
                        </w14:solidFill>
                      </w14:textFill>
                    </w:rPr>
                    <w:t>《河北省大气污染防治条例》</w:t>
                  </w:r>
                </w:p>
              </w:tc>
              <w:tc>
                <w:tcPr>
                  <w:tcW w:w="2098" w:type="pct"/>
                  <w:noWrap w:val="0"/>
                  <w:vAlign w:val="center"/>
                </w:tcPr>
                <w:p w14:paraId="5FEDDB25">
                  <w:pPr>
                    <w:numPr>
                      <w:ilvl w:val="0"/>
                      <w:numId w:val="2"/>
                    </w:numPr>
                    <w:adjustRightInd w:val="0"/>
                    <w:snapToGrid w:val="0"/>
                    <w:jc w:val="both"/>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县级以上人民政府应当统筹考虑区域环境资源承载能力，合理确定重点产业和能源结构，制定和推行有利于大气污染防治的经济政策，促进污染企业进行技术改造与产业升级。</w:t>
                  </w:r>
                </w:p>
                <w:p w14:paraId="18A65C89">
                  <w:pPr>
                    <w:numPr>
                      <w:ilvl w:val="0"/>
                      <w:numId w:val="2"/>
                    </w:numPr>
                    <w:adjustRightInd w:val="0"/>
                    <w:snapToGrid w:val="0"/>
                    <w:jc w:val="both"/>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县级以上人民政府应当优化产业布局，逐步将钢铁、水泥、平板玻璃、化学合成制药、有色金属冶炼、化工等重污染企业搬出城市建成区和生态红线控制区。在完成落实技术改造措施和达到排放污染防治标准要求后，迁入工业园区。</w:t>
                  </w:r>
                </w:p>
              </w:tc>
              <w:tc>
                <w:tcPr>
                  <w:tcW w:w="1398" w:type="pct"/>
                  <w:noWrap w:val="0"/>
                  <w:vAlign w:val="center"/>
                </w:tcPr>
                <w:p w14:paraId="3AE5ACC9">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不属于</w:t>
                  </w:r>
                  <w:r>
                    <w:rPr>
                      <w:color w:val="000000" w:themeColor="text1"/>
                      <w:szCs w:val="21"/>
                      <w:highlight w:val="none"/>
                      <w14:textFill>
                        <w14:solidFill>
                          <w14:schemeClr w14:val="tx1"/>
                        </w14:solidFill>
                      </w14:textFill>
                    </w:rPr>
                    <w:t>钢铁、水泥、平板玻璃、化学合成制药、有色金属冶炼、化工等重污染</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企业。项目租赁石家庄圣弘粮食机械有限责任公司闲置厂房进行生产，根据中华人民共和国不动产权证书（冀（2024）栾城区不动产权第0018711号），占地为</w:t>
                  </w:r>
                  <w:r>
                    <w:rPr>
                      <w:rFonts w:hint="default" w:ascii="Times New Roman" w:hAnsi="Times New Roman" w:eastAsia="宋体" w:cs="Times New Roman"/>
                      <w:color w:val="000000" w:themeColor="text1"/>
                      <w:highlight w:val="none"/>
                      <w:lang w:val="en-US" w:eastAsia="zh-CN"/>
                      <w14:textFill>
                        <w14:solidFill>
                          <w14:schemeClr w14:val="tx1"/>
                        </w14:solidFill>
                      </w14:textFill>
                    </w:rPr>
                    <w:t>工业用地，符合用地规划</w:t>
                  </w:r>
                </w:p>
              </w:tc>
              <w:tc>
                <w:tcPr>
                  <w:tcW w:w="476" w:type="pct"/>
                  <w:noWrap w:val="0"/>
                  <w:vAlign w:val="center"/>
                </w:tcPr>
                <w:p w14:paraId="194458F2">
                  <w:pPr>
                    <w:pStyle w:val="75"/>
                    <w:rPr>
                      <w:rFonts w:hint="eastAsia"/>
                      <w:color w:val="000000" w:themeColor="text1"/>
                      <w:spacing w:val="0"/>
                      <w:szCs w:val="21"/>
                      <w:highlight w:val="none"/>
                      <w14:textFill>
                        <w14:solidFill>
                          <w14:schemeClr w14:val="tx1"/>
                        </w14:solidFill>
                      </w14:textFill>
                    </w:rPr>
                  </w:pPr>
                  <w:r>
                    <w:rPr>
                      <w:rFonts w:hint="eastAsia"/>
                      <w:color w:val="000000" w:themeColor="text1"/>
                      <w:spacing w:val="0"/>
                      <w:szCs w:val="21"/>
                      <w:highlight w:val="none"/>
                      <w14:textFill>
                        <w14:solidFill>
                          <w14:schemeClr w14:val="tx1"/>
                        </w14:solidFill>
                      </w14:textFill>
                    </w:rPr>
                    <w:t>符合</w:t>
                  </w:r>
                </w:p>
              </w:tc>
            </w:tr>
            <w:tr w14:paraId="5D567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vMerge w:val="continue"/>
                  <w:noWrap w:val="0"/>
                  <w:vAlign w:val="center"/>
                </w:tcPr>
                <w:p w14:paraId="59C6CA43">
                  <w:pPr>
                    <w:pStyle w:val="75"/>
                    <w:rPr>
                      <w:rFonts w:hint="eastAsia"/>
                      <w:color w:val="000000" w:themeColor="text1"/>
                      <w:spacing w:val="0"/>
                      <w:szCs w:val="21"/>
                      <w:highlight w:val="none"/>
                      <w14:textFill>
                        <w14:solidFill>
                          <w14:schemeClr w14:val="tx1"/>
                        </w14:solidFill>
                      </w14:textFill>
                    </w:rPr>
                  </w:pPr>
                </w:p>
              </w:tc>
              <w:tc>
                <w:tcPr>
                  <w:tcW w:w="2098" w:type="pct"/>
                  <w:noWrap w:val="0"/>
                  <w:vAlign w:val="center"/>
                </w:tcPr>
                <w:p w14:paraId="31DB221B">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第十五条</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本省实行重点大气污染物排放总量控制制度，逐步削减重点大气污染物排放总量。省人民政府结合经济社会发展水平、环境质量状况、产业结构，将重点大气污染物排放总量控制指标，分解落实到设区的市、县（市）人民政府。设区的市、县（市）人民政府按照公开、公平、公正的原则，将重点大气污染物排放总量控制指标分解落实到排污单位。排污单位不得超过总量控制指标排放大气污染物。</w:t>
                  </w:r>
                </w:p>
                <w:p w14:paraId="1E781D09">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第十六条</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本省在严格控制重点大气污染物排放总量、实行排放总量削减计划的前提下，按照有利于总量减少的原则，逐步推行重点大气污染物排污权和碳排放权交易。</w:t>
                  </w:r>
                </w:p>
              </w:tc>
              <w:tc>
                <w:tcPr>
                  <w:tcW w:w="1398" w:type="pct"/>
                  <w:noWrap w:val="0"/>
                  <w:vAlign w:val="center"/>
                </w:tcPr>
                <w:p w14:paraId="63965B46">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不涉及二氧化硫、氮氧化物的排放，不涉及</w:t>
                  </w:r>
                  <w:r>
                    <w:rPr>
                      <w:color w:val="000000" w:themeColor="text1"/>
                      <w:szCs w:val="21"/>
                      <w:highlight w:val="none"/>
                      <w14:textFill>
                        <w14:solidFill>
                          <w14:schemeClr w14:val="tx1"/>
                        </w14:solidFill>
                      </w14:textFill>
                    </w:rPr>
                    <w:t>重点大气污染物排放总量</w:t>
                  </w:r>
                  <w:r>
                    <w:rPr>
                      <w:rFonts w:hint="eastAsia"/>
                      <w:color w:val="000000" w:themeColor="text1"/>
                      <w:szCs w:val="21"/>
                      <w:highlight w:val="none"/>
                      <w14:textFill>
                        <w14:solidFill>
                          <w14:schemeClr w14:val="tx1"/>
                        </w14:solidFill>
                      </w14:textFill>
                    </w:rPr>
                    <w:t>，无需进行</w:t>
                  </w:r>
                  <w:r>
                    <w:rPr>
                      <w:color w:val="000000" w:themeColor="text1"/>
                      <w:szCs w:val="21"/>
                      <w:highlight w:val="none"/>
                      <w14:textFill>
                        <w14:solidFill>
                          <w14:schemeClr w14:val="tx1"/>
                        </w14:solidFill>
                      </w14:textFill>
                    </w:rPr>
                    <w:t>重点大气污染物排污权和碳排放权交易</w:t>
                  </w:r>
                  <w:r>
                    <w:rPr>
                      <w:rFonts w:hint="eastAsia"/>
                      <w:color w:val="000000" w:themeColor="text1"/>
                      <w:szCs w:val="21"/>
                      <w:highlight w:val="none"/>
                      <w14:textFill>
                        <w14:solidFill>
                          <w14:schemeClr w14:val="tx1"/>
                        </w14:solidFill>
                      </w14:textFill>
                    </w:rPr>
                    <w:t>。</w:t>
                  </w:r>
                </w:p>
              </w:tc>
              <w:tc>
                <w:tcPr>
                  <w:tcW w:w="476" w:type="pct"/>
                  <w:noWrap w:val="0"/>
                  <w:vAlign w:val="center"/>
                </w:tcPr>
                <w:p w14:paraId="1F8864C8">
                  <w:pPr>
                    <w:pStyle w:val="75"/>
                    <w:rPr>
                      <w:rFonts w:hint="eastAsia"/>
                      <w:color w:val="000000" w:themeColor="text1"/>
                      <w:spacing w:val="0"/>
                      <w:szCs w:val="21"/>
                      <w:highlight w:val="none"/>
                      <w14:textFill>
                        <w14:solidFill>
                          <w14:schemeClr w14:val="tx1"/>
                        </w14:solidFill>
                      </w14:textFill>
                    </w:rPr>
                  </w:pPr>
                  <w:r>
                    <w:rPr>
                      <w:rFonts w:hint="eastAsia"/>
                      <w:color w:val="000000" w:themeColor="text1"/>
                      <w:spacing w:val="0"/>
                      <w:szCs w:val="21"/>
                      <w:highlight w:val="none"/>
                      <w14:textFill>
                        <w14:solidFill>
                          <w14:schemeClr w14:val="tx1"/>
                        </w14:solidFill>
                      </w14:textFill>
                    </w:rPr>
                    <w:t>符合</w:t>
                  </w:r>
                </w:p>
              </w:tc>
            </w:tr>
            <w:tr w14:paraId="01112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vMerge w:val="continue"/>
                  <w:noWrap w:val="0"/>
                  <w:vAlign w:val="center"/>
                </w:tcPr>
                <w:p w14:paraId="7ECFF3C9">
                  <w:pPr>
                    <w:pStyle w:val="75"/>
                    <w:rPr>
                      <w:rFonts w:hint="eastAsia"/>
                      <w:color w:val="000000" w:themeColor="text1"/>
                      <w:spacing w:val="0"/>
                      <w:szCs w:val="21"/>
                      <w:highlight w:val="none"/>
                      <w14:textFill>
                        <w14:solidFill>
                          <w14:schemeClr w14:val="tx1"/>
                        </w14:solidFill>
                      </w14:textFill>
                    </w:rPr>
                  </w:pPr>
                </w:p>
              </w:tc>
              <w:tc>
                <w:tcPr>
                  <w:tcW w:w="2098" w:type="pct"/>
                  <w:noWrap w:val="0"/>
                  <w:vAlign w:val="center"/>
                </w:tcPr>
                <w:p w14:paraId="6A07B5FD">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第十七条</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本省实行大气污染物排污许可管理制度。向大气排放工业废气或者有毒有害大气污染物的企业事业单位、集中供热设施的燃煤热源生产运营单位，以及其他依法实行排污许可管理的单位，应当依法取得排污许可证。禁止无排污许可证或者不按照排污许可证的规定排放大气污染物。向大气排放污染物的排污单位，应当按照国家和本省规定，设置大气污染物排放口及其标志。除因发生或者可能发生安全生产事故或者突发环境事件需要通过应急排放通道排放大气污染物外，禁止通过其他排放通道排放大气污染物。</w:t>
                  </w:r>
                </w:p>
                <w:p w14:paraId="4C8F5798">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第十八条</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向大气排放污染物的重点排污单位，应当按照国家和本省有关规定安装使用大气污染物排放自动监测设备，并与环境保护主管部门的监控设备联网，保证监测设备正常运行并依法公开排放信息。重点排污单位不得破坏、损毁或者擅自拆除、闲置大气污染物排放自动监测设备，不得篡改、伪造监测数据。</w:t>
                  </w:r>
                </w:p>
              </w:tc>
              <w:tc>
                <w:tcPr>
                  <w:tcW w:w="1398" w:type="pct"/>
                  <w:noWrap w:val="0"/>
                  <w:vAlign w:val="center"/>
                </w:tcPr>
                <w:p w14:paraId="5EED0525">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要求建设完成后，进行</w:t>
                  </w:r>
                  <w:r>
                    <w:rPr>
                      <w:color w:val="000000" w:themeColor="text1"/>
                      <w:szCs w:val="21"/>
                      <w:highlight w:val="none"/>
                      <w14:textFill>
                        <w14:solidFill>
                          <w14:schemeClr w14:val="tx1"/>
                        </w14:solidFill>
                      </w14:textFill>
                    </w:rPr>
                    <w:t>排污许可</w:t>
                  </w:r>
                  <w:r>
                    <w:rPr>
                      <w:rFonts w:hint="eastAsia"/>
                      <w:color w:val="000000" w:themeColor="text1"/>
                      <w:szCs w:val="21"/>
                      <w:highlight w:val="none"/>
                      <w14:textFill>
                        <w14:solidFill>
                          <w14:schemeClr w14:val="tx1"/>
                        </w14:solidFill>
                      </w14:textFill>
                    </w:rPr>
                    <w:t>证申领工作，依法取得排污许可证。对排入大气的排放口，</w:t>
                  </w:r>
                  <w:r>
                    <w:rPr>
                      <w:rFonts w:ascii="Helvetica" w:hAnsi="Helvetica" w:eastAsia="Helvetica" w:cs="Helvetica"/>
                      <w:color w:val="000000" w:themeColor="text1"/>
                      <w:szCs w:val="21"/>
                      <w:highlight w:val="none"/>
                      <w:shd w:val="clear" w:color="auto" w:fill="FFFFFF"/>
                      <w14:textFill>
                        <w14:solidFill>
                          <w14:schemeClr w14:val="tx1"/>
                        </w14:solidFill>
                      </w14:textFill>
                    </w:rPr>
                    <w:t>设置大气污染物排放标志</w:t>
                  </w:r>
                  <w:r>
                    <w:rPr>
                      <w:rFonts w:hint="eastAsia" w:ascii="Helvetica" w:hAnsi="Helvetica" w:cs="Helvetica"/>
                      <w:color w:val="000000" w:themeColor="text1"/>
                      <w:szCs w:val="21"/>
                      <w:highlight w:val="none"/>
                      <w:shd w:val="clear" w:color="auto" w:fill="FFFFFF"/>
                      <w14:textFill>
                        <w14:solidFill>
                          <w14:schemeClr w14:val="tx1"/>
                        </w14:solidFill>
                      </w14:textFill>
                    </w:rPr>
                    <w:t>。同时根据检测要求，定期检测。</w:t>
                  </w:r>
                </w:p>
              </w:tc>
              <w:tc>
                <w:tcPr>
                  <w:tcW w:w="476" w:type="pct"/>
                  <w:noWrap w:val="0"/>
                  <w:vAlign w:val="center"/>
                </w:tcPr>
                <w:p w14:paraId="644B8ECA">
                  <w:pPr>
                    <w:pStyle w:val="75"/>
                    <w:rPr>
                      <w:rFonts w:hint="eastAsia"/>
                      <w:color w:val="000000" w:themeColor="text1"/>
                      <w:spacing w:val="0"/>
                      <w:szCs w:val="21"/>
                      <w:highlight w:val="none"/>
                      <w14:textFill>
                        <w14:solidFill>
                          <w14:schemeClr w14:val="tx1"/>
                        </w14:solidFill>
                      </w14:textFill>
                    </w:rPr>
                  </w:pPr>
                  <w:r>
                    <w:rPr>
                      <w:rFonts w:hint="eastAsia"/>
                      <w:color w:val="000000" w:themeColor="text1"/>
                      <w:spacing w:val="0"/>
                      <w:szCs w:val="21"/>
                      <w:highlight w:val="none"/>
                      <w14:textFill>
                        <w14:solidFill>
                          <w14:schemeClr w14:val="tx1"/>
                        </w14:solidFill>
                      </w14:textFill>
                    </w:rPr>
                    <w:t>符合</w:t>
                  </w:r>
                </w:p>
              </w:tc>
            </w:tr>
            <w:tr w14:paraId="70180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5" w:type="pct"/>
                  <w:vMerge w:val="continue"/>
                  <w:noWrap w:val="0"/>
                  <w:vAlign w:val="center"/>
                </w:tcPr>
                <w:p w14:paraId="292389AD">
                  <w:pPr>
                    <w:pStyle w:val="75"/>
                    <w:rPr>
                      <w:rFonts w:hint="eastAsia"/>
                      <w:color w:val="000000" w:themeColor="text1"/>
                      <w:spacing w:val="0"/>
                      <w:szCs w:val="21"/>
                      <w:highlight w:val="none"/>
                      <w14:textFill>
                        <w14:solidFill>
                          <w14:schemeClr w14:val="tx1"/>
                        </w14:solidFill>
                      </w14:textFill>
                    </w:rPr>
                  </w:pPr>
                </w:p>
              </w:tc>
              <w:tc>
                <w:tcPr>
                  <w:tcW w:w="2098" w:type="pct"/>
                  <w:noWrap w:val="0"/>
                  <w:vAlign w:val="center"/>
                </w:tcPr>
                <w:p w14:paraId="1A814ACE">
                  <w:pPr>
                    <w:adjustRightInd w:val="0"/>
                    <w:snapToGrid w:val="0"/>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第二十九条</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根据国家产业政策，严格控制新建、改建、扩建钢铁、水泥、平板玻璃、化学合成制药、有色金属冶炼、化工等工业项目。现有大气重污染工业项目应当按照国家和本省有关规定开展清洁生产审核。</w:t>
                  </w:r>
                </w:p>
              </w:tc>
              <w:tc>
                <w:tcPr>
                  <w:tcW w:w="1398" w:type="pct"/>
                  <w:noWrap w:val="0"/>
                  <w:vAlign w:val="center"/>
                </w:tcPr>
                <w:p w14:paraId="4F349A1C">
                  <w:pPr>
                    <w:pStyle w:val="75"/>
                    <w:rPr>
                      <w:rFonts w:hint="eastAsia"/>
                      <w:bCs w:val="0"/>
                      <w:color w:val="000000" w:themeColor="text1"/>
                      <w:spacing w:val="0"/>
                      <w:kern w:val="2"/>
                      <w:szCs w:val="21"/>
                      <w:highlight w:val="none"/>
                      <w14:textFill>
                        <w14:solidFill>
                          <w14:schemeClr w14:val="tx1"/>
                        </w14:solidFill>
                      </w14:textFill>
                    </w:rPr>
                  </w:pPr>
                  <w:r>
                    <w:rPr>
                      <w:rFonts w:hint="eastAsia"/>
                      <w:bCs w:val="0"/>
                      <w:color w:val="000000" w:themeColor="text1"/>
                      <w:spacing w:val="0"/>
                      <w:kern w:val="2"/>
                      <w:szCs w:val="21"/>
                      <w:highlight w:val="none"/>
                      <w14:textFill>
                        <w14:solidFill>
                          <w14:schemeClr w14:val="tx1"/>
                        </w14:solidFill>
                      </w14:textFill>
                    </w:rPr>
                    <w:t>项目不属于</w:t>
                  </w:r>
                  <w:r>
                    <w:rPr>
                      <w:bCs w:val="0"/>
                      <w:color w:val="000000" w:themeColor="text1"/>
                      <w:spacing w:val="0"/>
                      <w:kern w:val="2"/>
                      <w:szCs w:val="21"/>
                      <w:highlight w:val="none"/>
                      <w14:textFill>
                        <w14:solidFill>
                          <w14:schemeClr w14:val="tx1"/>
                        </w14:solidFill>
                      </w14:textFill>
                    </w:rPr>
                    <w:t>新建、改建、扩建钢铁、水泥、平板玻璃、化学合成制药、有色金属冶炼、化工等工业项目</w:t>
                  </w:r>
                </w:p>
              </w:tc>
              <w:tc>
                <w:tcPr>
                  <w:tcW w:w="476" w:type="pct"/>
                  <w:noWrap w:val="0"/>
                  <w:vAlign w:val="center"/>
                </w:tcPr>
                <w:p w14:paraId="4909B36B">
                  <w:pPr>
                    <w:pStyle w:val="75"/>
                    <w:rPr>
                      <w:rFonts w:hint="eastAsia"/>
                      <w:bCs w:val="0"/>
                      <w:color w:val="000000" w:themeColor="text1"/>
                      <w:spacing w:val="0"/>
                      <w:kern w:val="2"/>
                      <w:szCs w:val="21"/>
                      <w:highlight w:val="none"/>
                      <w14:textFill>
                        <w14:solidFill>
                          <w14:schemeClr w14:val="tx1"/>
                        </w14:solidFill>
                      </w14:textFill>
                    </w:rPr>
                  </w:pPr>
                  <w:r>
                    <w:rPr>
                      <w:rFonts w:hint="eastAsia"/>
                      <w:bCs w:val="0"/>
                      <w:color w:val="000000" w:themeColor="text1"/>
                      <w:spacing w:val="0"/>
                      <w:kern w:val="2"/>
                      <w:szCs w:val="21"/>
                      <w:highlight w:val="none"/>
                      <w14:textFill>
                        <w14:solidFill>
                          <w14:schemeClr w14:val="tx1"/>
                        </w14:solidFill>
                      </w14:textFill>
                    </w:rPr>
                    <w:t>符合</w:t>
                  </w:r>
                </w:p>
              </w:tc>
            </w:tr>
            <w:tr w14:paraId="49EA3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vMerge w:val="continue"/>
                  <w:noWrap w:val="0"/>
                  <w:vAlign w:val="center"/>
                </w:tcPr>
                <w:p w14:paraId="01BF55A4">
                  <w:pPr>
                    <w:pStyle w:val="75"/>
                    <w:rPr>
                      <w:rFonts w:hint="eastAsia"/>
                      <w:color w:val="000000" w:themeColor="text1"/>
                      <w:spacing w:val="0"/>
                      <w:szCs w:val="21"/>
                      <w:highlight w:val="none"/>
                      <w14:textFill>
                        <w14:solidFill>
                          <w14:schemeClr w14:val="tx1"/>
                        </w14:solidFill>
                      </w14:textFill>
                    </w:rPr>
                  </w:pPr>
                </w:p>
              </w:tc>
              <w:tc>
                <w:tcPr>
                  <w:tcW w:w="2098" w:type="pct"/>
                  <w:noWrap w:val="0"/>
                  <w:vAlign w:val="center"/>
                </w:tcPr>
                <w:p w14:paraId="7CA6E464">
                  <w:pPr>
                    <w:adjustRightInd w:val="0"/>
                    <w:snapToGrid w:val="0"/>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第三十三条</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产生含挥发性有机物废气的生产和服务活动，应当在密闭空间或者设备中进行，并按照规定安装、使用污染防治设施；无法密闭的，应当采取措施减少废气排放。禁止在人口集中地区从事露天喷漆、喷涂、喷砂、制作玻璃钢以及其他散发有毒有害气体的作业。</w:t>
                  </w:r>
                </w:p>
              </w:tc>
              <w:tc>
                <w:tcPr>
                  <w:tcW w:w="1398" w:type="pct"/>
                  <w:noWrap w:val="0"/>
                  <w:vAlign w:val="center"/>
                </w:tcPr>
                <w:p w14:paraId="76A1375F">
                  <w:pPr>
                    <w:pStyle w:val="75"/>
                    <w:rPr>
                      <w:rFonts w:hint="default"/>
                      <w:color w:val="000000" w:themeColor="text1"/>
                      <w:spacing w:val="0"/>
                      <w:szCs w:val="21"/>
                      <w:highlight w:val="none"/>
                      <w:lang w:val="en-US"/>
                      <w14:textFill>
                        <w14:solidFill>
                          <w14:schemeClr w14:val="tx1"/>
                        </w14:solidFill>
                      </w14:textFill>
                    </w:rPr>
                  </w:pPr>
                  <w:r>
                    <w:rPr>
                      <w:rFonts w:hint="eastAsia"/>
                      <w:bCs w:val="0"/>
                      <w:color w:val="000000" w:themeColor="text1"/>
                      <w:spacing w:val="0"/>
                      <w:kern w:val="2"/>
                      <w:szCs w:val="21"/>
                      <w:highlight w:val="none"/>
                      <w14:textFill>
                        <w14:solidFill>
                          <w14:schemeClr w14:val="tx1"/>
                        </w14:solidFill>
                      </w14:textFill>
                    </w:rPr>
                    <w:t>项目不涉及</w:t>
                  </w:r>
                  <w:r>
                    <w:rPr>
                      <w:bCs w:val="0"/>
                      <w:color w:val="000000" w:themeColor="text1"/>
                      <w:spacing w:val="0"/>
                      <w:kern w:val="2"/>
                      <w:szCs w:val="21"/>
                      <w:highlight w:val="none"/>
                      <w14:textFill>
                        <w14:solidFill>
                          <w14:schemeClr w14:val="tx1"/>
                        </w14:solidFill>
                      </w14:textFill>
                    </w:rPr>
                    <w:t>在人口集中地区从事露天喷漆、喷涂、喷砂、制作玻璃钢以及其他散发有毒有害气体的作业</w:t>
                  </w:r>
                  <w:r>
                    <w:rPr>
                      <w:rFonts w:hint="eastAsia"/>
                      <w:bCs w:val="0"/>
                      <w:color w:val="000000" w:themeColor="text1"/>
                      <w:spacing w:val="0"/>
                      <w:kern w:val="2"/>
                      <w:szCs w:val="21"/>
                      <w:highlight w:val="none"/>
                      <w14:textFill>
                        <w14:solidFill>
                          <w14:schemeClr w14:val="tx1"/>
                        </w14:solidFill>
                      </w14:textFill>
                    </w:rPr>
                    <w:t>。</w:t>
                  </w:r>
                  <w:r>
                    <w:rPr>
                      <w:rFonts w:hint="eastAsia"/>
                      <w:bCs w:val="0"/>
                      <w:color w:val="000000" w:themeColor="text1"/>
                      <w:spacing w:val="0"/>
                      <w:kern w:val="2"/>
                      <w:szCs w:val="21"/>
                      <w:highlight w:val="none"/>
                      <w:lang w:val="en-US" w:eastAsia="zh-CN"/>
                      <w14:textFill>
                        <w14:solidFill>
                          <w14:schemeClr w14:val="tx1"/>
                        </w14:solidFill>
                      </w14:textFill>
                    </w:rPr>
                    <w:t>项目废气</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要求使用</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低VOCs含量的水性油墨</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从源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对挥发性有机物</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进行削减。</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油墨使用过程中</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密封贮存，即用即开。</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同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加强车间机械通风</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建立台账记录，定期进行厂界监测</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等措施。</w:t>
                  </w:r>
                </w:p>
              </w:tc>
              <w:tc>
                <w:tcPr>
                  <w:tcW w:w="476" w:type="pct"/>
                  <w:noWrap w:val="0"/>
                  <w:vAlign w:val="center"/>
                </w:tcPr>
                <w:p w14:paraId="38374A17">
                  <w:pPr>
                    <w:pStyle w:val="75"/>
                    <w:rPr>
                      <w:rFonts w:hint="eastAsia"/>
                      <w:color w:val="000000" w:themeColor="text1"/>
                      <w:spacing w:val="0"/>
                      <w:szCs w:val="21"/>
                      <w:highlight w:val="none"/>
                      <w14:textFill>
                        <w14:solidFill>
                          <w14:schemeClr w14:val="tx1"/>
                        </w14:solidFill>
                      </w14:textFill>
                    </w:rPr>
                  </w:pPr>
                  <w:r>
                    <w:rPr>
                      <w:rFonts w:hint="eastAsia"/>
                      <w:color w:val="000000" w:themeColor="text1"/>
                      <w:spacing w:val="0"/>
                      <w:szCs w:val="21"/>
                      <w:highlight w:val="none"/>
                      <w14:textFill>
                        <w14:solidFill>
                          <w14:schemeClr w14:val="tx1"/>
                        </w14:solidFill>
                      </w14:textFill>
                    </w:rPr>
                    <w:t>符合</w:t>
                  </w:r>
                </w:p>
              </w:tc>
            </w:tr>
            <w:tr w14:paraId="34526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noWrap w:val="0"/>
                  <w:vAlign w:val="center"/>
                </w:tcPr>
                <w:p w14:paraId="39D6AD5A">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河北省水污染防治条例》（河北省第十三届人民代表大会常务委员会公告第4号）</w:t>
                  </w:r>
                </w:p>
              </w:tc>
              <w:tc>
                <w:tcPr>
                  <w:tcW w:w="2098" w:type="pct"/>
                  <w:noWrap w:val="0"/>
                  <w:vAlign w:val="center"/>
                </w:tcPr>
                <w:p w14:paraId="07F3E275">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工业废水的企业应当采取有效措施，收集和处理产生的全部废水，防止污染环境。含有毒有害水污染物的工业废水应当分类收集和处理，不得稀释排放。</w:t>
                  </w:r>
                </w:p>
              </w:tc>
              <w:tc>
                <w:tcPr>
                  <w:tcW w:w="1398" w:type="pct"/>
                  <w:noWrap w:val="0"/>
                  <w:vAlign w:val="center"/>
                </w:tcPr>
                <w:p w14:paraId="7C075ABD">
                  <w:pPr>
                    <w:adjustRightInd w:val="0"/>
                    <w:snapToGrid w:val="0"/>
                    <w:jc w:val="center"/>
                    <w:rPr>
                      <w:color w:val="000000" w:themeColor="text1"/>
                      <w:szCs w:val="21"/>
                      <w:highlight w:val="none"/>
                      <w14:textFill>
                        <w14:solidFill>
                          <w14:schemeClr w14:val="tx1"/>
                        </w14:solidFill>
                      </w14:textFill>
                    </w:rPr>
                  </w:pP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网框版擦拭无废水产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项目</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涉及废水主要为</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p>
              </w:tc>
              <w:tc>
                <w:tcPr>
                  <w:tcW w:w="476" w:type="pct"/>
                  <w:noWrap w:val="0"/>
                  <w:vAlign w:val="center"/>
                </w:tcPr>
                <w:p w14:paraId="4584A94B">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符合</w:t>
                  </w:r>
                </w:p>
              </w:tc>
            </w:tr>
            <w:tr w14:paraId="639AD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noWrap w:val="0"/>
                  <w:vAlign w:val="center"/>
                </w:tcPr>
                <w:p w14:paraId="23353B3A">
                  <w:pPr>
                    <w:pStyle w:val="75"/>
                    <w:rPr>
                      <w:color w:val="000000" w:themeColor="text1"/>
                      <w:spacing w:val="0"/>
                      <w:szCs w:val="21"/>
                      <w:highlight w:val="none"/>
                      <w14:textFill>
                        <w14:solidFill>
                          <w14:schemeClr w14:val="tx1"/>
                        </w14:solidFill>
                      </w14:textFill>
                    </w:rPr>
                  </w:pPr>
                  <w:r>
                    <w:rPr>
                      <w:color w:val="000000" w:themeColor="text1"/>
                      <w:spacing w:val="0"/>
                      <w:szCs w:val="21"/>
                      <w:highlight w:val="none"/>
                      <w14:textFill>
                        <w14:solidFill>
                          <w14:schemeClr w14:val="tx1"/>
                        </w14:solidFill>
                      </w14:textFill>
                    </w:rPr>
                    <w:t>《河北省水污染防治工作方案》（冀发〔2015〕28号）</w:t>
                  </w:r>
                </w:p>
              </w:tc>
              <w:tc>
                <w:tcPr>
                  <w:tcW w:w="2098" w:type="pct"/>
                  <w:noWrap w:val="0"/>
                  <w:vAlign w:val="center"/>
                </w:tcPr>
                <w:p w14:paraId="60FAA850">
                  <w:pPr>
                    <w:pStyle w:val="75"/>
                    <w:rPr>
                      <w:color w:val="000000" w:themeColor="text1"/>
                      <w:spacing w:val="0"/>
                      <w:szCs w:val="21"/>
                      <w:highlight w:val="none"/>
                      <w14:textFill>
                        <w14:solidFill>
                          <w14:schemeClr w14:val="tx1"/>
                        </w14:solidFill>
                      </w14:textFill>
                    </w:rPr>
                  </w:pPr>
                  <w:r>
                    <w:rPr>
                      <w:color w:val="000000" w:themeColor="text1"/>
                      <w:spacing w:val="0"/>
                      <w:szCs w:val="21"/>
                      <w:highlight w:val="none"/>
                      <w14:textFill>
                        <w14:solidFill>
                          <w14:schemeClr w14:val="tx1"/>
                        </w14:solidFill>
                      </w14:textFill>
                    </w:rPr>
                    <w:t>严格控制高污染、高耗水行业新增产能。对造纸、焦化、氮肥、石油化工、印染、农副食品加工、原料药制造、制革、农药、电镀等</w:t>
                  </w:r>
                  <w:r>
                    <w:rPr>
                      <w:rFonts w:hint="eastAsia"/>
                      <w:color w:val="000000" w:themeColor="text1"/>
                      <w:spacing w:val="0"/>
                      <w:szCs w:val="21"/>
                      <w:highlight w:val="none"/>
                      <w14:textFill>
                        <w14:solidFill>
                          <w14:schemeClr w14:val="tx1"/>
                        </w14:solidFill>
                      </w14:textFill>
                    </w:rPr>
                    <w:t>“</w:t>
                  </w:r>
                  <w:r>
                    <w:rPr>
                      <w:color w:val="000000" w:themeColor="text1"/>
                      <w:spacing w:val="0"/>
                      <w:szCs w:val="21"/>
                      <w:highlight w:val="none"/>
                      <w14:textFill>
                        <w14:solidFill>
                          <w14:schemeClr w14:val="tx1"/>
                        </w14:solidFill>
                      </w14:textFill>
                    </w:rPr>
                    <w:t>十大</w:t>
                  </w:r>
                  <w:r>
                    <w:rPr>
                      <w:rFonts w:hint="eastAsia"/>
                      <w:color w:val="000000" w:themeColor="text1"/>
                      <w:spacing w:val="0"/>
                      <w:szCs w:val="21"/>
                      <w:highlight w:val="none"/>
                      <w14:textFill>
                        <w14:solidFill>
                          <w14:schemeClr w14:val="tx1"/>
                        </w14:solidFill>
                      </w14:textFill>
                    </w:rPr>
                    <w:t>”</w:t>
                  </w:r>
                  <w:r>
                    <w:rPr>
                      <w:color w:val="000000" w:themeColor="text1"/>
                      <w:spacing w:val="0"/>
                      <w:szCs w:val="21"/>
                      <w:highlight w:val="none"/>
                      <w14:textFill>
                        <w14:solidFill>
                          <w14:schemeClr w14:val="tx1"/>
                        </w14:solidFill>
                      </w14:textFill>
                    </w:rPr>
                    <w:t>重点行业，新建、</w:t>
                  </w:r>
                  <w:r>
                    <w:rPr>
                      <w:rFonts w:hint="eastAsia"/>
                      <w:color w:val="000000" w:themeColor="text1"/>
                      <w:spacing w:val="0"/>
                      <w:szCs w:val="21"/>
                      <w:highlight w:val="none"/>
                      <w14:textFill>
                        <w14:solidFill>
                          <w14:schemeClr w14:val="tx1"/>
                        </w14:solidFill>
                      </w14:textFill>
                    </w:rPr>
                    <w:t>技改</w:t>
                  </w:r>
                  <w:r>
                    <w:rPr>
                      <w:color w:val="000000" w:themeColor="text1"/>
                      <w:spacing w:val="0"/>
                      <w:szCs w:val="21"/>
                      <w:highlight w:val="none"/>
                      <w14:textFill>
                        <w14:solidFill>
                          <w14:schemeClr w14:val="tx1"/>
                        </w14:solidFill>
                      </w14:textFill>
                    </w:rPr>
                    <w:t>、扩建项目实行新增主要污染物排放倍量替代。</w:t>
                  </w:r>
                </w:p>
              </w:tc>
              <w:tc>
                <w:tcPr>
                  <w:tcW w:w="1398" w:type="pct"/>
                  <w:noWrap w:val="0"/>
                  <w:vAlign w:val="center"/>
                </w:tcPr>
                <w:p w14:paraId="57530E29">
                  <w:pPr>
                    <w:pStyle w:val="75"/>
                    <w:rPr>
                      <w:bCs w:val="0"/>
                      <w:color w:val="000000" w:themeColor="text1"/>
                      <w:spacing w:val="0"/>
                      <w:kern w:val="2"/>
                      <w:szCs w:val="21"/>
                      <w:highlight w:val="none"/>
                      <w14:textFill>
                        <w14:solidFill>
                          <w14:schemeClr w14:val="tx1"/>
                        </w14:solidFill>
                      </w14:textFill>
                    </w:rPr>
                  </w:pPr>
                  <w:r>
                    <w:rPr>
                      <w:bCs w:val="0"/>
                      <w:color w:val="000000" w:themeColor="text1"/>
                      <w:spacing w:val="0"/>
                      <w:kern w:val="2"/>
                      <w:szCs w:val="21"/>
                      <w:highlight w:val="none"/>
                      <w14:textFill>
                        <w14:solidFill>
                          <w14:schemeClr w14:val="tx1"/>
                        </w14:solidFill>
                      </w14:textFill>
                    </w:rPr>
                    <w:t>项目不属于高污染、高耗水行业，不属于</w:t>
                  </w:r>
                  <w:r>
                    <w:rPr>
                      <w:rFonts w:hint="eastAsia"/>
                      <w:bCs w:val="0"/>
                      <w:color w:val="000000" w:themeColor="text1"/>
                      <w:spacing w:val="0"/>
                      <w:kern w:val="2"/>
                      <w:szCs w:val="21"/>
                      <w:highlight w:val="none"/>
                      <w14:textFill>
                        <w14:solidFill>
                          <w14:schemeClr w14:val="tx1"/>
                        </w14:solidFill>
                      </w14:textFill>
                    </w:rPr>
                    <w:t>“</w:t>
                  </w:r>
                  <w:r>
                    <w:rPr>
                      <w:bCs w:val="0"/>
                      <w:color w:val="000000" w:themeColor="text1"/>
                      <w:spacing w:val="0"/>
                      <w:kern w:val="2"/>
                      <w:szCs w:val="21"/>
                      <w:highlight w:val="none"/>
                      <w14:textFill>
                        <w14:solidFill>
                          <w14:schemeClr w14:val="tx1"/>
                        </w14:solidFill>
                      </w14:textFill>
                    </w:rPr>
                    <w:t>十大重点行业</w:t>
                  </w:r>
                  <w:r>
                    <w:rPr>
                      <w:rFonts w:hint="eastAsia"/>
                      <w:bCs w:val="0"/>
                      <w:color w:val="000000" w:themeColor="text1"/>
                      <w:spacing w:val="0"/>
                      <w:kern w:val="2"/>
                      <w:szCs w:val="21"/>
                      <w:highlight w:val="none"/>
                      <w14:textFill>
                        <w14:solidFill>
                          <w14:schemeClr w14:val="tx1"/>
                        </w14:solidFill>
                      </w14:textFill>
                    </w:rPr>
                    <w:t>”</w:t>
                  </w:r>
                  <w:r>
                    <w:rPr>
                      <w:bCs w:val="0"/>
                      <w:color w:val="000000" w:themeColor="text1"/>
                      <w:spacing w:val="0"/>
                      <w:kern w:val="2"/>
                      <w:szCs w:val="21"/>
                      <w:highlight w:val="none"/>
                      <w14:textFill>
                        <w14:solidFill>
                          <w14:schemeClr w14:val="tx1"/>
                        </w14:solidFill>
                      </w14:textFill>
                    </w:rPr>
                    <w:t>。</w:t>
                  </w:r>
                </w:p>
              </w:tc>
              <w:tc>
                <w:tcPr>
                  <w:tcW w:w="476" w:type="pct"/>
                  <w:noWrap w:val="0"/>
                  <w:vAlign w:val="center"/>
                </w:tcPr>
                <w:p w14:paraId="584179E0">
                  <w:pPr>
                    <w:pStyle w:val="75"/>
                    <w:rPr>
                      <w:bCs w:val="0"/>
                      <w:color w:val="000000" w:themeColor="text1"/>
                      <w:spacing w:val="0"/>
                      <w:kern w:val="2"/>
                      <w:szCs w:val="21"/>
                      <w:highlight w:val="none"/>
                      <w14:textFill>
                        <w14:solidFill>
                          <w14:schemeClr w14:val="tx1"/>
                        </w14:solidFill>
                      </w14:textFill>
                    </w:rPr>
                  </w:pPr>
                  <w:r>
                    <w:rPr>
                      <w:bCs w:val="0"/>
                      <w:color w:val="000000" w:themeColor="text1"/>
                      <w:spacing w:val="0"/>
                      <w:kern w:val="2"/>
                      <w:szCs w:val="21"/>
                      <w:highlight w:val="none"/>
                      <w14:textFill>
                        <w14:solidFill>
                          <w14:schemeClr w14:val="tx1"/>
                        </w14:solidFill>
                      </w14:textFill>
                    </w:rPr>
                    <w:t>符合</w:t>
                  </w:r>
                </w:p>
              </w:tc>
            </w:tr>
            <w:tr w14:paraId="3F989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noWrap w:val="0"/>
                  <w:vAlign w:val="center"/>
                </w:tcPr>
                <w:p w14:paraId="16EC9920">
                  <w:pPr>
                    <w:adjustRightInd w:val="0"/>
                    <w:snapToGrid w:val="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石家庄市人民政府办公室关于印发《石家庄市长安区、桥西区、新华区、裕华区、菜城区、鹿泉区、栾城区、高新技术产业开发区、循环化工园区声环境功能区划分方案》的通知及《关于石家庄市长安区、桥西区、新华区、裕华区、藁城区、鹿泉区、栾城区、高新技术产业开发区声环境功能区划分方案的补充说明》</w:t>
                  </w:r>
                </w:p>
              </w:tc>
              <w:tc>
                <w:tcPr>
                  <w:tcW w:w="2098" w:type="pct"/>
                  <w:noWrap w:val="0"/>
                  <w:vAlign w:val="center"/>
                </w:tcPr>
                <w:p w14:paraId="0B1A19E7">
                  <w:pPr>
                    <w:adjustRightInd w:val="0"/>
                    <w:snapToGrid w:val="0"/>
                    <w:rPr>
                      <w:rFonts w:hint="eastAsia"/>
                      <w:bCs/>
                      <w:color w:val="000000" w:themeColor="text1"/>
                      <w:kern w:val="0"/>
                      <w:szCs w:val="21"/>
                      <w:highlight w:val="none"/>
                      <w14:textFill>
                        <w14:solidFill>
                          <w14:schemeClr w14:val="tx1"/>
                        </w14:solidFill>
                      </w14:textFill>
                    </w:rPr>
                  </w:pPr>
                  <w:r>
                    <w:rPr>
                      <w:rFonts w:hint="eastAsia"/>
                      <w:bCs/>
                      <w:color w:val="000000" w:themeColor="text1"/>
                      <w:kern w:val="0"/>
                      <w:szCs w:val="21"/>
                      <w:highlight w:val="none"/>
                      <w:lang w:val="en-US" w:eastAsia="zh-CN"/>
                      <w14:textFill>
                        <w14:solidFill>
                          <w14:schemeClr w14:val="tx1"/>
                        </w14:solidFill>
                      </w14:textFill>
                    </w:rPr>
                    <w:t>3</w:t>
                  </w:r>
                  <w:r>
                    <w:rPr>
                      <w:rFonts w:hint="eastAsia"/>
                      <w:bCs/>
                      <w:color w:val="000000" w:themeColor="text1"/>
                      <w:kern w:val="0"/>
                      <w:szCs w:val="21"/>
                      <w:highlight w:val="none"/>
                      <w14:textFill>
                        <w14:solidFill>
                          <w14:schemeClr w14:val="tx1"/>
                        </w14:solidFill>
                      </w14:textFill>
                    </w:rPr>
                    <w:t>类标准适用区域：栾城区:涉及2个片区，总面积约为37.23平方公里6</w:t>
                  </w:r>
                  <w:r>
                    <w:rPr>
                      <w:rFonts w:hint="eastAsia"/>
                      <w:bCs/>
                      <w:color w:val="000000" w:themeColor="text1"/>
                      <w:kern w:val="0"/>
                      <w:szCs w:val="21"/>
                      <w:highlight w:val="none"/>
                      <w:lang w:eastAsia="zh-CN"/>
                      <w14:textFill>
                        <w14:solidFill>
                          <w14:schemeClr w14:val="tx1"/>
                        </w14:solidFill>
                      </w14:textFill>
                    </w:rPr>
                    <w:t>）</w:t>
                  </w:r>
                  <w:r>
                    <w:rPr>
                      <w:rFonts w:hint="eastAsia"/>
                      <w:bCs/>
                      <w:color w:val="000000" w:themeColor="text1"/>
                      <w:kern w:val="0"/>
                      <w:szCs w:val="21"/>
                      <w:highlight w:val="none"/>
                      <w14:textFill>
                        <w14:solidFill>
                          <w14:schemeClr w14:val="tx1"/>
                        </w14:solidFill>
                      </w14:textFill>
                    </w:rPr>
                    <w:t>一号片区:东坡路一天山大街一惠源路一西外环一祥和路一308国道一朝阳路一圣雪路-308国道一神威路一栾窦路一新元高速一东坡路。</w:t>
                  </w:r>
                </w:p>
                <w:p w14:paraId="6E2E552B">
                  <w:pPr>
                    <w:adjustRightInd w:val="0"/>
                    <w:snapToGrid w:val="0"/>
                    <w:rPr>
                      <w:rFonts w:hint="eastAsia"/>
                      <w:bCs/>
                      <w:color w:val="000000" w:themeColor="text1"/>
                      <w:kern w:val="0"/>
                      <w:szCs w:val="21"/>
                      <w:highlight w:val="none"/>
                      <w14:textFill>
                        <w14:solidFill>
                          <w14:schemeClr w14:val="tx1"/>
                        </w14:solidFill>
                      </w14:textFill>
                    </w:rPr>
                  </w:pPr>
                  <w:r>
                    <w:rPr>
                      <w:rFonts w:hint="eastAsia"/>
                      <w:bCs/>
                      <w:color w:val="000000" w:themeColor="text1"/>
                      <w:kern w:val="0"/>
                      <w:szCs w:val="21"/>
                      <w:highlight w:val="none"/>
                      <w14:textFill>
                        <w14:solidFill>
                          <w14:schemeClr w14:val="tx1"/>
                        </w14:solidFill>
                      </w14:textFill>
                    </w:rPr>
                    <w:t>二号片区:裕翔街一于底村一方西大街一东坡路一裕翔街一衡井线一青银高速一栾城西边界一107国道一吴家屯西一东坡路-裕翔街。</w:t>
                  </w:r>
                </w:p>
              </w:tc>
              <w:tc>
                <w:tcPr>
                  <w:tcW w:w="1398" w:type="pct"/>
                  <w:noWrap w:val="0"/>
                  <w:vAlign w:val="center"/>
                </w:tcPr>
                <w:p w14:paraId="1111D463">
                  <w:pPr>
                    <w:adjustRightInd w:val="0"/>
                    <w:snapToGrid w:val="0"/>
                    <w:jc w:val="center"/>
                    <w:rPr>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kern w:val="0"/>
                      <w:szCs w:val="21"/>
                      <w:highlight w:val="none"/>
                      <w14:textFill>
                        <w14:solidFill>
                          <w14:schemeClr w14:val="tx1"/>
                        </w14:solidFill>
                      </w14:textFill>
                    </w:rPr>
                    <w:t>项目位于河北省</w:t>
                  </w:r>
                  <w:r>
                    <w:rPr>
                      <w:rFonts w:hint="eastAsia" w:cs="Times New Roman"/>
                      <w:bCs/>
                      <w:color w:val="000000" w:themeColor="text1"/>
                      <w:kern w:val="0"/>
                      <w:szCs w:val="21"/>
                      <w:highlight w:val="none"/>
                      <w:lang w:eastAsia="zh-CN"/>
                      <w14:textFill>
                        <w14:solidFill>
                          <w14:schemeClr w14:val="tx1"/>
                        </w14:solidFill>
                      </w14:textFill>
                    </w:rPr>
                    <w:t>石家庄市栾城区楼底镇段同村装备制造产业园和谐街63号院内1A号</w:t>
                  </w:r>
                  <w:r>
                    <w:rPr>
                      <w:rFonts w:hint="eastAsia" w:ascii="Times New Roman" w:hAnsi="Times New Roman" w:eastAsia="宋体" w:cs="Times New Roman"/>
                      <w:bCs/>
                      <w:color w:val="000000" w:themeColor="text1"/>
                      <w:kern w:val="0"/>
                      <w:szCs w:val="21"/>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河北石家庄装备制造产业园西部片区</w:t>
                  </w:r>
                  <w:r>
                    <w:rPr>
                      <w:rFonts w:hint="eastAsia" w:ascii="Times New Roman" w:hAnsi="Times New Roman" w:cs="Times New Roman"/>
                      <w:color w:val="000000" w:themeColor="text1"/>
                      <w:highlight w:val="none"/>
                      <w:lang w:val="en-US" w:eastAsia="zh-CN"/>
                      <w14:textFill>
                        <w14:solidFill>
                          <w14:schemeClr w14:val="tx1"/>
                        </w14:solidFill>
                      </w14:textFill>
                    </w:rPr>
                    <w:t>内，</w:t>
                  </w:r>
                  <w:r>
                    <w:rPr>
                      <w:rFonts w:hint="eastAsia" w:ascii="Times New Roman" w:hAnsi="Times New Roman" w:eastAsia="宋体" w:cs="Times New Roman"/>
                      <w:bCs/>
                      <w:color w:val="000000" w:themeColor="text1"/>
                      <w:kern w:val="0"/>
                      <w:szCs w:val="21"/>
                      <w:highlight w:val="none"/>
                      <w14:textFill>
                        <w14:solidFill>
                          <w14:schemeClr w14:val="tx1"/>
                        </w14:solidFill>
                      </w14:textFill>
                    </w:rPr>
                    <w:t>涉及</w:t>
                  </w:r>
                  <w:r>
                    <w:rPr>
                      <w:rFonts w:hint="eastAsia" w:ascii="Times New Roman" w:hAnsi="Times New Roman" w:eastAsia="宋体" w:cs="Times New Roman"/>
                      <w:bCs/>
                      <w:color w:val="000000" w:themeColor="text1"/>
                      <w:kern w:val="0"/>
                      <w:szCs w:val="21"/>
                      <w:highlight w:val="none"/>
                      <w:lang w:val="en-US" w:eastAsia="zh-CN"/>
                      <w14:textFill>
                        <w14:solidFill>
                          <w14:schemeClr w14:val="tx1"/>
                        </w14:solidFill>
                      </w14:textFill>
                    </w:rPr>
                    <w:t>3</w:t>
                  </w:r>
                  <w:r>
                    <w:rPr>
                      <w:rFonts w:hint="eastAsia" w:ascii="Times New Roman" w:hAnsi="Times New Roman" w:eastAsia="宋体" w:cs="Times New Roman"/>
                      <w:bCs/>
                      <w:color w:val="000000" w:themeColor="text1"/>
                      <w:kern w:val="0"/>
                      <w:szCs w:val="21"/>
                      <w:highlight w:val="none"/>
                      <w14:textFill>
                        <w14:solidFill>
                          <w14:schemeClr w14:val="tx1"/>
                        </w14:solidFill>
                      </w14:textFill>
                    </w:rPr>
                    <w:t>类声环境功能区，执行《</w:t>
                  </w:r>
                  <w:r>
                    <w:rPr>
                      <w:rFonts w:ascii="Times New Roman" w:hAnsi="Times New Roman" w:eastAsia="宋体" w:cs="Times New Roman"/>
                      <w:bCs/>
                      <w:color w:val="000000" w:themeColor="text1"/>
                      <w:kern w:val="0"/>
                      <w:szCs w:val="21"/>
                      <w:highlight w:val="none"/>
                      <w14:textFill>
                        <w14:solidFill>
                          <w14:schemeClr w14:val="tx1"/>
                        </w14:solidFill>
                      </w14:textFill>
                    </w:rPr>
                    <w:t>声环境质量标准》（GB3096-2008）相应标准要求</w:t>
                  </w:r>
                  <w:r>
                    <w:rPr>
                      <w:rFonts w:hint="eastAsia" w:ascii="Times New Roman" w:hAnsi="Times New Roman" w:eastAsia="宋体" w:cs="Times New Roman"/>
                      <w:bCs/>
                      <w:color w:val="000000" w:themeColor="text1"/>
                      <w:kern w:val="0"/>
                      <w:szCs w:val="21"/>
                      <w:highlight w:val="none"/>
                      <w14:textFill>
                        <w14:solidFill>
                          <w14:schemeClr w14:val="tx1"/>
                        </w14:solidFill>
                      </w14:textFill>
                    </w:rPr>
                    <w:t>。</w:t>
                  </w:r>
                </w:p>
              </w:tc>
              <w:tc>
                <w:tcPr>
                  <w:tcW w:w="476" w:type="pct"/>
                  <w:noWrap w:val="0"/>
                  <w:vAlign w:val="center"/>
                </w:tcPr>
                <w:p w14:paraId="47167192">
                  <w:pPr>
                    <w:pStyle w:val="75"/>
                    <w:rPr>
                      <w:color w:val="000000" w:themeColor="text1"/>
                      <w:spacing w:val="0"/>
                      <w:szCs w:val="21"/>
                      <w:highlight w:val="none"/>
                      <w14:textFill>
                        <w14:solidFill>
                          <w14:schemeClr w14:val="tx1"/>
                        </w14:solidFill>
                      </w14:textFill>
                    </w:rPr>
                  </w:pPr>
                  <w:r>
                    <w:rPr>
                      <w:bCs w:val="0"/>
                      <w:color w:val="000000" w:themeColor="text1"/>
                      <w:spacing w:val="0"/>
                      <w:kern w:val="2"/>
                      <w:szCs w:val="21"/>
                      <w:highlight w:val="none"/>
                      <w14:textFill>
                        <w14:solidFill>
                          <w14:schemeClr w14:val="tx1"/>
                        </w14:solidFill>
                      </w14:textFill>
                    </w:rPr>
                    <w:t>符合</w:t>
                  </w:r>
                </w:p>
              </w:tc>
            </w:tr>
            <w:tr w14:paraId="5EA12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noWrap w:val="0"/>
                  <w:vAlign w:val="center"/>
                </w:tcPr>
                <w:p w14:paraId="235259EF">
                  <w:pPr>
                    <w:pStyle w:val="75"/>
                    <w:rPr>
                      <w:rFonts w:hint="eastAsia"/>
                      <w:color w:val="000000" w:themeColor="text1"/>
                      <w:spacing w:val="0"/>
                      <w:szCs w:val="21"/>
                      <w:highlight w:val="none"/>
                      <w14:textFill>
                        <w14:solidFill>
                          <w14:schemeClr w14:val="tx1"/>
                        </w14:solidFill>
                      </w14:textFill>
                    </w:rPr>
                  </w:pPr>
                  <w:r>
                    <w:rPr>
                      <w:rFonts w:hint="eastAsia"/>
                      <w:color w:val="000000" w:themeColor="text1"/>
                      <w:spacing w:val="0"/>
                      <w:szCs w:val="21"/>
                      <w:highlight w:val="none"/>
                      <w14:textFill>
                        <w14:solidFill>
                          <w14:schemeClr w14:val="tx1"/>
                        </w14:solidFill>
                      </w14:textFill>
                    </w:rPr>
                    <w:t>《土壤污染防治行动计划》（国发〔2016〕31号）</w:t>
                  </w:r>
                </w:p>
              </w:tc>
              <w:tc>
                <w:tcPr>
                  <w:tcW w:w="2098" w:type="pct"/>
                  <w:noWrap w:val="0"/>
                  <w:vAlign w:val="center"/>
                </w:tcPr>
                <w:p w14:paraId="327E6345">
                  <w:pPr>
                    <w:pStyle w:val="75"/>
                    <w:rPr>
                      <w:rFonts w:hint="eastAsia"/>
                      <w:color w:val="000000" w:themeColor="text1"/>
                      <w:spacing w:val="0"/>
                      <w:szCs w:val="21"/>
                      <w:highlight w:val="none"/>
                      <w14:textFill>
                        <w14:solidFill>
                          <w14:schemeClr w14:val="tx1"/>
                        </w14:solidFill>
                      </w14:textFill>
                    </w:rPr>
                  </w:pPr>
                  <w:r>
                    <w:rPr>
                      <w:rFonts w:hint="eastAsia"/>
                      <w:color w:val="000000" w:themeColor="text1"/>
                      <w:spacing w:val="0"/>
                      <w:szCs w:val="21"/>
                      <w:highlight w:val="none"/>
                      <w14:textFill>
                        <w14:solidFill>
                          <w14:schemeClr w14:val="tx1"/>
                        </w14:solidFill>
                      </w14:textFill>
                    </w:rPr>
                    <w:t>严格控制在优先保护类耕地集中区域新建有色金属冶炼、石油加工、化工、焦化、电镀、制革等行业企业，现有相关行业企业要采用新技术、新工艺，加快提标升级改造步伐。严格执行相关行业企业布局选址要求，禁止在居民区、学校、医疗和养老机构等周边新建有色金属冶炼、焦化等行业企业；结合推进新型城镇化、产业结构调整和化解过剩产能等，有序搬迁或依法关闭对土壤造成严重污染的现有企业。</w:t>
                  </w:r>
                </w:p>
              </w:tc>
              <w:tc>
                <w:tcPr>
                  <w:tcW w:w="1398" w:type="pct"/>
                  <w:noWrap w:val="0"/>
                  <w:vAlign w:val="center"/>
                </w:tcPr>
                <w:p w14:paraId="218DD734">
                  <w:pPr>
                    <w:pStyle w:val="75"/>
                    <w:rPr>
                      <w:bCs w:val="0"/>
                      <w:color w:val="000000" w:themeColor="text1"/>
                      <w:spacing w:val="0"/>
                      <w:szCs w:val="21"/>
                      <w:highlight w:val="none"/>
                      <w14:textFill>
                        <w14:solidFill>
                          <w14:schemeClr w14:val="tx1"/>
                        </w14:solidFill>
                      </w14:textFill>
                    </w:rPr>
                  </w:pPr>
                  <w:r>
                    <w:rPr>
                      <w:color w:val="000000" w:themeColor="text1"/>
                      <w:spacing w:val="0"/>
                      <w:szCs w:val="21"/>
                      <w:highlight w:val="none"/>
                      <w14:textFill>
                        <w14:solidFill>
                          <w14:schemeClr w14:val="tx1"/>
                        </w14:solidFill>
                      </w14:textFill>
                    </w:rPr>
                    <w:t>项目不属于计划中限制行业，不涉及有色金属冶炼、焦化等，项目</w:t>
                  </w:r>
                  <w:r>
                    <w:rPr>
                      <w:rFonts w:hint="eastAsia"/>
                      <w:color w:val="000000" w:themeColor="text1"/>
                      <w:spacing w:val="0"/>
                      <w:szCs w:val="21"/>
                      <w:highlight w:val="none"/>
                      <w14:textFill>
                        <w14:solidFill>
                          <w14:schemeClr w14:val="tx1"/>
                        </w14:solidFill>
                      </w14:textFill>
                    </w:rPr>
                    <w:t>污染物</w:t>
                  </w:r>
                  <w:r>
                    <w:rPr>
                      <w:color w:val="000000" w:themeColor="text1"/>
                      <w:spacing w:val="0"/>
                      <w:szCs w:val="21"/>
                      <w:highlight w:val="none"/>
                      <w14:textFill>
                        <w14:solidFill>
                          <w14:schemeClr w14:val="tx1"/>
                        </w14:solidFill>
                      </w14:textFill>
                    </w:rPr>
                    <w:t>经过治理措施处理后</w:t>
                  </w:r>
                  <w:r>
                    <w:rPr>
                      <w:rFonts w:hint="eastAsia"/>
                      <w:color w:val="000000" w:themeColor="text1"/>
                      <w:spacing w:val="0"/>
                      <w:szCs w:val="21"/>
                      <w:highlight w:val="none"/>
                      <w14:textFill>
                        <w14:solidFill>
                          <w14:schemeClr w14:val="tx1"/>
                        </w14:solidFill>
                      </w14:textFill>
                    </w:rPr>
                    <w:t>达标排放</w:t>
                  </w:r>
                  <w:r>
                    <w:rPr>
                      <w:color w:val="000000" w:themeColor="text1"/>
                      <w:spacing w:val="0"/>
                      <w:szCs w:val="21"/>
                      <w:highlight w:val="none"/>
                      <w14:textFill>
                        <w14:solidFill>
                          <w14:schemeClr w14:val="tx1"/>
                        </w14:solidFill>
                      </w14:textFill>
                    </w:rPr>
                    <w:t>，不会对土壤造成严重污染</w:t>
                  </w:r>
                  <w:r>
                    <w:rPr>
                      <w:rFonts w:hint="eastAsia"/>
                      <w:color w:val="000000" w:themeColor="text1"/>
                      <w:spacing w:val="0"/>
                      <w:szCs w:val="21"/>
                      <w:highlight w:val="none"/>
                      <w14:textFill>
                        <w14:solidFill>
                          <w14:schemeClr w14:val="tx1"/>
                        </w14:solidFill>
                      </w14:textFill>
                    </w:rPr>
                    <w:t>；项目无生产废水外排，不会对土壤造成严重污染；项目固废均合理处置，不会对土壤造成严重污染</w:t>
                  </w:r>
                  <w:r>
                    <w:rPr>
                      <w:color w:val="000000" w:themeColor="text1"/>
                      <w:spacing w:val="0"/>
                      <w:szCs w:val="21"/>
                      <w:highlight w:val="none"/>
                      <w14:textFill>
                        <w14:solidFill>
                          <w14:schemeClr w14:val="tx1"/>
                        </w14:solidFill>
                      </w14:textFill>
                    </w:rPr>
                    <w:t>。</w:t>
                  </w:r>
                  <w:r>
                    <w:rPr>
                      <w:rFonts w:hint="eastAsia"/>
                      <w:color w:val="000000" w:themeColor="text1"/>
                      <w:spacing w:val="0"/>
                      <w:szCs w:val="21"/>
                      <w:highlight w:val="none"/>
                      <w14:textFill>
                        <w14:solidFill>
                          <w14:schemeClr w14:val="tx1"/>
                        </w14:solidFill>
                      </w14:textFill>
                    </w:rPr>
                    <w:t>且项目分区进行防渗，正常生产情况下，对土壤环境的影响较小。</w:t>
                  </w:r>
                </w:p>
              </w:tc>
              <w:tc>
                <w:tcPr>
                  <w:tcW w:w="476" w:type="pct"/>
                  <w:noWrap w:val="0"/>
                  <w:vAlign w:val="center"/>
                </w:tcPr>
                <w:p w14:paraId="670C6EE2">
                  <w:pPr>
                    <w:pStyle w:val="75"/>
                    <w:rPr>
                      <w:bCs w:val="0"/>
                      <w:color w:val="000000" w:themeColor="text1"/>
                      <w:spacing w:val="0"/>
                      <w:szCs w:val="21"/>
                      <w:highlight w:val="none"/>
                      <w14:textFill>
                        <w14:solidFill>
                          <w14:schemeClr w14:val="tx1"/>
                        </w14:solidFill>
                      </w14:textFill>
                    </w:rPr>
                  </w:pPr>
                  <w:r>
                    <w:rPr>
                      <w:color w:val="000000" w:themeColor="text1"/>
                      <w:spacing w:val="0"/>
                      <w:szCs w:val="21"/>
                      <w:highlight w:val="none"/>
                      <w14:textFill>
                        <w14:solidFill>
                          <w14:schemeClr w14:val="tx1"/>
                        </w14:solidFill>
                      </w14:textFill>
                    </w:rPr>
                    <w:t>符合</w:t>
                  </w:r>
                </w:p>
              </w:tc>
            </w:tr>
            <w:tr w14:paraId="70F7F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noWrap w:val="0"/>
                  <w:vAlign w:val="center"/>
                </w:tcPr>
                <w:p w14:paraId="2186B413">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bidi w:val="0"/>
                    <w:spacing w:before="0" w:beforeAutospacing="0" w:afterAutospacing="0" w:line="240" w:lineRule="auto"/>
                    <w:ind w:left="0" w:right="0" w:firstLine="0"/>
                    <w:jc w:val="center"/>
                    <w:textAlignment w:val="baseline"/>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河北省人民政府关于印发河北省空气质量持续改善行动计划实施方案的通知</w:t>
                  </w: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冀政发〔2024〕4号</w:t>
                  </w: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w:t>
                  </w:r>
                </w:p>
              </w:tc>
              <w:tc>
                <w:tcPr>
                  <w:tcW w:w="2098" w:type="pct"/>
                  <w:noWrap w:val="0"/>
                  <w:vAlign w:val="center"/>
                </w:tcPr>
                <w:p w14:paraId="59BD3CB3">
                  <w:pPr>
                    <w:pStyle w:val="75"/>
                    <w:keepNext w:val="0"/>
                    <w:keepLines w:val="0"/>
                    <w:pageBreakBefore w:val="0"/>
                    <w:kinsoku/>
                    <w:wordWrap/>
                    <w:overflowPunct/>
                    <w:bidi w:val="0"/>
                    <w:spacing w:line="240" w:lineRule="auto"/>
                    <w:textAlignment w:val="baseline"/>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一）严格环境准入。坚决遏制高耗能、高排放、低水平项目盲目上马。新改扩建项目严格落实国家和省产业规划、产业政策、生态环境分区管控方案、产能置换、重点污染物总量控制、污染物排放区域削减、碳排放达峰目标等相关要求，原则上采用清洁运输方式。被置换产能项目关停后，新建项目方可投产。</w:t>
                  </w:r>
                </w:p>
              </w:tc>
              <w:tc>
                <w:tcPr>
                  <w:tcW w:w="1398" w:type="pct"/>
                  <w:noWrap w:val="0"/>
                  <w:vAlign w:val="center"/>
                </w:tcPr>
                <w:p w14:paraId="39E16785">
                  <w:pPr>
                    <w:pStyle w:val="75"/>
                    <w:rPr>
                      <w:rFonts w:hint="default"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Cs w:val="21"/>
                      <w:highlight w:val="none"/>
                      <w:lang w:val="en-US" w:eastAsia="zh-CN"/>
                      <w14:textFill>
                        <w14:solidFill>
                          <w14:schemeClr w14:val="tx1"/>
                        </w14:solidFill>
                      </w14:textFill>
                    </w:rPr>
                    <w:t>项目不属于</w:t>
                  </w: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高耗能、高排放、低水平项目，不涉及产能置换。对照政策符合性分析，项目满足要求。</w:t>
                  </w:r>
                </w:p>
              </w:tc>
              <w:tc>
                <w:tcPr>
                  <w:tcW w:w="476" w:type="pct"/>
                  <w:noWrap w:val="0"/>
                  <w:vAlign w:val="center"/>
                </w:tcPr>
                <w:p w14:paraId="51BA21F6">
                  <w:pPr>
                    <w:pStyle w:val="75"/>
                    <w:rPr>
                      <w:color w:val="000000" w:themeColor="text1"/>
                      <w:spacing w:val="0"/>
                      <w:szCs w:val="21"/>
                      <w:highlight w:val="none"/>
                      <w14:textFill>
                        <w14:solidFill>
                          <w14:schemeClr w14:val="tx1"/>
                        </w14:solidFill>
                      </w14:textFill>
                    </w:rPr>
                  </w:pPr>
                  <w:r>
                    <w:rPr>
                      <w:color w:val="000000" w:themeColor="text1"/>
                      <w:spacing w:val="0"/>
                      <w:szCs w:val="21"/>
                      <w:highlight w:val="none"/>
                      <w14:textFill>
                        <w14:solidFill>
                          <w14:schemeClr w14:val="tx1"/>
                        </w14:solidFill>
                      </w14:textFill>
                    </w:rPr>
                    <w:t>符合</w:t>
                  </w:r>
                </w:p>
              </w:tc>
            </w:tr>
            <w:tr w14:paraId="13CC7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5" w:type="pct"/>
                  <w:shd w:val="clear" w:color="auto" w:fill="auto"/>
                  <w:noWrap w:val="0"/>
                  <w:vAlign w:val="center"/>
                </w:tcPr>
                <w:p w14:paraId="4F3C5C17">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关于进一步做好沙区建设项目环境影响评价工作的通知》冀环办字函</w:t>
                  </w:r>
                  <w:r>
                    <w:rPr>
                      <w:rFonts w:hint="default"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202</w:t>
                  </w: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3</w:t>
                  </w:r>
                  <w:r>
                    <w:rPr>
                      <w:rFonts w:hint="default"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326</w:t>
                  </w:r>
                  <w:r>
                    <w:rPr>
                      <w:rFonts w:hint="default"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号</w:t>
                  </w:r>
                </w:p>
              </w:tc>
              <w:tc>
                <w:tcPr>
                  <w:tcW w:w="2098" w:type="pct"/>
                  <w:shd w:val="clear" w:color="auto" w:fill="auto"/>
                  <w:noWrap w:val="0"/>
                  <w:vAlign w:val="center"/>
                </w:tcPr>
                <w:p w14:paraId="5C3755D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沙区范围主要涉及的区域-石家庄：藁城区、行唐县、晋州市、灵寿县、深泽县、无极县、新乐市、赵县、正定县。</w:t>
                  </w:r>
                </w:p>
              </w:tc>
              <w:tc>
                <w:tcPr>
                  <w:tcW w:w="1398" w:type="pct"/>
                  <w:shd w:val="clear" w:color="auto" w:fill="auto"/>
                  <w:noWrap w:val="0"/>
                  <w:vAlign w:val="center"/>
                </w:tcPr>
                <w:p w14:paraId="7A18C236">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项目位于栾城区，不涉及沙区范围</w:t>
                  </w:r>
                </w:p>
              </w:tc>
              <w:tc>
                <w:tcPr>
                  <w:tcW w:w="476" w:type="pct"/>
                  <w:shd w:val="clear" w:color="auto" w:fill="auto"/>
                  <w:noWrap w:val="0"/>
                  <w:vAlign w:val="center"/>
                </w:tcPr>
                <w:p w14:paraId="3A16A28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符合</w:t>
                  </w:r>
                </w:p>
              </w:tc>
            </w:tr>
          </w:tbl>
          <w:p w14:paraId="2C6EA296">
            <w:pPr>
              <w:adjustRightInd w:val="0"/>
              <w:snapToGrid w:val="0"/>
              <w:spacing w:line="460" w:lineRule="exact"/>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综上，项目建设符合国家及地方环境管理政策要求。</w:t>
            </w:r>
          </w:p>
          <w:p w14:paraId="30523858">
            <w:pPr>
              <w:pStyle w:val="4"/>
              <w:pageBreakBefore w:val="0"/>
              <w:widowControl w:val="0"/>
              <w:kinsoku/>
              <w:wordWrap/>
              <w:overflowPunct/>
              <w:topLinePunct w:val="0"/>
              <w:autoSpaceDE/>
              <w:autoSpaceDN/>
              <w:bidi w:val="0"/>
              <w:spacing w:line="460" w:lineRule="exact"/>
              <w:ind w:left="0" w:leftChars="0" w:firstLine="0" w:firstLineChars="0"/>
              <w:textAlignment w:val="auto"/>
              <w:rPr>
                <w:rFonts w:hint="default" w:ascii="Times New Roman" w:hAnsi="Times New Roman" w:cs="Times New Roman"/>
                <w:color w:val="000000" w:themeColor="text1"/>
                <w:sz w:val="24"/>
                <w:highlight w:val="none"/>
                <w14:textFill>
                  <w14:solidFill>
                    <w14:schemeClr w14:val="tx1"/>
                  </w14:solidFill>
                </w14:textFill>
              </w:rPr>
            </w:pPr>
          </w:p>
          <w:p w14:paraId="4FBDE3E7">
            <w:pPr>
              <w:pStyle w:val="5"/>
              <w:pageBreakBefore w:val="0"/>
              <w:widowControl w:val="0"/>
              <w:kinsoku/>
              <w:wordWrap/>
              <w:overflowPunct/>
              <w:topLinePunct w:val="0"/>
              <w:autoSpaceDE/>
              <w:autoSpaceDN/>
              <w:bidi w:val="0"/>
              <w:spacing w:line="460" w:lineRule="exact"/>
              <w:ind w:firstLine="0" w:firstLineChars="0"/>
              <w:jc w:val="both"/>
              <w:textAlignment w:val="auto"/>
              <w:rPr>
                <w:rFonts w:hint="default" w:ascii="Times New Roman" w:hAnsi="Times New Roman" w:cs="Times New Roman"/>
                <w:color w:val="000000" w:themeColor="text1"/>
                <w:sz w:val="24"/>
                <w:highlight w:val="none"/>
                <w14:textFill>
                  <w14:solidFill>
                    <w14:schemeClr w14:val="tx1"/>
                  </w14:solidFill>
                </w14:textFill>
              </w:rPr>
            </w:pPr>
          </w:p>
          <w:p w14:paraId="22444B6A">
            <w:pPr>
              <w:rPr>
                <w:rFonts w:hint="default" w:ascii="Times New Roman" w:hAnsi="Times New Roman" w:cs="Times New Roman"/>
                <w:color w:val="000000" w:themeColor="text1"/>
                <w:sz w:val="24"/>
                <w:highlight w:val="none"/>
                <w14:textFill>
                  <w14:solidFill>
                    <w14:schemeClr w14:val="tx1"/>
                  </w14:solidFill>
                </w14:textFill>
              </w:rPr>
            </w:pPr>
          </w:p>
          <w:p w14:paraId="4A83B2FE">
            <w:pPr>
              <w:pStyle w:val="4"/>
              <w:rPr>
                <w:rFonts w:hint="default" w:ascii="Times New Roman" w:hAnsi="Times New Roman" w:cs="Times New Roman"/>
                <w:color w:val="000000" w:themeColor="text1"/>
                <w:sz w:val="24"/>
                <w:highlight w:val="none"/>
                <w14:textFill>
                  <w14:solidFill>
                    <w14:schemeClr w14:val="tx1"/>
                  </w14:solidFill>
                </w14:textFill>
              </w:rPr>
            </w:pPr>
          </w:p>
          <w:p w14:paraId="4D173D39">
            <w:pPr>
              <w:pStyle w:val="4"/>
              <w:rPr>
                <w:rFonts w:hint="default" w:ascii="Times New Roman" w:hAnsi="Times New Roman" w:cs="Times New Roman"/>
                <w:color w:val="000000" w:themeColor="text1"/>
                <w:sz w:val="24"/>
                <w:highlight w:val="none"/>
                <w14:textFill>
                  <w14:solidFill>
                    <w14:schemeClr w14:val="tx1"/>
                  </w14:solidFill>
                </w14:textFill>
              </w:rPr>
            </w:pPr>
          </w:p>
          <w:p w14:paraId="181BCC11">
            <w:pPr>
              <w:pStyle w:val="4"/>
              <w:rPr>
                <w:rFonts w:hint="default" w:ascii="Times New Roman" w:hAnsi="Times New Roman" w:cs="Times New Roman"/>
                <w:color w:val="000000" w:themeColor="text1"/>
                <w:sz w:val="24"/>
                <w:highlight w:val="none"/>
                <w14:textFill>
                  <w14:solidFill>
                    <w14:schemeClr w14:val="tx1"/>
                  </w14:solidFill>
                </w14:textFill>
              </w:rPr>
            </w:pPr>
          </w:p>
          <w:p w14:paraId="0C5848C7">
            <w:pPr>
              <w:pStyle w:val="4"/>
              <w:rPr>
                <w:rFonts w:hint="default" w:ascii="Times New Roman" w:hAnsi="Times New Roman" w:cs="Times New Roman"/>
                <w:color w:val="000000" w:themeColor="text1"/>
                <w:sz w:val="24"/>
                <w:highlight w:val="none"/>
                <w14:textFill>
                  <w14:solidFill>
                    <w14:schemeClr w14:val="tx1"/>
                  </w14:solidFill>
                </w14:textFill>
              </w:rPr>
            </w:pPr>
          </w:p>
          <w:p w14:paraId="78043EEB">
            <w:pPr>
              <w:pStyle w:val="4"/>
              <w:rPr>
                <w:rFonts w:hint="default" w:ascii="Times New Roman" w:hAnsi="Times New Roman" w:cs="Times New Roman"/>
                <w:color w:val="000000" w:themeColor="text1"/>
                <w:sz w:val="24"/>
                <w:highlight w:val="none"/>
                <w14:textFill>
                  <w14:solidFill>
                    <w14:schemeClr w14:val="tx1"/>
                  </w14:solidFill>
                </w14:textFill>
              </w:rPr>
            </w:pPr>
          </w:p>
          <w:p w14:paraId="2011154A">
            <w:pPr>
              <w:pStyle w:val="4"/>
              <w:rPr>
                <w:rFonts w:hint="default" w:ascii="Times New Roman" w:hAnsi="Times New Roman" w:cs="Times New Roman"/>
                <w:color w:val="000000" w:themeColor="text1"/>
                <w:sz w:val="24"/>
                <w:highlight w:val="none"/>
                <w14:textFill>
                  <w14:solidFill>
                    <w14:schemeClr w14:val="tx1"/>
                  </w14:solidFill>
                </w14:textFill>
              </w:rPr>
            </w:pPr>
          </w:p>
          <w:p w14:paraId="1D1C40D0">
            <w:pPr>
              <w:pStyle w:val="4"/>
              <w:rPr>
                <w:rFonts w:hint="default" w:ascii="Times New Roman" w:hAnsi="Times New Roman" w:cs="Times New Roman"/>
                <w:color w:val="000000" w:themeColor="text1"/>
                <w:sz w:val="24"/>
                <w:highlight w:val="none"/>
                <w14:textFill>
                  <w14:solidFill>
                    <w14:schemeClr w14:val="tx1"/>
                  </w14:solidFill>
                </w14:textFill>
              </w:rPr>
            </w:pPr>
          </w:p>
          <w:p w14:paraId="6711968F">
            <w:pPr>
              <w:pStyle w:val="4"/>
              <w:rPr>
                <w:rFonts w:hint="default" w:ascii="Times New Roman" w:hAnsi="Times New Roman" w:cs="Times New Roman"/>
                <w:color w:val="000000" w:themeColor="text1"/>
                <w:sz w:val="24"/>
                <w:highlight w:val="none"/>
                <w14:textFill>
                  <w14:solidFill>
                    <w14:schemeClr w14:val="tx1"/>
                  </w14:solidFill>
                </w14:textFill>
              </w:rPr>
            </w:pPr>
          </w:p>
          <w:p w14:paraId="65C91CB9">
            <w:pPr>
              <w:pStyle w:val="4"/>
              <w:rPr>
                <w:rFonts w:hint="default" w:ascii="Times New Roman" w:hAnsi="Times New Roman" w:cs="Times New Roman"/>
                <w:color w:val="000000" w:themeColor="text1"/>
                <w:sz w:val="24"/>
                <w:highlight w:val="none"/>
                <w14:textFill>
                  <w14:solidFill>
                    <w14:schemeClr w14:val="tx1"/>
                  </w14:solidFill>
                </w14:textFill>
              </w:rPr>
            </w:pPr>
          </w:p>
          <w:p w14:paraId="301A373F">
            <w:pPr>
              <w:pStyle w:val="4"/>
              <w:rPr>
                <w:rFonts w:hint="default" w:ascii="Times New Roman" w:hAnsi="Times New Roman" w:cs="Times New Roman"/>
                <w:color w:val="000000" w:themeColor="text1"/>
                <w:sz w:val="24"/>
                <w:highlight w:val="none"/>
                <w14:textFill>
                  <w14:solidFill>
                    <w14:schemeClr w14:val="tx1"/>
                  </w14:solidFill>
                </w14:textFill>
              </w:rPr>
            </w:pPr>
          </w:p>
          <w:p w14:paraId="1FA04A3F">
            <w:pPr>
              <w:pStyle w:val="4"/>
              <w:rPr>
                <w:rFonts w:hint="default" w:ascii="Times New Roman" w:hAnsi="Times New Roman" w:cs="Times New Roman"/>
                <w:color w:val="000000" w:themeColor="text1"/>
                <w:sz w:val="24"/>
                <w:highlight w:val="none"/>
                <w14:textFill>
                  <w14:solidFill>
                    <w14:schemeClr w14:val="tx1"/>
                  </w14:solidFill>
                </w14:textFill>
              </w:rPr>
            </w:pPr>
          </w:p>
          <w:p w14:paraId="5AD4EE18">
            <w:pPr>
              <w:pStyle w:val="4"/>
              <w:rPr>
                <w:rFonts w:hint="default" w:ascii="Times New Roman" w:hAnsi="Times New Roman" w:cs="Times New Roman"/>
                <w:color w:val="000000" w:themeColor="text1"/>
                <w:sz w:val="24"/>
                <w:highlight w:val="none"/>
                <w14:textFill>
                  <w14:solidFill>
                    <w14:schemeClr w14:val="tx1"/>
                  </w14:solidFill>
                </w14:textFill>
              </w:rPr>
            </w:pPr>
          </w:p>
          <w:p w14:paraId="443A4416">
            <w:pPr>
              <w:pStyle w:val="4"/>
              <w:rPr>
                <w:rFonts w:hint="default" w:ascii="Times New Roman" w:hAnsi="Times New Roman" w:cs="Times New Roman"/>
                <w:color w:val="000000" w:themeColor="text1"/>
                <w:sz w:val="24"/>
                <w:highlight w:val="none"/>
                <w14:textFill>
                  <w14:solidFill>
                    <w14:schemeClr w14:val="tx1"/>
                  </w14:solidFill>
                </w14:textFill>
              </w:rPr>
            </w:pPr>
          </w:p>
          <w:p w14:paraId="405B9C86">
            <w:pPr>
              <w:pStyle w:val="4"/>
              <w:rPr>
                <w:rFonts w:hint="default" w:ascii="Times New Roman" w:hAnsi="Times New Roman" w:cs="Times New Roman"/>
                <w:color w:val="000000" w:themeColor="text1"/>
                <w:sz w:val="24"/>
                <w:highlight w:val="none"/>
                <w14:textFill>
                  <w14:solidFill>
                    <w14:schemeClr w14:val="tx1"/>
                  </w14:solidFill>
                </w14:textFill>
              </w:rPr>
            </w:pPr>
          </w:p>
          <w:p w14:paraId="163ADF44">
            <w:pPr>
              <w:pStyle w:val="4"/>
              <w:rPr>
                <w:rFonts w:hint="default" w:ascii="Times New Roman" w:hAnsi="Times New Roman" w:cs="Times New Roman"/>
                <w:color w:val="000000" w:themeColor="text1"/>
                <w:sz w:val="24"/>
                <w:highlight w:val="none"/>
                <w14:textFill>
                  <w14:solidFill>
                    <w14:schemeClr w14:val="tx1"/>
                  </w14:solidFill>
                </w14:textFill>
              </w:rPr>
            </w:pPr>
          </w:p>
          <w:p w14:paraId="642A8939">
            <w:pPr>
              <w:pStyle w:val="4"/>
              <w:rPr>
                <w:rFonts w:hint="default" w:ascii="Times New Roman" w:hAnsi="Times New Roman" w:cs="Times New Roman"/>
                <w:color w:val="000000" w:themeColor="text1"/>
                <w:sz w:val="24"/>
                <w:highlight w:val="none"/>
                <w14:textFill>
                  <w14:solidFill>
                    <w14:schemeClr w14:val="tx1"/>
                  </w14:solidFill>
                </w14:textFill>
              </w:rPr>
            </w:pPr>
          </w:p>
          <w:p w14:paraId="3776F25F">
            <w:pPr>
              <w:pStyle w:val="4"/>
              <w:rPr>
                <w:rFonts w:hint="default" w:ascii="Times New Roman" w:hAnsi="Times New Roman" w:cs="Times New Roman"/>
                <w:color w:val="000000" w:themeColor="text1"/>
                <w:sz w:val="24"/>
                <w:highlight w:val="none"/>
                <w14:textFill>
                  <w14:solidFill>
                    <w14:schemeClr w14:val="tx1"/>
                  </w14:solidFill>
                </w14:textFill>
              </w:rPr>
            </w:pPr>
          </w:p>
          <w:p w14:paraId="1B00DB29">
            <w:pPr>
              <w:pStyle w:val="4"/>
              <w:ind w:left="0" w:leftChars="0" w:firstLine="0" w:firstLineChars="0"/>
              <w:rPr>
                <w:rFonts w:hint="default" w:ascii="Times New Roman" w:hAnsi="Times New Roman" w:cs="Times New Roman"/>
                <w:color w:val="000000" w:themeColor="text1"/>
                <w:sz w:val="24"/>
                <w:highlight w:val="none"/>
                <w14:textFill>
                  <w14:solidFill>
                    <w14:schemeClr w14:val="tx1"/>
                  </w14:solidFill>
                </w14:textFill>
              </w:rPr>
            </w:pPr>
          </w:p>
          <w:p w14:paraId="2C3358B9">
            <w:pPr>
              <w:pStyle w:val="4"/>
              <w:ind w:left="0" w:leftChars="0" w:firstLine="0" w:firstLineChars="0"/>
              <w:rPr>
                <w:rFonts w:hint="default" w:ascii="Times New Roman" w:hAnsi="Times New Roman" w:cs="Times New Roman"/>
                <w:color w:val="000000" w:themeColor="text1"/>
                <w:sz w:val="24"/>
                <w:highlight w:val="none"/>
                <w14:textFill>
                  <w14:solidFill>
                    <w14:schemeClr w14:val="tx1"/>
                  </w14:solidFill>
                </w14:textFill>
              </w:rPr>
            </w:pPr>
          </w:p>
          <w:p w14:paraId="414A8D1E">
            <w:pPr>
              <w:rPr>
                <w:rFonts w:hint="default"/>
                <w:color w:val="000000" w:themeColor="text1"/>
                <w:highlight w:val="none"/>
                <w14:textFill>
                  <w14:solidFill>
                    <w14:schemeClr w14:val="tx1"/>
                  </w14:solidFill>
                </w14:textFill>
              </w:rPr>
            </w:pPr>
          </w:p>
        </w:tc>
      </w:tr>
    </w:tbl>
    <w:p w14:paraId="0FA4988A">
      <w:pPr>
        <w:pStyle w:val="26"/>
        <w:jc w:val="center"/>
        <w:rPr>
          <w:rFonts w:hint="eastAsia" w:ascii="黑体" w:hAnsi="黑体" w:eastAsia="黑体"/>
          <w:snapToGrid w:val="0"/>
          <w:color w:val="000000" w:themeColor="text1"/>
          <w:sz w:val="30"/>
          <w:szCs w:val="30"/>
          <w:highlight w:val="none"/>
          <w14:textFill>
            <w14:solidFill>
              <w14:schemeClr w14:val="tx1"/>
            </w14:solidFill>
          </w14:textFill>
        </w:rPr>
        <w:sectPr>
          <w:pgSz w:w="11906" w:h="16838"/>
          <w:pgMar w:top="1134" w:right="1134" w:bottom="1134" w:left="1134" w:header="851" w:footer="851" w:gutter="0"/>
          <w:pgNumType w:fmt="decimal" w:start="1"/>
          <w:cols w:space="720" w:num="1"/>
          <w:docGrid w:linePitch="312" w:charSpace="0"/>
        </w:sectPr>
      </w:pPr>
    </w:p>
    <w:p w14:paraId="204AAD4A">
      <w:pPr>
        <w:pStyle w:val="26"/>
        <w:jc w:val="center"/>
        <w:outlineLvl w:val="0"/>
        <w:rPr>
          <w:rFonts w:hint="eastAsia" w:ascii="黑体" w:hAnsi="黑体" w:eastAsia="黑体"/>
          <w:snapToGrid w:val="0"/>
          <w:color w:val="000000" w:themeColor="text1"/>
          <w:sz w:val="30"/>
          <w:szCs w:val="30"/>
          <w:highlight w:val="none"/>
          <w14:textFill>
            <w14:solidFill>
              <w14:schemeClr w14:val="tx1"/>
            </w14:solidFill>
          </w14:textFill>
        </w:rPr>
      </w:pPr>
      <w:bookmarkStart w:id="55" w:name="_Toc25921"/>
      <w:bookmarkStart w:id="56" w:name="_Toc20783"/>
      <w:bookmarkStart w:id="57" w:name="_Toc9990"/>
      <w:bookmarkStart w:id="58" w:name="_Toc2463"/>
      <w:bookmarkStart w:id="59" w:name="_Toc7286"/>
      <w:r>
        <w:rPr>
          <w:rFonts w:hint="eastAsia" w:ascii="黑体" w:hAnsi="黑体" w:eastAsia="黑体"/>
          <w:snapToGrid w:val="0"/>
          <w:color w:val="000000" w:themeColor="text1"/>
          <w:sz w:val="30"/>
          <w:szCs w:val="30"/>
          <w:highlight w:val="none"/>
          <w14:textFill>
            <w14:solidFill>
              <w14:schemeClr w14:val="tx1"/>
            </w14:solidFill>
          </w14:textFill>
        </w:rPr>
        <w:t>二、建设项目工程分析</w:t>
      </w:r>
      <w:bookmarkEnd w:id="55"/>
      <w:bookmarkEnd w:id="56"/>
      <w:bookmarkEnd w:id="57"/>
      <w:bookmarkEnd w:id="58"/>
      <w:bookmarkEnd w:id="59"/>
    </w:p>
    <w:tbl>
      <w:tblPr>
        <w:tblStyle w:val="32"/>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2"/>
        <w:gridCol w:w="9070"/>
      </w:tblGrid>
      <w:tr w14:paraId="4BDCCA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397" w:type="pct"/>
            <w:vAlign w:val="center"/>
          </w:tcPr>
          <w:p w14:paraId="6BE6BEEE">
            <w:pPr>
              <w:pStyle w:val="26"/>
              <w:adjustRightInd w:val="0"/>
              <w:snapToGrid w:val="0"/>
              <w:spacing w:before="0" w:beforeAutospacing="0" w:after="0" w:afterAutospacing="0"/>
              <w:jc w:val="center"/>
              <w:rPr>
                <w:rFonts w:hint="eastAsia" w:cs="宋体"/>
                <w:color w:val="000000" w:themeColor="text1"/>
                <w:szCs w:val="24"/>
                <w:highlight w:val="none"/>
                <w14:textFill>
                  <w14:solidFill>
                    <w14:schemeClr w14:val="tx1"/>
                  </w14:solidFill>
                </w14:textFill>
              </w:rPr>
            </w:pPr>
            <w:r>
              <w:rPr>
                <w:rFonts w:hint="eastAsia" w:cs="宋体"/>
                <w:color w:val="000000" w:themeColor="text1"/>
                <w:szCs w:val="24"/>
                <w:highlight w:val="none"/>
                <w14:textFill>
                  <w14:solidFill>
                    <w14:schemeClr w14:val="tx1"/>
                  </w14:solidFill>
                </w14:textFill>
              </w:rPr>
              <w:t>建设内容</w:t>
            </w:r>
          </w:p>
        </w:tc>
        <w:tc>
          <w:tcPr>
            <w:tcW w:w="4602" w:type="pct"/>
            <w:vAlign w:val="center"/>
          </w:tcPr>
          <w:p w14:paraId="26E55604">
            <w:pPr>
              <w:keepNext w:val="0"/>
              <w:keepLines w:val="0"/>
              <w:pageBreakBefore w:val="0"/>
              <w:kinsoku/>
              <w:wordWrap/>
              <w:overflowPunct/>
              <w:topLinePunct w:val="0"/>
              <w:autoSpaceDE/>
              <w:autoSpaceDN/>
              <w:bidi w:val="0"/>
              <w:spacing w:line="460" w:lineRule="exact"/>
              <w:ind w:firstLine="482" w:firstLineChars="200"/>
              <w:rPr>
                <w:rFonts w:hint="default" w:eastAsia="宋体"/>
                <w:b/>
                <w:color w:val="000000" w:themeColor="text1"/>
                <w:sz w:val="24"/>
                <w:highlight w:val="none"/>
                <w:lang w:val="en-US" w:eastAsia="zh-CN"/>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1、项目由来</w:t>
            </w:r>
          </w:p>
          <w:p w14:paraId="7C490BC6">
            <w:pPr>
              <w:keepNext w:val="0"/>
              <w:keepLines w:val="0"/>
              <w:pageBreakBefore w:val="0"/>
              <w:kinsoku/>
              <w:wordWrap/>
              <w:overflowPunct/>
              <w:topLinePunct w:val="0"/>
              <w:autoSpaceDE/>
              <w:autoSpaceDN/>
              <w:bidi w:val="0"/>
              <w:spacing w:line="460" w:lineRule="exact"/>
              <w:ind w:firstLine="480" w:firstLineChars="200"/>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石家庄犇辉钢化玻璃有限公</w:t>
            </w:r>
            <w:r>
              <w:rPr>
                <w:rFonts w:hint="eastAsia" w:eastAsia="宋体" w:cs="Times New Roman"/>
                <w:color w:val="000000" w:themeColor="text1"/>
                <w:sz w:val="24"/>
                <w:highlight w:val="none"/>
                <w:lang w:eastAsia="zh-CN"/>
                <w14:textFill>
                  <w14:solidFill>
                    <w14:schemeClr w14:val="tx1"/>
                  </w14:solidFill>
                </w14:textFill>
              </w:rPr>
              <w:t>司</w:t>
            </w:r>
            <w:r>
              <w:rPr>
                <w:rFonts w:hint="eastAsia" w:eastAsia="宋体" w:cs="Times New Roman"/>
                <w:color w:val="000000" w:themeColor="text1"/>
                <w:sz w:val="24"/>
                <w:highlight w:val="none"/>
                <w:lang w:val="en-US" w:eastAsia="zh-CN"/>
                <w14:textFill>
                  <w14:solidFill>
                    <w14:schemeClr w14:val="tx1"/>
                  </w14:solidFill>
                </w14:textFill>
              </w:rPr>
              <w:t>原为“栾城区老牛钢化玻璃厂”</w:t>
            </w:r>
            <w:r>
              <w:rPr>
                <w:rFonts w:hint="eastAsia" w:eastAsia="宋体" w:cs="Times New Roman"/>
                <w:color w:val="000000" w:themeColor="text1"/>
                <w:sz w:val="24"/>
                <w:highlight w:val="none"/>
                <w:lang w:eastAsia="zh-CN"/>
                <w14:textFill>
                  <w14:solidFill>
                    <w14:schemeClr w14:val="tx1"/>
                  </w14:solidFill>
                </w14:textFill>
              </w:rPr>
              <w:t>，</w:t>
            </w:r>
            <w:r>
              <w:rPr>
                <w:rFonts w:hint="eastAsia" w:eastAsia="宋体" w:cs="Times New Roman"/>
                <w:color w:val="000000" w:themeColor="text1"/>
                <w:sz w:val="24"/>
                <w:highlight w:val="none"/>
                <w:lang w:val="en-US" w:eastAsia="zh-CN"/>
                <w14:textFill>
                  <w14:solidFill>
                    <w14:schemeClr w14:val="tx1"/>
                  </w14:solidFill>
                </w14:textFill>
              </w:rPr>
              <w:t>原厂址位于</w:t>
            </w:r>
            <w:r>
              <w:rPr>
                <w:rFonts w:hint="default" w:ascii="Times New Roman" w:hAnsi="Times New Roman" w:cs="Times New Roman"/>
                <w:color w:val="000000" w:themeColor="text1"/>
                <w:sz w:val="24"/>
                <w:highlight w:val="none"/>
                <w14:textFill>
                  <w14:solidFill>
                    <w14:schemeClr w14:val="tx1"/>
                  </w14:solidFill>
                </w14:textFill>
              </w:rPr>
              <w:t>石家庄市栾城区</w:t>
            </w:r>
            <w:r>
              <w:rPr>
                <w:rFonts w:hint="eastAsia" w:ascii="Times New Roman" w:hAnsi="Times New Roman" w:cs="Times New Roman"/>
                <w:color w:val="000000" w:themeColor="text1"/>
                <w:sz w:val="24"/>
                <w:highlight w:val="none"/>
                <w:lang w:val="en-US" w:eastAsia="zh-CN"/>
                <w14:textFill>
                  <w14:solidFill>
                    <w14:schemeClr w14:val="tx1"/>
                  </w14:solidFill>
                </w14:textFill>
              </w:rPr>
              <w:t>榆底村，</w:t>
            </w:r>
            <w:r>
              <w:rPr>
                <w:rFonts w:hint="eastAsia"/>
                <w:color w:val="000000" w:themeColor="text1"/>
                <w:sz w:val="24"/>
                <w:highlight w:val="none"/>
                <w:lang w:val="en-US" w:eastAsia="zh-CN"/>
                <w14:textFill>
                  <w14:solidFill>
                    <w14:schemeClr w14:val="tx1"/>
                  </w14:solidFill>
                </w14:textFill>
              </w:rPr>
              <w:t>该公司于2017年委托河北德源环保科技有限公司编制《栾城区老牛钢化玻璃厂年产12万m</w:t>
            </w:r>
            <w:r>
              <w:rPr>
                <w:rFonts w:hint="eastAsia"/>
                <w:color w:val="000000" w:themeColor="text1"/>
                <w:sz w:val="24"/>
                <w:highlight w:val="none"/>
                <w:vertAlign w:val="superscript"/>
                <w:lang w:val="en-US" w:eastAsia="zh-CN"/>
                <w14:textFill>
                  <w14:solidFill>
                    <w14:schemeClr w14:val="tx1"/>
                  </w14:solidFill>
                </w14:textFill>
              </w:rPr>
              <w:t>2</w:t>
            </w:r>
            <w:r>
              <w:rPr>
                <w:rFonts w:hint="eastAsia"/>
                <w:color w:val="000000" w:themeColor="text1"/>
                <w:sz w:val="24"/>
                <w:highlight w:val="none"/>
                <w:lang w:val="en-US" w:eastAsia="zh-CN"/>
                <w14:textFill>
                  <w14:solidFill>
                    <w14:schemeClr w14:val="tx1"/>
                  </w14:solidFill>
                </w14:textFill>
              </w:rPr>
              <w:t>钢化玻璃项目现状环境影响评估报</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告》，并于2017年9月</w:t>
            </w:r>
            <w:r>
              <w:rPr>
                <w:rFonts w:hint="eastAsia" w:cs="Times New Roman"/>
                <w:color w:val="000000" w:themeColor="text1"/>
                <w:sz w:val="24"/>
                <w:highlight w:val="none"/>
                <w:lang w:val="en-US" w:eastAsia="zh-CN"/>
                <w14:textFill>
                  <w14:solidFill>
                    <w14:schemeClr w14:val="tx1"/>
                  </w14:solidFill>
                </w14:textFill>
              </w:rPr>
              <w:t>7</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日</w:t>
            </w:r>
            <w:r>
              <w:rPr>
                <w:rFonts w:hint="eastAsia" w:cs="Times New Roman"/>
                <w:color w:val="000000" w:themeColor="text1"/>
                <w:sz w:val="24"/>
                <w:highlight w:val="none"/>
                <w:lang w:val="en-US" w:eastAsia="zh-CN"/>
                <w14:textFill>
                  <w14:solidFill>
                    <w14:schemeClr w14:val="tx1"/>
                  </w14:solidFill>
                </w14:textFill>
              </w:rPr>
              <w:t>在石家庄市栾城区环境保护局备案，</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产能规模为</w:t>
            </w:r>
            <w:r>
              <w:rPr>
                <w:rFonts w:hint="eastAsia"/>
                <w:color w:val="000000" w:themeColor="text1"/>
                <w:sz w:val="24"/>
                <w:highlight w:val="none"/>
                <w:lang w:val="en-US" w:eastAsia="zh-CN"/>
                <w14:textFill>
                  <w14:solidFill>
                    <w14:schemeClr w14:val="tx1"/>
                  </w14:solidFill>
                </w14:textFill>
              </w:rPr>
              <w:t>年产12万m</w:t>
            </w:r>
            <w:r>
              <w:rPr>
                <w:rFonts w:hint="eastAsia"/>
                <w:color w:val="000000" w:themeColor="text1"/>
                <w:sz w:val="24"/>
                <w:highlight w:val="none"/>
                <w:vertAlign w:val="superscript"/>
                <w:lang w:val="en-US" w:eastAsia="zh-CN"/>
                <w14:textFill>
                  <w14:solidFill>
                    <w14:schemeClr w14:val="tx1"/>
                  </w14:solidFill>
                </w14:textFill>
              </w:rPr>
              <w:t>2</w:t>
            </w:r>
            <w:r>
              <w:rPr>
                <w:rFonts w:hint="eastAsia"/>
                <w:color w:val="000000" w:themeColor="text1"/>
                <w:sz w:val="24"/>
                <w:highlight w:val="none"/>
                <w:lang w:val="en-US" w:eastAsia="zh-CN"/>
                <w14:textFill>
                  <w14:solidFill>
                    <w14:schemeClr w14:val="tx1"/>
                  </w14:solidFill>
                </w14:textFill>
              </w:rPr>
              <w:t>钢化玻璃</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02</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年</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2</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月</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进行排污许可证申领，排污编号92130124MA0BJBPR08001Y，有效期2023-12-14至2028-12-13。</w:t>
            </w:r>
          </w:p>
          <w:p w14:paraId="0EF4BDD1">
            <w:pPr>
              <w:pStyle w:val="26"/>
              <w:keepNext w:val="0"/>
              <w:keepLines w:val="0"/>
              <w:pageBreakBefore w:val="0"/>
              <w:shd w:val="clear" w:color="auto" w:fill="FFFFFF"/>
              <w:kinsoku/>
              <w:wordWrap/>
              <w:overflowPunct/>
              <w:topLinePunct w:val="0"/>
              <w:autoSpaceDE/>
              <w:autoSpaceDN/>
              <w:bidi w:val="0"/>
              <w:spacing w:before="0" w:beforeAutospacing="0" w:after="0" w:afterAutospacing="0" w:line="460" w:lineRule="exact"/>
              <w:ind w:firstLine="480" w:firstLineChars="200"/>
              <w:jc w:val="both"/>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因</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原厂址</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租赁到期，企业</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进行搬迁，2025年6月</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租赁石家庄圣弘粮食机械有限责任公司现有闲置厂房</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进行</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建设，租赁</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厂地</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位于石家庄市栾城区楼底镇段同村装备制造产业园和谐街63号院内1A号。该厂房</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为</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已建成的标准工业厂房，企业通过租赁方式获得其使用权，主要构筑物即所租赁的整个生产车间</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与原有厂址（栾城区榆底村）已完全分离，无任何延续或依托关系。项目生产及运营所需的各类设施均在本租赁厂房内独立</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建设</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不依托园区外或其他企业的现有设施。项目所需供电、供水</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均由</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园区</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提供</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p w14:paraId="0D32AEB2">
            <w:pPr>
              <w:pStyle w:val="26"/>
              <w:keepNext w:val="0"/>
              <w:keepLines w:val="0"/>
              <w:pageBreakBefore w:val="0"/>
              <w:shd w:val="clear" w:color="auto" w:fill="FFFFFF"/>
              <w:kinsoku/>
              <w:wordWrap/>
              <w:overflowPunct/>
              <w:topLinePunct w:val="0"/>
              <w:autoSpaceDE/>
              <w:autoSpaceDN/>
              <w:bidi w:val="0"/>
              <w:spacing w:before="0" w:beforeAutospacing="0" w:after="0" w:afterAutospacing="0" w:line="460" w:lineRule="exact"/>
              <w:ind w:firstLine="480" w:firstLineChars="200"/>
              <w:jc w:val="both"/>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2025年10月9日，企业进行工商变更由原</w:t>
            </w:r>
            <w:r>
              <w:rPr>
                <w:rFonts w:hint="eastAsia" w:eastAsia="宋体" w:cs="Times New Roman"/>
                <w:color w:val="000000" w:themeColor="text1"/>
                <w:sz w:val="24"/>
                <w:highlight w:val="none"/>
                <w:lang w:val="en-US" w:eastAsia="zh-CN"/>
                <w14:textFill>
                  <w14:solidFill>
                    <w14:schemeClr w14:val="tx1"/>
                  </w14:solidFill>
                </w14:textFill>
              </w:rPr>
              <w:t>“栾城区老牛钢化玻璃厂”</w:t>
            </w:r>
            <w:r>
              <w:rPr>
                <w:rFonts w:hint="eastAsia" w:cs="Times New Roman"/>
                <w:color w:val="000000" w:themeColor="text1"/>
                <w:sz w:val="24"/>
                <w:highlight w:val="none"/>
                <w:lang w:val="en-US" w:eastAsia="zh-CN"/>
                <w14:textFill>
                  <w14:solidFill>
                    <w14:schemeClr w14:val="tx1"/>
                  </w14:solidFill>
                </w14:textFill>
              </w:rPr>
              <w:t>更名为</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石家庄犇辉钢化玻璃有限公司”，并于2025年</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12</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月</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日在</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河北石家庄</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装备制造产业园管理委员会备案，备案编号：</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装管委投资备字</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025]</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77</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号</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项目代码为：</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0-130111-89-01-</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969348。</w:t>
            </w:r>
          </w:p>
          <w:p w14:paraId="2BF82EA9">
            <w:pPr>
              <w:keepNext w:val="0"/>
              <w:keepLines w:val="0"/>
              <w:pageBreakBefore w:val="0"/>
              <w:widowControl/>
              <w:suppressLineNumbers w:val="0"/>
              <w:kinsoku/>
              <w:wordWrap/>
              <w:overflowPunct/>
              <w:topLinePunct w:val="0"/>
              <w:autoSpaceDE/>
              <w:autoSpaceDN/>
              <w:bidi w:val="0"/>
              <w:spacing w:line="460" w:lineRule="exact"/>
              <w:ind w:firstLine="480" w:firstLineChars="200"/>
              <w:jc w:val="both"/>
              <w:textAlignment w:val="auto"/>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根据《中华人民共和国环境影响评价法》、《建设项目环境保护管理条例》（国务院第682号令）及《建设项目环境影响评价分类管理目录（2021年版）》的有关规定，项目属于</w:t>
            </w:r>
            <w:r>
              <w:rPr>
                <w:rFonts w:hint="eastAsia" w:ascii="Times New Roman" w:hAnsi="Times New Roman" w:cs="Times New Roman"/>
                <w:color w:val="000000" w:themeColor="text1"/>
                <w:kern w:val="0"/>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二十七、非金属矿物制品业30-57、玻璃制造304；玻璃制品制造305-特种玻璃制造</w:t>
            </w:r>
            <w:r>
              <w:rPr>
                <w:rFonts w:hint="eastAsia" w:ascii="Times New Roman" w:hAnsi="Times New Roman" w:cs="Times New Roman"/>
                <w:color w:val="000000" w:themeColor="text1"/>
                <w:kern w:val="0"/>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及</w:t>
            </w:r>
            <w:r>
              <w:rPr>
                <w:rFonts w:hint="eastAsia" w:ascii="Times New Roman" w:hAnsi="Times New Roman" w:cs="Times New Roman"/>
                <w:color w:val="000000" w:themeColor="text1"/>
                <w:kern w:val="0"/>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二十、印刷和记录媒介复制业23-39印刷231*-</w:t>
            </w:r>
            <w:r>
              <w:rPr>
                <w:rFonts w:hint="eastAsia" w:cs="Times New Roman"/>
                <w:color w:val="000000" w:themeColor="text1"/>
                <w:kern w:val="0"/>
                <w:sz w:val="24"/>
                <w:szCs w:val="20"/>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0"/>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应编制环境影响报告表。</w:t>
            </w:r>
          </w:p>
          <w:p w14:paraId="136F201E">
            <w:pPr>
              <w:pStyle w:val="4"/>
              <w:keepNext w:val="0"/>
              <w:keepLines w:val="0"/>
              <w:pageBreakBefore w:val="0"/>
              <w:kinsoku/>
              <w:wordWrap/>
              <w:overflowPunct/>
              <w:topLinePunct w:val="0"/>
              <w:autoSpaceDE/>
              <w:autoSpaceDN/>
              <w:bidi w:val="0"/>
              <w:spacing w:line="460" w:lineRule="exact"/>
              <w:ind w:firstLine="480" w:firstLineChars="200"/>
              <w:textAlignment w:val="auto"/>
              <w:rPr>
                <w:rFonts w:hint="eastAsia" w:ascii="Times New Roman" w:hAnsi="Times New Roman"/>
                <w:color w:val="000000" w:themeColor="text1"/>
                <w:sz w:val="24"/>
                <w:highlight w:val="none"/>
                <w14:textFill>
                  <w14:solidFill>
                    <w14:schemeClr w14:val="tx1"/>
                  </w14:solidFill>
                </w14:textFill>
              </w:rPr>
            </w:pPr>
            <w:r>
              <w:rPr>
                <w:rFonts w:hint="eastAsia" w:ascii="Calibri" w:hAnsi="Calibri" w:eastAsia="宋体" w:cs="Times New Roman"/>
                <w:color w:val="000000" w:themeColor="text1"/>
                <w:kern w:val="0"/>
                <w:sz w:val="24"/>
                <w:szCs w:val="24"/>
                <w:highlight w:val="none"/>
                <w:lang w:val="en-US" w:eastAsia="zh-CN" w:bidi="ar-SA"/>
                <w14:textFill>
                  <w14:solidFill>
                    <w14:schemeClr w14:val="tx1"/>
                  </w14:solidFill>
                </w14:textFill>
              </w:rPr>
              <w:t>为此，石</w:t>
            </w:r>
            <w:r>
              <w:rPr>
                <w:rFonts w:hint="eastAsia"/>
                <w:color w:val="000000" w:themeColor="text1"/>
                <w:sz w:val="24"/>
                <w:highlight w:val="none"/>
                <w:lang w:eastAsia="zh-CN"/>
                <w14:textFill>
                  <w14:solidFill>
                    <w14:schemeClr w14:val="tx1"/>
                  </w14:solidFill>
                </w14:textFill>
              </w:rPr>
              <w:t>家庄犇辉钢化玻璃有限公</w:t>
            </w:r>
            <w:r>
              <w:rPr>
                <w:rFonts w:hint="eastAsia" w:eastAsia="宋体" w:cs="Times New Roman"/>
                <w:color w:val="000000" w:themeColor="text1"/>
                <w:sz w:val="24"/>
                <w:highlight w:val="none"/>
                <w:lang w:eastAsia="zh-CN"/>
                <w14:textFill>
                  <w14:solidFill>
                    <w14:schemeClr w14:val="tx1"/>
                  </w14:solidFill>
                </w14:textFill>
              </w:rPr>
              <w:t>司</w:t>
            </w:r>
            <w:r>
              <w:rPr>
                <w:rFonts w:hint="eastAsia" w:ascii="Times New Roman" w:hAnsi="Times New Roman"/>
                <w:color w:val="000000" w:themeColor="text1"/>
                <w:sz w:val="24"/>
                <w:highlight w:val="none"/>
                <w14:textFill>
                  <w14:solidFill>
                    <w14:schemeClr w14:val="tx1"/>
                  </w14:solidFill>
                </w14:textFill>
              </w:rPr>
              <w:t>委托我单位承担该项目环境影响评价工作。我单位接受委托后，立即组织有关人员进行了现场踏勘、资料收集等工作，并依据《建设项目环境影响报告表编制技术指南（污染影响类）（试行）》的要求编制了该项目的环境影响报告表。</w:t>
            </w:r>
          </w:p>
          <w:p w14:paraId="0E37A281">
            <w:pPr>
              <w:keepNext w:val="0"/>
              <w:keepLines w:val="0"/>
              <w:pageBreakBefore w:val="0"/>
              <w:kinsoku/>
              <w:wordWrap/>
              <w:overflowPunct/>
              <w:topLinePunct w:val="0"/>
              <w:autoSpaceDE/>
              <w:autoSpaceDN/>
              <w:bidi w:val="0"/>
              <w:spacing w:line="460" w:lineRule="exact"/>
              <w:ind w:firstLine="482" w:firstLineChars="200"/>
              <w:rPr>
                <w:b/>
                <w:color w:val="000000" w:themeColor="text1"/>
                <w:sz w:val="24"/>
                <w:highlight w:val="none"/>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2</w:t>
            </w:r>
            <w:r>
              <w:rPr>
                <w:rFonts w:hint="eastAsia"/>
                <w:b/>
                <w:color w:val="000000" w:themeColor="text1"/>
                <w:sz w:val="24"/>
                <w:highlight w:val="none"/>
                <w14:textFill>
                  <w14:solidFill>
                    <w14:schemeClr w14:val="tx1"/>
                  </w14:solidFill>
                </w14:textFill>
              </w:rPr>
              <w:t>、项目基本情况</w:t>
            </w:r>
          </w:p>
          <w:p w14:paraId="0761F407">
            <w:pPr>
              <w:keepNext w:val="0"/>
              <w:keepLines w:val="0"/>
              <w:pageBreakBefore w:val="0"/>
              <w:widowControl/>
              <w:kinsoku/>
              <w:wordWrap/>
              <w:overflowPunct/>
              <w:topLinePunct w:val="0"/>
              <w:autoSpaceDE/>
              <w:autoSpaceDN/>
              <w:bidi w:val="0"/>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项目名称：</w:t>
            </w:r>
            <w:r>
              <w:rPr>
                <w:rFonts w:hint="eastAsia"/>
                <w:color w:val="000000" w:themeColor="text1"/>
                <w:sz w:val="24"/>
                <w:highlight w:val="none"/>
                <w:lang w:eastAsia="zh-CN"/>
                <w14:textFill>
                  <w14:solidFill>
                    <w14:schemeClr w14:val="tx1"/>
                  </w14:solidFill>
                </w14:textFill>
              </w:rPr>
              <w:t>石家庄犇辉钢化玻璃有限公司年产12万m</w:t>
            </w:r>
            <w:r>
              <w:rPr>
                <w:rFonts w:hint="eastAsia"/>
                <w:color w:val="000000" w:themeColor="text1"/>
                <w:sz w:val="24"/>
                <w:highlight w:val="none"/>
                <w:vertAlign w:val="superscript"/>
                <w:lang w:eastAsia="zh-CN"/>
                <w14:textFill>
                  <w14:solidFill>
                    <w14:schemeClr w14:val="tx1"/>
                  </w14:solidFill>
                </w14:textFill>
              </w:rPr>
              <w:t>2</w:t>
            </w:r>
            <w:r>
              <w:rPr>
                <w:rFonts w:hint="eastAsia"/>
                <w:color w:val="000000" w:themeColor="text1"/>
                <w:sz w:val="24"/>
                <w:highlight w:val="none"/>
                <w:lang w:eastAsia="zh-CN"/>
                <w14:textFill>
                  <w14:solidFill>
                    <w14:schemeClr w14:val="tx1"/>
                  </w14:solidFill>
                </w14:textFill>
              </w:rPr>
              <w:t>钢化玻璃迁建项目</w:t>
            </w:r>
            <w:r>
              <w:rPr>
                <w:rFonts w:hint="eastAsia"/>
                <w:color w:val="000000" w:themeColor="text1"/>
                <w:sz w:val="24"/>
                <w:highlight w:val="none"/>
                <w14:textFill>
                  <w14:solidFill>
                    <w14:schemeClr w14:val="tx1"/>
                  </w14:solidFill>
                </w14:textFill>
              </w:rPr>
              <w:t>；</w:t>
            </w:r>
          </w:p>
          <w:p w14:paraId="53DB56C1">
            <w:pPr>
              <w:keepNext w:val="0"/>
              <w:keepLines w:val="0"/>
              <w:pageBreakBefore w:val="0"/>
              <w:widowControl/>
              <w:kinsoku/>
              <w:wordWrap/>
              <w:overflowPunct/>
              <w:topLinePunct w:val="0"/>
              <w:autoSpaceDE/>
              <w:autoSpaceDN/>
              <w:bidi w:val="0"/>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建设单位：</w:t>
            </w:r>
            <w:r>
              <w:rPr>
                <w:rFonts w:hint="eastAsia"/>
                <w:color w:val="000000" w:themeColor="text1"/>
                <w:sz w:val="24"/>
                <w:highlight w:val="none"/>
                <w:lang w:eastAsia="zh-CN"/>
                <w14:textFill>
                  <w14:solidFill>
                    <w14:schemeClr w14:val="tx1"/>
                  </w14:solidFill>
                </w14:textFill>
              </w:rPr>
              <w:t>石家庄犇辉钢化玻璃有限公司</w:t>
            </w:r>
            <w:r>
              <w:rPr>
                <w:rFonts w:hint="eastAsia"/>
                <w:color w:val="000000" w:themeColor="text1"/>
                <w:sz w:val="24"/>
                <w:highlight w:val="none"/>
                <w14:textFill>
                  <w14:solidFill>
                    <w14:schemeClr w14:val="tx1"/>
                  </w14:solidFill>
                </w14:textFill>
              </w:rPr>
              <w:t>；</w:t>
            </w:r>
          </w:p>
          <w:p w14:paraId="209C1C62">
            <w:pPr>
              <w:keepNext w:val="0"/>
              <w:keepLines w:val="0"/>
              <w:pageBreakBefore w:val="0"/>
              <w:kinsoku/>
              <w:wordWrap/>
              <w:overflowPunct/>
              <w:topLinePunct w:val="0"/>
              <w:autoSpaceDE/>
              <w:autoSpaceDN/>
              <w:bidi w:val="0"/>
              <w:adjustRightInd w:val="0"/>
              <w:snapToGrid w:val="0"/>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项目投资：总投资</w:t>
            </w:r>
            <w:r>
              <w:rPr>
                <w:rFonts w:hint="eastAsia"/>
                <w:color w:val="000000" w:themeColor="text1"/>
                <w:sz w:val="24"/>
                <w:highlight w:val="none"/>
                <w:lang w:val="en-US" w:eastAsia="zh-CN"/>
                <w14:textFill>
                  <w14:solidFill>
                    <w14:schemeClr w14:val="tx1"/>
                  </w14:solidFill>
                </w14:textFill>
              </w:rPr>
              <w:t>50</w:t>
            </w:r>
            <w:r>
              <w:rPr>
                <w:rFonts w:hint="eastAsia"/>
                <w:color w:val="000000" w:themeColor="text1"/>
                <w:sz w:val="24"/>
                <w:highlight w:val="none"/>
                <w14:textFill>
                  <w14:solidFill>
                    <w14:schemeClr w14:val="tx1"/>
                  </w14:solidFill>
                </w14:textFill>
              </w:rPr>
              <w:t>万元，其中环保投资</w:t>
            </w:r>
            <w:r>
              <w:rPr>
                <w:rFonts w:hint="eastAsia"/>
                <w:color w:val="000000" w:themeColor="text1"/>
                <w:sz w:val="24"/>
                <w:highlight w:val="none"/>
                <w:lang w:val="en-US" w:eastAsia="zh-CN"/>
                <w14:textFill>
                  <w14:solidFill>
                    <w14:schemeClr w14:val="tx1"/>
                  </w14:solidFill>
                </w14:textFill>
              </w:rPr>
              <w:t>10</w:t>
            </w:r>
            <w:r>
              <w:rPr>
                <w:rFonts w:hint="eastAsia"/>
                <w:color w:val="000000" w:themeColor="text1"/>
                <w:sz w:val="24"/>
                <w:highlight w:val="none"/>
                <w14:textFill>
                  <w14:solidFill>
                    <w14:schemeClr w14:val="tx1"/>
                  </w14:solidFill>
                </w14:textFill>
              </w:rPr>
              <w:t>万元，占总投资的</w:t>
            </w:r>
            <w:r>
              <w:rPr>
                <w:rFonts w:hint="eastAsia"/>
                <w:color w:val="000000" w:themeColor="text1"/>
                <w:sz w:val="24"/>
                <w:highlight w:val="none"/>
                <w:lang w:val="en-US" w:eastAsia="zh-CN"/>
                <w14:textFill>
                  <w14:solidFill>
                    <w14:schemeClr w14:val="tx1"/>
                  </w14:solidFill>
                </w14:textFill>
              </w:rPr>
              <w:t>20</w:t>
            </w:r>
            <w:r>
              <w:rPr>
                <w:rFonts w:hint="eastAsia"/>
                <w:color w:val="000000" w:themeColor="text1"/>
                <w:sz w:val="24"/>
                <w:highlight w:val="none"/>
                <w14:textFill>
                  <w14:solidFill>
                    <w14:schemeClr w14:val="tx1"/>
                  </w14:solidFill>
                </w14:textFill>
              </w:rPr>
              <w:t>%；</w:t>
            </w:r>
          </w:p>
          <w:p w14:paraId="67179EB6">
            <w:pPr>
              <w:keepNext w:val="0"/>
              <w:keepLines w:val="0"/>
              <w:pageBreakBefore w:val="0"/>
              <w:kinsoku/>
              <w:wordWrap/>
              <w:overflowPunct/>
              <w:topLinePunct w:val="0"/>
              <w:autoSpaceDE/>
              <w:autoSpaceDN/>
              <w:bidi w:val="0"/>
              <w:adjustRightInd w:val="0"/>
              <w:snapToGrid w:val="0"/>
              <w:spacing w:line="460" w:lineRule="exact"/>
              <w:ind w:firstLine="480" w:firstLineChars="200"/>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4）建设地点及周边关系：项目位于</w:t>
            </w:r>
            <w:r>
              <w:rPr>
                <w:rFonts w:hint="default" w:ascii="Times New Roman" w:hAnsi="Times New Roman" w:cs="Times New Roman"/>
                <w:color w:val="000000" w:themeColor="text1"/>
                <w:sz w:val="24"/>
                <w:highlight w:val="none"/>
                <w14:textFill>
                  <w14:solidFill>
                    <w14:schemeClr w14:val="tx1"/>
                  </w14:solidFill>
                </w14:textFill>
              </w:rPr>
              <w:t>石家庄市栾城区楼底镇段同村装备制造产业园和谐街63号院内1A号</w:t>
            </w:r>
            <w:r>
              <w:rPr>
                <w:rFonts w:hint="eastAsia"/>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租赁石家庄圣弘粮食机械有限责任公司现有闲置厂房</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进行</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建设</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eastAsia"/>
                <w:color w:val="000000" w:themeColor="text1"/>
                <w:kern w:val="0"/>
                <w:sz w:val="24"/>
                <w:highlight w:val="none"/>
                <w14:textFill>
                  <w14:solidFill>
                    <w14:schemeClr w14:val="tx1"/>
                  </w14:solidFill>
                </w14:textFill>
              </w:rPr>
              <w:t>中心位置地理坐标为</w:t>
            </w:r>
            <w:r>
              <w:rPr>
                <w:rFonts w:hint="eastAsia"/>
                <w:color w:val="000000" w:themeColor="text1"/>
                <w:sz w:val="24"/>
                <w:highlight w:val="none"/>
                <w14:textFill>
                  <w14:solidFill>
                    <w14:schemeClr w14:val="tx1"/>
                  </w14:solidFill>
                </w14:textFill>
              </w:rPr>
              <w:t>北纬37°5</w:t>
            </w:r>
            <w:r>
              <w:rPr>
                <w:rFonts w:hint="eastAsia"/>
                <w:color w:val="000000" w:themeColor="text1"/>
                <w:sz w:val="24"/>
                <w:highlight w:val="none"/>
                <w:lang w:val="en-US" w:eastAsia="zh-CN"/>
                <w14:textFill>
                  <w14:solidFill>
                    <w14:schemeClr w14:val="tx1"/>
                  </w14:solidFill>
                </w14:textFill>
              </w:rPr>
              <w:t>6</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3.503</w:t>
            </w:r>
            <w:r>
              <w:rPr>
                <w:rFonts w:hint="eastAsia"/>
                <w:color w:val="000000" w:themeColor="text1"/>
                <w:sz w:val="24"/>
                <w:highlight w:val="none"/>
                <w14:textFill>
                  <w14:solidFill>
                    <w14:schemeClr w14:val="tx1"/>
                  </w14:solidFill>
                </w14:textFill>
              </w:rPr>
              <w:t>″，东经114°3</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13.164</w:t>
            </w:r>
            <w:r>
              <w:rPr>
                <w:rFonts w:hint="eastAsia"/>
                <w:color w:val="000000" w:themeColor="text1"/>
                <w:sz w:val="24"/>
                <w:highlight w:val="none"/>
                <w14:textFill>
                  <w14:solidFill>
                    <w14:schemeClr w14:val="tx1"/>
                  </w14:solidFill>
                </w14:textFill>
              </w:rPr>
              <w:t>″。</w:t>
            </w:r>
            <w:bookmarkStart w:id="60" w:name="_Hlk161671024"/>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租赁</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厂房</w:t>
            </w:r>
            <w:r>
              <w:rPr>
                <w:rFonts w:hint="eastAsia"/>
                <w:color w:val="000000" w:themeColor="text1"/>
                <w:sz w:val="24"/>
                <w:highlight w:val="none"/>
                <w:lang w:val="en-US" w:eastAsia="zh-CN"/>
                <w14:textFill>
                  <w14:solidFill>
                    <w14:schemeClr w14:val="tx1"/>
                  </w14:solidFill>
                </w14:textFill>
              </w:rPr>
              <w:t>东侧、西侧、</w:t>
            </w:r>
            <w:r>
              <w:rPr>
                <w:rFonts w:hint="eastAsia"/>
                <w:color w:val="000000" w:themeColor="text1"/>
                <w:sz w:val="24"/>
                <w:highlight w:val="none"/>
                <w14:textFill>
                  <w14:solidFill>
                    <w14:schemeClr w14:val="tx1"/>
                  </w14:solidFill>
                </w14:textFill>
              </w:rPr>
              <w:t>南侧</w:t>
            </w:r>
            <w:r>
              <w:rPr>
                <w:rFonts w:hint="eastAsia"/>
                <w:color w:val="000000" w:themeColor="text1"/>
                <w:sz w:val="24"/>
                <w:highlight w:val="none"/>
                <w:lang w:val="en-US" w:eastAsia="zh-CN"/>
                <w14:textFill>
                  <w14:solidFill>
                    <w14:schemeClr w14:val="tx1"/>
                  </w14:solidFill>
                </w14:textFill>
              </w:rPr>
              <w:t>均</w:t>
            </w:r>
            <w:r>
              <w:rPr>
                <w:rFonts w:hint="eastAsia"/>
                <w:color w:val="000000" w:themeColor="text1"/>
                <w:sz w:val="24"/>
                <w:highlight w:val="none"/>
                <w14:textFill>
                  <w14:solidFill>
                    <w14:schemeClr w14:val="tx1"/>
                  </w14:solidFill>
                </w14:textFill>
              </w:rPr>
              <w:t>为</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石家庄圣弘粮食机械有限责任公司</w:t>
            </w:r>
            <w:r>
              <w:rPr>
                <w:rFonts w:hint="eastAsia" w:cs="Times New Roman"/>
                <w:color w:val="000000" w:themeColor="text1"/>
                <w:kern w:val="2"/>
                <w:sz w:val="24"/>
                <w:szCs w:val="24"/>
                <w:highlight w:val="none"/>
                <w:lang w:val="en-US" w:eastAsia="zh-CN" w:bidi="ar-SA"/>
                <w14:textFill>
                  <w14:solidFill>
                    <w14:schemeClr w14:val="tx1"/>
                  </w14:solidFill>
                </w14:textFill>
              </w:rPr>
              <w:t>内部</w:t>
            </w:r>
            <w:r>
              <w:rPr>
                <w:rFonts w:hint="eastAsia"/>
                <w:color w:val="000000" w:themeColor="text1"/>
                <w:sz w:val="24"/>
                <w:highlight w:val="none"/>
                <w:lang w:val="en-US" w:eastAsia="zh-CN"/>
                <w14:textFill>
                  <w14:solidFill>
                    <w14:schemeClr w14:val="tx1"/>
                  </w14:solidFill>
                </w14:textFill>
              </w:rPr>
              <w:t>道路，</w:t>
            </w:r>
            <w:r>
              <w:rPr>
                <w:rFonts w:hint="eastAsia"/>
                <w:color w:val="000000" w:themeColor="text1"/>
                <w:sz w:val="24"/>
                <w:highlight w:val="none"/>
                <w14:textFill>
                  <w14:solidFill>
                    <w14:schemeClr w14:val="tx1"/>
                  </w14:solidFill>
                </w14:textFill>
              </w:rPr>
              <w:t>北侧为</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石家庄圣弘粮食机械有限责任公司</w:t>
            </w:r>
            <w:r>
              <w:rPr>
                <w:rFonts w:hint="eastAsia"/>
                <w:color w:val="000000" w:themeColor="text1"/>
                <w:sz w:val="24"/>
                <w:highlight w:val="none"/>
                <w:lang w:val="en-US" w:eastAsia="zh-CN"/>
                <w14:textFill>
                  <w14:solidFill>
                    <w14:schemeClr w14:val="tx1"/>
                  </w14:solidFill>
                </w14:textFill>
              </w:rPr>
              <w:t>厂房</w:t>
            </w:r>
            <w:r>
              <w:rPr>
                <w:rFonts w:hint="eastAsia"/>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距离项目最近的</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敏感点</w:t>
            </w:r>
            <w:r>
              <w:rPr>
                <w:rFonts w:hint="default" w:ascii="Times New Roman" w:hAnsi="Times New Roman" w:eastAsia="宋体" w:cs="Times New Roman"/>
                <w:color w:val="000000" w:themeColor="text1"/>
                <w:sz w:val="24"/>
                <w:highlight w:val="none"/>
                <w14:textFill>
                  <w14:solidFill>
                    <w14:schemeClr w14:val="tx1"/>
                  </w14:solidFill>
                </w14:textFill>
              </w:rPr>
              <w:t>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东</w:t>
            </w:r>
            <w:r>
              <w:rPr>
                <w:rFonts w:hint="default" w:ascii="Times New Roman" w:hAnsi="Times New Roman" w:eastAsia="宋体" w:cs="Times New Roman"/>
                <w:color w:val="000000" w:themeColor="text1"/>
                <w:sz w:val="24"/>
                <w:highlight w:val="none"/>
                <w14:textFill>
                  <w14:solidFill>
                    <w14:schemeClr w14:val="tx1"/>
                  </w14:solidFill>
                </w14:textFill>
              </w:rPr>
              <w:t>侧</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30</w:t>
            </w:r>
            <w:r>
              <w:rPr>
                <w:rFonts w:hint="default" w:ascii="Times New Roman" w:hAnsi="Times New Roman" w:eastAsia="宋体" w:cs="Times New Roman"/>
                <w:color w:val="000000" w:themeColor="text1"/>
                <w:sz w:val="24"/>
                <w:highlight w:val="none"/>
                <w14:textFill>
                  <w14:solidFill>
                    <w14:schemeClr w14:val="tx1"/>
                  </w14:solidFill>
                </w14:textFill>
              </w:rPr>
              <w:t>m的</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段同</w:t>
            </w:r>
            <w:r>
              <w:rPr>
                <w:rFonts w:hint="default" w:ascii="Times New Roman" w:hAnsi="Times New Roman" w:eastAsia="宋体" w:cs="Times New Roman"/>
                <w:color w:val="000000" w:themeColor="text1"/>
                <w:sz w:val="24"/>
                <w:highlight w:val="none"/>
                <w14:textFill>
                  <w14:solidFill>
                    <w14:schemeClr w14:val="tx1"/>
                  </w14:solidFill>
                </w14:textFill>
              </w:rPr>
              <w:t>村</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p>
          <w:bookmarkEnd w:id="60"/>
          <w:p w14:paraId="43F5A3CF">
            <w:pPr>
              <w:keepNext w:val="0"/>
              <w:keepLines w:val="0"/>
              <w:pageBreakBefore w:val="0"/>
              <w:kinsoku/>
              <w:wordWrap/>
              <w:overflowPunct/>
              <w:topLinePunct w:val="0"/>
              <w:autoSpaceDE/>
              <w:autoSpaceDN/>
              <w:bidi w:val="0"/>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地理位置图见附图1，项目周边关系图见附图2。</w:t>
            </w:r>
          </w:p>
          <w:p w14:paraId="225C67F3">
            <w:pPr>
              <w:keepNext w:val="0"/>
              <w:keepLines w:val="0"/>
              <w:pageBreakBefore w:val="0"/>
              <w:numPr>
                <w:ilvl w:val="0"/>
                <w:numId w:val="3"/>
              </w:numPr>
              <w:kinsoku/>
              <w:wordWrap/>
              <w:overflowPunct/>
              <w:topLinePunct w:val="0"/>
              <w:autoSpaceDE/>
              <w:autoSpaceDN/>
              <w:bidi w:val="0"/>
              <w:spacing w:line="460" w:lineRule="exact"/>
              <w:ind w:firstLine="480" w:firstLineChars="200"/>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劳动定员及工作制度</w:t>
            </w:r>
            <w:r>
              <w:rPr>
                <w:rFonts w:hint="eastAsia"/>
                <w:color w:val="000000" w:themeColor="text1"/>
                <w:sz w:val="24"/>
                <w:highlight w:val="none"/>
                <w:lang w:val="en-US" w:eastAsia="zh-CN"/>
                <w14:textFill>
                  <w14:solidFill>
                    <w14:schemeClr w14:val="tx1"/>
                  </w14:solidFill>
                </w14:textFill>
              </w:rPr>
              <w:t>：项目劳动定员15人，采用2班8小时工作制。其中，</w:t>
            </w:r>
            <w:r>
              <w:rPr>
                <w:rFonts w:hint="default"/>
                <w:color w:val="000000" w:themeColor="text1"/>
                <w:sz w:val="24"/>
                <w:highlight w:val="none"/>
                <w:lang w:val="en-US" w:eastAsia="zh-CN"/>
                <w14:textFill>
                  <w14:solidFill>
                    <w14:schemeClr w14:val="tx1"/>
                  </w14:solidFill>
                </w14:textFill>
              </w:rPr>
              <w:t>钢化工序安排在夜间班进行，其余切割、磨边等前道工序均安排在白天班进行，年工作300天。</w:t>
            </w:r>
          </w:p>
          <w:p w14:paraId="4E9CF731">
            <w:pPr>
              <w:keepNext w:val="0"/>
              <w:keepLines w:val="0"/>
              <w:pageBreakBefore w:val="0"/>
              <w:kinsoku/>
              <w:wordWrap/>
              <w:overflowPunct/>
              <w:topLinePunct w:val="0"/>
              <w:autoSpaceDE/>
              <w:autoSpaceDN/>
              <w:bidi w:val="0"/>
              <w:spacing w:line="460" w:lineRule="exact"/>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3</w:t>
            </w:r>
            <w:r>
              <w:rPr>
                <w:rFonts w:hint="eastAsia"/>
                <w:b/>
                <w:bCs/>
                <w:color w:val="000000" w:themeColor="text1"/>
                <w:sz w:val="24"/>
                <w:highlight w:val="none"/>
                <w14:textFill>
                  <w14:solidFill>
                    <w14:schemeClr w14:val="tx1"/>
                  </w14:solidFill>
                </w14:textFill>
              </w:rPr>
              <w:t>、主要建设工程内容</w:t>
            </w:r>
          </w:p>
          <w:p w14:paraId="6248B357">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租赁闲置厂房进行生产，占地面积2500平方米；项目主要生产设备为上片机1台，功率6KW；切割机3台，型号LCA-C42284V2；上海金箭水刀1台，型号1525；磨边连线机1台，型号TF-10；玻璃直线直边磨边机1台，型号ZX9.325E；异型磨边机1台，型号DB251；手动磨边机1台，功率20KW；玻璃清洗干燥机2台，型号TWQX-2000K、LC1M-JSD；手动印刷台1</w:t>
            </w:r>
            <w:r>
              <w:rPr>
                <w:rFonts w:hint="eastAsia" w:cs="Times New Roman"/>
                <w:color w:val="000000" w:themeColor="text1"/>
                <w:sz w:val="24"/>
                <w:highlight w:val="none"/>
                <w:lang w:val="en-US" w:eastAsia="zh-CN"/>
                <w14:textFill>
                  <w14:solidFill>
                    <w14:schemeClr w14:val="tx1"/>
                  </w14:solidFill>
                </w14:textFill>
              </w:rPr>
              <w:t>台，印刷面积15cm×15cm；</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钢化炉（强制对流型平钢化玻璃生产线）2台，型号TPG5024-A-15、TPG6024×3.5-A；原料及使用量为玻璃</w:t>
            </w:r>
            <w:r>
              <w:rPr>
                <w:rFonts w:hint="eastAsia" w:cs="Times New Roman"/>
                <w:color w:val="000000" w:themeColor="text1"/>
                <w:sz w:val="24"/>
                <w:highlight w:val="none"/>
                <w:lang w:val="en-US" w:eastAsia="zh-CN"/>
                <w14:textFill>
                  <w14:solidFill>
                    <w14:schemeClr w14:val="tx1"/>
                  </w14:solidFill>
                </w14:textFill>
              </w:rPr>
              <w:t>原片</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w:t>
            </w:r>
            <w:r>
              <w:rPr>
                <w:rFonts w:hint="eastAsia" w:cs="Times New Roman"/>
                <w:color w:val="000000" w:themeColor="text1"/>
                <w:sz w:val="24"/>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万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金刚砂轮160片/a、水刀砂6t/a</w:t>
            </w:r>
            <w:r>
              <w:rPr>
                <w:rFonts w:hint="eastAsia" w:cs="Times New Roman"/>
                <w:color w:val="000000" w:themeColor="text1"/>
                <w:sz w:val="24"/>
                <w:highlight w:val="none"/>
                <w:lang w:val="en-US" w:eastAsia="zh-CN"/>
                <w14:textFill>
                  <w14:solidFill>
                    <w14:schemeClr w14:val="tx1"/>
                  </w14:solidFill>
                </w14:textFill>
              </w:rPr>
              <w:t>、印标油墨0.00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主要生产工艺为：原料</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上片→切割→磨边→清洗干燥→</w:t>
            </w:r>
            <w:r>
              <w:rPr>
                <w:rFonts w:hint="eastAsia" w:cs="Times New Roman"/>
                <w:color w:val="000000" w:themeColor="text1"/>
                <w:sz w:val="24"/>
                <w:highlight w:val="none"/>
                <w:lang w:val="en-US" w:eastAsia="zh-CN"/>
                <w14:textFill>
                  <w14:solidFill>
                    <w14:schemeClr w14:val="tx1"/>
                  </w14:solidFill>
                </w14:textFill>
              </w:rPr>
              <w:t>印标</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钢化→检验→包装→成品。项目建成后年产12万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钢化玻璃。</w:t>
            </w:r>
          </w:p>
          <w:p w14:paraId="58765D6D">
            <w:pPr>
              <w:keepNext w:val="0"/>
              <w:keepLines w:val="0"/>
              <w:pageBreakBefore w:val="0"/>
              <w:kinsoku/>
              <w:wordWrap/>
              <w:overflowPunct/>
              <w:topLinePunct w:val="0"/>
              <w:autoSpaceDE/>
              <w:autoSpaceDN/>
              <w:bidi w:val="0"/>
              <w:spacing w:line="46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工程建设内容见表2-1。</w:t>
            </w:r>
          </w:p>
          <w:p w14:paraId="4FEB016D">
            <w:pPr>
              <w:jc w:val="center"/>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表2-1  项目主要建设情况一览表</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0"/>
              <w:gridCol w:w="1075"/>
              <w:gridCol w:w="7174"/>
            </w:tblGrid>
            <w:tr w14:paraId="24659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Align w:val="center"/>
                </w:tcPr>
                <w:p w14:paraId="05A2A2D8">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名称</w:t>
                  </w:r>
                </w:p>
              </w:tc>
              <w:tc>
                <w:tcPr>
                  <w:tcW w:w="608" w:type="pct"/>
                  <w:vAlign w:val="center"/>
                </w:tcPr>
                <w:p w14:paraId="4B4DEFB1">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项目组成</w:t>
                  </w:r>
                </w:p>
              </w:tc>
              <w:tc>
                <w:tcPr>
                  <w:tcW w:w="4058" w:type="pct"/>
                  <w:vAlign w:val="center"/>
                </w:tcPr>
                <w:p w14:paraId="07F12E20">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项目建筑内容及规模</w:t>
                  </w:r>
                </w:p>
              </w:tc>
            </w:tr>
            <w:tr w14:paraId="20673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Align w:val="center"/>
                </w:tcPr>
                <w:p w14:paraId="678A5DB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主体工程</w:t>
                  </w:r>
                </w:p>
              </w:tc>
              <w:tc>
                <w:tcPr>
                  <w:tcW w:w="608" w:type="pct"/>
                  <w:vAlign w:val="center"/>
                </w:tcPr>
                <w:p w14:paraId="423A2D5E">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生产车间</w:t>
                  </w:r>
                </w:p>
              </w:tc>
              <w:tc>
                <w:tcPr>
                  <w:tcW w:w="4058" w:type="pct"/>
                  <w:vAlign w:val="center"/>
                </w:tcPr>
                <w:p w14:paraId="4CEB3A9A">
                  <w:pPr>
                    <w:jc w:val="both"/>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座</w:t>
                  </w: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钢结构，占地面积2500m</w:t>
                  </w:r>
                  <w:r>
                    <w:rPr>
                      <w:rFonts w:hint="eastAsia"/>
                      <w:color w:val="000000" w:themeColor="text1"/>
                      <w:szCs w:val="21"/>
                      <w:highlight w:val="none"/>
                      <w:vertAlign w:val="superscript"/>
                      <w:lang w:val="en-US" w:eastAsia="zh-CN"/>
                      <w14:textFill>
                        <w14:solidFill>
                          <w14:schemeClr w14:val="tx1"/>
                        </w14:solidFill>
                      </w14:textFill>
                    </w:rPr>
                    <w:t>2</w:t>
                  </w:r>
                  <w:r>
                    <w:rPr>
                      <w:rFonts w:hint="eastAsia"/>
                      <w:color w:val="000000" w:themeColor="text1"/>
                      <w:szCs w:val="21"/>
                      <w:highlight w:val="none"/>
                      <w:lang w:val="en-US" w:eastAsia="zh-CN"/>
                      <w14:textFill>
                        <w14:solidFill>
                          <w14:schemeClr w14:val="tx1"/>
                        </w14:solidFill>
                      </w14:textFill>
                    </w:rPr>
                    <w:t>，内分为不同功能</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区，设置上片机、切割机、上海金箭水刀、磨边连线机、玻璃直线直边磨边机、异型磨边机、手动磨边机、玻璃清洗干燥机、</w:t>
                  </w:r>
                  <w:r>
                    <w:rPr>
                      <w:rFonts w:hint="eastAsia" w:cs="Times New Roman"/>
                      <w:color w:val="000000" w:themeColor="text1"/>
                      <w:szCs w:val="21"/>
                      <w:highlight w:val="none"/>
                      <w:lang w:val="en-US" w:eastAsia="zh-CN"/>
                      <w14:textFill>
                        <w14:solidFill>
                          <w14:schemeClr w14:val="tx1"/>
                        </w14:solidFill>
                      </w14:textFill>
                    </w:rPr>
                    <w:t>手动印刷台、</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钢化炉等设备，用于钢化玻璃生产。</w:t>
                  </w:r>
                </w:p>
              </w:tc>
            </w:tr>
            <w:tr w14:paraId="537F3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Align w:val="center"/>
                </w:tcPr>
                <w:p w14:paraId="6836655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辅助工程</w:t>
                  </w:r>
                </w:p>
              </w:tc>
              <w:tc>
                <w:tcPr>
                  <w:tcW w:w="608" w:type="pct"/>
                  <w:vAlign w:val="center"/>
                </w:tcPr>
                <w:p w14:paraId="09D9939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办公室</w:t>
                  </w:r>
                </w:p>
              </w:tc>
              <w:tc>
                <w:tcPr>
                  <w:tcW w:w="4058" w:type="pct"/>
                  <w:vAlign w:val="center"/>
                </w:tcPr>
                <w:p w14:paraId="7AFFE669">
                  <w:pPr>
                    <w:jc w:val="both"/>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间，生产车间内，</w:t>
                  </w:r>
                  <w:r>
                    <w:rPr>
                      <w:rFonts w:hint="eastAsia"/>
                      <w:color w:val="000000" w:themeColor="text1"/>
                      <w:szCs w:val="21"/>
                      <w:highlight w:val="none"/>
                      <w14:textFill>
                        <w14:solidFill>
                          <w14:schemeClr w14:val="tx1"/>
                        </w14:solidFill>
                      </w14:textFill>
                    </w:rPr>
                    <w:t>用于日常办公；</w:t>
                  </w:r>
                </w:p>
              </w:tc>
            </w:tr>
            <w:tr w14:paraId="1B07F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restart"/>
                  <w:vAlign w:val="center"/>
                </w:tcPr>
                <w:p w14:paraId="6D8FB0A4">
                  <w:pPr>
                    <w:jc w:val="center"/>
                    <w:rPr>
                      <w:rFonts w:hint="eastAsia"/>
                      <w:color w:val="000000" w:themeColor="text1"/>
                      <w:szCs w:val="21"/>
                      <w:highlight w:val="none"/>
                      <w14:textFill>
                        <w14:solidFill>
                          <w14:schemeClr w14:val="tx1"/>
                        </w14:solidFill>
                      </w14:textFill>
                    </w:rPr>
                  </w:pPr>
                  <w:bookmarkStart w:id="61" w:name="_Hlk161671537"/>
                  <w:r>
                    <w:rPr>
                      <w:rFonts w:hint="eastAsia"/>
                      <w:color w:val="000000" w:themeColor="text1"/>
                      <w:szCs w:val="21"/>
                      <w:highlight w:val="none"/>
                      <w14:textFill>
                        <w14:solidFill>
                          <w14:schemeClr w14:val="tx1"/>
                        </w14:solidFill>
                      </w14:textFill>
                    </w:rPr>
                    <w:t>储运工程</w:t>
                  </w:r>
                </w:p>
              </w:tc>
              <w:tc>
                <w:tcPr>
                  <w:tcW w:w="608" w:type="pct"/>
                  <w:vAlign w:val="center"/>
                </w:tcPr>
                <w:p w14:paraId="4349AD86">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原料区</w:t>
                  </w:r>
                </w:p>
              </w:tc>
              <w:tc>
                <w:tcPr>
                  <w:tcW w:w="4058" w:type="pct"/>
                  <w:vAlign w:val="center"/>
                </w:tcPr>
                <w:p w14:paraId="7FBFF243">
                  <w:pPr>
                    <w:jc w:val="both"/>
                    <w:rPr>
                      <w:rFonts w:hint="eastAsia"/>
                      <w:color w:val="000000" w:themeColor="text1"/>
                      <w:szCs w:val="21"/>
                      <w:highlight w:val="none"/>
                      <w:lang w:val="en-US" w:eastAsia="zh-CN"/>
                      <w14:textFill>
                        <w14:solidFill>
                          <w14:schemeClr w14:val="tx1"/>
                        </w14:solidFill>
                      </w14:textFill>
                    </w:rPr>
                  </w:pPr>
                  <w:r>
                    <w:rPr>
                      <w:rFonts w:hint="eastAsia"/>
                      <w:snapToGrid w:val="0"/>
                      <w:color w:val="000000" w:themeColor="text1"/>
                      <w:kern w:val="0"/>
                      <w:szCs w:val="21"/>
                      <w:highlight w:val="none"/>
                      <w14:textFill>
                        <w14:solidFill>
                          <w14:schemeClr w14:val="tx1"/>
                        </w14:solidFill>
                      </w14:textFill>
                    </w:rPr>
                    <w:t>1处，位于生产车间内，用于</w:t>
                  </w:r>
                  <w:r>
                    <w:rPr>
                      <w:rFonts w:hint="eastAsia"/>
                      <w:snapToGrid w:val="0"/>
                      <w:color w:val="000000" w:themeColor="text1"/>
                      <w:kern w:val="0"/>
                      <w:szCs w:val="21"/>
                      <w:highlight w:val="none"/>
                      <w:lang w:val="en-US" w:eastAsia="zh-CN"/>
                      <w14:textFill>
                        <w14:solidFill>
                          <w14:schemeClr w14:val="tx1"/>
                        </w14:solidFill>
                      </w14:textFill>
                    </w:rPr>
                    <w:t>原料</w:t>
                  </w:r>
                  <w:r>
                    <w:rPr>
                      <w:rFonts w:hint="eastAsia"/>
                      <w:snapToGrid w:val="0"/>
                      <w:color w:val="000000" w:themeColor="text1"/>
                      <w:kern w:val="0"/>
                      <w:szCs w:val="21"/>
                      <w:highlight w:val="none"/>
                      <w14:textFill>
                        <w14:solidFill>
                          <w14:schemeClr w14:val="tx1"/>
                        </w14:solidFill>
                      </w14:textFill>
                    </w:rPr>
                    <w:t>暂存。</w:t>
                  </w:r>
                </w:p>
              </w:tc>
            </w:tr>
            <w:tr w14:paraId="24A03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continue"/>
                  <w:vAlign w:val="center"/>
                </w:tcPr>
                <w:p w14:paraId="455A5DC0">
                  <w:pPr>
                    <w:jc w:val="center"/>
                    <w:rPr>
                      <w:rFonts w:hint="eastAsia"/>
                      <w:color w:val="000000" w:themeColor="text1"/>
                      <w:szCs w:val="21"/>
                      <w:highlight w:val="none"/>
                      <w14:textFill>
                        <w14:solidFill>
                          <w14:schemeClr w14:val="tx1"/>
                        </w14:solidFill>
                      </w14:textFill>
                    </w:rPr>
                  </w:pPr>
                </w:p>
              </w:tc>
              <w:tc>
                <w:tcPr>
                  <w:tcW w:w="608" w:type="pct"/>
                  <w:vAlign w:val="center"/>
                </w:tcPr>
                <w:p w14:paraId="7E2277C2">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产品区</w:t>
                  </w:r>
                </w:p>
              </w:tc>
              <w:tc>
                <w:tcPr>
                  <w:tcW w:w="4058" w:type="pct"/>
                  <w:vAlign w:val="center"/>
                </w:tcPr>
                <w:p w14:paraId="4D3E4AA7">
                  <w:pPr>
                    <w:jc w:val="both"/>
                    <w:rPr>
                      <w:rFonts w:hint="eastAsia"/>
                      <w:color w:val="000000" w:themeColor="text1"/>
                      <w:szCs w:val="21"/>
                      <w:highlight w:val="none"/>
                      <w:lang w:val="en-US" w:eastAsia="zh-CN"/>
                      <w14:textFill>
                        <w14:solidFill>
                          <w14:schemeClr w14:val="tx1"/>
                        </w14:solidFill>
                      </w14:textFill>
                    </w:rPr>
                  </w:pPr>
                  <w:r>
                    <w:rPr>
                      <w:rFonts w:hint="eastAsia"/>
                      <w:snapToGrid w:val="0"/>
                      <w:color w:val="000000" w:themeColor="text1"/>
                      <w:kern w:val="0"/>
                      <w:szCs w:val="21"/>
                      <w:highlight w:val="none"/>
                      <w14:textFill>
                        <w14:solidFill>
                          <w14:schemeClr w14:val="tx1"/>
                        </w14:solidFill>
                      </w14:textFill>
                    </w:rPr>
                    <w:t>1处，位于生产车间内，用于</w:t>
                  </w:r>
                  <w:r>
                    <w:rPr>
                      <w:rFonts w:hint="eastAsia"/>
                      <w:snapToGrid w:val="0"/>
                      <w:color w:val="000000" w:themeColor="text1"/>
                      <w:kern w:val="0"/>
                      <w:szCs w:val="21"/>
                      <w:highlight w:val="none"/>
                      <w:lang w:val="en-US" w:eastAsia="zh-CN"/>
                      <w14:textFill>
                        <w14:solidFill>
                          <w14:schemeClr w14:val="tx1"/>
                        </w14:solidFill>
                      </w14:textFill>
                    </w:rPr>
                    <w:t>产品</w:t>
                  </w:r>
                  <w:r>
                    <w:rPr>
                      <w:rFonts w:hint="eastAsia"/>
                      <w:snapToGrid w:val="0"/>
                      <w:color w:val="000000" w:themeColor="text1"/>
                      <w:kern w:val="0"/>
                      <w:szCs w:val="21"/>
                      <w:highlight w:val="none"/>
                      <w14:textFill>
                        <w14:solidFill>
                          <w14:schemeClr w14:val="tx1"/>
                        </w14:solidFill>
                      </w14:textFill>
                    </w:rPr>
                    <w:t>暂存。</w:t>
                  </w:r>
                </w:p>
              </w:tc>
            </w:tr>
            <w:tr w14:paraId="345C6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continue"/>
                  <w:vAlign w:val="center"/>
                </w:tcPr>
                <w:p w14:paraId="40E1D6BF">
                  <w:pPr>
                    <w:jc w:val="center"/>
                    <w:rPr>
                      <w:rFonts w:hint="eastAsia"/>
                      <w:color w:val="000000" w:themeColor="text1"/>
                      <w:szCs w:val="21"/>
                      <w:highlight w:val="none"/>
                      <w14:textFill>
                        <w14:solidFill>
                          <w14:schemeClr w14:val="tx1"/>
                        </w14:solidFill>
                      </w14:textFill>
                    </w:rPr>
                  </w:pPr>
                </w:p>
              </w:tc>
              <w:tc>
                <w:tcPr>
                  <w:tcW w:w="608" w:type="pct"/>
                  <w:vAlign w:val="center"/>
                </w:tcPr>
                <w:p w14:paraId="321FBB28">
                  <w:pPr>
                    <w:jc w:val="center"/>
                    <w:rPr>
                      <w:rFonts w:hint="eastAsia"/>
                      <w:color w:val="000000" w:themeColor="text1"/>
                      <w:szCs w:val="21"/>
                      <w:highlight w:val="none"/>
                      <w:lang w:val="en-US" w:eastAsia="zh-CN"/>
                      <w14:textFill>
                        <w14:solidFill>
                          <w14:schemeClr w14:val="tx1"/>
                        </w14:solidFill>
                      </w14:textFill>
                    </w:rPr>
                  </w:pPr>
                  <w:r>
                    <w:rPr>
                      <w:rFonts w:hint="eastAsia"/>
                      <w:snapToGrid w:val="0"/>
                      <w:color w:val="000000" w:themeColor="text1"/>
                      <w:kern w:val="0"/>
                      <w:szCs w:val="21"/>
                      <w:highlight w:val="none"/>
                      <w14:textFill>
                        <w14:solidFill>
                          <w14:schemeClr w14:val="tx1"/>
                        </w14:solidFill>
                      </w14:textFill>
                    </w:rPr>
                    <w:t>一般固废暂存区</w:t>
                  </w:r>
                </w:p>
              </w:tc>
              <w:tc>
                <w:tcPr>
                  <w:tcW w:w="4058" w:type="pct"/>
                  <w:vAlign w:val="center"/>
                </w:tcPr>
                <w:p w14:paraId="10042432">
                  <w:pPr>
                    <w:rPr>
                      <w:rFonts w:hint="eastAsia"/>
                      <w:color w:val="000000" w:themeColor="text1"/>
                      <w:szCs w:val="21"/>
                      <w:highlight w:val="none"/>
                      <w:lang w:val="en-US" w:eastAsia="zh-CN"/>
                      <w14:textFill>
                        <w14:solidFill>
                          <w14:schemeClr w14:val="tx1"/>
                        </w14:solidFill>
                      </w14:textFill>
                    </w:rPr>
                  </w:pPr>
                  <w:r>
                    <w:rPr>
                      <w:rFonts w:hint="eastAsia"/>
                      <w:snapToGrid w:val="0"/>
                      <w:color w:val="000000" w:themeColor="text1"/>
                      <w:kern w:val="0"/>
                      <w:szCs w:val="21"/>
                      <w:highlight w:val="none"/>
                      <w14:textFill>
                        <w14:solidFill>
                          <w14:schemeClr w14:val="tx1"/>
                        </w14:solidFill>
                      </w14:textFill>
                    </w:rPr>
                    <w:t>1处，位于生产车间内，用于一般固废暂存。</w:t>
                  </w:r>
                </w:p>
              </w:tc>
            </w:tr>
            <w:tr w14:paraId="5D95C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continue"/>
                  <w:vAlign w:val="center"/>
                </w:tcPr>
                <w:p w14:paraId="62C18A86">
                  <w:pPr>
                    <w:jc w:val="center"/>
                    <w:rPr>
                      <w:rFonts w:hint="eastAsia"/>
                      <w:color w:val="000000" w:themeColor="text1"/>
                      <w:szCs w:val="21"/>
                      <w:highlight w:val="none"/>
                      <w14:textFill>
                        <w14:solidFill>
                          <w14:schemeClr w14:val="tx1"/>
                        </w14:solidFill>
                      </w14:textFill>
                    </w:rPr>
                  </w:pPr>
                </w:p>
              </w:tc>
              <w:tc>
                <w:tcPr>
                  <w:tcW w:w="608" w:type="pct"/>
                  <w:vAlign w:val="center"/>
                </w:tcPr>
                <w:p w14:paraId="2BA6BC17">
                  <w:pPr>
                    <w:jc w:val="center"/>
                    <w:rPr>
                      <w:rFonts w:hint="eastAsia"/>
                      <w:color w:val="000000" w:themeColor="text1"/>
                      <w:szCs w:val="21"/>
                      <w:highlight w:val="none"/>
                      <w:lang w:val="en-US" w:eastAsia="zh-CN"/>
                      <w14:textFill>
                        <w14:solidFill>
                          <w14:schemeClr w14:val="tx1"/>
                        </w14:solidFill>
                      </w14:textFill>
                    </w:rPr>
                  </w:pPr>
                  <w:r>
                    <w:rPr>
                      <w:rFonts w:hint="eastAsia"/>
                      <w:snapToGrid w:val="0"/>
                      <w:color w:val="000000" w:themeColor="text1"/>
                      <w:kern w:val="0"/>
                      <w:szCs w:val="21"/>
                      <w:highlight w:val="none"/>
                      <w14:textFill>
                        <w14:solidFill>
                          <w14:schemeClr w14:val="tx1"/>
                        </w14:solidFill>
                      </w14:textFill>
                    </w:rPr>
                    <w:t>危废暂存间</w:t>
                  </w:r>
                </w:p>
              </w:tc>
              <w:tc>
                <w:tcPr>
                  <w:tcW w:w="4058" w:type="pct"/>
                  <w:vAlign w:val="center"/>
                </w:tcPr>
                <w:p w14:paraId="0641C9C4">
                  <w:pPr>
                    <w:rPr>
                      <w:rFonts w:hint="eastAsia"/>
                      <w:color w:val="000000" w:themeColor="text1"/>
                      <w:szCs w:val="21"/>
                      <w:highlight w:val="none"/>
                      <w:lang w:val="en-US" w:eastAsia="zh-CN"/>
                      <w14:textFill>
                        <w14:solidFill>
                          <w14:schemeClr w14:val="tx1"/>
                        </w14:solidFill>
                      </w14:textFill>
                    </w:rPr>
                  </w:pPr>
                  <w:r>
                    <w:rPr>
                      <w:rFonts w:hint="eastAsia"/>
                      <w:snapToGrid w:val="0"/>
                      <w:color w:val="000000" w:themeColor="text1"/>
                      <w:kern w:val="0"/>
                      <w:szCs w:val="21"/>
                      <w:highlight w:val="none"/>
                      <w14:textFill>
                        <w14:solidFill>
                          <w14:schemeClr w14:val="tx1"/>
                        </w14:solidFill>
                      </w14:textFill>
                    </w:rPr>
                    <w:t>1</w:t>
                  </w:r>
                  <w:r>
                    <w:rPr>
                      <w:rFonts w:hint="eastAsia"/>
                      <w:snapToGrid w:val="0"/>
                      <w:color w:val="000000" w:themeColor="text1"/>
                      <w:kern w:val="0"/>
                      <w:szCs w:val="21"/>
                      <w:highlight w:val="none"/>
                      <w:lang w:val="en-US" w:eastAsia="zh-CN"/>
                      <w14:textFill>
                        <w14:solidFill>
                          <w14:schemeClr w14:val="tx1"/>
                        </w14:solidFill>
                      </w14:textFill>
                    </w:rPr>
                    <w:t>间</w:t>
                  </w:r>
                  <w:r>
                    <w:rPr>
                      <w:rFonts w:hint="eastAsia"/>
                      <w:snapToGrid w:val="0"/>
                      <w:color w:val="000000" w:themeColor="text1"/>
                      <w:kern w:val="0"/>
                      <w:szCs w:val="21"/>
                      <w:highlight w:val="none"/>
                      <w14:textFill>
                        <w14:solidFill>
                          <w14:schemeClr w14:val="tx1"/>
                        </w14:solidFill>
                      </w14:textFill>
                    </w:rPr>
                    <w:t>，</w:t>
                  </w:r>
                  <w:r>
                    <w:rPr>
                      <w:rFonts w:hint="eastAsia"/>
                      <w:snapToGrid w:val="0"/>
                      <w:color w:val="000000" w:themeColor="text1"/>
                      <w:kern w:val="0"/>
                      <w:szCs w:val="21"/>
                      <w:highlight w:val="none"/>
                      <w:lang w:val="en-US" w:eastAsia="zh-CN"/>
                      <w14:textFill>
                        <w14:solidFill>
                          <w14:schemeClr w14:val="tx1"/>
                        </w14:solidFill>
                      </w14:textFill>
                    </w:rPr>
                    <w:t>砖混结构，</w:t>
                  </w:r>
                  <w:r>
                    <w:rPr>
                      <w:rFonts w:hint="eastAsia"/>
                      <w:snapToGrid w:val="0"/>
                      <w:color w:val="000000" w:themeColor="text1"/>
                      <w:kern w:val="0"/>
                      <w:szCs w:val="21"/>
                      <w:highlight w:val="none"/>
                      <w14:textFill>
                        <w14:solidFill>
                          <w14:schemeClr w14:val="tx1"/>
                        </w14:solidFill>
                      </w14:textFill>
                    </w:rPr>
                    <w:t>位于生产车间内，用于危险废物暂存。</w:t>
                  </w:r>
                </w:p>
              </w:tc>
            </w:tr>
            <w:bookmarkEnd w:id="61"/>
            <w:tr w14:paraId="353A6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restart"/>
                  <w:vAlign w:val="center"/>
                </w:tcPr>
                <w:p w14:paraId="6AE55D3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公用工程</w:t>
                  </w:r>
                </w:p>
              </w:tc>
              <w:tc>
                <w:tcPr>
                  <w:tcW w:w="608" w:type="pct"/>
                  <w:vAlign w:val="center"/>
                </w:tcPr>
                <w:p w14:paraId="7C35FFE9">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给水</w:t>
                  </w:r>
                </w:p>
              </w:tc>
              <w:tc>
                <w:tcPr>
                  <w:tcW w:w="4058" w:type="pct"/>
                  <w:vAlign w:val="center"/>
                </w:tcPr>
                <w:p w14:paraId="3EA79471">
                  <w:pPr>
                    <w:jc w:val="both"/>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由</w:t>
                  </w:r>
                  <w:r>
                    <w:rPr>
                      <w:rFonts w:hint="eastAsia"/>
                      <w:color w:val="000000" w:themeColor="text1"/>
                      <w:szCs w:val="21"/>
                      <w:highlight w:val="none"/>
                      <w:lang w:val="en-US" w:eastAsia="zh-CN"/>
                      <w14:textFill>
                        <w14:solidFill>
                          <w14:schemeClr w14:val="tx1"/>
                        </w14:solidFill>
                      </w14:textFill>
                    </w:rPr>
                    <w:t>园区</w:t>
                  </w:r>
                  <w:r>
                    <w:rPr>
                      <w:rFonts w:hint="eastAsia"/>
                      <w:color w:val="000000" w:themeColor="text1"/>
                      <w:szCs w:val="21"/>
                      <w:highlight w:val="none"/>
                      <w14:textFill>
                        <w14:solidFill>
                          <w14:schemeClr w14:val="tx1"/>
                        </w14:solidFill>
                      </w14:textFill>
                    </w:rPr>
                    <w:t>供水管网提供</w:t>
                  </w:r>
                  <w:r>
                    <w:rPr>
                      <w:rFonts w:hint="eastAsia"/>
                      <w:color w:val="000000" w:themeColor="text1"/>
                      <w:highlight w:val="none"/>
                      <w14:textFill>
                        <w14:solidFill>
                          <w14:schemeClr w14:val="tx1"/>
                        </w14:solidFill>
                      </w14:textFill>
                    </w:rPr>
                    <w:t>；</w:t>
                  </w:r>
                </w:p>
              </w:tc>
            </w:tr>
            <w:tr w14:paraId="1DB03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continue"/>
                  <w:vAlign w:val="center"/>
                </w:tcPr>
                <w:p w14:paraId="2B0633FC">
                  <w:pPr>
                    <w:jc w:val="center"/>
                    <w:rPr>
                      <w:color w:val="000000" w:themeColor="text1"/>
                      <w:szCs w:val="21"/>
                      <w:highlight w:val="none"/>
                      <w14:textFill>
                        <w14:solidFill>
                          <w14:schemeClr w14:val="tx1"/>
                        </w14:solidFill>
                      </w14:textFill>
                    </w:rPr>
                  </w:pPr>
                </w:p>
              </w:tc>
              <w:tc>
                <w:tcPr>
                  <w:tcW w:w="608" w:type="pct"/>
                  <w:vAlign w:val="center"/>
                </w:tcPr>
                <w:p w14:paraId="28050957">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排水</w:t>
                  </w:r>
                </w:p>
              </w:tc>
              <w:tc>
                <w:tcPr>
                  <w:tcW w:w="4058" w:type="pct"/>
                  <w:vAlign w:val="center"/>
                </w:tcPr>
                <w:p w14:paraId="007C5500">
                  <w:pPr>
                    <w:pStyle w:val="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网框版擦拭无废水产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项目</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涉及废水主要为</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p>
              </w:tc>
            </w:tr>
            <w:tr w14:paraId="38652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continue"/>
                  <w:vAlign w:val="center"/>
                </w:tcPr>
                <w:p w14:paraId="0B3B2451">
                  <w:pPr>
                    <w:jc w:val="center"/>
                    <w:rPr>
                      <w:color w:val="000000" w:themeColor="text1"/>
                      <w:szCs w:val="21"/>
                      <w:highlight w:val="none"/>
                      <w14:textFill>
                        <w14:solidFill>
                          <w14:schemeClr w14:val="tx1"/>
                        </w14:solidFill>
                      </w14:textFill>
                    </w:rPr>
                  </w:pPr>
                </w:p>
              </w:tc>
              <w:tc>
                <w:tcPr>
                  <w:tcW w:w="608" w:type="pct"/>
                  <w:vAlign w:val="center"/>
                </w:tcPr>
                <w:p w14:paraId="76ECFF6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供电</w:t>
                  </w:r>
                </w:p>
              </w:tc>
              <w:tc>
                <w:tcPr>
                  <w:tcW w:w="4058" w:type="pct"/>
                  <w:vAlign w:val="center"/>
                </w:tcPr>
                <w:p w14:paraId="7D100E27">
                  <w:pPr>
                    <w:keepNext w:val="0"/>
                    <w:keepLines w:val="0"/>
                    <w:pageBreakBefore w:val="0"/>
                    <w:widowControl w:val="0"/>
                    <w:kinsoku/>
                    <w:wordWrap/>
                    <w:overflowPunct/>
                    <w:topLinePunct w:val="0"/>
                    <w:autoSpaceDE/>
                    <w:autoSpaceDN/>
                    <w:bidi w:val="0"/>
                    <w:snapToGrid/>
                    <w:spacing w:line="240" w:lineRule="auto"/>
                    <w:jc w:val="both"/>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由园区供电管网提供；</w:t>
                  </w:r>
                </w:p>
              </w:tc>
            </w:tr>
            <w:tr w14:paraId="3C771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continue"/>
                  <w:vAlign w:val="center"/>
                </w:tcPr>
                <w:p w14:paraId="442F0CCB">
                  <w:pPr>
                    <w:jc w:val="center"/>
                    <w:rPr>
                      <w:color w:val="000000" w:themeColor="text1"/>
                      <w:szCs w:val="21"/>
                      <w:highlight w:val="none"/>
                      <w14:textFill>
                        <w14:solidFill>
                          <w14:schemeClr w14:val="tx1"/>
                        </w14:solidFill>
                      </w14:textFill>
                    </w:rPr>
                  </w:pPr>
                </w:p>
              </w:tc>
              <w:tc>
                <w:tcPr>
                  <w:tcW w:w="608" w:type="pct"/>
                  <w:vAlign w:val="center"/>
                </w:tcPr>
                <w:p w14:paraId="5C0A995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供热及制冷</w:t>
                  </w:r>
                </w:p>
              </w:tc>
              <w:tc>
                <w:tcPr>
                  <w:tcW w:w="4058" w:type="pct"/>
                  <w:vAlign w:val="center"/>
                </w:tcPr>
                <w:p w14:paraId="3704D53B">
                  <w:pPr>
                    <w:pStyle w:val="50"/>
                    <w:keepNext w:val="0"/>
                    <w:keepLines w:val="0"/>
                    <w:pageBreakBefore w:val="0"/>
                    <w:widowControl w:val="0"/>
                    <w:kinsoku/>
                    <w:wordWrap/>
                    <w:overflowPunct/>
                    <w:topLinePunct w:val="0"/>
                    <w:autoSpaceDE/>
                    <w:autoSpaceDN/>
                    <w:bidi w:val="0"/>
                    <w:snapToGrid/>
                    <w:spacing w:line="240" w:lineRule="auto"/>
                    <w:ind w:left="0" w:leftChars="0" w:firstLine="0" w:firstLineChars="0"/>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生产用热由电能提供，职工冬季采暖、夏季制冷均由空调提供。</w:t>
                  </w:r>
                </w:p>
              </w:tc>
            </w:tr>
            <w:tr w14:paraId="1761E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restart"/>
                  <w:vAlign w:val="center"/>
                </w:tcPr>
                <w:p w14:paraId="40A9099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环保工程</w:t>
                  </w:r>
                </w:p>
              </w:tc>
              <w:tc>
                <w:tcPr>
                  <w:tcW w:w="608" w:type="pct"/>
                  <w:vAlign w:val="center"/>
                </w:tcPr>
                <w:p w14:paraId="2FE0F52A">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气</w:t>
                  </w:r>
                </w:p>
              </w:tc>
              <w:tc>
                <w:tcPr>
                  <w:tcW w:w="4058" w:type="pct"/>
                  <w:vAlign w:val="center"/>
                </w:tcPr>
                <w:p w14:paraId="67C911F0">
                  <w:pPr>
                    <w:pStyle w:val="72"/>
                    <w:keepNext w:val="0"/>
                    <w:keepLines w:val="0"/>
                    <w:pageBreakBefore w:val="0"/>
                    <w:widowControl w:val="0"/>
                    <w:kinsoku/>
                    <w:wordWrap/>
                    <w:overflowPunct/>
                    <w:topLinePunct w:val="0"/>
                    <w:autoSpaceDE/>
                    <w:autoSpaceDN/>
                    <w:bidi w:val="0"/>
                    <w:snapToGrid/>
                    <w:spacing w:line="240" w:lineRule="auto"/>
                    <w:jc w:val="both"/>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要求使用</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低VOCs含量的水性油墨</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从源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对挥发性有机物</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进行削减。</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油墨使用过程中</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密封贮存，即用即开。</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同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加强车间机械通风</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建立台账记录，定期进行厂界监测</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p>
              </w:tc>
            </w:tr>
            <w:tr w14:paraId="06968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continue"/>
                  <w:vAlign w:val="center"/>
                </w:tcPr>
                <w:p w14:paraId="7AC62BD6">
                  <w:pPr>
                    <w:jc w:val="center"/>
                    <w:rPr>
                      <w:color w:val="000000" w:themeColor="text1"/>
                      <w:szCs w:val="21"/>
                      <w:highlight w:val="none"/>
                      <w14:textFill>
                        <w14:solidFill>
                          <w14:schemeClr w14:val="tx1"/>
                        </w14:solidFill>
                      </w14:textFill>
                    </w:rPr>
                  </w:pPr>
                </w:p>
              </w:tc>
              <w:tc>
                <w:tcPr>
                  <w:tcW w:w="608" w:type="pct"/>
                  <w:vAlign w:val="center"/>
                </w:tcPr>
                <w:p w14:paraId="1F8CA58F">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水</w:t>
                  </w:r>
                </w:p>
              </w:tc>
              <w:tc>
                <w:tcPr>
                  <w:tcW w:w="4058" w:type="pct"/>
                  <w:vAlign w:val="center"/>
                </w:tcPr>
                <w:p w14:paraId="49637F40">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网框版擦拭无废水产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项目</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涉及废水主要为</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p>
              </w:tc>
            </w:tr>
            <w:tr w14:paraId="31A80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continue"/>
                  <w:vAlign w:val="center"/>
                </w:tcPr>
                <w:p w14:paraId="58745220">
                  <w:pPr>
                    <w:jc w:val="center"/>
                    <w:rPr>
                      <w:color w:val="000000" w:themeColor="text1"/>
                      <w:szCs w:val="21"/>
                      <w:highlight w:val="none"/>
                      <w14:textFill>
                        <w14:solidFill>
                          <w14:schemeClr w14:val="tx1"/>
                        </w14:solidFill>
                      </w14:textFill>
                    </w:rPr>
                  </w:pPr>
                </w:p>
              </w:tc>
              <w:tc>
                <w:tcPr>
                  <w:tcW w:w="608" w:type="pct"/>
                  <w:vAlign w:val="center"/>
                </w:tcPr>
                <w:p w14:paraId="017F6E6B">
                  <w:pPr>
                    <w:jc w:val="center"/>
                    <w:rPr>
                      <w:color w:val="000000" w:themeColor="text1"/>
                      <w:szCs w:val="21"/>
                      <w:highlight w:val="none"/>
                      <w:lang w:val="zh-CN"/>
                      <w14:textFill>
                        <w14:solidFill>
                          <w14:schemeClr w14:val="tx1"/>
                        </w14:solidFill>
                      </w14:textFill>
                    </w:rPr>
                  </w:pPr>
                  <w:r>
                    <w:rPr>
                      <w:rFonts w:hint="eastAsia"/>
                      <w:color w:val="000000" w:themeColor="text1"/>
                      <w:szCs w:val="21"/>
                      <w:highlight w:val="none"/>
                      <w:lang w:val="zh-CN"/>
                      <w14:textFill>
                        <w14:solidFill>
                          <w14:schemeClr w14:val="tx1"/>
                        </w14:solidFill>
                      </w14:textFill>
                    </w:rPr>
                    <w:t>噪声</w:t>
                  </w:r>
                </w:p>
              </w:tc>
              <w:tc>
                <w:tcPr>
                  <w:tcW w:w="4058" w:type="pct"/>
                  <w:vAlign w:val="center"/>
                </w:tcPr>
                <w:p w14:paraId="10BBBBB7">
                  <w:pPr>
                    <w:jc w:val="both"/>
                    <w:rPr>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14:textFill>
                        <w14:solidFill>
                          <w14:schemeClr w14:val="tx1"/>
                        </w14:solidFill>
                      </w14:textFill>
                    </w:rPr>
                    <w:t>设备</w:t>
                  </w:r>
                  <w:r>
                    <w:rPr>
                      <w:rFonts w:hint="eastAsia"/>
                      <w:color w:val="000000" w:themeColor="text1"/>
                      <w:sz w:val="21"/>
                      <w:szCs w:val="21"/>
                      <w:highlight w:val="none"/>
                      <w:lang w:val="zh-CN"/>
                      <w14:textFill>
                        <w14:solidFill>
                          <w14:schemeClr w14:val="tx1"/>
                        </w14:solidFill>
                      </w14:textFill>
                    </w:rPr>
                    <w:t>选用低噪声设备，采取基础减振、</w:t>
                  </w:r>
                  <w:r>
                    <w:rPr>
                      <w:rFonts w:hint="eastAsia"/>
                      <w:color w:val="000000" w:themeColor="text1"/>
                      <w:sz w:val="21"/>
                      <w:szCs w:val="21"/>
                      <w:highlight w:val="none"/>
                      <w14:textFill>
                        <w14:solidFill>
                          <w14:schemeClr w14:val="tx1"/>
                        </w14:solidFill>
                      </w14:textFill>
                    </w:rPr>
                    <w:t>建筑隔声、</w:t>
                  </w:r>
                  <w:r>
                    <w:rPr>
                      <w:rFonts w:hint="eastAsia"/>
                      <w:color w:val="000000" w:themeColor="text1"/>
                      <w:sz w:val="21"/>
                      <w:szCs w:val="21"/>
                      <w:highlight w:val="none"/>
                      <w:lang w:val="zh-CN"/>
                      <w14:textFill>
                        <w14:solidFill>
                          <w14:schemeClr w14:val="tx1"/>
                        </w14:solidFill>
                      </w14:textFill>
                    </w:rPr>
                    <w:t>距离衰减等措施；</w:t>
                  </w:r>
                </w:p>
              </w:tc>
            </w:tr>
            <w:tr w14:paraId="22DC2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trPr>
              <w:tc>
                <w:tcPr>
                  <w:tcW w:w="333" w:type="pct"/>
                  <w:vMerge w:val="continue"/>
                  <w:vAlign w:val="center"/>
                </w:tcPr>
                <w:p w14:paraId="1684A4D6">
                  <w:pPr>
                    <w:jc w:val="center"/>
                    <w:rPr>
                      <w:color w:val="000000" w:themeColor="text1"/>
                      <w:szCs w:val="21"/>
                      <w:highlight w:val="none"/>
                      <w14:textFill>
                        <w14:solidFill>
                          <w14:schemeClr w14:val="tx1"/>
                        </w14:solidFill>
                      </w14:textFill>
                    </w:rPr>
                  </w:pPr>
                </w:p>
              </w:tc>
              <w:tc>
                <w:tcPr>
                  <w:tcW w:w="608" w:type="pct"/>
                  <w:vAlign w:val="center"/>
                </w:tcPr>
                <w:p w14:paraId="79B45FB2">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固废</w:t>
                  </w:r>
                </w:p>
              </w:tc>
              <w:tc>
                <w:tcPr>
                  <w:tcW w:w="4058" w:type="pct"/>
                  <w:vAlign w:val="center"/>
                </w:tcPr>
                <w:p w14:paraId="77B05A77">
                  <w:pP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14:textFill>
                        <w14:solidFill>
                          <w14:schemeClr w14:val="tx1"/>
                        </w14:solidFill>
                      </w14:textFill>
                    </w:rPr>
                    <w:t>项目运营期产生的固废主要</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为一般固体废物、危险废物和生活垃圾。</w:t>
                  </w:r>
                </w:p>
                <w:p w14:paraId="0A22A1BA">
                  <w:pPr>
                    <w:rPr>
                      <w:rFonts w:hint="eastAsia"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①一般固体废物</w:t>
                  </w:r>
                </w:p>
                <w:p w14:paraId="55CB4913">
                  <w:pPr>
                    <w:rPr>
                      <w:rFonts w:hint="eastAsia"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玻璃原片</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废包装</w:t>
                  </w:r>
                  <w:r>
                    <w:rPr>
                      <w:rFonts w:hint="eastAsia" w:ascii="Times New Roman" w:hAnsi="Times New Roman" w:eastAsia="宋体" w:cs="Times New Roman"/>
                      <w:bCs/>
                      <w:color w:val="000000" w:themeColor="text1"/>
                      <w:kern w:val="0"/>
                      <w:sz w:val="21"/>
                      <w:szCs w:val="21"/>
                      <w:highlight w:val="none"/>
                      <w14:textFill>
                        <w14:solidFill>
                          <w14:schemeClr w14:val="tx1"/>
                        </w14:solidFill>
                      </w14:textFill>
                    </w:rPr>
                    <w:t>，</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交由原厂家回收</w:t>
                  </w:r>
                  <w:r>
                    <w:rPr>
                      <w:rFonts w:hint="eastAsia" w:ascii="Times New Roman" w:hAnsi="Times New Roman" w:eastAsia="宋体" w:cs="Times New Roman"/>
                      <w:bCs/>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普通切割废玻璃边角料、异型切割沉淀池沉渣、磨边废金刚砂轮、磨边沉淀池沉渣、清洗玻璃沉淀池沉渣、钢化破裂的废钢化玻璃、检验不合格品、包装废包装、纯水制备设备</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废</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活性炭、</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废离子交换树脂</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均</w:t>
                  </w:r>
                  <w:r>
                    <w:rPr>
                      <w:rFonts w:hint="eastAsia" w:ascii="Times New Roman" w:hAnsi="Times New Roman" w:eastAsia="宋体" w:cs="Times New Roman"/>
                      <w:bCs/>
                      <w:color w:val="000000" w:themeColor="text1"/>
                      <w:kern w:val="0"/>
                      <w:sz w:val="21"/>
                      <w:szCs w:val="21"/>
                      <w:highlight w:val="none"/>
                      <w14:textFill>
                        <w14:solidFill>
                          <w14:schemeClr w14:val="tx1"/>
                        </w14:solidFill>
                      </w14:textFill>
                    </w:rPr>
                    <w:t>收集后外售。</w:t>
                  </w:r>
                </w:p>
                <w:p w14:paraId="31BDD1D3">
                  <w:pP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②危险废物</w:t>
                  </w:r>
                </w:p>
                <w:p w14:paraId="574DCC0F">
                  <w:pPr>
                    <w:rPr>
                      <w:rFonts w:hint="eastAsia"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项目危险废物主要为印标网版擦洗废抹布、废印标油墨、废印标油墨桶、废网框板、设备维护产生的废润滑油、废润滑油桶、含油</w:t>
                  </w:r>
                  <w:r>
                    <w:rPr>
                      <w:rFonts w:hint="eastAsia" w:ascii="Times New Roman" w:hAnsi="Times New Roman" w:eastAsia="宋体" w:cs="Times New Roman"/>
                      <w:bCs/>
                      <w:color w:val="000000" w:themeColor="text1"/>
                      <w:kern w:val="0"/>
                      <w:sz w:val="21"/>
                      <w:szCs w:val="21"/>
                      <w:highlight w:val="none"/>
                      <w:lang w:val="zh-CN" w:eastAsia="zh-CN"/>
                      <w14:textFill>
                        <w14:solidFill>
                          <w14:schemeClr w14:val="tx1"/>
                        </w14:solidFill>
                      </w14:textFill>
                    </w:rPr>
                    <w:t>废劳保用品及含油抹布</w:t>
                  </w:r>
                  <w:r>
                    <w:rPr>
                      <w:rFonts w:hint="eastAsia" w:ascii="Times New Roman" w:hAnsi="Times New Roman" w:eastAsia="宋体" w:cs="Times New Roman"/>
                      <w:bCs/>
                      <w:color w:val="000000" w:themeColor="text1"/>
                      <w:kern w:val="0"/>
                      <w:sz w:val="21"/>
                      <w:szCs w:val="21"/>
                      <w:highlight w:val="none"/>
                      <w:lang w:val="zh-CN"/>
                      <w14:textFill>
                        <w14:solidFill>
                          <w14:schemeClr w14:val="tx1"/>
                        </w14:solidFill>
                      </w14:textFill>
                    </w:rPr>
                    <w:t>，</w:t>
                  </w:r>
                  <w:r>
                    <w:rPr>
                      <w:rFonts w:hint="eastAsia" w:ascii="Times New Roman" w:hAnsi="Times New Roman" w:eastAsia="宋体" w:cs="Times New Roman"/>
                      <w:bCs/>
                      <w:color w:val="000000" w:themeColor="text1"/>
                      <w:kern w:val="0"/>
                      <w:sz w:val="21"/>
                      <w:szCs w:val="21"/>
                      <w:highlight w:val="none"/>
                      <w14:textFill>
                        <w14:solidFill>
                          <w14:schemeClr w14:val="tx1"/>
                        </w14:solidFill>
                      </w14:textFill>
                    </w:rPr>
                    <w:t>分类</w:t>
                  </w:r>
                  <w:r>
                    <w:rPr>
                      <w:rFonts w:hint="eastAsia" w:ascii="Times New Roman" w:hAnsi="Times New Roman" w:eastAsia="宋体" w:cs="Times New Roman"/>
                      <w:bCs/>
                      <w:color w:val="000000" w:themeColor="text1"/>
                      <w:kern w:val="0"/>
                      <w:sz w:val="21"/>
                      <w:szCs w:val="21"/>
                      <w:highlight w:val="none"/>
                      <w:lang w:val="zh-CN"/>
                      <w14:textFill>
                        <w14:solidFill>
                          <w14:schemeClr w14:val="tx1"/>
                        </w14:solidFill>
                      </w14:textFill>
                    </w:rPr>
                    <w:t>收集后暂存于危废暂存间，定期交由有资质的单位处理</w:t>
                  </w:r>
                  <w:r>
                    <w:rPr>
                      <w:rFonts w:hint="eastAsia" w:ascii="Times New Roman" w:hAnsi="Times New Roman" w:eastAsia="宋体" w:cs="Times New Roman"/>
                      <w:bCs/>
                      <w:color w:val="000000" w:themeColor="text1"/>
                      <w:kern w:val="0"/>
                      <w:sz w:val="21"/>
                      <w:szCs w:val="21"/>
                      <w:highlight w:val="none"/>
                      <w:lang w:eastAsia="zh-CN"/>
                      <w14:textFill>
                        <w14:solidFill>
                          <w14:schemeClr w14:val="tx1"/>
                        </w14:solidFill>
                      </w14:textFill>
                    </w:rPr>
                    <w:t>。</w:t>
                  </w:r>
                </w:p>
                <w:p w14:paraId="080A794E">
                  <w:pP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③生活垃圾</w:t>
                  </w:r>
                </w:p>
                <w:p w14:paraId="22E542B7">
                  <w:pPr>
                    <w:jc w:val="both"/>
                    <w:rPr>
                      <w:color w:val="000000" w:themeColor="text1"/>
                      <w:sz w:val="21"/>
                      <w:szCs w:val="21"/>
                      <w:highlight w:val="none"/>
                      <w:lang w:val="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14:textFill>
                        <w14:solidFill>
                          <w14:schemeClr w14:val="tx1"/>
                        </w14:solidFill>
                      </w14:textFill>
                    </w:rPr>
                    <w:t>职工生活垃圾，由环卫部门统一清运处理</w:t>
                  </w:r>
                  <w:r>
                    <w:rPr>
                      <w:rFonts w:hint="eastAsia" w:ascii="Times New Roman" w:hAnsi="Times New Roman" w:eastAsia="宋体" w:cs="Times New Roman"/>
                      <w:bCs/>
                      <w:color w:val="000000" w:themeColor="text1"/>
                      <w:kern w:val="0"/>
                      <w:sz w:val="21"/>
                      <w:szCs w:val="21"/>
                      <w:highlight w:val="none"/>
                      <w:lang w:val="zh-CN"/>
                      <w14:textFill>
                        <w14:solidFill>
                          <w14:schemeClr w14:val="tx1"/>
                        </w14:solidFill>
                      </w14:textFill>
                    </w:rPr>
                    <w:t>。</w:t>
                  </w:r>
                </w:p>
              </w:tc>
            </w:tr>
          </w:tbl>
          <w:p w14:paraId="723911AB">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4</w:t>
            </w:r>
            <w:r>
              <w:rPr>
                <w:rFonts w:hint="eastAsia"/>
                <w:b/>
                <w:bCs/>
                <w:color w:val="000000" w:themeColor="text1"/>
                <w:sz w:val="24"/>
                <w:highlight w:val="none"/>
                <w14:textFill>
                  <w14:solidFill>
                    <w14:schemeClr w14:val="tx1"/>
                  </w14:solidFill>
                </w14:textFill>
              </w:rPr>
              <w:t>、</w:t>
            </w:r>
            <w:r>
              <w:rPr>
                <w:b/>
                <w:bCs/>
                <w:color w:val="000000" w:themeColor="text1"/>
                <w:sz w:val="24"/>
                <w:highlight w:val="none"/>
                <w14:textFill>
                  <w14:solidFill>
                    <w14:schemeClr w14:val="tx1"/>
                  </w14:solidFill>
                </w14:textFill>
              </w:rPr>
              <w:t>主要产品及产能</w:t>
            </w:r>
          </w:p>
          <w:p w14:paraId="1267C19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w:t>
            </w:r>
            <w:r>
              <w:rPr>
                <w:rFonts w:hint="eastAsia"/>
                <w:color w:val="000000" w:themeColor="text1"/>
                <w:sz w:val="24"/>
                <w:highlight w:val="none"/>
                <w:lang w:val="en-US" w:eastAsia="zh-CN"/>
                <w14:textFill>
                  <w14:solidFill>
                    <w14:schemeClr w14:val="tx1"/>
                  </w14:solidFill>
                </w14:textFill>
              </w:rPr>
              <w:t>产品方案</w:t>
            </w:r>
            <w:r>
              <w:rPr>
                <w:rFonts w:hint="eastAsia"/>
                <w:color w:val="000000" w:themeColor="text1"/>
                <w:sz w:val="24"/>
                <w:highlight w:val="none"/>
                <w14:textFill>
                  <w14:solidFill>
                    <w14:schemeClr w14:val="tx1"/>
                  </w14:solidFill>
                </w14:textFill>
              </w:rPr>
              <w:t>见表2-2。</w:t>
            </w:r>
          </w:p>
          <w:p w14:paraId="31796F48">
            <w:pPr>
              <w:jc w:val="center"/>
              <w:rPr>
                <w:b/>
                <w:bCs/>
                <w:color w:val="000000" w:themeColor="text1"/>
                <w:sz w:val="24"/>
                <w:highlight w:val="none"/>
                <w14:textFill>
                  <w14:solidFill>
                    <w14:schemeClr w14:val="tx1"/>
                  </w14:solidFill>
                </w14:textFill>
              </w:rPr>
            </w:pPr>
            <w:bookmarkStart w:id="62" w:name="_Hlk180481875"/>
            <w:r>
              <w:rPr>
                <w:b/>
                <w:bCs/>
                <w:color w:val="000000" w:themeColor="text1"/>
                <w:sz w:val="24"/>
                <w:highlight w:val="none"/>
                <w14:textFill>
                  <w14:solidFill>
                    <w14:schemeClr w14:val="tx1"/>
                  </w14:solidFill>
                </w14:textFill>
              </w:rPr>
              <w:t xml:space="preserve">表2-2  </w:t>
            </w:r>
            <w:r>
              <w:rPr>
                <w:rFonts w:hint="eastAsia"/>
                <w:b/>
                <w:bCs/>
                <w:color w:val="000000" w:themeColor="text1"/>
                <w:sz w:val="24"/>
                <w:highlight w:val="none"/>
                <w14:textFill>
                  <w14:solidFill>
                    <w14:schemeClr w14:val="tx1"/>
                  </w14:solidFill>
                </w14:textFill>
              </w:rPr>
              <w:t>项目</w:t>
            </w:r>
            <w:r>
              <w:rPr>
                <w:rFonts w:hint="eastAsia"/>
                <w:b/>
                <w:bCs/>
                <w:color w:val="000000" w:themeColor="text1"/>
                <w:sz w:val="24"/>
                <w:highlight w:val="none"/>
                <w:lang w:val="en-US" w:eastAsia="zh-CN"/>
                <w14:textFill>
                  <w14:solidFill>
                    <w14:schemeClr w14:val="tx1"/>
                  </w14:solidFill>
                </w14:textFill>
              </w:rPr>
              <w:t>产品方案</w:t>
            </w:r>
            <w:r>
              <w:rPr>
                <w:b/>
                <w:bCs/>
                <w:color w:val="000000" w:themeColor="text1"/>
                <w:sz w:val="24"/>
                <w:highlight w:val="none"/>
                <w14:textFill>
                  <w14:solidFill>
                    <w14:schemeClr w14:val="tx1"/>
                  </w14:solidFill>
                </w14:textFill>
              </w:rPr>
              <w:t>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1830"/>
              <w:gridCol w:w="4216"/>
              <w:gridCol w:w="2051"/>
            </w:tblGrid>
            <w:tr w14:paraId="46DFF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2" w:type="pct"/>
                  <w:vAlign w:val="center"/>
                </w:tcPr>
                <w:p w14:paraId="1AAED8F4">
                  <w:pPr>
                    <w:jc w:val="center"/>
                    <w:rPr>
                      <w:rFonts w:hint="eastAsia" w:ascii="Times New Roman" w:hAnsi="Times New Roman" w:eastAsia="宋体" w:cs="Times New Roman"/>
                      <w:b/>
                      <w:bCs/>
                      <w:color w:val="000000" w:themeColor="text1"/>
                      <w:szCs w:val="21"/>
                      <w:highlight w:val="none"/>
                      <w14:textFill>
                        <w14:solidFill>
                          <w14:schemeClr w14:val="tx1"/>
                        </w14:solidFill>
                      </w14:textFill>
                    </w:rPr>
                  </w:pPr>
                  <w:bookmarkStart w:id="63" w:name="_Hlk161671440"/>
                  <w:r>
                    <w:rPr>
                      <w:rFonts w:hint="eastAsia" w:ascii="Times New Roman" w:hAnsi="Times New Roman" w:eastAsia="宋体" w:cs="Times New Roman"/>
                      <w:b/>
                      <w:bCs/>
                      <w:color w:val="000000" w:themeColor="text1"/>
                      <w:szCs w:val="21"/>
                      <w:highlight w:val="none"/>
                      <w14:textFill>
                        <w14:solidFill>
                          <w14:schemeClr w14:val="tx1"/>
                        </w14:solidFill>
                      </w14:textFill>
                    </w:rPr>
                    <w:t>序号</w:t>
                  </w:r>
                </w:p>
              </w:tc>
              <w:tc>
                <w:tcPr>
                  <w:tcW w:w="1034" w:type="pct"/>
                  <w:vAlign w:val="center"/>
                </w:tcPr>
                <w:p w14:paraId="40C5BA2B">
                  <w:pPr>
                    <w:jc w:val="cente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产品名称</w:t>
                  </w:r>
                </w:p>
              </w:tc>
              <w:tc>
                <w:tcPr>
                  <w:tcW w:w="2382" w:type="pct"/>
                  <w:vAlign w:val="center"/>
                </w:tcPr>
                <w:p w14:paraId="7E9B0EF6">
                  <w:pPr>
                    <w:jc w:val="center"/>
                    <w:rPr>
                      <w:rFonts w:hint="default" w:cs="Times New Roman"/>
                      <w:b/>
                      <w:bCs/>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尺寸规格</w:t>
                  </w:r>
                </w:p>
              </w:tc>
              <w:tc>
                <w:tcPr>
                  <w:tcW w:w="1159" w:type="pct"/>
                  <w:vAlign w:val="center"/>
                </w:tcPr>
                <w:p w14:paraId="7C83DFEE">
                  <w:pPr>
                    <w:jc w:val="center"/>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规模</w:t>
                  </w:r>
                </w:p>
              </w:tc>
            </w:tr>
            <w:tr w14:paraId="7AF1C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2" w:type="pct"/>
                  <w:vAlign w:val="center"/>
                </w:tcPr>
                <w:p w14:paraId="47391D06">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w:t>
                  </w:r>
                </w:p>
              </w:tc>
              <w:tc>
                <w:tcPr>
                  <w:tcW w:w="1034" w:type="pct"/>
                  <w:vAlign w:val="center"/>
                </w:tcPr>
                <w:p w14:paraId="6F36BC75">
                  <w:pPr>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钢化玻璃</w:t>
                  </w:r>
                </w:p>
              </w:tc>
              <w:tc>
                <w:tcPr>
                  <w:tcW w:w="2382" w:type="pct"/>
                  <w:vAlign w:val="center"/>
                </w:tcPr>
                <w:p w14:paraId="6FB23997">
                  <w:pPr>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最大可加工尺寸为2440mm</w:t>
                  </w:r>
                  <w:r>
                    <w:rPr>
                      <w:rFonts w:hint="eastAsia" w:cs="Times New Roman"/>
                      <w:color w:val="000000" w:themeColor="text1"/>
                      <w:sz w:val="24"/>
                      <w:highlight w:val="none"/>
                      <w:lang w:val="en-US"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3660mm×12mm等，</w:t>
                  </w:r>
                  <w:r>
                    <w:rPr>
                      <w:rFonts w:hint="default"/>
                      <w:color w:val="000000" w:themeColor="text1"/>
                      <w:szCs w:val="21"/>
                      <w:highlight w:val="none"/>
                      <w:lang w:val="en-US" w:eastAsia="zh-CN"/>
                      <w14:textFill>
                        <w14:solidFill>
                          <w14:schemeClr w14:val="tx1"/>
                        </w14:solidFill>
                      </w14:textFill>
                    </w:rPr>
                    <w:t>根据订单需求定制</w:t>
                  </w:r>
                </w:p>
              </w:tc>
              <w:tc>
                <w:tcPr>
                  <w:tcW w:w="1159" w:type="pct"/>
                  <w:vAlign w:val="center"/>
                </w:tcPr>
                <w:p w14:paraId="51717EB4">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2万m</w:t>
                  </w:r>
                  <w:r>
                    <w:rPr>
                      <w:rFonts w:hint="eastAsia" w:ascii="Times New Roman" w:hAnsi="Times New Roman" w:eastAsia="宋体" w:cs="Times New Roman"/>
                      <w:color w:val="000000" w:themeColor="text1"/>
                      <w:szCs w:val="21"/>
                      <w:highlight w:val="none"/>
                      <w:vertAlign w:val="superscript"/>
                      <w:lang w:val="en-US" w:eastAsia="zh-CN"/>
                      <w14:textFill>
                        <w14:solidFill>
                          <w14:schemeClr w14:val="tx1"/>
                        </w14:solidFill>
                      </w14:textFill>
                    </w:rPr>
                    <w:t>2</w:t>
                  </w:r>
                </w:p>
              </w:tc>
            </w:tr>
            <w:bookmarkEnd w:id="62"/>
            <w:bookmarkEnd w:id="63"/>
          </w:tbl>
          <w:p w14:paraId="64733DD9">
            <w:pPr>
              <w:keepNext w:val="0"/>
              <w:keepLines w:val="0"/>
              <w:pageBreakBefore w:val="0"/>
              <w:widowControl w:val="0"/>
              <w:kinsoku/>
              <w:wordWrap/>
              <w:overflowPunct/>
              <w:topLinePunct w:val="0"/>
              <w:autoSpaceDE/>
              <w:autoSpaceDN/>
              <w:bidi w:val="0"/>
              <w:snapToGrid/>
              <w:spacing w:line="460" w:lineRule="exact"/>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5</w:t>
            </w:r>
            <w:r>
              <w:rPr>
                <w:rFonts w:hint="eastAsia"/>
                <w:b/>
                <w:bCs/>
                <w:color w:val="000000" w:themeColor="text1"/>
                <w:sz w:val="24"/>
                <w:highlight w:val="none"/>
                <w14:textFill>
                  <w14:solidFill>
                    <w14:schemeClr w14:val="tx1"/>
                  </w14:solidFill>
                </w14:textFill>
              </w:rPr>
              <w:t>、主要设备参数</w:t>
            </w:r>
          </w:p>
          <w:p w14:paraId="3418A7F7">
            <w:pPr>
              <w:keepNext w:val="0"/>
              <w:keepLines w:val="0"/>
              <w:pageBreakBefore w:val="0"/>
              <w:widowControl w:val="0"/>
              <w:kinsoku/>
              <w:wordWrap/>
              <w:overflowPunct/>
              <w:topLinePunct w:val="0"/>
              <w:autoSpaceDE/>
              <w:autoSpaceDN/>
              <w:bidi w:val="0"/>
              <w:snapToGrid/>
              <w:spacing w:line="46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主要设备一览表见表2-3。</w:t>
            </w:r>
          </w:p>
          <w:p w14:paraId="30F08B6B">
            <w:pPr>
              <w:jc w:val="center"/>
              <w:rPr>
                <w:rFonts w:hint="default" w:eastAsia="宋体"/>
                <w:b/>
                <w:bCs/>
                <w:color w:val="000000" w:themeColor="text1"/>
                <w:sz w:val="24"/>
                <w:highlight w:val="none"/>
                <w:lang w:val="en-US" w:eastAsia="zh-CN"/>
                <w14:textFill>
                  <w14:solidFill>
                    <w14:schemeClr w14:val="tx1"/>
                  </w14:solidFill>
                </w14:textFill>
              </w:rPr>
            </w:pPr>
            <w:bookmarkStart w:id="64" w:name="_Hlk180482146"/>
            <w:r>
              <w:rPr>
                <w:b/>
                <w:bCs/>
                <w:color w:val="000000" w:themeColor="text1"/>
                <w:sz w:val="24"/>
                <w:highlight w:val="none"/>
                <w14:textFill>
                  <w14:solidFill>
                    <w14:schemeClr w14:val="tx1"/>
                  </w14:solidFill>
                </w14:textFill>
              </w:rPr>
              <w:t>表2-3  主要设备一览表</w:t>
            </w:r>
            <w:r>
              <w:rPr>
                <w:rFonts w:hint="eastAsia"/>
                <w:b/>
                <w:bCs/>
                <w:color w:val="000000" w:themeColor="text1"/>
                <w:sz w:val="24"/>
                <w:highlight w:val="none"/>
                <w:lang w:val="en-US" w:eastAsia="zh-CN"/>
                <w14:textFill>
                  <w14:solidFill>
                    <w14:schemeClr w14:val="tx1"/>
                  </w14:solidFill>
                </w14:textFill>
              </w:rPr>
              <w:t xml:space="preserve">     单位：台/套</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4062"/>
              <w:gridCol w:w="3272"/>
              <w:gridCol w:w="653"/>
            </w:tblGrid>
            <w:tr w14:paraId="6DBCB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2" w:type="pct"/>
                  <w:vAlign w:val="center"/>
                </w:tcPr>
                <w:p w14:paraId="172155CD">
                  <w:pPr>
                    <w:jc w:val="center"/>
                    <w:rPr>
                      <w:rFonts w:hint="eastAsia" w:ascii="Times New Roman" w:hAnsi="Times New Roman" w:eastAsia="宋体" w:cs="Times New Roman"/>
                      <w:b/>
                      <w:bCs/>
                      <w:color w:val="000000" w:themeColor="text1"/>
                      <w:szCs w:val="21"/>
                      <w:highlight w:val="none"/>
                      <w14:textFill>
                        <w14:solidFill>
                          <w14:schemeClr w14:val="tx1"/>
                        </w14:solidFill>
                      </w14:textFill>
                    </w:rPr>
                  </w:pPr>
                  <w:bookmarkStart w:id="65" w:name="_Hlk161671695"/>
                  <w:r>
                    <w:rPr>
                      <w:rFonts w:hint="eastAsia" w:ascii="Times New Roman" w:hAnsi="Times New Roman" w:eastAsia="宋体" w:cs="Times New Roman"/>
                      <w:b/>
                      <w:bCs/>
                      <w:color w:val="000000" w:themeColor="text1"/>
                      <w:szCs w:val="21"/>
                      <w:highlight w:val="none"/>
                      <w14:textFill>
                        <w14:solidFill>
                          <w14:schemeClr w14:val="tx1"/>
                        </w14:solidFill>
                      </w14:textFill>
                    </w:rPr>
                    <w:t>序号</w:t>
                  </w:r>
                </w:p>
              </w:tc>
              <w:tc>
                <w:tcPr>
                  <w:tcW w:w="2297" w:type="pct"/>
                  <w:vAlign w:val="center"/>
                </w:tcPr>
                <w:p w14:paraId="74E54959">
                  <w:pPr>
                    <w:jc w:val="center"/>
                    <w:rPr>
                      <w:rFonts w:hint="eastAsia"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名称</w:t>
                  </w:r>
                </w:p>
              </w:tc>
              <w:tc>
                <w:tcPr>
                  <w:tcW w:w="1850" w:type="pct"/>
                  <w:vAlign w:val="center"/>
                </w:tcPr>
                <w:p w14:paraId="1B3BDE29">
                  <w:pPr>
                    <w:jc w:val="center"/>
                    <w:rPr>
                      <w:rFonts w:hint="eastAsia"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型号</w:t>
                  </w:r>
                </w:p>
              </w:tc>
              <w:tc>
                <w:tcPr>
                  <w:tcW w:w="369" w:type="pct"/>
                  <w:vAlign w:val="center"/>
                </w:tcPr>
                <w:p w14:paraId="62C68410">
                  <w:pPr>
                    <w:jc w:val="center"/>
                    <w:rPr>
                      <w:rFonts w:hint="eastAsia"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数量</w:t>
                  </w:r>
                </w:p>
              </w:tc>
            </w:tr>
            <w:tr w14:paraId="5C731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2" w:type="pct"/>
                  <w:vAlign w:val="center"/>
                </w:tcPr>
                <w:p w14:paraId="3D22BCF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2297" w:type="pct"/>
                  <w:shd w:val="clear" w:color="auto" w:fill="auto"/>
                  <w:vAlign w:val="center"/>
                </w:tcPr>
                <w:p w14:paraId="2E4FEC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上片机</w:t>
                  </w:r>
                </w:p>
              </w:tc>
              <w:tc>
                <w:tcPr>
                  <w:tcW w:w="1850" w:type="pct"/>
                  <w:shd w:val="clear" w:color="auto" w:fill="auto"/>
                  <w:vAlign w:val="center"/>
                </w:tcPr>
                <w:p w14:paraId="4D75A8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功率6KW</w:t>
                  </w:r>
                </w:p>
              </w:tc>
              <w:tc>
                <w:tcPr>
                  <w:tcW w:w="369" w:type="pct"/>
                  <w:shd w:val="clear" w:color="auto" w:fill="auto"/>
                  <w:vAlign w:val="center"/>
                </w:tcPr>
                <w:p w14:paraId="35C733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w:t>
                  </w:r>
                </w:p>
              </w:tc>
            </w:tr>
            <w:tr w14:paraId="21EEB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2" w:type="pct"/>
                  <w:vAlign w:val="center"/>
                </w:tcPr>
                <w:p w14:paraId="2D0EAE09">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2297" w:type="pct"/>
                  <w:shd w:val="clear" w:color="auto" w:fill="auto"/>
                  <w:vAlign w:val="center"/>
                </w:tcPr>
                <w:p w14:paraId="1CFB3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切割机</w:t>
                  </w:r>
                </w:p>
              </w:tc>
              <w:tc>
                <w:tcPr>
                  <w:tcW w:w="1850" w:type="pct"/>
                  <w:shd w:val="clear" w:color="auto" w:fill="auto"/>
                  <w:vAlign w:val="center"/>
                </w:tcPr>
                <w:p w14:paraId="12A8B5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LCA-C42284V2</w:t>
                  </w:r>
                </w:p>
              </w:tc>
              <w:tc>
                <w:tcPr>
                  <w:tcW w:w="369" w:type="pct"/>
                  <w:shd w:val="clear" w:color="auto" w:fill="auto"/>
                  <w:vAlign w:val="center"/>
                </w:tcPr>
                <w:p w14:paraId="6D5262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w:t>
                  </w:r>
                </w:p>
              </w:tc>
            </w:tr>
            <w:tr w14:paraId="6A90F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2" w:type="pct"/>
                  <w:shd w:val="clear" w:color="auto" w:fill="auto"/>
                  <w:vAlign w:val="center"/>
                </w:tcPr>
                <w:p w14:paraId="12279CC4">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2297" w:type="pct"/>
                  <w:shd w:val="clear" w:color="auto" w:fill="auto"/>
                  <w:vAlign w:val="center"/>
                </w:tcPr>
                <w:p w14:paraId="4058D0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上海金箭水刀</w:t>
                  </w:r>
                </w:p>
              </w:tc>
              <w:tc>
                <w:tcPr>
                  <w:tcW w:w="1850" w:type="pct"/>
                  <w:shd w:val="clear" w:color="auto" w:fill="auto"/>
                  <w:vAlign w:val="center"/>
                </w:tcPr>
                <w:p w14:paraId="5BB558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525</w:t>
                  </w:r>
                </w:p>
              </w:tc>
              <w:tc>
                <w:tcPr>
                  <w:tcW w:w="369" w:type="pct"/>
                  <w:shd w:val="clear" w:color="auto" w:fill="auto"/>
                  <w:vAlign w:val="center"/>
                </w:tcPr>
                <w:p w14:paraId="130FDC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w:t>
                  </w:r>
                </w:p>
              </w:tc>
            </w:tr>
            <w:tr w14:paraId="403FE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2" w:type="pct"/>
                  <w:shd w:val="clear" w:color="auto" w:fill="auto"/>
                  <w:vAlign w:val="center"/>
                </w:tcPr>
                <w:p w14:paraId="7226A749">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4</w:t>
                  </w:r>
                </w:p>
              </w:tc>
              <w:tc>
                <w:tcPr>
                  <w:tcW w:w="2297" w:type="pct"/>
                  <w:shd w:val="clear" w:color="auto" w:fill="auto"/>
                  <w:vAlign w:val="center"/>
                </w:tcPr>
                <w:p w14:paraId="5DBD1DC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磨边连线机</w:t>
                  </w:r>
                </w:p>
              </w:tc>
              <w:tc>
                <w:tcPr>
                  <w:tcW w:w="1850" w:type="pct"/>
                  <w:shd w:val="clear" w:color="auto" w:fill="auto"/>
                  <w:vAlign w:val="center"/>
                </w:tcPr>
                <w:p w14:paraId="6BA4E8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TF-10</w:t>
                  </w:r>
                </w:p>
              </w:tc>
              <w:tc>
                <w:tcPr>
                  <w:tcW w:w="369" w:type="pct"/>
                  <w:shd w:val="clear" w:color="auto" w:fill="auto"/>
                  <w:vAlign w:val="center"/>
                </w:tcPr>
                <w:p w14:paraId="468CBC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w:t>
                  </w:r>
                </w:p>
              </w:tc>
            </w:tr>
            <w:tr w14:paraId="736B5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2" w:type="pct"/>
                  <w:shd w:val="clear" w:color="auto" w:fill="auto"/>
                  <w:vAlign w:val="center"/>
                </w:tcPr>
                <w:p w14:paraId="425CA322">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5</w:t>
                  </w:r>
                </w:p>
              </w:tc>
              <w:tc>
                <w:tcPr>
                  <w:tcW w:w="2297" w:type="pct"/>
                  <w:shd w:val="clear" w:color="auto" w:fill="auto"/>
                  <w:vAlign w:val="center"/>
                </w:tcPr>
                <w:p w14:paraId="116F20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玻璃直线直边磨边机</w:t>
                  </w:r>
                </w:p>
              </w:tc>
              <w:tc>
                <w:tcPr>
                  <w:tcW w:w="1850" w:type="pct"/>
                  <w:shd w:val="clear" w:color="auto" w:fill="auto"/>
                  <w:vAlign w:val="center"/>
                </w:tcPr>
                <w:p w14:paraId="261703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ZX9.325E</w:t>
                  </w:r>
                </w:p>
              </w:tc>
              <w:tc>
                <w:tcPr>
                  <w:tcW w:w="369" w:type="pct"/>
                  <w:shd w:val="clear" w:color="auto" w:fill="auto"/>
                  <w:vAlign w:val="center"/>
                </w:tcPr>
                <w:p w14:paraId="4F1FFB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w:t>
                  </w:r>
                </w:p>
              </w:tc>
            </w:tr>
            <w:tr w14:paraId="3BB83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2" w:type="pct"/>
                  <w:shd w:val="clear" w:color="auto" w:fill="auto"/>
                  <w:vAlign w:val="center"/>
                </w:tcPr>
                <w:p w14:paraId="09204081">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6</w:t>
                  </w:r>
                </w:p>
              </w:tc>
              <w:tc>
                <w:tcPr>
                  <w:tcW w:w="2297" w:type="pct"/>
                  <w:shd w:val="clear" w:color="auto" w:fill="auto"/>
                  <w:vAlign w:val="center"/>
                </w:tcPr>
                <w:p w14:paraId="28460E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异型磨边机</w:t>
                  </w:r>
                </w:p>
              </w:tc>
              <w:tc>
                <w:tcPr>
                  <w:tcW w:w="1850" w:type="pct"/>
                  <w:shd w:val="clear" w:color="auto" w:fill="auto"/>
                  <w:vAlign w:val="center"/>
                </w:tcPr>
                <w:p w14:paraId="4809D6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DB251</w:t>
                  </w:r>
                </w:p>
              </w:tc>
              <w:tc>
                <w:tcPr>
                  <w:tcW w:w="369" w:type="pct"/>
                  <w:shd w:val="clear" w:color="auto" w:fill="auto"/>
                  <w:vAlign w:val="center"/>
                </w:tcPr>
                <w:p w14:paraId="6912E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w:t>
                  </w:r>
                </w:p>
              </w:tc>
            </w:tr>
            <w:tr w14:paraId="2D637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2" w:type="pct"/>
                  <w:shd w:val="clear" w:color="auto" w:fill="auto"/>
                  <w:vAlign w:val="center"/>
                </w:tcPr>
                <w:p w14:paraId="79075783">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7</w:t>
                  </w:r>
                </w:p>
              </w:tc>
              <w:tc>
                <w:tcPr>
                  <w:tcW w:w="2297" w:type="pct"/>
                  <w:shd w:val="clear" w:color="auto" w:fill="auto"/>
                  <w:vAlign w:val="center"/>
                </w:tcPr>
                <w:p w14:paraId="589A18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手动磨边机</w:t>
                  </w:r>
                </w:p>
              </w:tc>
              <w:tc>
                <w:tcPr>
                  <w:tcW w:w="1850" w:type="pct"/>
                  <w:shd w:val="clear" w:color="auto" w:fill="auto"/>
                  <w:vAlign w:val="center"/>
                </w:tcPr>
                <w:p w14:paraId="0745B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功率20KW</w:t>
                  </w:r>
                </w:p>
              </w:tc>
              <w:tc>
                <w:tcPr>
                  <w:tcW w:w="369" w:type="pct"/>
                  <w:shd w:val="clear" w:color="auto" w:fill="auto"/>
                  <w:vAlign w:val="center"/>
                </w:tcPr>
                <w:p w14:paraId="5AB8A7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w:t>
                  </w:r>
                </w:p>
              </w:tc>
            </w:tr>
            <w:tr w14:paraId="1F30A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2" w:type="pct"/>
                  <w:shd w:val="clear" w:color="auto" w:fill="auto"/>
                  <w:vAlign w:val="center"/>
                </w:tcPr>
                <w:p w14:paraId="7D6CB9EF">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8</w:t>
                  </w:r>
                </w:p>
              </w:tc>
              <w:tc>
                <w:tcPr>
                  <w:tcW w:w="2297" w:type="pct"/>
                  <w:shd w:val="clear" w:color="auto" w:fill="auto"/>
                  <w:vAlign w:val="center"/>
                </w:tcPr>
                <w:p w14:paraId="6C7FC7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玻璃清洗干燥机</w:t>
                  </w:r>
                </w:p>
              </w:tc>
              <w:tc>
                <w:tcPr>
                  <w:tcW w:w="1850" w:type="pct"/>
                  <w:shd w:val="clear" w:color="auto" w:fill="auto"/>
                  <w:vAlign w:val="center"/>
                </w:tcPr>
                <w:p w14:paraId="6AC5E4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TWQX-2000K、LC1M-JSD</w:t>
                  </w:r>
                </w:p>
              </w:tc>
              <w:tc>
                <w:tcPr>
                  <w:tcW w:w="369" w:type="pct"/>
                  <w:shd w:val="clear" w:color="auto" w:fill="auto"/>
                  <w:vAlign w:val="center"/>
                </w:tcPr>
                <w:p w14:paraId="6F2E45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2</w:t>
                  </w:r>
                </w:p>
              </w:tc>
            </w:tr>
            <w:tr w14:paraId="1E8D4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2" w:type="pct"/>
                  <w:shd w:val="clear" w:color="auto" w:fill="auto"/>
                  <w:vAlign w:val="center"/>
                </w:tcPr>
                <w:p w14:paraId="5CE6780C">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9</w:t>
                  </w:r>
                </w:p>
              </w:tc>
              <w:tc>
                <w:tcPr>
                  <w:tcW w:w="2297" w:type="pct"/>
                  <w:shd w:val="clear" w:color="auto" w:fill="auto"/>
                  <w:vAlign w:val="center"/>
                </w:tcPr>
                <w:p w14:paraId="0C8B1E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手动印刷台</w:t>
                  </w:r>
                </w:p>
              </w:tc>
              <w:tc>
                <w:tcPr>
                  <w:tcW w:w="1850" w:type="pct"/>
                  <w:shd w:val="clear" w:color="auto" w:fill="auto"/>
                  <w:vAlign w:val="center"/>
                </w:tcPr>
                <w:p w14:paraId="2A1282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印刷面积15cm×15cm</w:t>
                  </w:r>
                </w:p>
              </w:tc>
              <w:tc>
                <w:tcPr>
                  <w:tcW w:w="369" w:type="pct"/>
                  <w:shd w:val="clear" w:color="auto" w:fill="auto"/>
                  <w:vAlign w:val="center"/>
                </w:tcPr>
                <w:p w14:paraId="16463C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w:t>
                  </w:r>
                </w:p>
              </w:tc>
            </w:tr>
            <w:tr w14:paraId="43618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2" w:type="pct"/>
                  <w:shd w:val="clear" w:color="auto" w:fill="auto"/>
                  <w:vAlign w:val="center"/>
                </w:tcPr>
                <w:p w14:paraId="684FEA5A">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0</w:t>
                  </w:r>
                </w:p>
              </w:tc>
              <w:tc>
                <w:tcPr>
                  <w:tcW w:w="2297" w:type="pct"/>
                  <w:shd w:val="clear" w:color="auto" w:fill="auto"/>
                  <w:vAlign w:val="center"/>
                </w:tcPr>
                <w:p w14:paraId="6CBC50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钢化炉（强制对流型平钢化玻璃生产线）</w:t>
                  </w:r>
                </w:p>
              </w:tc>
              <w:tc>
                <w:tcPr>
                  <w:tcW w:w="1850" w:type="pct"/>
                  <w:shd w:val="clear" w:color="auto" w:fill="auto"/>
                  <w:vAlign w:val="center"/>
                </w:tcPr>
                <w:p w14:paraId="733C13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TPG5024-A-15、TPG6024×3.5-A</w:t>
                  </w:r>
                </w:p>
              </w:tc>
              <w:tc>
                <w:tcPr>
                  <w:tcW w:w="369" w:type="pct"/>
                  <w:shd w:val="clear" w:color="auto" w:fill="auto"/>
                  <w:vAlign w:val="center"/>
                </w:tcPr>
                <w:p w14:paraId="21609D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w:t>
                  </w:r>
                </w:p>
              </w:tc>
            </w:tr>
            <w:bookmarkEnd w:id="64"/>
            <w:bookmarkEnd w:id="65"/>
          </w:tbl>
          <w:p w14:paraId="117E5ABE">
            <w:pPr>
              <w:keepNext w:val="0"/>
              <w:keepLines w:val="0"/>
              <w:pageBreakBefore w:val="0"/>
              <w:widowControl w:val="0"/>
              <w:kinsoku/>
              <w:wordWrap/>
              <w:overflowPunct/>
              <w:topLinePunct w:val="0"/>
              <w:bidi w:val="0"/>
              <w:spacing w:line="460" w:lineRule="exact"/>
              <w:ind w:firstLine="482" w:firstLineChars="200"/>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6</w:t>
            </w:r>
            <w:r>
              <w:rPr>
                <w:rFonts w:hint="eastAsia"/>
                <w:b/>
                <w:bCs/>
                <w:color w:val="000000" w:themeColor="text1"/>
                <w:sz w:val="24"/>
                <w:highlight w:val="none"/>
                <w14:textFill>
                  <w14:solidFill>
                    <w14:schemeClr w14:val="tx1"/>
                  </w14:solidFill>
                </w14:textFill>
              </w:rPr>
              <w:t>、主要原辅材料</w:t>
            </w:r>
            <w:r>
              <w:rPr>
                <w:rFonts w:hint="eastAsia"/>
                <w:b/>
                <w:bCs/>
                <w:color w:val="000000" w:themeColor="text1"/>
                <w:sz w:val="24"/>
                <w:highlight w:val="none"/>
                <w:lang w:val="en-US" w:eastAsia="zh-CN"/>
                <w14:textFill>
                  <w14:solidFill>
                    <w14:schemeClr w14:val="tx1"/>
                  </w14:solidFill>
                </w14:textFill>
              </w:rPr>
              <w:t>及能源消耗</w:t>
            </w:r>
          </w:p>
          <w:p w14:paraId="376BDF40">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原辅材料消耗</w:t>
            </w:r>
            <w:r>
              <w:rPr>
                <w:rFonts w:hint="eastAsia"/>
                <w:color w:val="000000" w:themeColor="text1"/>
                <w:sz w:val="24"/>
                <w:highlight w:val="none"/>
                <w:lang w:val="en-US" w:eastAsia="zh-CN"/>
                <w14:textFill>
                  <w14:solidFill>
                    <w14:schemeClr w14:val="tx1"/>
                  </w14:solidFill>
                </w14:textFill>
              </w:rPr>
              <w:t>及能源消耗</w:t>
            </w:r>
            <w:r>
              <w:rPr>
                <w:rFonts w:hint="eastAsia"/>
                <w:color w:val="000000" w:themeColor="text1"/>
                <w:sz w:val="24"/>
                <w:highlight w:val="none"/>
                <w14:textFill>
                  <w14:solidFill>
                    <w14:schemeClr w14:val="tx1"/>
                  </w14:solidFill>
                </w14:textFill>
              </w:rPr>
              <w:t>情况见表2-4。</w:t>
            </w:r>
          </w:p>
          <w:p w14:paraId="406064E1">
            <w:pPr>
              <w:jc w:val="center"/>
              <w:rPr>
                <w:b/>
                <w:bCs/>
                <w:color w:val="000000" w:themeColor="text1"/>
                <w:sz w:val="24"/>
                <w:highlight w:val="none"/>
                <w14:textFill>
                  <w14:solidFill>
                    <w14:schemeClr w14:val="tx1"/>
                  </w14:solidFill>
                </w14:textFill>
              </w:rPr>
            </w:pPr>
            <w:bookmarkStart w:id="66" w:name="_Hlk180482215"/>
            <w:r>
              <w:rPr>
                <w:b/>
                <w:bCs/>
                <w:color w:val="000000" w:themeColor="text1"/>
                <w:sz w:val="24"/>
                <w:highlight w:val="none"/>
                <w14:textFill>
                  <w14:solidFill>
                    <w14:schemeClr w14:val="tx1"/>
                  </w14:solidFill>
                </w14:textFill>
              </w:rPr>
              <w:t>表2-4  项目原辅材料消耗一览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86"/>
              <w:gridCol w:w="871"/>
              <w:gridCol w:w="1400"/>
              <w:gridCol w:w="1268"/>
              <w:gridCol w:w="1158"/>
              <w:gridCol w:w="1595"/>
              <w:gridCol w:w="1761"/>
            </w:tblGrid>
            <w:tr w14:paraId="0E425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5" w:type="pct"/>
                  <w:vAlign w:val="center"/>
                </w:tcPr>
                <w:p w14:paraId="4D0AE248">
                  <w:pPr>
                    <w:adjustRightInd w:val="0"/>
                    <w:snapToGrid w:val="0"/>
                    <w:jc w:val="center"/>
                    <w:rPr>
                      <w:color w:val="000000" w:themeColor="text1"/>
                      <w:szCs w:val="21"/>
                      <w:highlight w:val="none"/>
                      <w14:textFill>
                        <w14:solidFill>
                          <w14:schemeClr w14:val="tx1"/>
                        </w14:solidFill>
                      </w14:textFill>
                    </w:rPr>
                  </w:pPr>
                  <w:bookmarkStart w:id="67" w:name="_Hlk161671191"/>
                  <w:r>
                    <w:rPr>
                      <w:bCs/>
                      <w:color w:val="000000" w:themeColor="text1"/>
                      <w:szCs w:val="21"/>
                      <w:highlight w:val="none"/>
                      <w14:textFill>
                        <w14:solidFill>
                          <w14:schemeClr w14:val="tx1"/>
                        </w14:solidFill>
                      </w14:textFill>
                    </w:rPr>
                    <w:t>序号</w:t>
                  </w:r>
                </w:p>
              </w:tc>
              <w:tc>
                <w:tcPr>
                  <w:tcW w:w="1285" w:type="pct"/>
                  <w:gridSpan w:val="2"/>
                  <w:vAlign w:val="center"/>
                </w:tcPr>
                <w:p w14:paraId="3597B621">
                  <w:pPr>
                    <w:adjustRightInd w:val="0"/>
                    <w:snapToGrid w:val="0"/>
                    <w:jc w:val="center"/>
                    <w:rPr>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种类</w:t>
                  </w:r>
                </w:p>
              </w:tc>
              <w:tc>
                <w:tcPr>
                  <w:tcW w:w="717" w:type="pct"/>
                  <w:vAlign w:val="center"/>
                </w:tcPr>
                <w:p w14:paraId="1832DEE4">
                  <w:pPr>
                    <w:adjustRightInd w:val="0"/>
                    <w:snapToGrid w:val="0"/>
                    <w:jc w:val="center"/>
                    <w:rPr>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用量</w:t>
                  </w:r>
                </w:p>
              </w:tc>
              <w:tc>
                <w:tcPr>
                  <w:tcW w:w="655" w:type="pct"/>
                  <w:vAlign w:val="center"/>
                </w:tcPr>
                <w:p w14:paraId="729D8E91">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单位</w:t>
                  </w:r>
                </w:p>
              </w:tc>
              <w:tc>
                <w:tcPr>
                  <w:tcW w:w="902" w:type="pct"/>
                  <w:vAlign w:val="center"/>
                </w:tcPr>
                <w:p w14:paraId="6AA1A8F3">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包装和储存方式</w:t>
                  </w:r>
                </w:p>
              </w:tc>
              <w:tc>
                <w:tcPr>
                  <w:tcW w:w="995" w:type="pct"/>
                  <w:vAlign w:val="center"/>
                </w:tcPr>
                <w:p w14:paraId="2173444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备注</w:t>
                  </w:r>
                </w:p>
              </w:tc>
            </w:tr>
            <w:tr w14:paraId="49314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5" w:type="pct"/>
                  <w:vAlign w:val="center"/>
                </w:tcPr>
                <w:p w14:paraId="370406F5">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493" w:type="pct"/>
                  <w:vMerge w:val="restart"/>
                  <w:vAlign w:val="center"/>
                </w:tcPr>
                <w:p w14:paraId="660B9023">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原辅材料消耗</w:t>
                  </w:r>
                </w:p>
              </w:tc>
              <w:tc>
                <w:tcPr>
                  <w:tcW w:w="791" w:type="pct"/>
                  <w:vAlign w:val="center"/>
                </w:tcPr>
                <w:p w14:paraId="308BB2B5">
                  <w:pPr>
                    <w:jc w:val="center"/>
                    <w:rPr>
                      <w:rFonts w:hint="default"/>
                      <w:color w:val="000000" w:themeColor="text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玻璃</w:t>
                  </w:r>
                  <w:r>
                    <w:rPr>
                      <w:rFonts w:hint="eastAsia" w:cs="Times New Roman"/>
                      <w:color w:val="000000" w:themeColor="text1"/>
                      <w:szCs w:val="21"/>
                      <w:highlight w:val="none"/>
                      <w:lang w:val="en-US" w:eastAsia="zh-CN"/>
                      <w14:textFill>
                        <w14:solidFill>
                          <w14:schemeClr w14:val="tx1"/>
                        </w14:solidFill>
                      </w14:textFill>
                    </w:rPr>
                    <w:t>原片</w:t>
                  </w:r>
                </w:p>
              </w:tc>
              <w:tc>
                <w:tcPr>
                  <w:tcW w:w="717" w:type="pct"/>
                  <w:vAlign w:val="center"/>
                </w:tcPr>
                <w:p w14:paraId="7A538B17">
                  <w:pPr>
                    <w:jc w:val="center"/>
                    <w:rPr>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4</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万</w:t>
                  </w:r>
                </w:p>
              </w:tc>
              <w:tc>
                <w:tcPr>
                  <w:tcW w:w="655" w:type="pct"/>
                  <w:vAlign w:val="center"/>
                </w:tcPr>
                <w:p w14:paraId="720BDA2D">
                  <w:pPr>
                    <w:jc w:val="center"/>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Cs w:val="21"/>
                      <w:highlight w:val="none"/>
                      <w:vertAlign w:val="superscript"/>
                      <w:lang w:val="en-US" w:eastAsia="zh-CN"/>
                      <w14:textFill>
                        <w14:solidFill>
                          <w14:schemeClr w14:val="tx1"/>
                        </w14:solidFill>
                      </w14:textFill>
                    </w:rPr>
                    <w:t>2</w:t>
                  </w:r>
                </w:p>
              </w:tc>
              <w:tc>
                <w:tcPr>
                  <w:tcW w:w="902" w:type="pct"/>
                  <w:vAlign w:val="center"/>
                </w:tcPr>
                <w:p w14:paraId="36B064D0">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木箱包装</w:t>
                  </w:r>
                </w:p>
              </w:tc>
              <w:tc>
                <w:tcPr>
                  <w:tcW w:w="995" w:type="pct"/>
                  <w:vAlign w:val="center"/>
                </w:tcPr>
                <w:p w14:paraId="4BBDF50C">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最大厚度12m</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m/片、密度2.5t/m</w:t>
                  </w:r>
                  <w:r>
                    <w:rPr>
                      <w:rFonts w:hint="eastAsia" w:ascii="Times New Roman" w:hAnsi="Times New Roman" w:eastAsia="宋体" w:cs="Times New Roman"/>
                      <w:color w:val="000000" w:themeColor="text1"/>
                      <w:szCs w:val="21"/>
                      <w:highlight w:val="none"/>
                      <w:vertAlign w:val="superscript"/>
                      <w:lang w:val="en-US" w:eastAsia="zh-CN"/>
                      <w14:textFill>
                        <w14:solidFill>
                          <w14:schemeClr w14:val="tx1"/>
                        </w14:solidFill>
                      </w14:textFill>
                    </w:rPr>
                    <w:t>3</w:t>
                  </w:r>
                </w:p>
              </w:tc>
            </w:tr>
            <w:tr w14:paraId="5F33C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5" w:type="pct"/>
                  <w:vAlign w:val="center"/>
                </w:tcPr>
                <w:p w14:paraId="79CDED0D">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493" w:type="pct"/>
                  <w:vMerge w:val="continue"/>
                  <w:vAlign w:val="center"/>
                </w:tcPr>
                <w:p w14:paraId="1970F9D0">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791" w:type="pct"/>
                  <w:vAlign w:val="center"/>
                </w:tcPr>
                <w:p w14:paraId="6C0C003C">
                  <w:pPr>
                    <w:jc w:val="center"/>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金刚砂轮</w:t>
                  </w:r>
                </w:p>
              </w:tc>
              <w:tc>
                <w:tcPr>
                  <w:tcW w:w="717" w:type="pct"/>
                  <w:vAlign w:val="center"/>
                </w:tcPr>
                <w:p w14:paraId="2371E905">
                  <w:pPr>
                    <w:jc w:val="center"/>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60</w:t>
                  </w:r>
                </w:p>
              </w:tc>
              <w:tc>
                <w:tcPr>
                  <w:tcW w:w="655" w:type="pct"/>
                  <w:vAlign w:val="center"/>
                </w:tcPr>
                <w:p w14:paraId="64053BF5">
                  <w:pPr>
                    <w:jc w:val="center"/>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片/a</w:t>
                  </w:r>
                </w:p>
              </w:tc>
              <w:tc>
                <w:tcPr>
                  <w:tcW w:w="902" w:type="pct"/>
                  <w:vAlign w:val="center"/>
                </w:tcPr>
                <w:p w14:paraId="4689F45A">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纸盒包装</w:t>
                  </w:r>
                </w:p>
              </w:tc>
              <w:tc>
                <w:tcPr>
                  <w:tcW w:w="995" w:type="pct"/>
                  <w:vAlign w:val="center"/>
                </w:tcPr>
                <w:p w14:paraId="37DA095C">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14:paraId="3E5FF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5" w:type="pct"/>
                  <w:vAlign w:val="center"/>
                </w:tcPr>
                <w:p w14:paraId="5F6D83D3">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c>
                <w:tcPr>
                  <w:tcW w:w="493" w:type="pct"/>
                  <w:vMerge w:val="continue"/>
                  <w:vAlign w:val="center"/>
                </w:tcPr>
                <w:p w14:paraId="466C0A15">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791" w:type="pct"/>
                  <w:vAlign w:val="center"/>
                </w:tcPr>
                <w:p w14:paraId="07672261">
                  <w:pPr>
                    <w:jc w:val="center"/>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水刀砂</w:t>
                  </w:r>
                </w:p>
              </w:tc>
              <w:tc>
                <w:tcPr>
                  <w:tcW w:w="717" w:type="pct"/>
                  <w:vAlign w:val="center"/>
                </w:tcPr>
                <w:p w14:paraId="1A9E85DC">
                  <w:pPr>
                    <w:jc w:val="center"/>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6</w:t>
                  </w:r>
                </w:p>
              </w:tc>
              <w:tc>
                <w:tcPr>
                  <w:tcW w:w="655" w:type="pct"/>
                  <w:vAlign w:val="center"/>
                </w:tcPr>
                <w:p w14:paraId="4E81F940">
                  <w:pPr>
                    <w:jc w:val="center"/>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t/a</w:t>
                  </w:r>
                </w:p>
              </w:tc>
              <w:tc>
                <w:tcPr>
                  <w:tcW w:w="902" w:type="pct"/>
                  <w:vAlign w:val="center"/>
                </w:tcPr>
                <w:p w14:paraId="24A3232B">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袋</w:t>
                  </w:r>
                  <w:r>
                    <w:rPr>
                      <w:rFonts w:hint="eastAsia"/>
                      <w:color w:val="000000" w:themeColor="text1"/>
                      <w:szCs w:val="21"/>
                      <w:highlight w:val="none"/>
                      <w14:textFill>
                        <w14:solidFill>
                          <w14:schemeClr w14:val="tx1"/>
                        </w14:solidFill>
                      </w14:textFill>
                    </w:rPr>
                    <w:t>装</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25kg/</w:t>
                  </w:r>
                  <w:r>
                    <w:rPr>
                      <w:rFonts w:hint="eastAsia"/>
                      <w:color w:val="000000" w:themeColor="text1"/>
                      <w:szCs w:val="21"/>
                      <w:highlight w:val="none"/>
                      <w:lang w:val="en-US" w:eastAsia="zh-CN"/>
                      <w14:textFill>
                        <w14:solidFill>
                          <w14:schemeClr w14:val="tx1"/>
                        </w14:solidFill>
                      </w14:textFill>
                    </w:rPr>
                    <w:t>袋</w:t>
                  </w:r>
                </w:p>
              </w:tc>
              <w:tc>
                <w:tcPr>
                  <w:tcW w:w="995" w:type="pct"/>
                  <w:vAlign w:val="center"/>
                </w:tcPr>
                <w:p w14:paraId="6B43EC28">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14:paraId="1D398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45" w:type="pct"/>
                  <w:shd w:val="clear" w:color="auto" w:fill="auto"/>
                  <w:vAlign w:val="center"/>
                </w:tcPr>
                <w:p w14:paraId="4E69C64A">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p>
              </w:tc>
              <w:tc>
                <w:tcPr>
                  <w:tcW w:w="493" w:type="pct"/>
                  <w:vMerge w:val="continue"/>
                  <w:vAlign w:val="center"/>
                </w:tcPr>
                <w:p w14:paraId="536F9B97">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791" w:type="pct"/>
                  <w:vAlign w:val="center"/>
                </w:tcPr>
                <w:p w14:paraId="4FEE0E95">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印标油墨</w:t>
                  </w:r>
                </w:p>
              </w:tc>
              <w:tc>
                <w:tcPr>
                  <w:tcW w:w="717" w:type="pct"/>
                  <w:vAlign w:val="center"/>
                </w:tcPr>
                <w:p w14:paraId="1F1FEF0E">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002</w:t>
                  </w:r>
                </w:p>
              </w:tc>
              <w:tc>
                <w:tcPr>
                  <w:tcW w:w="655" w:type="pct"/>
                  <w:vAlign w:val="center"/>
                </w:tcPr>
                <w:p w14:paraId="3B263B7E">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t/a</w:t>
                  </w:r>
                </w:p>
              </w:tc>
              <w:tc>
                <w:tcPr>
                  <w:tcW w:w="902" w:type="pct"/>
                  <w:vAlign w:val="center"/>
                </w:tcPr>
                <w:p w14:paraId="6C3BEC00">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桶装，</w:t>
                  </w:r>
                  <w:r>
                    <w:rPr>
                      <w:rFonts w:hint="eastAsia"/>
                      <w:color w:val="000000" w:themeColor="text1"/>
                      <w:szCs w:val="21"/>
                      <w:highlight w:val="none"/>
                      <w14:textFill>
                        <w14:solidFill>
                          <w14:schemeClr w14:val="tx1"/>
                        </w14:solidFill>
                      </w14:textFill>
                    </w:rPr>
                    <w:t>2kg/</w:t>
                  </w:r>
                  <w:r>
                    <w:rPr>
                      <w:rFonts w:hint="eastAsia"/>
                      <w:color w:val="000000" w:themeColor="text1"/>
                      <w:szCs w:val="21"/>
                      <w:highlight w:val="none"/>
                      <w:lang w:val="en-US" w:eastAsia="zh-CN"/>
                      <w14:textFill>
                        <w14:solidFill>
                          <w14:schemeClr w14:val="tx1"/>
                        </w14:solidFill>
                      </w14:textFill>
                    </w:rPr>
                    <w:t>桶</w:t>
                  </w:r>
                </w:p>
              </w:tc>
              <w:tc>
                <w:tcPr>
                  <w:tcW w:w="995" w:type="pct"/>
                  <w:vAlign w:val="center"/>
                </w:tcPr>
                <w:p w14:paraId="7AFAE6B9">
                  <w:pPr>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14:paraId="4B3FC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5" w:type="pct"/>
                  <w:shd w:val="clear" w:color="auto" w:fill="auto"/>
                  <w:vAlign w:val="center"/>
                </w:tcPr>
                <w:p w14:paraId="52EC68A4">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493" w:type="pct"/>
                  <w:vMerge w:val="continue"/>
                  <w:vAlign w:val="center"/>
                </w:tcPr>
                <w:p w14:paraId="033C8C36">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791" w:type="pct"/>
                  <w:vAlign w:val="center"/>
                </w:tcPr>
                <w:p w14:paraId="15444E31">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网框版</w:t>
                  </w:r>
                </w:p>
              </w:tc>
              <w:tc>
                <w:tcPr>
                  <w:tcW w:w="717" w:type="pct"/>
                  <w:vAlign w:val="center"/>
                </w:tcPr>
                <w:p w14:paraId="780D91B1">
                  <w:pPr>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0</w:t>
                  </w:r>
                </w:p>
              </w:tc>
              <w:tc>
                <w:tcPr>
                  <w:tcW w:w="655" w:type="pct"/>
                  <w:vAlign w:val="center"/>
                </w:tcPr>
                <w:p w14:paraId="0E3F4CB9">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个/a</w:t>
                  </w:r>
                </w:p>
              </w:tc>
              <w:tc>
                <w:tcPr>
                  <w:tcW w:w="902" w:type="pct"/>
                  <w:vAlign w:val="center"/>
                </w:tcPr>
                <w:p w14:paraId="4FE2A711">
                  <w:pPr>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3t/个</w:t>
                  </w:r>
                </w:p>
              </w:tc>
              <w:tc>
                <w:tcPr>
                  <w:tcW w:w="995" w:type="pct"/>
                  <w:vAlign w:val="center"/>
                </w:tcPr>
                <w:p w14:paraId="72CD15EF">
                  <w:pPr>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14:paraId="188F1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5" w:type="pct"/>
                  <w:shd w:val="clear" w:color="auto" w:fill="auto"/>
                  <w:vAlign w:val="center"/>
                </w:tcPr>
                <w:p w14:paraId="13DA8AC9">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p>
              </w:tc>
              <w:tc>
                <w:tcPr>
                  <w:tcW w:w="493" w:type="pct"/>
                  <w:vMerge w:val="continue"/>
                  <w:vAlign w:val="center"/>
                </w:tcPr>
                <w:p w14:paraId="2258AAE7">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791" w:type="pct"/>
                  <w:vAlign w:val="center"/>
                </w:tcPr>
                <w:p w14:paraId="3ABDDC8B">
                  <w:pPr>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包装材料</w:t>
                  </w:r>
                </w:p>
              </w:tc>
              <w:tc>
                <w:tcPr>
                  <w:tcW w:w="717" w:type="pct"/>
                  <w:vAlign w:val="center"/>
                </w:tcPr>
                <w:p w14:paraId="0744A47F">
                  <w:pPr>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2万</w:t>
                  </w:r>
                </w:p>
              </w:tc>
              <w:tc>
                <w:tcPr>
                  <w:tcW w:w="655" w:type="pct"/>
                  <w:vAlign w:val="center"/>
                </w:tcPr>
                <w:p w14:paraId="489DE893">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Cs w:val="21"/>
                      <w:highlight w:val="none"/>
                      <w:vertAlign w:val="superscript"/>
                      <w:lang w:val="en-US" w:eastAsia="zh-CN"/>
                      <w14:textFill>
                        <w14:solidFill>
                          <w14:schemeClr w14:val="tx1"/>
                        </w14:solidFill>
                      </w14:textFill>
                    </w:rPr>
                    <w:t>2</w:t>
                  </w:r>
                </w:p>
              </w:tc>
              <w:tc>
                <w:tcPr>
                  <w:tcW w:w="902" w:type="pct"/>
                  <w:vAlign w:val="center"/>
                </w:tcPr>
                <w:p w14:paraId="60D4A785">
                  <w:pPr>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捆绑</w:t>
                  </w:r>
                </w:p>
              </w:tc>
              <w:tc>
                <w:tcPr>
                  <w:tcW w:w="995" w:type="pct"/>
                  <w:vAlign w:val="center"/>
                </w:tcPr>
                <w:p w14:paraId="269C3EB6">
                  <w:pPr>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14:paraId="7EE34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5" w:type="pct"/>
                  <w:shd w:val="clear" w:color="auto" w:fill="auto"/>
                  <w:vAlign w:val="center"/>
                </w:tcPr>
                <w:p w14:paraId="4E8132A7">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7</w:t>
                  </w:r>
                </w:p>
              </w:tc>
              <w:tc>
                <w:tcPr>
                  <w:tcW w:w="493" w:type="pct"/>
                  <w:vMerge w:val="continue"/>
                  <w:vAlign w:val="center"/>
                </w:tcPr>
                <w:p w14:paraId="1F5688B8">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791" w:type="pct"/>
                  <w:vAlign w:val="center"/>
                </w:tcPr>
                <w:p w14:paraId="596A1161">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润滑油</w:t>
                  </w:r>
                </w:p>
              </w:tc>
              <w:tc>
                <w:tcPr>
                  <w:tcW w:w="717" w:type="pct"/>
                  <w:vAlign w:val="center"/>
                </w:tcPr>
                <w:p w14:paraId="353836B4">
                  <w:pPr>
                    <w:spacing w:line="300" w:lineRule="exact"/>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05</w:t>
                  </w:r>
                </w:p>
              </w:tc>
              <w:tc>
                <w:tcPr>
                  <w:tcW w:w="655" w:type="pct"/>
                  <w:vAlign w:val="center"/>
                </w:tcPr>
                <w:p w14:paraId="6113B60E">
                  <w:pPr>
                    <w:adjustRightInd w:val="0"/>
                    <w:snapToGri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14:textFill>
                        <w14:solidFill>
                          <w14:schemeClr w14:val="tx1"/>
                        </w14:solidFill>
                      </w14:textFill>
                    </w:rPr>
                    <w:t>t/a</w:t>
                  </w:r>
                </w:p>
              </w:tc>
              <w:tc>
                <w:tcPr>
                  <w:tcW w:w="902" w:type="pct"/>
                  <w:vAlign w:val="center"/>
                </w:tcPr>
                <w:p w14:paraId="7DF18E5A">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桶装</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25kg/桶</w:t>
                  </w:r>
                </w:p>
              </w:tc>
              <w:tc>
                <w:tcPr>
                  <w:tcW w:w="995" w:type="pct"/>
                  <w:vAlign w:val="center"/>
                </w:tcPr>
                <w:p w14:paraId="66DFA335">
                  <w:pPr>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0"/>
                      <w:szCs w:val="21"/>
                      <w:highlight w:val="none"/>
                      <w14:textFill>
                        <w14:solidFill>
                          <w14:schemeClr w14:val="tx1"/>
                        </w14:solidFill>
                      </w14:textFill>
                    </w:rPr>
                    <w:t>厂内不暂存由设备厂家提供</w:t>
                  </w:r>
                </w:p>
              </w:tc>
            </w:tr>
            <w:tr w14:paraId="2B371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5" w:type="pct"/>
                  <w:shd w:val="clear" w:color="auto" w:fill="auto"/>
                  <w:vAlign w:val="center"/>
                </w:tcPr>
                <w:p w14:paraId="7528A966">
                  <w:pPr>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8</w:t>
                  </w:r>
                </w:p>
              </w:tc>
              <w:tc>
                <w:tcPr>
                  <w:tcW w:w="493" w:type="pct"/>
                  <w:vMerge w:val="restart"/>
                  <w:vAlign w:val="center"/>
                </w:tcPr>
                <w:p w14:paraId="440120CD">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能源消耗</w:t>
                  </w:r>
                </w:p>
              </w:tc>
              <w:tc>
                <w:tcPr>
                  <w:tcW w:w="791" w:type="pct"/>
                  <w:vAlign w:val="center"/>
                </w:tcPr>
                <w:p w14:paraId="2BF0716B">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新鲜水</w:t>
                  </w:r>
                </w:p>
              </w:tc>
              <w:tc>
                <w:tcPr>
                  <w:tcW w:w="717" w:type="pct"/>
                  <w:vAlign w:val="center"/>
                </w:tcPr>
                <w:p w14:paraId="49B701F9">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687.62</w:t>
                  </w:r>
                </w:p>
              </w:tc>
              <w:tc>
                <w:tcPr>
                  <w:tcW w:w="655" w:type="pct"/>
                  <w:vAlign w:val="center"/>
                </w:tcPr>
                <w:p w14:paraId="6E5042A4">
                  <w:pPr>
                    <w:adjustRightInd w:val="0"/>
                    <w:snapToGri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a</w:t>
                  </w:r>
                </w:p>
              </w:tc>
              <w:tc>
                <w:tcPr>
                  <w:tcW w:w="902" w:type="pct"/>
                  <w:vAlign w:val="center"/>
                </w:tcPr>
                <w:p w14:paraId="15F1497D">
                  <w:pPr>
                    <w:adjustRightInd w:val="0"/>
                    <w:snapToGri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995" w:type="pct"/>
                  <w:vAlign w:val="center"/>
                </w:tcPr>
                <w:p w14:paraId="4638D3D1">
                  <w:pPr>
                    <w:adjustRightInd w:val="0"/>
                    <w:snapToGrid w:val="0"/>
                    <w:jc w:val="center"/>
                    <w:rPr>
                      <w:rFonts w:hint="eastAsia"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由园区供水管网供给</w:t>
                  </w:r>
                </w:p>
              </w:tc>
            </w:tr>
            <w:tr w14:paraId="415BD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5" w:type="pct"/>
                  <w:vAlign w:val="center"/>
                </w:tcPr>
                <w:p w14:paraId="499AAB33">
                  <w:pPr>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9</w:t>
                  </w:r>
                </w:p>
              </w:tc>
              <w:tc>
                <w:tcPr>
                  <w:tcW w:w="493" w:type="pct"/>
                  <w:vMerge w:val="continue"/>
                  <w:vAlign w:val="center"/>
                </w:tcPr>
                <w:p w14:paraId="5F37BCB5">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791" w:type="pct"/>
                  <w:vAlign w:val="center"/>
                </w:tcPr>
                <w:p w14:paraId="741C226D">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电</w:t>
                  </w:r>
                </w:p>
              </w:tc>
              <w:tc>
                <w:tcPr>
                  <w:tcW w:w="717" w:type="pct"/>
                  <w:vAlign w:val="center"/>
                </w:tcPr>
                <w:p w14:paraId="702E3D5B">
                  <w:pPr>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00</w:t>
                  </w:r>
                </w:p>
              </w:tc>
              <w:tc>
                <w:tcPr>
                  <w:tcW w:w="655" w:type="pct"/>
                  <w:vAlign w:val="center"/>
                </w:tcPr>
                <w:p w14:paraId="04531950">
                  <w:pPr>
                    <w:adjustRightInd w:val="0"/>
                    <w:snapToGrid w:val="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万kWh</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a</w:t>
                  </w:r>
                </w:p>
              </w:tc>
              <w:tc>
                <w:tcPr>
                  <w:tcW w:w="902" w:type="pct"/>
                  <w:vAlign w:val="center"/>
                </w:tcPr>
                <w:p w14:paraId="20335D9E">
                  <w:pPr>
                    <w:adjustRightInd w:val="0"/>
                    <w:snapToGrid w:val="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995" w:type="pct"/>
                  <w:vAlign w:val="center"/>
                </w:tcPr>
                <w:p w14:paraId="6B7FF3B7">
                  <w:pPr>
                    <w:adjustRightInd w:val="0"/>
                    <w:snapToGrid w:val="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由园区供电管网提供</w:t>
                  </w:r>
                </w:p>
              </w:tc>
            </w:tr>
            <w:tr w14:paraId="0ED9E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7"/>
                  <w:vAlign w:val="center"/>
                </w:tcPr>
                <w:p w14:paraId="756E57C3">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备注：</w:t>
                  </w:r>
                  <w:r>
                    <w:rPr>
                      <w:rFonts w:hint="eastAsia" w:cs="Times New Roman"/>
                      <w:color w:val="000000" w:themeColor="text1"/>
                      <w:kern w:val="0"/>
                      <w:sz w:val="21"/>
                      <w:szCs w:val="21"/>
                      <w:highlight w:val="none"/>
                      <w:lang w:val="en-US" w:eastAsia="zh-CN" w:bidi="ar-SA"/>
                      <w14:textFill>
                        <w14:solidFill>
                          <w14:schemeClr w14:val="tx1"/>
                        </w14:solidFill>
                      </w14:textFill>
                    </w:rPr>
                    <w:t>1、项目玻璃原片主要为外购成品平板玻璃，项目不涉及平板玻璃生产。</w:t>
                  </w:r>
                </w:p>
                <w:p w14:paraId="7146545A">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630" w:firstLineChars="300"/>
                    <w:jc w:val="left"/>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项目不涉及印</w:t>
                  </w:r>
                  <w:r>
                    <w:rPr>
                      <w:rFonts w:hint="eastAsia" w:cs="Times New Roman"/>
                      <w:color w:val="000000" w:themeColor="text1"/>
                      <w:kern w:val="0"/>
                      <w:sz w:val="21"/>
                      <w:szCs w:val="21"/>
                      <w:highlight w:val="none"/>
                      <w:lang w:val="en-US" w:eastAsia="zh-CN" w:bidi="ar-SA"/>
                      <w14:textFill>
                        <w14:solidFill>
                          <w14:schemeClr w14:val="tx1"/>
                        </w14:solidFill>
                      </w14:textFill>
                    </w:rPr>
                    <w:t>标</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网版制版工序。</w:t>
                  </w:r>
                </w:p>
                <w:p w14:paraId="67DB1831">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leftChars="0" w:right="0" w:rightChars="0" w:firstLine="630" w:firstLineChars="300"/>
                    <w:jc w:val="left"/>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3、水性油墨</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购买时已调配好，可直接使用。</w:t>
                  </w:r>
                </w:p>
                <w:p w14:paraId="5E3469EB">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firstLine="630" w:firstLineChars="300"/>
                    <w:jc w:val="left"/>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网版日常清洗方式</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抹布蘸取少量的清水后，对网框版进行擦拭，该过程主要产生废抹布</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无清洗</w:t>
                  </w:r>
                  <w:r>
                    <w:rPr>
                      <w:rFonts w:hint="eastAsia" w:cs="Times New Roman"/>
                      <w:color w:val="000000" w:themeColor="text1"/>
                      <w:kern w:val="0"/>
                      <w:sz w:val="21"/>
                      <w:szCs w:val="21"/>
                      <w:highlight w:val="none"/>
                      <w:lang w:val="en-US" w:eastAsia="zh-CN" w:bidi="ar-SA"/>
                      <w14:textFill>
                        <w14:solidFill>
                          <w14:schemeClr w14:val="tx1"/>
                        </w14:solidFill>
                      </w14:textFill>
                    </w:rPr>
                    <w:t>废</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水产生</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废水全部吸附在抹布里</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不需要清洗剂或添加药剂。</w:t>
                  </w:r>
                </w:p>
                <w:p w14:paraId="4E32DC3A">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firstLine="630" w:firstLineChars="300"/>
                    <w:jc w:val="left"/>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玻璃磨边、清洗等过程均不添加任何洗涤剂。</w:t>
                  </w:r>
                </w:p>
              </w:tc>
            </w:tr>
            <w:bookmarkEnd w:id="66"/>
            <w:bookmarkEnd w:id="67"/>
          </w:tbl>
          <w:p w14:paraId="01B3FC65">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2-</w:t>
            </w:r>
            <w:r>
              <w:rPr>
                <w:rFonts w:hint="eastAsia"/>
                <w:b/>
                <w:bCs/>
                <w:color w:val="000000" w:themeColor="text1"/>
                <w:highlight w:val="none"/>
                <w14:textFill>
                  <w14:solidFill>
                    <w14:schemeClr w14:val="tx1"/>
                  </w14:solidFill>
                </w14:textFill>
              </w:rPr>
              <w:t>5</w:t>
            </w:r>
            <w:r>
              <w:rPr>
                <w:b/>
                <w:bCs/>
                <w:color w:val="000000" w:themeColor="text1"/>
                <w:highlight w:val="none"/>
                <w14:textFill>
                  <w14:solidFill>
                    <w14:schemeClr w14:val="tx1"/>
                  </w14:solidFill>
                </w14:textFill>
              </w:rPr>
              <w:t xml:space="preserve">  项目</w:t>
            </w:r>
            <w:r>
              <w:rPr>
                <w:rFonts w:hint="eastAsia"/>
                <w:b/>
                <w:bCs/>
                <w:color w:val="000000" w:themeColor="text1"/>
                <w:highlight w:val="none"/>
                <w14:textFill>
                  <w14:solidFill>
                    <w14:schemeClr w14:val="tx1"/>
                  </w14:solidFill>
                </w14:textFill>
              </w:rPr>
              <w:t>主要原辅材料理化性质</w:t>
            </w:r>
            <w:r>
              <w:rPr>
                <w:b/>
                <w:bCs/>
                <w:color w:val="000000" w:themeColor="text1"/>
                <w:highlight w:val="none"/>
                <w14:textFill>
                  <w14:solidFill>
                    <w14:schemeClr w14:val="tx1"/>
                  </w14:solidFill>
                </w14:textFill>
              </w:rPr>
              <w:t>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9"/>
              <w:gridCol w:w="1233"/>
              <w:gridCol w:w="7008"/>
            </w:tblGrid>
            <w:tr w14:paraId="21F2A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39" w:type="pct"/>
                  <w:vAlign w:val="center"/>
                </w:tcPr>
                <w:p w14:paraId="0DB93C2B">
                  <w:pPr>
                    <w:pStyle w:val="50"/>
                    <w:spacing w:line="32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序号</w:t>
                  </w:r>
                </w:p>
              </w:tc>
              <w:tc>
                <w:tcPr>
                  <w:tcW w:w="697" w:type="pct"/>
                  <w:vAlign w:val="center"/>
                </w:tcPr>
                <w:p w14:paraId="1645E8DC">
                  <w:pPr>
                    <w:pStyle w:val="50"/>
                    <w:spacing w:line="32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化学名称</w:t>
                  </w:r>
                </w:p>
              </w:tc>
              <w:tc>
                <w:tcPr>
                  <w:tcW w:w="3962" w:type="pct"/>
                  <w:vAlign w:val="center"/>
                </w:tcPr>
                <w:p w14:paraId="7223CE87">
                  <w:pPr>
                    <w:pStyle w:val="50"/>
                    <w:spacing w:line="32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外观及理化性质</w:t>
                  </w:r>
                </w:p>
              </w:tc>
            </w:tr>
            <w:tr w14:paraId="0A6B7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39" w:type="pct"/>
                  <w:vAlign w:val="center"/>
                </w:tcPr>
                <w:p w14:paraId="753D852E">
                  <w:pPr>
                    <w:pStyle w:val="50"/>
                    <w:spacing w:line="32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697" w:type="pct"/>
                  <w:vAlign w:val="center"/>
                </w:tcPr>
                <w:p w14:paraId="542B267A">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水刀砂</w:t>
                  </w:r>
                </w:p>
              </w:tc>
              <w:tc>
                <w:tcPr>
                  <w:tcW w:w="3962" w:type="pct"/>
                  <w:vAlign w:val="center"/>
                </w:tcPr>
                <w:p w14:paraId="617F4DFE">
                  <w:pPr>
                    <w:pStyle w:val="50"/>
                    <w:spacing w:line="320" w:lineRule="exact"/>
                    <w:ind w:firstLine="0" w:firstLineChars="0"/>
                    <w:jc w:val="both"/>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核心材料是</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石榴石，</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是一种非常稳定的硅酸盐矿物，</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不溶于水，也不与大多数酸、碱发生反应，具有一系列非常适合作为水刀切割磨料的特性</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r>
            <w:tr w14:paraId="58D03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39" w:type="pct"/>
                  <w:vAlign w:val="center"/>
                </w:tcPr>
                <w:p w14:paraId="5857B76E">
                  <w:pPr>
                    <w:pStyle w:val="50"/>
                    <w:spacing w:line="32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697" w:type="pct"/>
                  <w:vAlign w:val="center"/>
                </w:tcPr>
                <w:p w14:paraId="3824CEED">
                  <w:pPr>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润滑油</w:t>
                  </w:r>
                </w:p>
              </w:tc>
              <w:tc>
                <w:tcPr>
                  <w:tcW w:w="3962" w:type="pct"/>
                  <w:vAlign w:val="center"/>
                </w:tcPr>
                <w:p w14:paraId="1DF67F91">
                  <w:pPr>
                    <w:pStyle w:val="50"/>
                    <w:spacing w:line="320" w:lineRule="exact"/>
                    <w:ind w:firstLine="0" w:firstLineChars="0"/>
                    <w:jc w:val="both"/>
                    <w:rPr>
                      <w:rFonts w:hint="eastAsia" w:ascii="Arial" w:hAnsi="Arial" w:eastAsia="宋体" w:cs="Arial"/>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ascii="Arial" w:hAnsi="Arial" w:eastAsia="宋体" w:cs="Arial"/>
                      <w:i w:val="0"/>
                      <w:iCs w:val="0"/>
                      <w:caps w:val="0"/>
                      <w:color w:val="000000" w:themeColor="text1"/>
                      <w:spacing w:val="0"/>
                      <w:sz w:val="21"/>
                      <w:szCs w:val="21"/>
                      <w:highlight w:val="none"/>
                      <w:shd w:val="clear" w:fill="FFFFFF"/>
                      <w14:textFill>
                        <w14:solidFill>
                          <w14:schemeClr w14:val="tx1"/>
                        </w14:solidFill>
                      </w14:textFill>
                    </w:rPr>
                    <w:t>是复杂的碳氢化合物的混合物，主要起润滑、冷却、防锈、清洁、密封和缓冲等作用</w:t>
                  </w:r>
                  <w:r>
                    <w:rPr>
                      <w:rFonts w:hint="eastAsia" w:ascii="Arial" w:hAnsi="Arial" w:eastAsia="宋体" w:cs="Arial"/>
                      <w:i w:val="0"/>
                      <w:iCs w:val="0"/>
                      <w:caps w:val="0"/>
                      <w:color w:val="000000" w:themeColor="text1"/>
                      <w:spacing w:val="0"/>
                      <w:sz w:val="21"/>
                      <w:szCs w:val="21"/>
                      <w:highlight w:val="none"/>
                      <w:shd w:val="clear" w:fill="FFFFFF"/>
                      <w:lang w:eastAsia="zh-CN"/>
                      <w14:textFill>
                        <w14:solidFill>
                          <w14:schemeClr w14:val="tx1"/>
                        </w14:solidFill>
                      </w14:textFill>
                    </w:rPr>
                    <w:t>。</w:t>
                  </w:r>
                </w:p>
              </w:tc>
            </w:tr>
            <w:tr w14:paraId="118FF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39" w:type="pct"/>
                  <w:vAlign w:val="center"/>
                </w:tcPr>
                <w:p w14:paraId="5424BA83">
                  <w:pPr>
                    <w:pStyle w:val="50"/>
                    <w:spacing w:line="32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697" w:type="pct"/>
                  <w:vAlign w:val="center"/>
                </w:tcPr>
                <w:p w14:paraId="40495204">
                  <w:pPr>
                    <w:jc w:val="center"/>
                    <w:rPr>
                      <w:rFonts w:hint="default" w:ascii="Arial" w:hAnsi="Arial" w:eastAsia="宋体" w:cs="Arial"/>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印标油墨</w:t>
                  </w:r>
                </w:p>
              </w:tc>
              <w:tc>
                <w:tcPr>
                  <w:tcW w:w="3962" w:type="pct"/>
                  <w:vAlign w:val="center"/>
                </w:tcPr>
                <w:p w14:paraId="6547CA91">
                  <w:pPr>
                    <w:pStyle w:val="50"/>
                    <w:spacing w:line="320" w:lineRule="exact"/>
                    <w:ind w:firstLine="0" w:firstLineChars="0"/>
                    <w:jc w:val="both"/>
                    <w:rPr>
                      <w:rFonts w:hint="eastAsia" w:ascii="Arial" w:hAnsi="Arial" w:cs="Arial"/>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Arial" w:hAnsi="Arial" w:cs="Arial"/>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根据技术说明书，项目油墨成分见下：</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2"/>
                    <w:gridCol w:w="2333"/>
                    <w:gridCol w:w="2333"/>
                  </w:tblGrid>
                  <w:tr w14:paraId="72778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2" w:type="dxa"/>
                        <w:vAlign w:val="center"/>
                      </w:tcPr>
                      <w:p w14:paraId="0A15D392">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化学品名称</w:t>
                        </w:r>
                      </w:p>
                    </w:tc>
                    <w:tc>
                      <w:tcPr>
                        <w:tcW w:w="2333" w:type="dxa"/>
                        <w:vAlign w:val="center"/>
                      </w:tcPr>
                      <w:p w14:paraId="2C650470">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CAS</w:t>
                        </w:r>
                      </w:p>
                    </w:tc>
                    <w:tc>
                      <w:tcPr>
                        <w:tcW w:w="2333" w:type="dxa"/>
                        <w:vAlign w:val="center"/>
                      </w:tcPr>
                      <w:p w14:paraId="179CE76E">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含量</w:t>
                        </w: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w:t>
                        </w:r>
                      </w:p>
                    </w:tc>
                  </w:tr>
                  <w:tr w14:paraId="74A26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2" w:type="dxa"/>
                        <w:vAlign w:val="center"/>
                      </w:tcPr>
                      <w:p w14:paraId="58E99F21">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树脂</w:t>
                        </w:r>
                      </w:p>
                    </w:tc>
                    <w:tc>
                      <w:tcPr>
                        <w:tcW w:w="2333" w:type="dxa"/>
                        <w:vAlign w:val="center"/>
                      </w:tcPr>
                      <w:p w14:paraId="3F9CEB49">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9009-54-5</w:t>
                        </w:r>
                      </w:p>
                    </w:tc>
                    <w:tc>
                      <w:tcPr>
                        <w:tcW w:w="2333" w:type="dxa"/>
                        <w:vAlign w:val="center"/>
                      </w:tcPr>
                      <w:p w14:paraId="5C2B18BA">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50-70</w:t>
                        </w:r>
                      </w:p>
                    </w:tc>
                  </w:tr>
                  <w:tr w14:paraId="3C496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2" w:type="dxa"/>
                        <w:vAlign w:val="center"/>
                      </w:tcPr>
                      <w:p w14:paraId="1450D0C7">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颜料</w:t>
                        </w:r>
                      </w:p>
                    </w:tc>
                    <w:tc>
                      <w:tcPr>
                        <w:tcW w:w="2333" w:type="dxa"/>
                        <w:vAlign w:val="center"/>
                      </w:tcPr>
                      <w:p w14:paraId="524E2CB2">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w:t>
                        </w:r>
                      </w:p>
                    </w:tc>
                    <w:tc>
                      <w:tcPr>
                        <w:tcW w:w="2333" w:type="dxa"/>
                        <w:vAlign w:val="center"/>
                      </w:tcPr>
                      <w:p w14:paraId="09D685FC">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0-30</w:t>
                        </w:r>
                      </w:p>
                    </w:tc>
                  </w:tr>
                  <w:tr w14:paraId="65CC2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2" w:type="dxa"/>
                        <w:vAlign w:val="center"/>
                      </w:tcPr>
                      <w:p w14:paraId="662BA8D5">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水</w:t>
                        </w:r>
                      </w:p>
                    </w:tc>
                    <w:tc>
                      <w:tcPr>
                        <w:tcW w:w="2333" w:type="dxa"/>
                        <w:vAlign w:val="center"/>
                      </w:tcPr>
                      <w:p w14:paraId="46B94D66">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7732-18-5</w:t>
                        </w:r>
                      </w:p>
                    </w:tc>
                    <w:tc>
                      <w:tcPr>
                        <w:tcW w:w="2333" w:type="dxa"/>
                        <w:vAlign w:val="center"/>
                      </w:tcPr>
                      <w:p w14:paraId="673FFE63">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10-15</w:t>
                        </w:r>
                      </w:p>
                    </w:tc>
                  </w:tr>
                  <w:tr w14:paraId="27FB4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2" w:type="dxa"/>
                        <w:vAlign w:val="center"/>
                      </w:tcPr>
                      <w:p w14:paraId="139CA9A6">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丙二醇</w:t>
                        </w:r>
                      </w:p>
                    </w:tc>
                    <w:tc>
                      <w:tcPr>
                        <w:tcW w:w="2333" w:type="dxa"/>
                        <w:vAlign w:val="center"/>
                      </w:tcPr>
                      <w:p w14:paraId="7538B742">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57-55-6</w:t>
                        </w:r>
                      </w:p>
                    </w:tc>
                    <w:tc>
                      <w:tcPr>
                        <w:tcW w:w="2333" w:type="dxa"/>
                        <w:vAlign w:val="center"/>
                      </w:tcPr>
                      <w:p w14:paraId="336A8418">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5-10</w:t>
                        </w:r>
                      </w:p>
                    </w:tc>
                  </w:tr>
                  <w:tr w14:paraId="24678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2" w:type="dxa"/>
                        <w:vAlign w:val="center"/>
                      </w:tcPr>
                      <w:p w14:paraId="3D1942DD">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助剂</w:t>
                        </w:r>
                      </w:p>
                    </w:tc>
                    <w:tc>
                      <w:tcPr>
                        <w:tcW w:w="2333" w:type="dxa"/>
                        <w:vAlign w:val="center"/>
                      </w:tcPr>
                      <w:p w14:paraId="37631654">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2533-69-4</w:t>
                        </w:r>
                      </w:p>
                    </w:tc>
                    <w:tc>
                      <w:tcPr>
                        <w:tcW w:w="2333" w:type="dxa"/>
                        <w:vAlign w:val="center"/>
                      </w:tcPr>
                      <w:p w14:paraId="30C42695">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2-10</w:t>
                        </w:r>
                      </w:p>
                    </w:tc>
                  </w:tr>
                  <w:tr w14:paraId="66CD7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32" w:type="dxa"/>
                        <w:vAlign w:val="center"/>
                      </w:tcPr>
                      <w:p w14:paraId="286AD82F">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乙二醇</w:t>
                        </w:r>
                      </w:p>
                    </w:tc>
                    <w:tc>
                      <w:tcPr>
                        <w:tcW w:w="2333" w:type="dxa"/>
                        <w:vAlign w:val="center"/>
                      </w:tcPr>
                      <w:p w14:paraId="705B7971">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107-22-1</w:t>
                        </w:r>
                      </w:p>
                    </w:tc>
                    <w:tc>
                      <w:tcPr>
                        <w:tcW w:w="2333" w:type="dxa"/>
                        <w:vAlign w:val="center"/>
                      </w:tcPr>
                      <w:p w14:paraId="54F4F928">
                        <w:pPr>
                          <w:pStyle w:val="50"/>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1-5</w:t>
                        </w:r>
                      </w:p>
                    </w:tc>
                  </w:tr>
                </w:tbl>
                <w:p w14:paraId="76D3AD00">
                  <w:pPr>
                    <w:pStyle w:val="50"/>
                    <w:spacing w:line="320" w:lineRule="exact"/>
                    <w:ind w:firstLine="0" w:firstLineChars="0"/>
                    <w:jc w:val="both"/>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①物理特性：粘稠体，相对密度1.05±0.1g/cm</w:t>
                  </w:r>
                  <w:r>
                    <w:rPr>
                      <w:rFonts w:hint="default" w:ascii="Times New Roman" w:hAnsi="Times New Roman" w:cs="Times New Roman"/>
                      <w:i w:val="0"/>
                      <w:iCs w:val="0"/>
                      <w:caps w:val="0"/>
                      <w:color w:val="000000" w:themeColor="text1"/>
                      <w:spacing w:val="0"/>
                      <w:kern w:val="0"/>
                      <w:sz w:val="21"/>
                      <w:szCs w:val="21"/>
                      <w:highlight w:val="none"/>
                      <w:shd w:val="clear" w:fill="FFFFFF"/>
                      <w:vertAlign w:val="superscript"/>
                      <w:lang w:val="en-US" w:eastAsia="zh-CN" w:bidi="ar-SA"/>
                      <w14:textFill>
                        <w14:solidFill>
                          <w14:schemeClr w14:val="tx1"/>
                        </w14:solidFill>
                      </w14:textFill>
                    </w:rPr>
                    <w:t>3</w:t>
                  </w: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 xml:space="preserve">，pH为7-9； </w:t>
                  </w:r>
                </w:p>
                <w:p w14:paraId="32C7EF0F">
                  <w:pPr>
                    <w:pStyle w:val="50"/>
                    <w:spacing w:line="320" w:lineRule="exact"/>
                    <w:ind w:firstLine="0" w:firstLineChars="0"/>
                    <w:jc w:val="both"/>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②VOCs含量分析：根据检测报告可知，挥发性有机化合物的含量为8.2%，符合《油墨中可挥发性有机化合物（VOCs）含量的限值》（GB38507-2020）表1油墨总可挥发性有机化合物含量的限值中水性油墨—网印油墨中的挥发性有机化合物（VOCs）限值为≤30%的要求；</w:t>
                  </w:r>
                </w:p>
                <w:p w14:paraId="7B27FF98">
                  <w:pPr>
                    <w:pStyle w:val="50"/>
                    <w:spacing w:line="320" w:lineRule="exact"/>
                    <w:ind w:firstLine="0" w:firstLineChars="0"/>
                    <w:jc w:val="both"/>
                    <w:rPr>
                      <w:rFonts w:hint="eastAsia" w:ascii="Arial" w:hAnsi="Arial" w:eastAsia="宋体" w:cs="Arial"/>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③</w:t>
                  </w: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项目水性油墨挥发性有机化合物（VOCs）含量</w:t>
                  </w: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8.2</w:t>
                  </w: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86.1</w:t>
                  </w: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g</w:t>
                  </w: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L</w:t>
                  </w: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密度按</w:t>
                  </w: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1.05g/cm</w:t>
                  </w:r>
                  <w:r>
                    <w:rPr>
                      <w:rFonts w:hint="default" w:ascii="Times New Roman" w:hAnsi="Times New Roman" w:cs="Times New Roman"/>
                      <w:i w:val="0"/>
                      <w:iCs w:val="0"/>
                      <w:caps w:val="0"/>
                      <w:color w:val="000000" w:themeColor="text1"/>
                      <w:spacing w:val="0"/>
                      <w:kern w:val="0"/>
                      <w:sz w:val="21"/>
                      <w:szCs w:val="21"/>
                      <w:highlight w:val="none"/>
                      <w:shd w:val="clear" w:fill="FFFFFF"/>
                      <w:vertAlign w:val="superscript"/>
                      <w:lang w:val="en-US" w:eastAsia="zh-CN" w:bidi="ar-SA"/>
                      <w14:textFill>
                        <w14:solidFill>
                          <w14:schemeClr w14:val="tx1"/>
                        </w14:solidFill>
                      </w14:textFill>
                    </w:rPr>
                    <w:t>3</w:t>
                  </w:r>
                  <w:r>
                    <w:rPr>
                      <w:rFonts w:hint="eastAsia" w:cs="Times New Roman"/>
                      <w:i w:val="0"/>
                      <w:iCs w:val="0"/>
                      <w:caps w:val="0"/>
                      <w:color w:val="000000" w:themeColor="text1"/>
                      <w:spacing w:val="0"/>
                      <w:kern w:val="0"/>
                      <w:sz w:val="21"/>
                      <w:szCs w:val="21"/>
                      <w:highlight w:val="none"/>
                      <w:shd w:val="clear" w:fill="FFFFFF"/>
                      <w:vertAlign w:val="baseline"/>
                      <w:lang w:val="en-US" w:eastAsia="zh-CN" w:bidi="ar-SA"/>
                      <w14:textFill>
                        <w14:solidFill>
                          <w14:schemeClr w14:val="tx1"/>
                        </w14:solidFill>
                      </w14:textFill>
                    </w:rPr>
                    <w:t>，8.2%×1.05</w:t>
                  </w: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g/cm</w:t>
                  </w:r>
                  <w:r>
                    <w:rPr>
                      <w:rFonts w:hint="default" w:ascii="Times New Roman" w:hAnsi="Times New Roman" w:cs="Times New Roman"/>
                      <w:i w:val="0"/>
                      <w:iCs w:val="0"/>
                      <w:caps w:val="0"/>
                      <w:color w:val="000000" w:themeColor="text1"/>
                      <w:spacing w:val="0"/>
                      <w:kern w:val="0"/>
                      <w:sz w:val="21"/>
                      <w:szCs w:val="21"/>
                      <w:highlight w:val="none"/>
                      <w:shd w:val="clear" w:fill="FFFFFF"/>
                      <w:vertAlign w:val="superscript"/>
                      <w:lang w:val="en-US" w:eastAsia="zh-CN" w:bidi="ar-SA"/>
                      <w14:textFill>
                        <w14:solidFill>
                          <w14:schemeClr w14:val="tx1"/>
                        </w14:solidFill>
                      </w14:textFill>
                    </w:rPr>
                    <w:t>3</w:t>
                  </w:r>
                  <w:r>
                    <w:rPr>
                      <w:rFonts w:hint="eastAsia" w:cs="Times New Roman"/>
                      <w:i w:val="0"/>
                      <w:iCs w:val="0"/>
                      <w:caps w:val="0"/>
                      <w:color w:val="000000" w:themeColor="text1"/>
                      <w:spacing w:val="0"/>
                      <w:kern w:val="0"/>
                      <w:sz w:val="21"/>
                      <w:szCs w:val="21"/>
                      <w:highlight w:val="none"/>
                      <w:shd w:val="clear" w:fill="FFFFFF"/>
                      <w:vertAlign w:val="baseline"/>
                      <w:lang w:val="en-US" w:eastAsia="zh-CN" w:bidi="ar-SA"/>
                      <w14:textFill>
                        <w14:solidFill>
                          <w14:schemeClr w14:val="tx1"/>
                        </w14:solidFill>
                      </w14:textFill>
                    </w:rPr>
                    <w:t>×1000=86.1</w:t>
                  </w: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g</w:t>
                  </w: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L</w:t>
                  </w: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又根据</w:t>
                  </w: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油墨成分可知，水份</w:t>
                  </w:r>
                  <w:r>
                    <w:rPr>
                      <w:rFonts w:hint="eastAsia"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含量为10-15%，项目按最小10%取值，则固体份为81.8%。</w:t>
                  </w:r>
                </w:p>
              </w:tc>
            </w:tr>
          </w:tbl>
          <w:p w14:paraId="3F164AA5">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auto"/>
              <w:rPr>
                <w:rFonts w:hint="eastAsia"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油墨核算</w:t>
            </w:r>
            <w:r>
              <w:rPr>
                <w:rFonts w:hint="eastAsia" w:cs="Times New Roman"/>
                <w:color w:val="000000" w:themeColor="text1"/>
                <w:sz w:val="24"/>
                <w:highlight w:val="none"/>
                <w:lang w:val="en-US" w:eastAsia="zh-CN"/>
                <w14:textFill>
                  <w14:solidFill>
                    <w14:schemeClr w14:val="tx1"/>
                  </w14:solidFill>
                </w14:textFill>
              </w:rPr>
              <w:t>：</w:t>
            </w:r>
          </w:p>
          <w:p w14:paraId="29BA324E">
            <w:pPr>
              <w:pStyle w:val="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pPr>
            <w:r>
              <w:rPr>
                <w:rFonts w:hint="eastAsia" w:ascii="Times New Roman" w:hAnsi="Times New Roman" w:cs="Times New Roman"/>
                <w:b/>
                <w:bCs/>
                <w:color w:val="000000" w:themeColor="text1"/>
                <w:kern w:val="0"/>
                <w:sz w:val="24"/>
                <w:szCs w:val="20"/>
                <w:highlight w:val="none"/>
                <w:lang w:val="en-US" w:eastAsia="zh-CN" w:bidi="ar-SA"/>
                <w14:textFill>
                  <w14:solidFill>
                    <w14:schemeClr w14:val="tx1"/>
                  </w14:solidFill>
                </w14:textFill>
              </w:rPr>
              <w:t xml:space="preserve">表2-6      </w:t>
            </w:r>
            <w:r>
              <w:rPr>
                <w:rFonts w:hint="eastAsia" w:ascii="Times New Roman" w:hAnsi="Times New Roman" w:eastAsia="宋体" w:cs="Times New Roman"/>
                <w:b/>
                <w:bCs/>
                <w:color w:val="000000" w:themeColor="text1"/>
                <w:kern w:val="0"/>
                <w:sz w:val="24"/>
                <w:szCs w:val="20"/>
                <w:highlight w:val="none"/>
                <w:lang w:val="en-US" w:eastAsia="zh-CN" w:bidi="ar-SA"/>
                <w14:textFill>
                  <w14:solidFill>
                    <w14:schemeClr w14:val="tx1"/>
                  </w14:solidFill>
                </w14:textFill>
              </w:rPr>
              <w:t>油墨核算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105"/>
              <w:gridCol w:w="1105"/>
              <w:gridCol w:w="1105"/>
              <w:gridCol w:w="1105"/>
              <w:gridCol w:w="1105"/>
              <w:gridCol w:w="1105"/>
              <w:gridCol w:w="1112"/>
            </w:tblGrid>
            <w:tr w14:paraId="0F0B9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1" w:type="pct"/>
                  <w:vMerge w:val="restart"/>
                  <w:vAlign w:val="center"/>
                </w:tcPr>
                <w:p w14:paraId="5726B9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单件产品印刷面积/m</w:t>
                  </w:r>
                  <w:r>
                    <w:rPr>
                      <w:rFonts w:hint="default" w:ascii="Times New Roman" w:hAnsi="Times New Roman" w:cs="Times New Roman"/>
                      <w:i w:val="0"/>
                      <w:iCs w:val="0"/>
                      <w:caps w:val="0"/>
                      <w:color w:val="000000" w:themeColor="text1"/>
                      <w:spacing w:val="0"/>
                      <w:kern w:val="0"/>
                      <w:sz w:val="21"/>
                      <w:szCs w:val="21"/>
                      <w:highlight w:val="none"/>
                      <w:shd w:val="clear" w:fill="FFFFFF"/>
                      <w:vertAlign w:val="superscript"/>
                      <w:lang w:val="en-US" w:eastAsia="zh-CN" w:bidi="ar-SA"/>
                      <w14:textFill>
                        <w14:solidFill>
                          <w14:schemeClr w14:val="tx1"/>
                        </w14:solidFill>
                      </w14:textFill>
                    </w:rPr>
                    <w:t>2</w:t>
                  </w:r>
                </w:p>
              </w:tc>
              <w:tc>
                <w:tcPr>
                  <w:tcW w:w="625" w:type="pct"/>
                  <w:vMerge w:val="restart"/>
                  <w:vAlign w:val="center"/>
                </w:tcPr>
                <w:p w14:paraId="737459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总印刷面积</w:t>
                  </w: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m</w:t>
                  </w:r>
                  <w:r>
                    <w:rPr>
                      <w:rFonts w:hint="default" w:ascii="Times New Roman" w:hAnsi="Times New Roman" w:cs="Times New Roman"/>
                      <w:i w:val="0"/>
                      <w:iCs w:val="0"/>
                      <w:caps w:val="0"/>
                      <w:color w:val="000000" w:themeColor="text1"/>
                      <w:spacing w:val="0"/>
                      <w:kern w:val="0"/>
                      <w:sz w:val="21"/>
                      <w:szCs w:val="21"/>
                      <w:highlight w:val="none"/>
                      <w:shd w:val="clear" w:fill="FFFFFF"/>
                      <w:vertAlign w:val="superscript"/>
                      <w:lang w:val="en-US" w:eastAsia="zh-CN" w:bidi="ar-SA"/>
                      <w14:textFill>
                        <w14:solidFill>
                          <w14:schemeClr w14:val="tx1"/>
                        </w14:solidFill>
                      </w14:textFill>
                    </w:rPr>
                    <w:t>2</w:t>
                  </w:r>
                </w:p>
              </w:tc>
              <w:tc>
                <w:tcPr>
                  <w:tcW w:w="625" w:type="pct"/>
                  <w:vMerge w:val="restart"/>
                  <w:vAlign w:val="center"/>
                </w:tcPr>
                <w:p w14:paraId="24F188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印刷次数</w:t>
                  </w:r>
                </w:p>
              </w:tc>
              <w:tc>
                <w:tcPr>
                  <w:tcW w:w="625" w:type="pct"/>
                  <w:vMerge w:val="restart"/>
                  <w:vAlign w:val="center"/>
                </w:tcPr>
                <w:p w14:paraId="57F16E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印刷厚度/μm</w:t>
                  </w:r>
                </w:p>
              </w:tc>
              <w:tc>
                <w:tcPr>
                  <w:tcW w:w="2503" w:type="pct"/>
                  <w:gridSpan w:val="4"/>
                  <w:vAlign w:val="center"/>
                </w:tcPr>
                <w:p w14:paraId="174C5B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油墨</w:t>
                  </w:r>
                </w:p>
              </w:tc>
            </w:tr>
            <w:tr w14:paraId="7D24E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1" w:type="pct"/>
                  <w:vMerge w:val="continue"/>
                  <w:vAlign w:val="center"/>
                </w:tcPr>
                <w:p w14:paraId="66D2BB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p>
              </w:tc>
              <w:tc>
                <w:tcPr>
                  <w:tcW w:w="625" w:type="pct"/>
                  <w:vMerge w:val="continue"/>
                  <w:vAlign w:val="center"/>
                </w:tcPr>
                <w:p w14:paraId="154C07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p>
              </w:tc>
              <w:tc>
                <w:tcPr>
                  <w:tcW w:w="625" w:type="pct"/>
                  <w:vMerge w:val="continue"/>
                  <w:vAlign w:val="center"/>
                </w:tcPr>
                <w:p w14:paraId="6E1C82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p>
              </w:tc>
              <w:tc>
                <w:tcPr>
                  <w:tcW w:w="625" w:type="pct"/>
                  <w:vMerge w:val="continue"/>
                  <w:vAlign w:val="center"/>
                </w:tcPr>
                <w:p w14:paraId="76AF1D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p>
              </w:tc>
              <w:tc>
                <w:tcPr>
                  <w:tcW w:w="625" w:type="pct"/>
                  <w:shd w:val="clear" w:color="auto" w:fill="auto"/>
                  <w:vAlign w:val="center"/>
                </w:tcPr>
                <w:p w14:paraId="2F4F92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密度/kg/m</w:t>
                  </w:r>
                  <w:r>
                    <w:rPr>
                      <w:rFonts w:hint="default" w:ascii="Times New Roman" w:hAnsi="Times New Roman" w:cs="Times New Roman"/>
                      <w:i w:val="0"/>
                      <w:iCs w:val="0"/>
                      <w:caps w:val="0"/>
                      <w:color w:val="000000" w:themeColor="text1"/>
                      <w:spacing w:val="0"/>
                      <w:kern w:val="0"/>
                      <w:sz w:val="21"/>
                      <w:szCs w:val="21"/>
                      <w:highlight w:val="none"/>
                      <w:shd w:val="clear" w:fill="FFFFFF"/>
                      <w:vertAlign w:val="superscript"/>
                      <w:lang w:val="en-US" w:eastAsia="zh-CN" w:bidi="ar-SA"/>
                      <w14:textFill>
                        <w14:solidFill>
                          <w14:schemeClr w14:val="tx1"/>
                        </w14:solidFill>
                      </w14:textFill>
                    </w:rPr>
                    <w:t>3</w:t>
                  </w:r>
                </w:p>
              </w:tc>
              <w:tc>
                <w:tcPr>
                  <w:tcW w:w="625" w:type="pct"/>
                  <w:shd w:val="clear" w:color="auto" w:fill="auto"/>
                  <w:vAlign w:val="center"/>
                </w:tcPr>
                <w:p w14:paraId="23DCAB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覆盖率/%</w:t>
                  </w:r>
                </w:p>
              </w:tc>
              <w:tc>
                <w:tcPr>
                  <w:tcW w:w="625" w:type="pct"/>
                  <w:shd w:val="clear" w:color="auto" w:fill="auto"/>
                  <w:vAlign w:val="center"/>
                </w:tcPr>
                <w:p w14:paraId="616604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固含量/%</w:t>
                  </w:r>
                </w:p>
              </w:tc>
              <w:tc>
                <w:tcPr>
                  <w:tcW w:w="627" w:type="pct"/>
                  <w:shd w:val="clear" w:color="auto" w:fill="auto"/>
                  <w:vAlign w:val="center"/>
                </w:tcPr>
                <w:p w14:paraId="749426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年使用量/t</w:t>
                  </w:r>
                </w:p>
              </w:tc>
            </w:tr>
            <w:tr w14:paraId="5323B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1" w:type="pct"/>
                  <w:vAlign w:val="center"/>
                </w:tcPr>
                <w:p w14:paraId="0F542B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0.0225</w:t>
                  </w:r>
                </w:p>
              </w:tc>
              <w:tc>
                <w:tcPr>
                  <w:tcW w:w="625" w:type="pct"/>
                  <w:vAlign w:val="center"/>
                </w:tcPr>
                <w:p w14:paraId="46DDA8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302.4</w:t>
                  </w:r>
                </w:p>
              </w:tc>
              <w:tc>
                <w:tcPr>
                  <w:tcW w:w="625" w:type="pct"/>
                  <w:vAlign w:val="center"/>
                </w:tcPr>
                <w:p w14:paraId="0CE80D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1</w:t>
                  </w:r>
                </w:p>
              </w:tc>
              <w:tc>
                <w:tcPr>
                  <w:tcW w:w="625" w:type="pct"/>
                  <w:vAlign w:val="center"/>
                </w:tcPr>
                <w:p w14:paraId="52299B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5</w:t>
                  </w:r>
                </w:p>
              </w:tc>
              <w:tc>
                <w:tcPr>
                  <w:tcW w:w="625" w:type="pct"/>
                  <w:vAlign w:val="center"/>
                </w:tcPr>
                <w:p w14:paraId="0AEB77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1050</w:t>
                  </w:r>
                </w:p>
              </w:tc>
              <w:tc>
                <w:tcPr>
                  <w:tcW w:w="625" w:type="pct"/>
                  <w:vAlign w:val="center"/>
                </w:tcPr>
                <w:p w14:paraId="300A39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98</w:t>
                  </w:r>
                </w:p>
              </w:tc>
              <w:tc>
                <w:tcPr>
                  <w:tcW w:w="625" w:type="pct"/>
                  <w:vAlign w:val="center"/>
                </w:tcPr>
                <w:p w14:paraId="5CA1D5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81.8</w:t>
                  </w:r>
                </w:p>
              </w:tc>
              <w:tc>
                <w:tcPr>
                  <w:tcW w:w="627" w:type="pct"/>
                  <w:vAlign w:val="center"/>
                </w:tcPr>
                <w:p w14:paraId="0E7561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0.00</w:t>
                  </w:r>
                  <w:r>
                    <w:rPr>
                      <w:rFonts w:hint="eastAsia"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2</w:t>
                  </w:r>
                </w:p>
              </w:tc>
            </w:tr>
            <w:tr w14:paraId="37832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53D63BA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注：</w:t>
                  </w:r>
                  <w:r>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①项目按最大尺寸计算，</w:t>
                  </w:r>
                  <w:r>
                    <w:rPr>
                      <w:rFonts w:hint="eastAsia"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最</w:t>
                  </w:r>
                  <w:r>
                    <w:rPr>
                      <w:rFonts w:hint="eastAsia"/>
                      <w:color w:val="000000" w:themeColor="text1"/>
                      <w:szCs w:val="21"/>
                      <w:highlight w:val="none"/>
                      <w:lang w:val="en-US" w:eastAsia="zh-CN"/>
                      <w14:textFill>
                        <w14:solidFill>
                          <w14:schemeClr w14:val="tx1"/>
                        </w14:solidFill>
                      </w14:textFill>
                    </w:rPr>
                    <w:t>大可加工尺寸为2440mm</w:t>
                  </w:r>
                  <w:r>
                    <w:rPr>
                      <w:rFonts w:hint="eastAsia" w:cs="Times New Roman"/>
                      <w:color w:val="000000" w:themeColor="text1"/>
                      <w:sz w:val="24"/>
                      <w:highlight w:val="none"/>
                      <w:lang w:val="en-US"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3660mm×12mm</w:t>
                  </w:r>
                  <w:r>
                    <w:rPr>
                      <w:rFonts w:hint="eastAsia"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单块玻璃印刷占比=</w:t>
                  </w:r>
                  <w:r>
                    <w:rPr>
                      <w:rFonts w:hint="eastAsia"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0.0225/</w:t>
                  </w:r>
                  <w:r>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8.9304</w:t>
                  </w:r>
                  <w:r>
                    <w:rPr>
                      <w:rFonts w:hint="eastAsia"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0.252%</w:t>
                  </w:r>
                  <w:r>
                    <w:rPr>
                      <w:rFonts w:hint="eastAsia"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项目产能为</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万平方米，年总印刷面积约为30</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2.4m</w:t>
                  </w:r>
                  <w:r>
                    <w:rPr>
                      <w:rFonts w:hint="eastAsia" w:ascii="Times New Roman" w:hAnsi="Times New Roman" w:eastAsia="宋体" w:cs="Times New Roman"/>
                      <w:color w:val="000000" w:themeColor="text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w:t>
                  </w:r>
                </w:p>
                <w:p w14:paraId="62A66126">
                  <w:pPr>
                    <w:pStyle w:val="4"/>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eastAsia"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②油墨使用量</w:t>
                  </w:r>
                  <w:r>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eastAsia"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产品</w:t>
                  </w:r>
                  <w:r>
                    <w:rPr>
                      <w:rFonts w:hint="eastAsia" w:ascii="Times New Roman" w:hAnsi="Times New Roman"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总</w:t>
                  </w:r>
                  <w:r>
                    <w:rPr>
                      <w:rFonts w:hint="eastAsia"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印刷面积×印刷厚度×密度×印刷次数×</w:t>
                  </w:r>
                  <w:r>
                    <w:rPr>
                      <w:rFonts w:hint="default"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10</w:t>
                  </w:r>
                  <w:r>
                    <w:rPr>
                      <w:rFonts w:hint="eastAsia" w:ascii="Times New Roman" w:hAnsi="Times New Roman" w:eastAsia="宋体" w:cs="Times New Roman"/>
                      <w:i w:val="0"/>
                      <w:iCs w:val="0"/>
                      <w:caps w:val="0"/>
                      <w:color w:val="000000" w:themeColor="text1"/>
                      <w:spacing w:val="0"/>
                      <w:kern w:val="0"/>
                      <w:sz w:val="21"/>
                      <w:szCs w:val="21"/>
                      <w:highlight w:val="none"/>
                      <w:shd w:val="clear" w:fill="FFFFFF"/>
                      <w:vertAlign w:val="superscript"/>
                      <w:lang w:val="en-US" w:eastAsia="zh-CN" w:bidi="ar-SA"/>
                      <w14:textFill>
                        <w14:solidFill>
                          <w14:schemeClr w14:val="tx1"/>
                        </w14:solidFill>
                      </w14:textFill>
                    </w:rPr>
                    <w:t>-6</w:t>
                  </w:r>
                  <w:r>
                    <w:rPr>
                      <w:rFonts w:hint="eastAsia" w:ascii="Times New Roman" w:hAnsi="Times New Roman" w:eastAsia="宋体" w:cs="Times New Roman"/>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油墨覆盖率×油墨固含量）。</w:t>
                  </w:r>
                </w:p>
              </w:tc>
            </w:tr>
          </w:tbl>
          <w:p w14:paraId="70E6526E">
            <w:pPr>
              <w:keepNext w:val="0"/>
              <w:keepLines w:val="0"/>
              <w:pageBreakBefore w:val="0"/>
              <w:kinsoku/>
              <w:wordWrap/>
              <w:overflowPunct/>
              <w:topLinePunct w:val="0"/>
              <w:autoSpaceDE/>
              <w:autoSpaceDN/>
              <w:bidi w:val="0"/>
              <w:spacing w:line="460" w:lineRule="exact"/>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7</w:t>
            </w:r>
            <w:r>
              <w:rPr>
                <w:rFonts w:hint="eastAsia"/>
                <w:b/>
                <w:bCs/>
                <w:color w:val="000000" w:themeColor="text1"/>
                <w:sz w:val="24"/>
                <w:highlight w:val="none"/>
                <w14:textFill>
                  <w14:solidFill>
                    <w14:schemeClr w14:val="tx1"/>
                  </w14:solidFill>
                </w14:textFill>
              </w:rPr>
              <w:t>、公用工程</w:t>
            </w:r>
          </w:p>
          <w:p w14:paraId="4EF53874">
            <w:pPr>
              <w:keepNext w:val="0"/>
              <w:keepLines w:val="0"/>
              <w:pageBreakBefore w:val="0"/>
              <w:kinsoku/>
              <w:wordWrap/>
              <w:overflowPunct/>
              <w:topLinePunct w:val="0"/>
              <w:autoSpaceDE/>
              <w:autoSpaceDN/>
              <w:bidi w:val="0"/>
              <w:adjustRightInd w:val="0"/>
              <w:snapToGrid w:val="0"/>
              <w:spacing w:line="460" w:lineRule="exact"/>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1）给、排水</w:t>
            </w:r>
          </w:p>
          <w:p w14:paraId="7E16682A">
            <w:pPr>
              <w:pStyle w:val="50"/>
              <w:keepNext w:val="0"/>
              <w:keepLines w:val="0"/>
              <w:pageBreakBefore w:val="0"/>
              <w:kinsoku/>
              <w:wordWrap/>
              <w:overflowPunct/>
              <w:topLinePunct w:val="0"/>
              <w:autoSpaceDE/>
              <w:autoSpaceDN/>
              <w:bidi w:val="0"/>
              <w:spacing w:line="460" w:lineRule="exact"/>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项目用水</w:t>
            </w:r>
            <w:r>
              <w:rPr>
                <w:rFonts w:hint="eastAsia"/>
                <w:color w:val="000000" w:themeColor="text1"/>
                <w:highlight w:val="none"/>
                <w:lang w:val="en-US" w:eastAsia="zh-CN"/>
                <w14:textFill>
                  <w14:solidFill>
                    <w14:schemeClr w14:val="tx1"/>
                  </w14:solidFill>
                </w14:textFill>
              </w:rPr>
              <w:t>包括生产用水和生活用水，其中，生产用水包括新鲜水和纯水。新鲜水</w:t>
            </w:r>
            <w:r>
              <w:rPr>
                <w:rFonts w:hint="eastAsia"/>
                <w:color w:val="000000" w:themeColor="text1"/>
                <w:highlight w:val="none"/>
                <w14:textFill>
                  <w14:solidFill>
                    <w14:schemeClr w14:val="tx1"/>
                  </w14:solidFill>
                </w14:textFill>
              </w:rPr>
              <w:t>由</w:t>
            </w:r>
            <w:r>
              <w:rPr>
                <w:rFonts w:hint="eastAsia"/>
                <w:color w:val="000000" w:themeColor="text1"/>
                <w:szCs w:val="21"/>
                <w:highlight w:val="none"/>
                <w:lang w:val="en-US" w:eastAsia="zh-CN"/>
                <w14:textFill>
                  <w14:solidFill>
                    <w14:schemeClr w14:val="tx1"/>
                  </w14:solidFill>
                </w14:textFill>
              </w:rPr>
              <w:t>园区</w:t>
            </w:r>
            <w:r>
              <w:rPr>
                <w:rFonts w:hint="eastAsia"/>
                <w:color w:val="000000" w:themeColor="text1"/>
                <w:szCs w:val="21"/>
                <w:highlight w:val="none"/>
                <w14:textFill>
                  <w14:solidFill>
                    <w14:schemeClr w14:val="tx1"/>
                  </w14:solidFill>
                </w14:textFill>
              </w:rPr>
              <w:t>供水管网</w:t>
            </w:r>
            <w:r>
              <w:rPr>
                <w:rFonts w:hint="eastAsia"/>
                <w:color w:val="000000" w:themeColor="text1"/>
                <w:highlight w:val="none"/>
                <w14:textFill>
                  <w14:solidFill>
                    <w14:schemeClr w14:val="tx1"/>
                  </w14:solidFill>
                </w14:textFill>
              </w:rPr>
              <w:t>提供</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纯水为制备</w:t>
            </w:r>
            <w:r>
              <w:rPr>
                <w:rFonts w:hint="eastAsia"/>
                <w:color w:val="000000" w:themeColor="text1"/>
                <w:highlight w:val="none"/>
                <w14:textFill>
                  <w14:solidFill>
                    <w14:schemeClr w14:val="tx1"/>
                  </w14:solidFill>
                </w14:textFill>
              </w:rPr>
              <w:t>。新鲜用水量为</w:t>
            </w:r>
            <w:r>
              <w:rPr>
                <w:rFonts w:hint="eastAsia"/>
                <w:color w:val="000000" w:themeColor="text1"/>
                <w:highlight w:val="none"/>
                <w:lang w:val="en-US" w:eastAsia="zh-CN"/>
                <w14:textFill>
                  <w14:solidFill>
                    <w14:schemeClr w14:val="tx1"/>
                  </w14:solidFill>
                </w14:textFill>
              </w:rPr>
              <w:t>5.6254</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满足项目用水需求。</w:t>
            </w:r>
          </w:p>
          <w:p w14:paraId="3AE40168">
            <w:pPr>
              <w:pStyle w:val="50"/>
              <w:keepNext w:val="0"/>
              <w:keepLines w:val="0"/>
              <w:pageBreakBefore w:val="0"/>
              <w:numPr>
                <w:ilvl w:val="0"/>
                <w:numId w:val="0"/>
              </w:numPr>
              <w:kinsoku/>
              <w:wordWrap/>
              <w:overflowPunct/>
              <w:topLinePunct w:val="0"/>
              <w:autoSpaceDE/>
              <w:autoSpaceDN/>
              <w:bidi w:val="0"/>
              <w:spacing w:line="460" w:lineRule="exact"/>
              <w:ind w:firstLine="480" w:firstLineChars="200"/>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生产给、排水</w:t>
            </w:r>
          </w:p>
          <w:p w14:paraId="00A76D86">
            <w:pPr>
              <w:pStyle w:val="50"/>
              <w:keepNext w:val="0"/>
              <w:keepLines w:val="0"/>
              <w:pageBreakBefore w:val="0"/>
              <w:numPr>
                <w:ilvl w:val="0"/>
                <w:numId w:val="0"/>
              </w:numPr>
              <w:kinsoku/>
              <w:wordWrap/>
              <w:overflowPunct/>
              <w:topLinePunct w:val="0"/>
              <w:autoSpaceDE/>
              <w:autoSpaceDN/>
              <w:bidi w:val="0"/>
              <w:spacing w:line="460" w:lineRule="exact"/>
              <w:ind w:firstLine="480" w:firstLineChars="20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纯水制备</w:t>
            </w:r>
            <w:r>
              <w:rPr>
                <w:rFonts w:hint="eastAsia"/>
                <w:color w:val="000000" w:themeColor="text1"/>
                <w:highlight w:val="none"/>
                <w:lang w:val="en-US" w:eastAsia="zh-CN"/>
                <w14:textFill>
                  <w14:solidFill>
                    <w14:schemeClr w14:val="tx1"/>
                  </w14:solidFill>
                </w14:textFill>
              </w:rPr>
              <w:t>给、排水</w:t>
            </w:r>
          </w:p>
          <w:p w14:paraId="7ACFFA41">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pP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项目</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异型）</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水刀切割设备配</w:t>
            </w: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备</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纯水制备系统，</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制备能力为0.5m</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vertAlign w:val="superscript"/>
                <w:lang w:val="en-US" w:eastAsia="zh-CN" w:bidi="ar-SA"/>
                <w14:textFill>
                  <w14:solidFill>
                    <w14:schemeClr w14:val="tx1"/>
                  </w14:solidFill>
                </w14:textFill>
              </w:rPr>
              <w:t>3</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h，</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采用</w:t>
            </w: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机械过滤+树脂软化</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盐再生”</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工艺，</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配备纯水储</w:t>
            </w:r>
            <w:r>
              <w:rPr>
                <w:rFonts w:hint="default" w:ascii="Times New Roman" w:hAnsi="Times New Roman" w:eastAsia="Segoe UI" w:cs="Times New Roman"/>
                <w:i w:val="0"/>
                <w:iCs w:val="0"/>
                <w:caps w:val="0"/>
                <w:color w:val="000000" w:themeColor="text1"/>
                <w:spacing w:val="0"/>
                <w:sz w:val="24"/>
                <w:szCs w:val="24"/>
                <w:highlight w:val="none"/>
                <w:shd w:val="clear" w:fill="FFFFFF"/>
                <w14:textFill>
                  <w14:solidFill>
                    <w14:schemeClr w14:val="tx1"/>
                  </w14:solidFill>
                </w14:textFill>
              </w:rPr>
              <w:t>罐（约</w:t>
            </w:r>
            <w:r>
              <w:rPr>
                <w:rFonts w:hint="default" w:ascii="Times New Roman" w:hAnsi="Times New Roman" w:eastAsia="宋体"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2</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m</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vertAlign w:val="superscript"/>
                <w:lang w:val="en-US" w:eastAsia="zh-CN" w:bidi="ar-SA"/>
                <w14:textFill>
                  <w14:solidFill>
                    <w14:schemeClr w14:val="tx1"/>
                  </w14:solidFill>
                </w14:textFill>
              </w:rPr>
              <w:t>3</w:t>
            </w:r>
            <w:r>
              <w:rPr>
                <w:rFonts w:hint="default" w:ascii="Times New Roman" w:hAnsi="Times New Roman" w:eastAsia="Segoe UI" w:cs="Times New Roman"/>
                <w:i w:val="0"/>
                <w:iCs w:val="0"/>
                <w:caps w:val="0"/>
                <w:color w:val="000000" w:themeColor="text1"/>
                <w:spacing w:val="0"/>
                <w:sz w:val="24"/>
                <w:szCs w:val="24"/>
                <w:highlight w:val="none"/>
                <w:shd w:val="clear" w:fill="FFFFFF"/>
                <w14:textFill>
                  <w14:solidFill>
                    <w14:schemeClr w14:val="tx1"/>
                  </w14:solidFill>
                </w14:textFill>
              </w:rPr>
              <w:t>）以缓</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冲用水波动</w:t>
            </w:r>
            <w:r>
              <w:rPr>
                <w:rFonts w:hint="eastAsia" w:ascii="Segoe UI" w:hAnsi="Segoe UI" w:eastAsia="宋体" w:cs="Segoe UI"/>
                <w:i w:val="0"/>
                <w:iCs w:val="0"/>
                <w:caps w:val="0"/>
                <w:color w:val="000000" w:themeColor="text1"/>
                <w:spacing w:val="0"/>
                <w:sz w:val="24"/>
                <w:szCs w:val="24"/>
                <w:highlight w:val="none"/>
                <w:shd w:val="clear" w:fill="FFFFFF"/>
                <w:lang w:eastAsia="zh-CN"/>
                <w14:textFill>
                  <w14:solidFill>
                    <w14:schemeClr w14:val="tx1"/>
                  </w14:solidFill>
                </w14:textFill>
              </w:rPr>
              <w:t>，</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确保进水水质。</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项目</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纯水制备系统</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每日运行4小时，制得纯水2m</w:t>
            </w:r>
            <w:r>
              <w:rPr>
                <w:rFonts w:hint="eastAsia" w:ascii="Times New Roman" w:hAnsi="Times New Roman" w:eastAsia="宋体" w:cs="Times New Roman"/>
                <w:color w:val="000000" w:themeColor="text1"/>
                <w:kern w:val="0"/>
                <w:sz w:val="24"/>
                <w:szCs w:val="20"/>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4"/>
                <w:szCs w:val="20"/>
                <w:highlight w:val="none"/>
                <w:vertAlign w:val="baseline"/>
                <w:lang w:val="en-US" w:eastAsia="zh-CN" w:bidi="ar-SA"/>
                <w14:textFill>
                  <w14:solidFill>
                    <w14:schemeClr w14:val="tx1"/>
                  </w14:solidFill>
                </w14:textFill>
              </w:rPr>
              <w:t>，</w:t>
            </w:r>
            <w:r>
              <w:rPr>
                <w:rFonts w:hint="eastAsia" w:cs="Times New Roman"/>
                <w:color w:val="000000" w:themeColor="text1"/>
                <w:kern w:val="0"/>
                <w:sz w:val="24"/>
                <w:szCs w:val="20"/>
                <w:highlight w:val="none"/>
                <w:vertAlign w:val="baseline"/>
                <w:lang w:val="en-US" w:eastAsia="zh-CN" w:bidi="ar-SA"/>
                <w14:textFill>
                  <w14:solidFill>
                    <w14:schemeClr w14:val="tx1"/>
                  </w14:solidFill>
                </w14:textFill>
              </w:rPr>
              <w:t>全部用于</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异型）</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水刀切割设备</w:t>
            </w: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纯水制备系统</w:t>
            </w:r>
            <w:r>
              <w:rPr>
                <w:rFonts w:hint="eastAsia"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制水率90%，</w:t>
            </w:r>
            <w:r>
              <w:rPr>
                <w:rFonts w:hint="eastAsia"/>
                <w:color w:val="000000" w:themeColor="text1"/>
                <w:sz w:val="24"/>
                <w:highlight w:val="none"/>
                <w14:textFill>
                  <w14:solidFill>
                    <w14:schemeClr w14:val="tx1"/>
                  </w14:solidFill>
                </w14:textFill>
              </w:rPr>
              <w:t>需要自来水用量为</w:t>
            </w:r>
            <w:r>
              <w:rPr>
                <w:rFonts w:hint="eastAsia"/>
                <w:color w:val="000000" w:themeColor="text1"/>
                <w:sz w:val="24"/>
                <w:highlight w:val="none"/>
                <w:lang w:val="en-US" w:eastAsia="zh-CN"/>
                <w14:textFill>
                  <w14:solidFill>
                    <w14:schemeClr w14:val="tx1"/>
                  </w14:solidFill>
                </w14:textFill>
              </w:rPr>
              <w:t>2.22</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浓水排放量为0.22</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val="en-US" w:eastAsia="zh-CN"/>
                <w14:textFill>
                  <w14:solidFill>
                    <w14:schemeClr w14:val="tx1"/>
                  </w14:solidFill>
                </w14:textFill>
              </w:rPr>
              <w:t>。</w:t>
            </w:r>
          </w:p>
          <w:p w14:paraId="2C9D18F5">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②（异型）水刀切割</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给、排水</w:t>
            </w:r>
          </w:p>
          <w:p w14:paraId="711A4B7C">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pP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根据</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上海金箭水刀</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额定</w:t>
            </w:r>
            <w:r>
              <w:rPr>
                <w:rFonts w:hint="default" w:ascii="Times New Roman" w:hAnsi="Times New Roman" w:eastAsia="Segoe UI" w:cs="Times New Roman"/>
                <w:i w:val="0"/>
                <w:iCs w:val="0"/>
                <w:caps w:val="0"/>
                <w:color w:val="000000" w:themeColor="text1"/>
                <w:spacing w:val="0"/>
                <w:sz w:val="24"/>
                <w:szCs w:val="24"/>
                <w:highlight w:val="none"/>
                <w:shd w:val="clear" w:fill="FFFFFF"/>
                <w14:textFill>
                  <w14:solidFill>
                    <w14:schemeClr w14:val="tx1"/>
                  </w14:solidFill>
                </w14:textFill>
              </w:rPr>
              <w:t>水流量</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为0.25m</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vertAlign w:val="superscript"/>
                <w:lang w:val="en-US" w:eastAsia="zh-CN" w:bidi="ar-SA"/>
                <w14:textFill>
                  <w14:solidFill>
                    <w14:schemeClr w14:val="tx1"/>
                  </w14:solidFill>
                </w14:textFill>
              </w:rPr>
              <w:t>3</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h</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eastAsia"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纯</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水</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用</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量</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为2</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其中，切割沉渣带走纯水量为0.16</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蒸发损耗纯水量为0.02</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水刀切割纯水排放量为1.82</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p>
          <w:p w14:paraId="0EFA3AC3">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color w:val="000000" w:themeColor="text1"/>
                <w:sz w:val="24"/>
                <w:highlight w:val="none"/>
                <w:lang w:val="en-US" w:eastAsia="zh-CN"/>
                <w14:textFill>
                  <w14:solidFill>
                    <w14:schemeClr w14:val="tx1"/>
                  </w14:solidFill>
                </w14:textFill>
              </w:rPr>
            </w:pP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③</w:t>
            </w:r>
            <w:r>
              <w:rPr>
                <w:rFonts w:hint="eastAsia"/>
                <w:color w:val="000000" w:themeColor="text1"/>
                <w:sz w:val="24"/>
                <w:highlight w:val="none"/>
                <w:lang w:val="en-US" w:eastAsia="zh-CN"/>
                <w14:textFill>
                  <w14:solidFill>
                    <w14:schemeClr w14:val="tx1"/>
                  </w14:solidFill>
                </w14:textFill>
              </w:rPr>
              <w:t>磨边冲洗</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给、排水</w:t>
            </w:r>
          </w:p>
          <w:p w14:paraId="5A3A7639">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资料，每台磨边机</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配备一个约</w:t>
            </w:r>
            <w:r>
              <w:rPr>
                <w:rFonts w:hint="default" w:ascii="Times New Roman" w:hAnsi="Times New Roman" w:eastAsia="Segoe UI" w:cs="Times New Roman"/>
                <w:i w:val="0"/>
                <w:iCs w:val="0"/>
                <w:caps w:val="0"/>
                <w:color w:val="000000" w:themeColor="text1"/>
                <w:spacing w:val="0"/>
                <w:sz w:val="24"/>
                <w:szCs w:val="24"/>
                <w:highlight w:val="none"/>
                <w:shd w:val="clear" w:fill="FFFFFF"/>
                <w14:textFill>
                  <w14:solidFill>
                    <w14:schemeClr w14:val="tx1"/>
                  </w14:solidFill>
                </w14:textFill>
              </w:rPr>
              <w:t>0.5</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m</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vertAlign w:val="superscript"/>
                <w:lang w:val="en-US" w:eastAsia="zh-CN" w:bidi="ar-SA"/>
                <w14:textFill>
                  <w14:solidFill>
                    <w14:schemeClr w14:val="tx1"/>
                  </w14:solidFill>
                </w14:textFill>
              </w:rPr>
              <w:t>3</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的循环水箱</w:t>
            </w:r>
            <w:r>
              <w:rPr>
                <w:rFonts w:hint="eastAsia" w:ascii="Segoe UI" w:hAnsi="Segoe UI" w:eastAsia="宋体" w:cs="Segoe UI"/>
                <w:i w:val="0"/>
                <w:iCs w:val="0"/>
                <w:caps w:val="0"/>
                <w:color w:val="000000" w:themeColor="text1"/>
                <w:spacing w:val="0"/>
                <w:sz w:val="24"/>
                <w:szCs w:val="24"/>
                <w:highlight w:val="none"/>
                <w:shd w:val="clear" w:fill="FFFFFF"/>
                <w:lang w:eastAsia="zh-CN"/>
                <w14:textFill>
                  <w14:solidFill>
                    <w14:schemeClr w14:val="tx1"/>
                  </w14:solidFill>
                </w14:textFill>
              </w:rPr>
              <w:t>，</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每日补水量约水箱容量的</w:t>
            </w:r>
            <w:r>
              <w:rPr>
                <w:rFonts w:hint="eastAsia"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25</w:t>
            </w:r>
            <w:r>
              <w:rPr>
                <w:rFonts w:hint="default" w:ascii="Times New Roman" w:hAnsi="Times New Roman" w:eastAsia="Segoe UI" w:cs="Times New Roman"/>
                <w:i w:val="0"/>
                <w:iCs w:val="0"/>
                <w:caps w:val="0"/>
                <w:color w:val="000000" w:themeColor="text1"/>
                <w:spacing w:val="0"/>
                <w:sz w:val="24"/>
                <w:szCs w:val="24"/>
                <w:highlight w:val="none"/>
                <w:shd w:val="clear" w:fill="FFFFFF"/>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则</w:t>
            </w:r>
            <w:r>
              <w:rPr>
                <w:rFonts w:hint="default"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单台磨边机</w:t>
            </w:r>
            <w:r>
              <w:rPr>
                <w:rFonts w:hint="eastAsia" w:ascii="Segoe UI" w:hAnsi="Segoe UI" w:eastAsia="宋体" w:cs="Segoe UI"/>
                <w:i w:val="0"/>
                <w:iCs w:val="0"/>
                <w:caps w:val="0"/>
                <w:color w:val="000000" w:themeColor="text1"/>
                <w:spacing w:val="0"/>
                <w:sz w:val="24"/>
                <w:szCs w:val="24"/>
                <w:highlight w:val="none"/>
                <w:shd w:val="clear" w:fill="FFFFFF"/>
                <w:lang w:val="en-US" w:eastAsia="zh-CN"/>
                <w14:textFill>
                  <w14:solidFill>
                    <w14:schemeClr w14:val="tx1"/>
                  </w14:solidFill>
                </w14:textFill>
              </w:rPr>
              <w:t>用水</w:t>
            </w:r>
            <w:r>
              <w:rPr>
                <w:rFonts w:hint="default"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量</w:t>
            </w:r>
            <w:r>
              <w:rPr>
                <w:rFonts w:hint="eastAsia"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0.125</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设置4台磨边机，</w:t>
            </w:r>
            <w:r>
              <w:rPr>
                <w:rFonts w:hint="eastAsia" w:ascii="Segoe UI" w:hAnsi="Segoe UI" w:eastAsia="宋体" w:cs="Segoe UI"/>
                <w:i w:val="0"/>
                <w:iCs w:val="0"/>
                <w:caps w:val="0"/>
                <w:color w:val="000000" w:themeColor="text1"/>
                <w:spacing w:val="0"/>
                <w:sz w:val="24"/>
                <w:szCs w:val="24"/>
                <w:highlight w:val="none"/>
                <w:shd w:val="clear" w:fill="FFFFFF"/>
                <w:lang w:val="en-US" w:eastAsia="zh-CN"/>
                <w14:textFill>
                  <w14:solidFill>
                    <w14:schemeClr w14:val="tx1"/>
                  </w14:solidFill>
                </w14:textFill>
              </w:rPr>
              <w:t>用水</w:t>
            </w:r>
            <w:r>
              <w:rPr>
                <w:rFonts w:hint="default"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量</w:t>
            </w:r>
            <w:r>
              <w:rPr>
                <w:rFonts w:hint="eastAsia"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0.5</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其中，磨边沉渣带走水量为0.233</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蒸发损耗水量为0.1</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排污水量为0.167</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p>
          <w:p w14:paraId="02B15AAC">
            <w:pPr>
              <w:pStyle w:val="50"/>
              <w:keepNext w:val="0"/>
              <w:keepLines w:val="0"/>
              <w:pageBreakBefore w:val="0"/>
              <w:kinsoku/>
              <w:wordWrap/>
              <w:overflowPunct/>
              <w:topLinePunct w:val="0"/>
              <w:autoSpaceDE/>
              <w:autoSpaceDN/>
              <w:bidi w:val="0"/>
              <w:spacing w:line="460" w:lineRule="exact"/>
              <w:ind w:firstLine="48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④清洗给、排水</w:t>
            </w:r>
          </w:p>
          <w:p w14:paraId="0C1A37EC">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资料，每台玻璃清洗干燥机用水量约0.25</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m</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vertAlign w:val="superscript"/>
                <w:lang w:val="en-US" w:eastAsia="zh-CN" w:bidi="ar-SA"/>
                <w14:textFill>
                  <w14:solidFill>
                    <w14:schemeClr w14:val="tx1"/>
                  </w14:solidFill>
                </w14:textFill>
              </w:rPr>
              <w:t>3</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h</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设置2台玻璃清洗干燥机，日运行8小时，最大</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用水量</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为2</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其中</w:t>
            </w:r>
            <w:r>
              <w:rPr>
                <w:rFonts w:hint="eastAsia"/>
                <w:color w:val="000000" w:themeColor="text1"/>
                <w:sz w:val="24"/>
                <w:highlight w:val="none"/>
                <w:lang w:val="en-US" w:eastAsia="zh-CN"/>
                <w14:textFill>
                  <w14:solidFill>
                    <w14:schemeClr w14:val="tx1"/>
                  </w14:solidFill>
                </w14:textFill>
              </w:rPr>
              <w:t>，沉渣带走水量为0.031</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蒸发损耗水量为0.04</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排污水量为1.929</w:t>
            </w:r>
            <w:r>
              <w:rPr>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p>
          <w:p w14:paraId="24A3AD6E">
            <w:pPr>
              <w:pStyle w:val="50"/>
              <w:keepNext w:val="0"/>
              <w:keepLines w:val="0"/>
              <w:pageBreakBefore w:val="0"/>
              <w:kinsoku/>
              <w:wordWrap/>
              <w:overflowPunct/>
              <w:topLinePunct w:val="0"/>
              <w:autoSpaceDE/>
              <w:autoSpaceDN/>
              <w:bidi w:val="0"/>
              <w:spacing w:line="460" w:lineRule="exact"/>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⑤</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网框版擦拭用水</w:t>
            </w:r>
          </w:p>
          <w:p w14:paraId="375BD4D6">
            <w:pPr>
              <w:pStyle w:val="50"/>
              <w:keepNext w:val="0"/>
              <w:keepLines w:val="0"/>
              <w:pageBreakBefore w:val="0"/>
              <w:kinsoku/>
              <w:wordWrap/>
              <w:overflowPunct/>
              <w:topLinePunct w:val="0"/>
              <w:autoSpaceDE/>
              <w:autoSpaceDN/>
              <w:bidi w:val="0"/>
              <w:spacing w:line="460" w:lineRule="exact"/>
              <w:ind w:firstLine="480"/>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项目网框版印标过程中会粘附印标残留物，需抹布蘸取少量的清水后，对网框版进行擦拭，该过程主要产生废抹布，无清洗废水产生（废水全部吸附在抹布里）。项目每天擦洗1次网框，用水量约0.45L/个·次，用水量约0.0004m</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d。</w:t>
            </w:r>
          </w:p>
          <w:p w14:paraId="57488788">
            <w:pPr>
              <w:pStyle w:val="50"/>
              <w:keepNext w:val="0"/>
              <w:keepLines w:val="0"/>
              <w:pageBreakBefore w:val="0"/>
              <w:kinsoku/>
              <w:wordWrap/>
              <w:overflowPunct/>
              <w:topLinePunct w:val="0"/>
              <w:autoSpaceDE/>
              <w:autoSpaceDN/>
              <w:bidi w:val="0"/>
              <w:spacing w:line="460" w:lineRule="exact"/>
              <w:ind w:firstLine="48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生活给、排水</w:t>
            </w:r>
          </w:p>
          <w:p w14:paraId="330B112D">
            <w:pPr>
              <w:keepNext w:val="0"/>
              <w:keepLines w:val="0"/>
              <w:pageBreakBefore w:val="0"/>
              <w:kinsoku/>
              <w:wordWrap/>
              <w:overflowPunct/>
              <w:topLinePunct w:val="0"/>
              <w:autoSpaceDE/>
              <w:autoSpaceDN/>
              <w:bidi w:val="0"/>
              <w:spacing w:line="460" w:lineRule="exact"/>
              <w:ind w:firstLine="480" w:firstLineChars="20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color w:val="000000" w:themeColor="text1"/>
                <w:sz w:val="24"/>
                <w:highlight w:val="none"/>
                <w14:textFill>
                  <w14:solidFill>
                    <w14:schemeClr w14:val="tx1"/>
                  </w14:solidFill>
                </w14:textFill>
              </w:rPr>
              <w:t>项目</w:t>
            </w:r>
            <w:r>
              <w:rPr>
                <w:rFonts w:hint="eastAsia"/>
                <w:color w:val="000000" w:themeColor="text1"/>
                <w:sz w:val="24"/>
                <w:highlight w:val="none"/>
                <w14:textFill>
                  <w14:solidFill>
                    <w14:schemeClr w14:val="tx1"/>
                  </w14:solidFill>
                </w14:textFill>
              </w:rPr>
              <w:t>劳动定员均为附近村民，</w:t>
            </w:r>
            <w:r>
              <w:rPr>
                <w:color w:val="000000" w:themeColor="text1"/>
                <w:sz w:val="24"/>
                <w:highlight w:val="none"/>
                <w14:textFill>
                  <w14:solidFill>
                    <w14:schemeClr w14:val="tx1"/>
                  </w14:solidFill>
                </w14:textFill>
              </w:rPr>
              <w:t>不设食堂、</w:t>
            </w:r>
            <w:r>
              <w:rPr>
                <w:rFonts w:hint="eastAsia"/>
                <w:color w:val="000000" w:themeColor="text1"/>
                <w:sz w:val="24"/>
                <w:highlight w:val="none"/>
                <w14:textFill>
                  <w14:solidFill>
                    <w14:schemeClr w14:val="tx1"/>
                  </w14:solidFill>
                </w14:textFill>
              </w:rPr>
              <w:t>住宿</w:t>
            </w:r>
            <w:r>
              <w:rPr>
                <w:color w:val="000000" w:themeColor="text1"/>
                <w:sz w:val="24"/>
                <w:highlight w:val="none"/>
                <w14:textFill>
                  <w14:solidFill>
                    <w14:schemeClr w14:val="tx1"/>
                  </w14:solidFill>
                </w14:textFill>
              </w:rPr>
              <w:t>，参照</w:t>
            </w:r>
            <w:r>
              <w:rPr>
                <w:rFonts w:hint="eastAsia"/>
                <w:bCs/>
                <w:color w:val="000000" w:themeColor="text1"/>
                <w:sz w:val="24"/>
                <w:highlight w:val="none"/>
                <w14:textFill>
                  <w14:solidFill>
                    <w14:schemeClr w14:val="tx1"/>
                  </w14:solidFill>
                </w14:textFill>
              </w:rPr>
              <w:t>《河北省地方标准 用水定额 第1部分：居民生活》（DB 13/T 5450.1-2021），自然年用水量为18.5~22m</w:t>
            </w:r>
            <w:r>
              <w:rPr>
                <w:rFonts w:hint="eastAsia"/>
                <w:bCs/>
                <w:color w:val="000000" w:themeColor="text1"/>
                <w:sz w:val="24"/>
                <w:highlight w:val="none"/>
                <w:vertAlign w:val="superscript"/>
                <w14:textFill>
                  <w14:solidFill>
                    <w14:schemeClr w14:val="tx1"/>
                  </w14:solidFill>
                </w14:textFill>
              </w:rPr>
              <w:t>3</w:t>
            </w:r>
            <w:r>
              <w:rPr>
                <w:rFonts w:hint="eastAsia"/>
                <w:bCs/>
                <w:color w:val="000000" w:themeColor="text1"/>
                <w:sz w:val="24"/>
                <w:highlight w:val="none"/>
                <w14:textFill>
                  <w14:solidFill>
                    <w14:schemeClr w14:val="tx1"/>
                  </w14:solidFill>
                </w14:textFill>
              </w:rPr>
              <w:t>/人·a计，项目年生产300天，用水量为15.2~18.1m</w:t>
            </w:r>
            <w:r>
              <w:rPr>
                <w:rFonts w:hint="eastAsia"/>
                <w:bCs/>
                <w:color w:val="000000" w:themeColor="text1"/>
                <w:sz w:val="24"/>
                <w:highlight w:val="none"/>
                <w:vertAlign w:val="superscript"/>
                <w14:textFill>
                  <w14:solidFill>
                    <w14:schemeClr w14:val="tx1"/>
                  </w14:solidFill>
                </w14:textFill>
              </w:rPr>
              <w:t>3</w:t>
            </w:r>
            <w:r>
              <w:rPr>
                <w:rFonts w:hint="eastAsia"/>
                <w:bCs/>
                <w:color w:val="000000" w:themeColor="text1"/>
                <w:sz w:val="24"/>
                <w:highlight w:val="none"/>
                <w14:textFill>
                  <w14:solidFill>
                    <w14:schemeClr w14:val="tx1"/>
                  </w14:solidFill>
                </w14:textFill>
              </w:rPr>
              <w:t>/人·a，项目</w:t>
            </w:r>
            <w:r>
              <w:rPr>
                <w:color w:val="000000" w:themeColor="text1"/>
                <w:sz w:val="24"/>
                <w:highlight w:val="none"/>
                <w14:textFill>
                  <w14:solidFill>
                    <w14:schemeClr w14:val="tx1"/>
                  </w14:solidFill>
                </w14:textFill>
              </w:rPr>
              <w:t>劳动定员</w:t>
            </w:r>
            <w:r>
              <w:rPr>
                <w:rFonts w:hint="eastAsia"/>
                <w:color w:val="000000" w:themeColor="text1"/>
                <w:sz w:val="24"/>
                <w:highlight w:val="none"/>
                <w:lang w:val="en-US" w:eastAsia="zh-CN"/>
                <w14:textFill>
                  <w14:solidFill>
                    <w14:schemeClr w14:val="tx1"/>
                  </w14:solidFill>
                </w14:textFill>
              </w:rPr>
              <w:t>15</w:t>
            </w:r>
            <w:r>
              <w:rPr>
                <w:color w:val="000000" w:themeColor="text1"/>
                <w:sz w:val="24"/>
                <w:highlight w:val="none"/>
                <w14:textFill>
                  <w14:solidFill>
                    <w14:schemeClr w14:val="tx1"/>
                  </w14:solidFill>
                </w14:textFill>
              </w:rPr>
              <w:t>人，</w:t>
            </w:r>
            <w:r>
              <w:rPr>
                <w:rFonts w:hint="eastAsia"/>
                <w:color w:val="000000" w:themeColor="text1"/>
                <w:sz w:val="24"/>
                <w:highlight w:val="none"/>
                <w14:textFill>
                  <w14:solidFill>
                    <w14:schemeClr w14:val="tx1"/>
                  </w14:solidFill>
                </w14:textFill>
              </w:rPr>
              <w:t>最大</w:t>
            </w:r>
            <w:r>
              <w:rPr>
                <w:rFonts w:hint="eastAsia"/>
                <w:bCs/>
                <w:color w:val="000000" w:themeColor="text1"/>
                <w:sz w:val="24"/>
                <w:highlight w:val="none"/>
                <w14:textFill>
                  <w14:solidFill>
                    <w14:schemeClr w14:val="tx1"/>
                  </w14:solidFill>
                </w14:textFill>
              </w:rPr>
              <w:t>用水量为</w:t>
            </w:r>
            <w:r>
              <w:rPr>
                <w:rFonts w:hint="eastAsia"/>
                <w:color w:val="000000" w:themeColor="text1"/>
                <w:sz w:val="24"/>
                <w:highlight w:val="none"/>
                <w:lang w:val="en-US" w:eastAsia="zh-CN"/>
                <w14:textFill>
                  <w14:solidFill>
                    <w14:schemeClr w14:val="tx1"/>
                  </w14:solidFill>
                </w14:textFill>
              </w:rPr>
              <w:t>271.5</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a（0.</w:t>
            </w:r>
            <w:r>
              <w:rPr>
                <w:rFonts w:hint="eastAsia"/>
                <w:color w:val="000000" w:themeColor="text1"/>
                <w:sz w:val="24"/>
                <w:highlight w:val="none"/>
                <w:lang w:val="en-US" w:eastAsia="zh-CN"/>
                <w14:textFill>
                  <w14:solidFill>
                    <w14:schemeClr w14:val="tx1"/>
                  </w14:solidFill>
                </w14:textFill>
              </w:rPr>
              <w:t>905</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14:textFill>
                  <w14:solidFill>
                    <w14:schemeClr w14:val="tx1"/>
                  </w14:solidFill>
                </w14:textFill>
              </w:rPr>
              <w:t>）</w:t>
            </w:r>
            <w:r>
              <w:rPr>
                <w:rFonts w:hint="eastAsia" w:ascii="Times New Roman" w:hAnsi="Times New Roman" w:eastAsia="宋体" w:cs="Times New Roman"/>
                <w:bCs/>
                <w:color w:val="000000" w:themeColor="text1"/>
                <w:sz w:val="24"/>
                <w:highlight w:val="none"/>
                <w14:textFill>
                  <w14:solidFill>
                    <w14:schemeClr w14:val="tx1"/>
                  </w14:solidFill>
                </w14:textFill>
              </w:rPr>
              <w:t>。职工生活</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废</w:t>
            </w:r>
            <w:r>
              <w:rPr>
                <w:rFonts w:hint="eastAsia" w:ascii="Times New Roman" w:hAnsi="Times New Roman" w:eastAsia="宋体" w:cs="Times New Roman"/>
                <w:bCs/>
                <w:color w:val="000000" w:themeColor="text1"/>
                <w:sz w:val="24"/>
                <w:highlight w:val="none"/>
                <w14:textFill>
                  <w14:solidFill>
                    <w14:schemeClr w14:val="tx1"/>
                  </w14:solidFill>
                </w14:textFill>
              </w:rPr>
              <w:t>水</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产生量按用水量80%计，则</w:t>
            </w:r>
            <w:r>
              <w:rPr>
                <w:rFonts w:hint="eastAsia" w:ascii="Times New Roman" w:hAnsi="Times New Roman" w:eastAsia="宋体" w:cs="Times New Roman"/>
                <w:bCs/>
                <w:color w:val="000000" w:themeColor="text1"/>
                <w:sz w:val="24"/>
                <w:highlight w:val="none"/>
                <w14:textFill>
                  <w14:solidFill>
                    <w14:schemeClr w14:val="tx1"/>
                  </w14:solidFill>
                </w14:textFill>
              </w:rPr>
              <w:t>职工生活</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废</w:t>
            </w:r>
            <w:r>
              <w:rPr>
                <w:rFonts w:hint="eastAsia" w:ascii="Times New Roman" w:hAnsi="Times New Roman" w:eastAsia="宋体" w:cs="Times New Roman"/>
                <w:bCs/>
                <w:color w:val="000000" w:themeColor="text1"/>
                <w:sz w:val="24"/>
                <w:highlight w:val="none"/>
                <w14:textFill>
                  <w14:solidFill>
                    <w14:schemeClr w14:val="tx1"/>
                  </w14:solidFill>
                </w14:textFill>
              </w:rPr>
              <w:t>水</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产生</w:t>
            </w:r>
            <w:r>
              <w:rPr>
                <w:rFonts w:hint="eastAsia" w:ascii="Times New Roman" w:hAnsi="Times New Roman" w:eastAsia="宋体" w:cs="Times New Roman"/>
                <w:bCs/>
                <w:color w:val="000000" w:themeColor="text1"/>
                <w:sz w:val="24"/>
                <w:highlight w:val="none"/>
                <w14:textFill>
                  <w14:solidFill>
                    <w14:schemeClr w14:val="tx1"/>
                  </w14:solidFill>
                </w14:textFill>
              </w:rPr>
              <w:t>量为</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724</w:t>
            </w:r>
            <w:r>
              <w:rPr>
                <w:rFonts w:hint="eastAsia" w:ascii="Times New Roman" w:hAnsi="Times New Roman" w:eastAsia="宋体" w:cs="Times New Roman"/>
                <w:bCs/>
                <w:color w:val="000000" w:themeColor="text1"/>
                <w:sz w:val="24"/>
                <w:highlight w:val="none"/>
                <w14:textFill>
                  <w14:solidFill>
                    <w14:schemeClr w14:val="tx1"/>
                  </w14:solidFill>
                </w14:textFill>
              </w:rPr>
              <w:t>m</w:t>
            </w:r>
            <w:r>
              <w:rPr>
                <w:rFonts w:hint="eastAsia" w:ascii="Times New Roman" w:hAnsi="Times New Roman" w:eastAsia="宋体" w:cs="Times New Roman"/>
                <w:bCs/>
                <w:color w:val="000000" w:themeColor="text1"/>
                <w:sz w:val="24"/>
                <w:highlight w:val="none"/>
                <w:vertAlign w:val="superscript"/>
                <w14:textFill>
                  <w14:solidFill>
                    <w14:schemeClr w14:val="tx1"/>
                  </w14:solidFill>
                </w14:textFill>
              </w:rPr>
              <w:t>3</w:t>
            </w:r>
            <w:r>
              <w:rPr>
                <w:rFonts w:hint="eastAsia" w:ascii="Times New Roman" w:hAnsi="Times New Roman" w:eastAsia="宋体" w:cs="Times New Roman"/>
                <w:bCs/>
                <w:color w:val="000000" w:themeColor="text1"/>
                <w:sz w:val="24"/>
                <w:highlight w:val="none"/>
                <w14:textFill>
                  <w14:solidFill>
                    <w14:schemeClr w14:val="tx1"/>
                  </w14:solidFill>
                </w14:textFill>
              </w:rPr>
              <w:t>/d</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p>
          <w:p w14:paraId="5A8DC92B">
            <w:pPr>
              <w:pStyle w:val="4"/>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3）小结</w:t>
            </w:r>
          </w:p>
          <w:p w14:paraId="2445BFAD">
            <w:pPr>
              <w:pStyle w:val="4"/>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综</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上，网框版擦拭无废水产生。</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项目</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涉及废水主要为</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生产废水</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生活污水。</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生产废水（水刀切割废水、磨边冲洗废水和清洗废水）经各自配套的沉淀池预处理</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生活污水</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纯水制备浓水</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经化粪池预处理</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处理后</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废水</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一并</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w:t>
            </w:r>
          </w:p>
          <w:p w14:paraId="46C845C2">
            <w:pPr>
              <w:keepNext w:val="0"/>
              <w:keepLines w:val="0"/>
              <w:pageBreakBefore w:val="0"/>
              <w:widowControl w:val="0"/>
              <w:kinsoku/>
              <w:wordWrap/>
              <w:overflowPunct/>
              <w:topLinePunct w:val="0"/>
              <w:autoSpaceDE/>
              <w:autoSpaceDN/>
              <w:bidi w:val="0"/>
              <w:snapToGrid/>
              <w:spacing w:line="46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全厂水量平衡表见表2-</w:t>
            </w:r>
            <w:r>
              <w:rPr>
                <w:rFonts w:hint="eastAsia"/>
                <w:color w:val="000000" w:themeColor="text1"/>
                <w:sz w:val="24"/>
                <w:highlight w:val="none"/>
                <w:lang w:val="en-US" w:eastAsia="zh-CN"/>
                <w14:textFill>
                  <w14:solidFill>
                    <w14:schemeClr w14:val="tx1"/>
                  </w14:solidFill>
                </w14:textFill>
              </w:rPr>
              <w:t>7</w:t>
            </w:r>
            <w:r>
              <w:rPr>
                <w:rFonts w:hint="eastAsia"/>
                <w:color w:val="000000" w:themeColor="text1"/>
                <w:sz w:val="24"/>
                <w:highlight w:val="none"/>
                <w14:textFill>
                  <w14:solidFill>
                    <w14:schemeClr w14:val="tx1"/>
                  </w14:solidFill>
                </w14:textFill>
              </w:rPr>
              <w:t>，全厂水量平衡图见图2-1。</w:t>
            </w:r>
          </w:p>
          <w:p w14:paraId="0C290DE1">
            <w:pPr>
              <w:widowControl/>
              <w:jc w:val="center"/>
              <w:rPr>
                <w:rFonts w:hint="eastAsia" w:eastAsia="宋体"/>
                <w:b/>
                <w:bCs/>
                <w:color w:val="000000" w:themeColor="text1"/>
                <w:sz w:val="24"/>
                <w:highlight w:val="none"/>
                <w:lang w:eastAsia="zh-CN" w:bidi="ar"/>
                <w14:textFill>
                  <w14:solidFill>
                    <w14:schemeClr w14:val="tx1"/>
                  </w14:solidFill>
                </w14:textFill>
              </w:rPr>
            </w:pPr>
            <w:r>
              <w:rPr>
                <w:b/>
                <w:bCs/>
                <w:color w:val="000000" w:themeColor="text1"/>
                <w:sz w:val="24"/>
                <w:highlight w:val="none"/>
                <w:lang w:bidi="ar"/>
                <w14:textFill>
                  <w14:solidFill>
                    <w14:schemeClr w14:val="tx1"/>
                  </w14:solidFill>
                </w14:textFill>
              </w:rPr>
              <w:t>表2-</w:t>
            </w:r>
            <w:r>
              <w:rPr>
                <w:rFonts w:hint="eastAsia"/>
                <w:b/>
                <w:bCs/>
                <w:color w:val="000000" w:themeColor="text1"/>
                <w:sz w:val="24"/>
                <w:highlight w:val="none"/>
                <w:lang w:val="en-US" w:eastAsia="zh-CN" w:bidi="ar"/>
                <w14:textFill>
                  <w14:solidFill>
                    <w14:schemeClr w14:val="tx1"/>
                  </w14:solidFill>
                </w14:textFill>
              </w:rPr>
              <w:t>7</w:t>
            </w:r>
            <w:r>
              <w:rPr>
                <w:b/>
                <w:bCs/>
                <w:color w:val="000000" w:themeColor="text1"/>
                <w:sz w:val="24"/>
                <w:highlight w:val="none"/>
                <w:lang w:bidi="ar"/>
                <w14:textFill>
                  <w14:solidFill>
                    <w14:schemeClr w14:val="tx1"/>
                  </w14:solidFill>
                </w14:textFill>
              </w:rPr>
              <w:t xml:space="preserve">  全厂水量平衡表 单位：m</w:t>
            </w:r>
            <w:r>
              <w:rPr>
                <w:b/>
                <w:bCs/>
                <w:color w:val="000000" w:themeColor="text1"/>
                <w:sz w:val="24"/>
                <w:highlight w:val="none"/>
                <w:vertAlign w:val="superscript"/>
                <w:lang w:bidi="ar"/>
                <w14:textFill>
                  <w14:solidFill>
                    <w14:schemeClr w14:val="tx1"/>
                  </w14:solidFill>
                </w14:textFill>
              </w:rPr>
              <w:t>3</w:t>
            </w:r>
            <w:r>
              <w:rPr>
                <w:b/>
                <w:bCs/>
                <w:color w:val="000000" w:themeColor="text1"/>
                <w:sz w:val="24"/>
                <w:highlight w:val="none"/>
                <w:lang w:bidi="ar"/>
                <w14:textFill>
                  <w14:solidFill>
                    <w14:schemeClr w14:val="tx1"/>
                  </w14:solidFill>
                </w14:textFill>
              </w:rPr>
              <w:t>/</w:t>
            </w:r>
            <w:r>
              <w:rPr>
                <w:rFonts w:hint="eastAsia"/>
                <w:b/>
                <w:bCs/>
                <w:color w:val="000000" w:themeColor="text1"/>
                <w:sz w:val="24"/>
                <w:highlight w:val="none"/>
                <w:lang w:val="en-US" w:eastAsia="zh-CN" w:bidi="ar"/>
                <w14:textFill>
                  <w14:solidFill>
                    <w14:schemeClr w14:val="tx1"/>
                  </w14:solidFill>
                </w14:textFill>
              </w:rPr>
              <w:t>d</w:t>
            </w:r>
          </w:p>
          <w:tbl>
            <w:tblPr>
              <w:tblStyle w:val="32"/>
              <w:tblW w:w="8849" w:type="dxa"/>
              <w:tblInd w:w="0" w:type="dxa"/>
              <w:tblLayout w:type="fixed"/>
              <w:tblCellMar>
                <w:top w:w="0" w:type="dxa"/>
                <w:left w:w="0" w:type="dxa"/>
                <w:bottom w:w="0" w:type="dxa"/>
                <w:right w:w="0" w:type="dxa"/>
              </w:tblCellMar>
            </w:tblPr>
            <w:tblGrid>
              <w:gridCol w:w="577"/>
              <w:gridCol w:w="1427"/>
              <w:gridCol w:w="863"/>
              <w:gridCol w:w="716"/>
              <w:gridCol w:w="764"/>
              <w:gridCol w:w="920"/>
              <w:gridCol w:w="842"/>
              <w:gridCol w:w="943"/>
              <w:gridCol w:w="943"/>
              <w:gridCol w:w="854"/>
            </w:tblGrid>
            <w:tr w14:paraId="54FD4489">
              <w:tblPrEx>
                <w:tblCellMar>
                  <w:top w:w="0" w:type="dxa"/>
                  <w:left w:w="0" w:type="dxa"/>
                  <w:bottom w:w="0" w:type="dxa"/>
                  <w:right w:w="0" w:type="dxa"/>
                </w:tblCellMar>
              </w:tblPrEx>
              <w:trPr>
                <w:trHeight w:val="397" w:hRule="atLeast"/>
              </w:trPr>
              <w:tc>
                <w:tcPr>
                  <w:tcW w:w="326" w:type="pct"/>
                  <w:tcBorders>
                    <w:top w:val="single" w:color="auto" w:sz="4" w:space="0"/>
                    <w:left w:val="single" w:color="auto" w:sz="4" w:space="0"/>
                    <w:bottom w:val="single" w:color="auto" w:sz="4" w:space="0"/>
                    <w:right w:val="single" w:color="auto" w:sz="4" w:space="0"/>
                  </w:tcBorders>
                  <w:shd w:val="clear" w:color="auto" w:fill="auto"/>
                  <w:vAlign w:val="center"/>
                </w:tcPr>
                <w:p w14:paraId="1E062185">
                  <w:pPr>
                    <w:pStyle w:val="7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806" w:type="pct"/>
                  <w:tcBorders>
                    <w:top w:val="single" w:color="auto" w:sz="4" w:space="0"/>
                    <w:left w:val="nil"/>
                    <w:bottom w:val="single" w:color="auto" w:sz="4" w:space="0"/>
                    <w:right w:val="single" w:color="auto" w:sz="4" w:space="0"/>
                  </w:tcBorders>
                  <w:shd w:val="clear" w:color="auto" w:fill="auto"/>
                  <w:vAlign w:val="center"/>
                </w:tcPr>
                <w:p w14:paraId="6C40A84E">
                  <w:pPr>
                    <w:pStyle w:val="7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tc>
              <w:tc>
                <w:tcPr>
                  <w:tcW w:w="487" w:type="pct"/>
                  <w:tcBorders>
                    <w:top w:val="single" w:color="auto" w:sz="4" w:space="0"/>
                    <w:left w:val="nil"/>
                    <w:bottom w:val="single" w:color="auto" w:sz="4" w:space="0"/>
                    <w:right w:val="single" w:color="auto" w:sz="4" w:space="0"/>
                  </w:tcBorders>
                  <w:shd w:val="clear" w:color="auto" w:fill="auto"/>
                  <w:vAlign w:val="center"/>
                </w:tcPr>
                <w:p w14:paraId="0785B2FF">
                  <w:pPr>
                    <w:pStyle w:val="7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用水量</w:t>
                  </w:r>
                </w:p>
              </w:tc>
              <w:tc>
                <w:tcPr>
                  <w:tcW w:w="404" w:type="pct"/>
                  <w:tcBorders>
                    <w:top w:val="single" w:color="auto" w:sz="4" w:space="0"/>
                    <w:left w:val="nil"/>
                    <w:bottom w:val="single" w:color="auto" w:sz="4" w:space="0"/>
                    <w:right w:val="single" w:color="auto" w:sz="4" w:space="0"/>
                  </w:tcBorders>
                  <w:shd w:val="clear" w:color="auto" w:fill="auto"/>
                  <w:vAlign w:val="center"/>
                </w:tcPr>
                <w:p w14:paraId="2F30A173">
                  <w:pPr>
                    <w:pStyle w:val="7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鲜水</w:t>
                  </w:r>
                </w:p>
              </w:tc>
              <w:tc>
                <w:tcPr>
                  <w:tcW w:w="431" w:type="pct"/>
                  <w:tcBorders>
                    <w:top w:val="single" w:color="auto" w:sz="4" w:space="0"/>
                    <w:left w:val="nil"/>
                    <w:bottom w:val="single" w:color="auto" w:sz="4" w:space="0"/>
                    <w:right w:val="single" w:color="auto" w:sz="4" w:space="0"/>
                  </w:tcBorders>
                  <w:shd w:val="clear" w:color="auto" w:fill="auto"/>
                  <w:vAlign w:val="center"/>
                </w:tcPr>
                <w:p w14:paraId="141F6465">
                  <w:pPr>
                    <w:pStyle w:val="75"/>
                    <w:rPr>
                      <w:rFonts w:hint="default" w:ascii="Times New Roman" w:hAnsi="Times New Roman" w:eastAsia="宋体" w:cs="Times New Roman"/>
                      <w:bCs/>
                      <w:color w:val="000000" w:themeColor="text1"/>
                      <w:sz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其他工序进入</w:t>
                  </w:r>
                </w:p>
              </w:tc>
              <w:tc>
                <w:tcPr>
                  <w:tcW w:w="519" w:type="pct"/>
                  <w:tcBorders>
                    <w:top w:val="single" w:color="auto" w:sz="4" w:space="0"/>
                    <w:left w:val="nil"/>
                    <w:bottom w:val="single" w:color="auto" w:sz="4" w:space="0"/>
                    <w:right w:val="single" w:color="auto" w:sz="4" w:space="0"/>
                  </w:tcBorders>
                  <w:shd w:val="clear" w:color="auto" w:fill="auto"/>
                  <w:vAlign w:val="center"/>
                </w:tcPr>
                <w:p w14:paraId="7C646099">
                  <w:pPr>
                    <w:pStyle w:val="75"/>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进入其他工序</w:t>
                  </w:r>
                </w:p>
              </w:tc>
              <w:tc>
                <w:tcPr>
                  <w:tcW w:w="475" w:type="pct"/>
                  <w:tcBorders>
                    <w:top w:val="single" w:color="auto" w:sz="4" w:space="0"/>
                    <w:left w:val="nil"/>
                    <w:bottom w:val="single" w:color="auto" w:sz="4" w:space="0"/>
                    <w:right w:val="single" w:color="auto" w:sz="4" w:space="0"/>
                  </w:tcBorders>
                  <w:shd w:val="clear" w:color="auto" w:fill="auto"/>
                  <w:vAlign w:val="center"/>
                </w:tcPr>
                <w:p w14:paraId="77AE972F">
                  <w:pPr>
                    <w:pStyle w:val="7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消耗量</w:t>
                  </w:r>
                </w:p>
              </w:tc>
              <w:tc>
                <w:tcPr>
                  <w:tcW w:w="532" w:type="pct"/>
                  <w:tcBorders>
                    <w:top w:val="single" w:color="auto" w:sz="4" w:space="0"/>
                    <w:left w:val="nil"/>
                    <w:bottom w:val="single" w:color="auto" w:sz="4" w:space="0"/>
                    <w:right w:val="single" w:color="auto" w:sz="4" w:space="0"/>
                  </w:tcBorders>
                  <w:shd w:val="clear" w:color="auto" w:fill="auto"/>
                  <w:vAlign w:val="center"/>
                </w:tcPr>
                <w:p w14:paraId="0E293482">
                  <w:pPr>
                    <w:pStyle w:val="7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带走水量</w:t>
                  </w:r>
                </w:p>
              </w:tc>
              <w:tc>
                <w:tcPr>
                  <w:tcW w:w="532" w:type="pct"/>
                  <w:tcBorders>
                    <w:top w:val="single" w:color="auto" w:sz="4" w:space="0"/>
                    <w:left w:val="nil"/>
                    <w:bottom w:val="single" w:color="auto" w:sz="4" w:space="0"/>
                    <w:right w:val="single" w:color="auto" w:sz="4" w:space="0"/>
                  </w:tcBorders>
                  <w:shd w:val="clear" w:color="auto" w:fill="auto"/>
                  <w:vAlign w:val="center"/>
                </w:tcPr>
                <w:p w14:paraId="7FEAE12E">
                  <w:pPr>
                    <w:pStyle w:val="7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量</w:t>
                  </w:r>
                </w:p>
              </w:tc>
              <w:tc>
                <w:tcPr>
                  <w:tcW w:w="482" w:type="pct"/>
                  <w:tcBorders>
                    <w:top w:val="single" w:color="auto" w:sz="4" w:space="0"/>
                    <w:left w:val="nil"/>
                    <w:bottom w:val="single" w:color="auto" w:sz="4" w:space="0"/>
                    <w:right w:val="single" w:color="auto" w:sz="4" w:space="0"/>
                  </w:tcBorders>
                  <w:shd w:val="clear" w:color="auto" w:fill="auto"/>
                  <w:vAlign w:val="center"/>
                </w:tcPr>
                <w:p w14:paraId="08342F0A">
                  <w:pPr>
                    <w:pStyle w:val="7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w:t>
                  </w:r>
                </w:p>
              </w:tc>
            </w:tr>
            <w:tr w14:paraId="40FB1009">
              <w:tblPrEx>
                <w:tblCellMar>
                  <w:top w:w="0" w:type="dxa"/>
                  <w:left w:w="0" w:type="dxa"/>
                  <w:bottom w:w="0" w:type="dxa"/>
                  <w:right w:w="0" w:type="dxa"/>
                </w:tblCellMar>
              </w:tblPrEx>
              <w:trPr>
                <w:trHeight w:val="397" w:hRule="atLeast"/>
              </w:trPr>
              <w:tc>
                <w:tcPr>
                  <w:tcW w:w="326" w:type="pct"/>
                  <w:tcBorders>
                    <w:top w:val="nil"/>
                    <w:left w:val="single" w:color="auto" w:sz="4" w:space="0"/>
                    <w:bottom w:val="single" w:color="auto" w:sz="4" w:space="0"/>
                    <w:right w:val="single" w:color="auto" w:sz="4" w:space="0"/>
                  </w:tcBorders>
                  <w:shd w:val="clear" w:color="auto" w:fill="auto"/>
                  <w:vAlign w:val="center"/>
                </w:tcPr>
                <w:p w14:paraId="207445A6">
                  <w:pPr>
                    <w:pStyle w:val="75"/>
                    <w:keepNext w:val="0"/>
                    <w:keepLines w:val="0"/>
                    <w:pageBreakBefore w:val="0"/>
                    <w:kinsoku/>
                    <w:wordWrap/>
                    <w:overflowPunct/>
                    <w:bidi w:val="0"/>
                    <w:spacing w:line="240" w:lineRule="auto"/>
                    <w:jc w:val="center"/>
                    <w:rPr>
                      <w:rFonts w:ascii="Times New Roman" w:hAnsi="Times New Roman" w:eastAsia="宋体" w:cs="Times New Roman"/>
                      <w:bCs/>
                      <w:color w:val="000000" w:themeColor="text1"/>
                      <w:kern w:val="2"/>
                      <w:sz w:val="21"/>
                      <w:szCs w:val="28"/>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1</w:t>
                  </w:r>
                </w:p>
              </w:tc>
              <w:tc>
                <w:tcPr>
                  <w:tcW w:w="806" w:type="pct"/>
                  <w:tcBorders>
                    <w:top w:val="nil"/>
                    <w:left w:val="nil"/>
                    <w:bottom w:val="single" w:color="auto" w:sz="4" w:space="0"/>
                    <w:right w:val="single" w:color="auto" w:sz="4" w:space="0"/>
                  </w:tcBorders>
                  <w:shd w:val="clear" w:color="auto" w:fill="auto"/>
                  <w:vAlign w:val="center"/>
                </w:tcPr>
                <w:p w14:paraId="259F5F90">
                  <w:pPr>
                    <w:pStyle w:val="75"/>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纯水制备</w:t>
                  </w:r>
                </w:p>
              </w:tc>
              <w:tc>
                <w:tcPr>
                  <w:tcW w:w="487" w:type="pct"/>
                  <w:tcBorders>
                    <w:top w:val="nil"/>
                    <w:left w:val="nil"/>
                    <w:bottom w:val="single" w:color="auto" w:sz="4" w:space="0"/>
                    <w:right w:val="single" w:color="auto" w:sz="4" w:space="0"/>
                  </w:tcBorders>
                  <w:shd w:val="clear" w:color="auto" w:fill="auto"/>
                  <w:vAlign w:val="center"/>
                </w:tcPr>
                <w:p w14:paraId="5FD734B2">
                  <w:pPr>
                    <w:pStyle w:val="75"/>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22</w:t>
                  </w:r>
                </w:p>
              </w:tc>
              <w:tc>
                <w:tcPr>
                  <w:tcW w:w="404" w:type="pct"/>
                  <w:tcBorders>
                    <w:top w:val="nil"/>
                    <w:left w:val="nil"/>
                    <w:bottom w:val="single" w:color="auto" w:sz="4" w:space="0"/>
                    <w:right w:val="single" w:color="auto" w:sz="4" w:space="0"/>
                  </w:tcBorders>
                  <w:shd w:val="clear" w:color="auto" w:fill="auto"/>
                  <w:vAlign w:val="center"/>
                </w:tcPr>
                <w:p w14:paraId="2388971B">
                  <w:pPr>
                    <w:pStyle w:val="75"/>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22</w:t>
                  </w:r>
                </w:p>
              </w:tc>
              <w:tc>
                <w:tcPr>
                  <w:tcW w:w="431" w:type="pct"/>
                  <w:tcBorders>
                    <w:top w:val="nil"/>
                    <w:left w:val="nil"/>
                    <w:bottom w:val="single" w:color="auto" w:sz="4" w:space="0"/>
                    <w:right w:val="single" w:color="auto" w:sz="4" w:space="0"/>
                  </w:tcBorders>
                  <w:shd w:val="clear" w:color="auto" w:fill="auto"/>
                  <w:vAlign w:val="center"/>
                </w:tcPr>
                <w:p w14:paraId="1A8FF288">
                  <w:pPr>
                    <w:pStyle w:val="75"/>
                    <w:rPr>
                      <w:rFonts w:hint="default" w:eastAsia="等线" w:cs="Times New Roman"/>
                      <w:bCs/>
                      <w:color w:val="000000" w:themeColor="text1"/>
                      <w:sz w:val="21"/>
                      <w:szCs w:val="21"/>
                      <w:highlight w:val="none"/>
                      <w:lang w:val="en-US" w:eastAsia="zh-CN" w:bidi="ar-SA"/>
                      <w14:textFill>
                        <w14:solidFill>
                          <w14:schemeClr w14:val="tx1"/>
                        </w14:solidFill>
                      </w14:textFill>
                    </w:rPr>
                  </w:pPr>
                  <w:r>
                    <w:rPr>
                      <w:rFonts w:hint="eastAsia" w:eastAsia="等线" w:cs="Times New Roman"/>
                      <w:bCs/>
                      <w:color w:val="000000" w:themeColor="text1"/>
                      <w:sz w:val="21"/>
                      <w:szCs w:val="21"/>
                      <w:highlight w:val="none"/>
                      <w:lang w:val="en-US" w:eastAsia="zh-CN" w:bidi="ar-SA"/>
                      <w14:textFill>
                        <w14:solidFill>
                          <w14:schemeClr w14:val="tx1"/>
                        </w14:solidFill>
                      </w14:textFill>
                    </w:rPr>
                    <w:t>0</w:t>
                  </w:r>
                </w:p>
              </w:tc>
              <w:tc>
                <w:tcPr>
                  <w:tcW w:w="519" w:type="pct"/>
                  <w:tcBorders>
                    <w:top w:val="nil"/>
                    <w:left w:val="nil"/>
                    <w:bottom w:val="single" w:color="auto" w:sz="4" w:space="0"/>
                    <w:right w:val="single" w:color="auto" w:sz="4" w:space="0"/>
                  </w:tcBorders>
                  <w:shd w:val="clear" w:color="auto" w:fill="auto"/>
                  <w:vAlign w:val="center"/>
                </w:tcPr>
                <w:p w14:paraId="386BE7CA">
                  <w:pPr>
                    <w:pStyle w:val="75"/>
                    <w:rPr>
                      <w:rFonts w:hint="default" w:eastAsia="等线" w:cs="Times New Roman"/>
                      <w:bCs/>
                      <w:color w:val="000000" w:themeColor="text1"/>
                      <w:sz w:val="21"/>
                      <w:szCs w:val="21"/>
                      <w:highlight w:val="none"/>
                      <w:lang w:val="en-US" w:eastAsia="zh-CN" w:bidi="ar-SA"/>
                      <w14:textFill>
                        <w14:solidFill>
                          <w14:schemeClr w14:val="tx1"/>
                        </w14:solidFill>
                      </w14:textFill>
                    </w:rPr>
                  </w:pPr>
                  <w:r>
                    <w:rPr>
                      <w:rFonts w:hint="eastAsia" w:eastAsia="等线" w:cs="Times New Roman"/>
                      <w:bCs/>
                      <w:color w:val="000000" w:themeColor="text1"/>
                      <w:sz w:val="21"/>
                      <w:szCs w:val="21"/>
                      <w:highlight w:val="none"/>
                      <w:lang w:val="en-US" w:eastAsia="zh-CN" w:bidi="ar-SA"/>
                      <w14:textFill>
                        <w14:solidFill>
                          <w14:schemeClr w14:val="tx1"/>
                        </w14:solidFill>
                      </w14:textFill>
                    </w:rPr>
                    <w:t>2</w:t>
                  </w:r>
                </w:p>
              </w:tc>
              <w:tc>
                <w:tcPr>
                  <w:tcW w:w="475" w:type="pct"/>
                  <w:tcBorders>
                    <w:top w:val="nil"/>
                    <w:left w:val="nil"/>
                    <w:bottom w:val="single" w:color="auto" w:sz="4" w:space="0"/>
                    <w:right w:val="single" w:color="auto" w:sz="4" w:space="0"/>
                  </w:tcBorders>
                  <w:shd w:val="clear" w:color="auto" w:fill="auto"/>
                  <w:vAlign w:val="center"/>
                </w:tcPr>
                <w:p w14:paraId="07FBF3B4">
                  <w:pPr>
                    <w:pStyle w:val="75"/>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532" w:type="pct"/>
                  <w:tcBorders>
                    <w:top w:val="nil"/>
                    <w:left w:val="nil"/>
                    <w:bottom w:val="single" w:color="auto" w:sz="4" w:space="0"/>
                    <w:right w:val="single" w:color="auto" w:sz="4" w:space="0"/>
                  </w:tcBorders>
                  <w:shd w:val="clear" w:color="auto" w:fill="auto"/>
                  <w:vAlign w:val="center"/>
                </w:tcPr>
                <w:p w14:paraId="5C0540EC">
                  <w:pPr>
                    <w:pStyle w:val="75"/>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532" w:type="pct"/>
                  <w:tcBorders>
                    <w:top w:val="nil"/>
                    <w:left w:val="nil"/>
                    <w:bottom w:val="single" w:color="auto" w:sz="4" w:space="0"/>
                    <w:right w:val="single" w:color="auto" w:sz="4" w:space="0"/>
                  </w:tcBorders>
                  <w:shd w:val="clear" w:color="auto" w:fill="auto"/>
                  <w:vAlign w:val="center"/>
                </w:tcPr>
                <w:p w14:paraId="106D79EF">
                  <w:pPr>
                    <w:pStyle w:val="75"/>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22</w:t>
                  </w:r>
                </w:p>
              </w:tc>
              <w:tc>
                <w:tcPr>
                  <w:tcW w:w="482" w:type="pct"/>
                  <w:tcBorders>
                    <w:top w:val="nil"/>
                    <w:left w:val="nil"/>
                    <w:bottom w:val="single" w:color="auto" w:sz="4" w:space="0"/>
                    <w:right w:val="single" w:color="auto" w:sz="4" w:space="0"/>
                  </w:tcBorders>
                  <w:shd w:val="clear" w:color="auto" w:fill="auto"/>
                  <w:vAlign w:val="center"/>
                </w:tcPr>
                <w:p w14:paraId="26972035">
                  <w:pPr>
                    <w:pStyle w:val="75"/>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22</w:t>
                  </w:r>
                </w:p>
              </w:tc>
            </w:tr>
            <w:tr w14:paraId="0F7B5332">
              <w:tblPrEx>
                <w:tblCellMar>
                  <w:top w:w="0" w:type="dxa"/>
                  <w:left w:w="0" w:type="dxa"/>
                  <w:bottom w:w="0" w:type="dxa"/>
                  <w:right w:w="0" w:type="dxa"/>
                </w:tblCellMar>
              </w:tblPrEx>
              <w:trPr>
                <w:trHeight w:val="397" w:hRule="atLeast"/>
              </w:trPr>
              <w:tc>
                <w:tcPr>
                  <w:tcW w:w="326" w:type="pct"/>
                  <w:tcBorders>
                    <w:top w:val="nil"/>
                    <w:left w:val="single" w:color="auto" w:sz="4" w:space="0"/>
                    <w:bottom w:val="single" w:color="auto" w:sz="4" w:space="0"/>
                    <w:right w:val="single" w:color="auto" w:sz="4" w:space="0"/>
                  </w:tcBorders>
                  <w:shd w:val="clear" w:color="auto" w:fill="auto"/>
                  <w:vAlign w:val="center"/>
                </w:tcPr>
                <w:p w14:paraId="133B1490">
                  <w:pPr>
                    <w:pStyle w:val="75"/>
                    <w:keepNext w:val="0"/>
                    <w:keepLines w:val="0"/>
                    <w:pageBreakBefore w:val="0"/>
                    <w:kinsoku/>
                    <w:wordWrap/>
                    <w:overflowPunct/>
                    <w:bidi w:val="0"/>
                    <w:spacing w:line="240" w:lineRule="auto"/>
                    <w:jc w:val="center"/>
                    <w:rPr>
                      <w:rFonts w:hint="eastAsia" w:ascii="Times New Roman" w:hAnsi="Times New Roman" w:eastAsia="宋体" w:cs="Times New Roman"/>
                      <w:bCs/>
                      <w:color w:val="000000" w:themeColor="text1"/>
                      <w:kern w:val="2"/>
                      <w:sz w:val="21"/>
                      <w:szCs w:val="28"/>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806" w:type="pct"/>
                  <w:tcBorders>
                    <w:top w:val="nil"/>
                    <w:left w:val="nil"/>
                    <w:bottom w:val="single" w:color="auto" w:sz="4" w:space="0"/>
                    <w:right w:val="single" w:color="auto" w:sz="4" w:space="0"/>
                  </w:tcBorders>
                  <w:shd w:val="clear" w:color="auto" w:fill="auto"/>
                  <w:vAlign w:val="center"/>
                </w:tcPr>
                <w:p w14:paraId="5C909527">
                  <w:pPr>
                    <w:pStyle w:val="75"/>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异型）水刀切割</w:t>
                  </w:r>
                </w:p>
              </w:tc>
              <w:tc>
                <w:tcPr>
                  <w:tcW w:w="487" w:type="pct"/>
                  <w:tcBorders>
                    <w:top w:val="nil"/>
                    <w:left w:val="nil"/>
                    <w:bottom w:val="single" w:color="auto" w:sz="4" w:space="0"/>
                    <w:right w:val="single" w:color="auto" w:sz="4" w:space="0"/>
                  </w:tcBorders>
                  <w:shd w:val="clear" w:color="auto" w:fill="auto"/>
                  <w:vAlign w:val="center"/>
                </w:tcPr>
                <w:p w14:paraId="31B6E5E4">
                  <w:pPr>
                    <w:pStyle w:val="7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404" w:type="pct"/>
                  <w:tcBorders>
                    <w:top w:val="nil"/>
                    <w:left w:val="nil"/>
                    <w:bottom w:val="single" w:color="auto" w:sz="4" w:space="0"/>
                    <w:right w:val="single" w:color="auto" w:sz="4" w:space="0"/>
                  </w:tcBorders>
                  <w:shd w:val="clear" w:color="auto" w:fill="auto"/>
                  <w:vAlign w:val="center"/>
                </w:tcPr>
                <w:p w14:paraId="509E24CF">
                  <w:pPr>
                    <w:pStyle w:val="7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431" w:type="pct"/>
                  <w:tcBorders>
                    <w:top w:val="nil"/>
                    <w:left w:val="nil"/>
                    <w:bottom w:val="single" w:color="auto" w:sz="4" w:space="0"/>
                    <w:right w:val="single" w:color="auto" w:sz="4" w:space="0"/>
                  </w:tcBorders>
                  <w:shd w:val="clear" w:color="auto" w:fill="auto"/>
                  <w:vAlign w:val="center"/>
                </w:tcPr>
                <w:p w14:paraId="7ECF0969">
                  <w:pPr>
                    <w:pStyle w:val="75"/>
                    <w:rPr>
                      <w:rFonts w:hint="default" w:ascii="Times New Roman" w:hAnsi="Times New Roman" w:eastAsia="等线" w:cs="Times New Roman"/>
                      <w:bCs/>
                      <w:color w:val="000000" w:themeColor="text1"/>
                      <w:sz w:val="21"/>
                      <w:szCs w:val="21"/>
                      <w:highlight w:val="none"/>
                      <w:lang w:val="en-US" w:eastAsia="zh-CN" w:bidi="ar-SA"/>
                      <w14:textFill>
                        <w14:solidFill>
                          <w14:schemeClr w14:val="tx1"/>
                        </w14:solidFill>
                      </w14:textFill>
                    </w:rPr>
                  </w:pPr>
                  <w:r>
                    <w:rPr>
                      <w:rFonts w:hint="eastAsia" w:eastAsia="等线" w:cs="Times New Roman"/>
                      <w:bCs/>
                      <w:color w:val="000000" w:themeColor="text1"/>
                      <w:sz w:val="21"/>
                      <w:szCs w:val="21"/>
                      <w:highlight w:val="none"/>
                      <w:lang w:val="en-US" w:eastAsia="zh-CN" w:bidi="ar-SA"/>
                      <w14:textFill>
                        <w14:solidFill>
                          <w14:schemeClr w14:val="tx1"/>
                        </w14:solidFill>
                      </w14:textFill>
                    </w:rPr>
                    <w:t>2</w:t>
                  </w:r>
                </w:p>
              </w:tc>
              <w:tc>
                <w:tcPr>
                  <w:tcW w:w="519" w:type="pct"/>
                  <w:tcBorders>
                    <w:top w:val="nil"/>
                    <w:left w:val="nil"/>
                    <w:bottom w:val="single" w:color="auto" w:sz="4" w:space="0"/>
                    <w:right w:val="single" w:color="auto" w:sz="4" w:space="0"/>
                  </w:tcBorders>
                  <w:shd w:val="clear" w:color="auto" w:fill="auto"/>
                  <w:vAlign w:val="center"/>
                </w:tcPr>
                <w:p w14:paraId="4BFAB88E">
                  <w:pPr>
                    <w:pStyle w:val="75"/>
                    <w:rPr>
                      <w:rFonts w:hint="default" w:eastAsia="等线" w:cs="Times New Roman"/>
                      <w:bCs/>
                      <w:color w:val="000000" w:themeColor="text1"/>
                      <w:sz w:val="21"/>
                      <w:szCs w:val="21"/>
                      <w:highlight w:val="none"/>
                      <w:lang w:val="en-US" w:eastAsia="zh-CN" w:bidi="ar-SA"/>
                      <w14:textFill>
                        <w14:solidFill>
                          <w14:schemeClr w14:val="tx1"/>
                        </w14:solidFill>
                      </w14:textFill>
                    </w:rPr>
                  </w:pPr>
                  <w:r>
                    <w:rPr>
                      <w:rFonts w:hint="eastAsia" w:eastAsia="等线" w:cs="Times New Roman"/>
                      <w:bCs/>
                      <w:color w:val="000000" w:themeColor="text1"/>
                      <w:sz w:val="21"/>
                      <w:szCs w:val="21"/>
                      <w:highlight w:val="none"/>
                      <w:lang w:val="en-US" w:eastAsia="zh-CN" w:bidi="ar-SA"/>
                      <w14:textFill>
                        <w14:solidFill>
                          <w14:schemeClr w14:val="tx1"/>
                        </w14:solidFill>
                      </w14:textFill>
                    </w:rPr>
                    <w:t>0</w:t>
                  </w:r>
                </w:p>
              </w:tc>
              <w:tc>
                <w:tcPr>
                  <w:tcW w:w="475" w:type="pct"/>
                  <w:tcBorders>
                    <w:top w:val="nil"/>
                    <w:left w:val="nil"/>
                    <w:bottom w:val="single" w:color="auto" w:sz="4" w:space="0"/>
                    <w:right w:val="single" w:color="auto" w:sz="4" w:space="0"/>
                  </w:tcBorders>
                  <w:shd w:val="clear" w:color="auto" w:fill="auto"/>
                  <w:vAlign w:val="center"/>
                </w:tcPr>
                <w:p w14:paraId="5DF6EFE4">
                  <w:pPr>
                    <w:pStyle w:val="7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w:t>
                  </w:r>
                </w:p>
              </w:tc>
              <w:tc>
                <w:tcPr>
                  <w:tcW w:w="532" w:type="pct"/>
                  <w:tcBorders>
                    <w:top w:val="nil"/>
                    <w:left w:val="nil"/>
                    <w:bottom w:val="single" w:color="auto" w:sz="4" w:space="0"/>
                    <w:right w:val="single" w:color="auto" w:sz="4" w:space="0"/>
                  </w:tcBorders>
                  <w:shd w:val="clear" w:color="auto" w:fill="auto"/>
                  <w:vAlign w:val="center"/>
                </w:tcPr>
                <w:p w14:paraId="308C4316">
                  <w:pPr>
                    <w:pStyle w:val="7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6</w:t>
                  </w:r>
                </w:p>
              </w:tc>
              <w:tc>
                <w:tcPr>
                  <w:tcW w:w="532" w:type="pct"/>
                  <w:tcBorders>
                    <w:top w:val="nil"/>
                    <w:left w:val="nil"/>
                    <w:bottom w:val="single" w:color="auto" w:sz="4" w:space="0"/>
                    <w:right w:val="single" w:color="auto" w:sz="4" w:space="0"/>
                  </w:tcBorders>
                  <w:shd w:val="clear" w:color="auto" w:fill="auto"/>
                  <w:vAlign w:val="center"/>
                </w:tcPr>
                <w:p w14:paraId="4F962057">
                  <w:pPr>
                    <w:pStyle w:val="7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2</w:t>
                  </w:r>
                </w:p>
              </w:tc>
              <w:tc>
                <w:tcPr>
                  <w:tcW w:w="482" w:type="pct"/>
                  <w:tcBorders>
                    <w:top w:val="nil"/>
                    <w:left w:val="nil"/>
                    <w:bottom w:val="single" w:color="auto" w:sz="4" w:space="0"/>
                    <w:right w:val="single" w:color="auto" w:sz="4" w:space="0"/>
                  </w:tcBorders>
                  <w:shd w:val="clear" w:color="auto" w:fill="auto"/>
                  <w:vAlign w:val="center"/>
                </w:tcPr>
                <w:p w14:paraId="72966A5C">
                  <w:pPr>
                    <w:pStyle w:val="7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2</w:t>
                  </w:r>
                </w:p>
              </w:tc>
            </w:tr>
            <w:tr w14:paraId="47349B59">
              <w:tblPrEx>
                <w:tblCellMar>
                  <w:top w:w="0" w:type="dxa"/>
                  <w:left w:w="0" w:type="dxa"/>
                  <w:bottom w:w="0" w:type="dxa"/>
                  <w:right w:w="0" w:type="dxa"/>
                </w:tblCellMar>
              </w:tblPrEx>
              <w:trPr>
                <w:trHeight w:val="397" w:hRule="atLeast"/>
              </w:trPr>
              <w:tc>
                <w:tcPr>
                  <w:tcW w:w="326" w:type="pct"/>
                  <w:tcBorders>
                    <w:top w:val="nil"/>
                    <w:left w:val="single" w:color="auto" w:sz="4" w:space="0"/>
                    <w:bottom w:val="single" w:color="auto" w:sz="4" w:space="0"/>
                    <w:right w:val="single" w:color="auto" w:sz="4" w:space="0"/>
                  </w:tcBorders>
                  <w:shd w:val="clear" w:color="auto" w:fill="auto"/>
                  <w:vAlign w:val="center"/>
                </w:tcPr>
                <w:p w14:paraId="671C1532">
                  <w:pPr>
                    <w:pStyle w:val="75"/>
                    <w:keepNext w:val="0"/>
                    <w:keepLines w:val="0"/>
                    <w:pageBreakBefore w:val="0"/>
                    <w:kinsoku/>
                    <w:wordWrap/>
                    <w:overflowPunct/>
                    <w:bidi w:val="0"/>
                    <w:spacing w:line="240" w:lineRule="auto"/>
                    <w:jc w:val="center"/>
                    <w:rPr>
                      <w:rFonts w:hint="eastAsia" w:ascii="Times New Roman" w:hAnsi="Times New Roman" w:eastAsia="宋体" w:cs="Times New Roman"/>
                      <w:bCs/>
                      <w:color w:val="000000" w:themeColor="text1"/>
                      <w:kern w:val="2"/>
                      <w:sz w:val="21"/>
                      <w:szCs w:val="28"/>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c>
                <w:tcPr>
                  <w:tcW w:w="806" w:type="pct"/>
                  <w:tcBorders>
                    <w:top w:val="nil"/>
                    <w:left w:val="nil"/>
                    <w:bottom w:val="single" w:color="auto" w:sz="4" w:space="0"/>
                    <w:right w:val="single" w:color="auto" w:sz="4" w:space="0"/>
                  </w:tcBorders>
                  <w:shd w:val="clear" w:color="auto" w:fill="auto"/>
                  <w:vAlign w:val="center"/>
                </w:tcPr>
                <w:p w14:paraId="66EDE993">
                  <w:pPr>
                    <w:pStyle w:val="75"/>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磨边冲洗</w:t>
                  </w:r>
                </w:p>
              </w:tc>
              <w:tc>
                <w:tcPr>
                  <w:tcW w:w="487" w:type="pct"/>
                  <w:tcBorders>
                    <w:top w:val="nil"/>
                    <w:left w:val="nil"/>
                    <w:bottom w:val="single" w:color="auto" w:sz="4" w:space="0"/>
                    <w:right w:val="single" w:color="auto" w:sz="4" w:space="0"/>
                  </w:tcBorders>
                  <w:shd w:val="clear" w:color="auto" w:fill="auto"/>
                  <w:vAlign w:val="center"/>
                </w:tcPr>
                <w:p w14:paraId="1301E2DF">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5</w:t>
                  </w:r>
                </w:p>
              </w:tc>
              <w:tc>
                <w:tcPr>
                  <w:tcW w:w="404" w:type="pct"/>
                  <w:tcBorders>
                    <w:top w:val="nil"/>
                    <w:left w:val="nil"/>
                    <w:bottom w:val="single" w:color="auto" w:sz="4" w:space="0"/>
                    <w:right w:val="single" w:color="auto" w:sz="4" w:space="0"/>
                  </w:tcBorders>
                  <w:shd w:val="clear" w:color="auto" w:fill="auto"/>
                  <w:vAlign w:val="center"/>
                </w:tcPr>
                <w:p w14:paraId="50A32D5E">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5</w:t>
                  </w:r>
                </w:p>
              </w:tc>
              <w:tc>
                <w:tcPr>
                  <w:tcW w:w="431" w:type="pct"/>
                  <w:tcBorders>
                    <w:top w:val="nil"/>
                    <w:left w:val="nil"/>
                    <w:bottom w:val="single" w:color="auto" w:sz="4" w:space="0"/>
                    <w:right w:val="single" w:color="auto" w:sz="4" w:space="0"/>
                  </w:tcBorders>
                  <w:shd w:val="clear" w:color="auto" w:fill="auto"/>
                  <w:vAlign w:val="center"/>
                </w:tcPr>
                <w:p w14:paraId="1B753CD7">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c>
                <w:tcPr>
                  <w:tcW w:w="519" w:type="pct"/>
                  <w:tcBorders>
                    <w:top w:val="nil"/>
                    <w:left w:val="nil"/>
                    <w:bottom w:val="single" w:color="auto" w:sz="4" w:space="0"/>
                    <w:right w:val="single" w:color="auto" w:sz="4" w:space="0"/>
                  </w:tcBorders>
                  <w:shd w:val="clear" w:color="auto" w:fill="auto"/>
                  <w:vAlign w:val="center"/>
                </w:tcPr>
                <w:p w14:paraId="066FC0E2">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c>
                <w:tcPr>
                  <w:tcW w:w="475" w:type="pct"/>
                  <w:tcBorders>
                    <w:top w:val="nil"/>
                    <w:left w:val="nil"/>
                    <w:bottom w:val="single" w:color="auto" w:sz="4" w:space="0"/>
                    <w:right w:val="single" w:color="auto" w:sz="4" w:space="0"/>
                  </w:tcBorders>
                  <w:shd w:val="clear" w:color="auto" w:fill="auto"/>
                  <w:vAlign w:val="center"/>
                </w:tcPr>
                <w:p w14:paraId="396B4EAA">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1</w:t>
                  </w:r>
                </w:p>
              </w:tc>
              <w:tc>
                <w:tcPr>
                  <w:tcW w:w="532" w:type="pct"/>
                  <w:tcBorders>
                    <w:top w:val="nil"/>
                    <w:left w:val="nil"/>
                    <w:bottom w:val="single" w:color="auto" w:sz="4" w:space="0"/>
                    <w:right w:val="single" w:color="auto" w:sz="4" w:space="0"/>
                  </w:tcBorders>
                  <w:shd w:val="clear" w:color="auto" w:fill="auto"/>
                  <w:vAlign w:val="center"/>
                </w:tcPr>
                <w:p w14:paraId="561045A5">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233</w:t>
                  </w:r>
                </w:p>
              </w:tc>
              <w:tc>
                <w:tcPr>
                  <w:tcW w:w="532" w:type="pct"/>
                  <w:tcBorders>
                    <w:top w:val="nil"/>
                    <w:left w:val="nil"/>
                    <w:bottom w:val="single" w:color="auto" w:sz="4" w:space="0"/>
                    <w:right w:val="single" w:color="auto" w:sz="4" w:space="0"/>
                  </w:tcBorders>
                  <w:shd w:val="clear" w:color="auto" w:fill="auto"/>
                  <w:vAlign w:val="center"/>
                </w:tcPr>
                <w:p w14:paraId="602C81A5">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167</w:t>
                  </w:r>
                </w:p>
              </w:tc>
              <w:tc>
                <w:tcPr>
                  <w:tcW w:w="482" w:type="pct"/>
                  <w:tcBorders>
                    <w:top w:val="nil"/>
                    <w:left w:val="nil"/>
                    <w:bottom w:val="single" w:color="auto" w:sz="4" w:space="0"/>
                    <w:right w:val="single" w:color="auto" w:sz="4" w:space="0"/>
                  </w:tcBorders>
                  <w:shd w:val="clear" w:color="auto" w:fill="auto"/>
                  <w:vAlign w:val="center"/>
                </w:tcPr>
                <w:p w14:paraId="6FC2C831">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167</w:t>
                  </w:r>
                </w:p>
              </w:tc>
            </w:tr>
            <w:tr w14:paraId="2D5F0066">
              <w:tblPrEx>
                <w:tblCellMar>
                  <w:top w:w="0" w:type="dxa"/>
                  <w:left w:w="0" w:type="dxa"/>
                  <w:bottom w:w="0" w:type="dxa"/>
                  <w:right w:w="0" w:type="dxa"/>
                </w:tblCellMar>
              </w:tblPrEx>
              <w:trPr>
                <w:trHeight w:val="397" w:hRule="atLeast"/>
              </w:trPr>
              <w:tc>
                <w:tcPr>
                  <w:tcW w:w="326" w:type="pct"/>
                  <w:tcBorders>
                    <w:top w:val="nil"/>
                    <w:left w:val="single" w:color="auto" w:sz="4" w:space="0"/>
                    <w:bottom w:val="single" w:color="auto" w:sz="4" w:space="0"/>
                    <w:right w:val="single" w:color="auto" w:sz="4" w:space="0"/>
                  </w:tcBorders>
                  <w:shd w:val="clear" w:color="auto" w:fill="auto"/>
                  <w:vAlign w:val="center"/>
                </w:tcPr>
                <w:p w14:paraId="454F0E9A">
                  <w:pPr>
                    <w:pStyle w:val="75"/>
                    <w:keepNext w:val="0"/>
                    <w:keepLines w:val="0"/>
                    <w:pageBreakBefore w:val="0"/>
                    <w:kinsoku/>
                    <w:wordWrap/>
                    <w:overflowPunct/>
                    <w:bidi w:val="0"/>
                    <w:spacing w:line="240" w:lineRule="auto"/>
                    <w:jc w:val="center"/>
                    <w:rPr>
                      <w:rFonts w:hint="eastAsia" w:ascii="Times New Roman" w:hAnsi="Times New Roman" w:eastAsia="宋体" w:cs="Times New Roman"/>
                      <w:bCs/>
                      <w:color w:val="000000" w:themeColor="text1"/>
                      <w:kern w:val="2"/>
                      <w:sz w:val="21"/>
                      <w:szCs w:val="28"/>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p>
              </w:tc>
              <w:tc>
                <w:tcPr>
                  <w:tcW w:w="806" w:type="pct"/>
                  <w:tcBorders>
                    <w:top w:val="nil"/>
                    <w:left w:val="nil"/>
                    <w:bottom w:val="single" w:color="auto" w:sz="4" w:space="0"/>
                    <w:right w:val="single" w:color="auto" w:sz="4" w:space="0"/>
                  </w:tcBorders>
                  <w:shd w:val="clear" w:color="auto" w:fill="auto"/>
                  <w:vAlign w:val="center"/>
                </w:tcPr>
                <w:p w14:paraId="02CDFFA1">
                  <w:pPr>
                    <w:pStyle w:val="75"/>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清洗</w:t>
                  </w:r>
                </w:p>
              </w:tc>
              <w:tc>
                <w:tcPr>
                  <w:tcW w:w="487" w:type="pct"/>
                  <w:tcBorders>
                    <w:top w:val="nil"/>
                    <w:left w:val="nil"/>
                    <w:bottom w:val="single" w:color="auto" w:sz="4" w:space="0"/>
                    <w:right w:val="single" w:color="auto" w:sz="4" w:space="0"/>
                  </w:tcBorders>
                  <w:shd w:val="clear" w:color="auto" w:fill="auto"/>
                  <w:vAlign w:val="center"/>
                </w:tcPr>
                <w:p w14:paraId="41FFE7A3">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2</w:t>
                  </w:r>
                </w:p>
              </w:tc>
              <w:tc>
                <w:tcPr>
                  <w:tcW w:w="404" w:type="pct"/>
                  <w:tcBorders>
                    <w:top w:val="nil"/>
                    <w:left w:val="nil"/>
                    <w:bottom w:val="single" w:color="auto" w:sz="4" w:space="0"/>
                    <w:right w:val="single" w:color="auto" w:sz="4" w:space="0"/>
                  </w:tcBorders>
                  <w:shd w:val="clear" w:color="auto" w:fill="auto"/>
                  <w:vAlign w:val="center"/>
                </w:tcPr>
                <w:p w14:paraId="61ECE78B">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2</w:t>
                  </w:r>
                </w:p>
              </w:tc>
              <w:tc>
                <w:tcPr>
                  <w:tcW w:w="431" w:type="pct"/>
                  <w:tcBorders>
                    <w:top w:val="nil"/>
                    <w:left w:val="nil"/>
                    <w:bottom w:val="single" w:color="auto" w:sz="4" w:space="0"/>
                    <w:right w:val="single" w:color="auto" w:sz="4" w:space="0"/>
                  </w:tcBorders>
                  <w:shd w:val="clear" w:color="auto" w:fill="auto"/>
                  <w:vAlign w:val="center"/>
                </w:tcPr>
                <w:p w14:paraId="2157A780">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c>
                <w:tcPr>
                  <w:tcW w:w="519" w:type="pct"/>
                  <w:tcBorders>
                    <w:top w:val="nil"/>
                    <w:left w:val="nil"/>
                    <w:bottom w:val="single" w:color="auto" w:sz="4" w:space="0"/>
                    <w:right w:val="single" w:color="auto" w:sz="4" w:space="0"/>
                  </w:tcBorders>
                  <w:shd w:val="clear" w:color="auto" w:fill="auto"/>
                  <w:vAlign w:val="center"/>
                </w:tcPr>
                <w:p w14:paraId="7A62DA6F">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c>
                <w:tcPr>
                  <w:tcW w:w="475" w:type="pct"/>
                  <w:tcBorders>
                    <w:top w:val="nil"/>
                    <w:left w:val="nil"/>
                    <w:bottom w:val="single" w:color="auto" w:sz="4" w:space="0"/>
                    <w:right w:val="single" w:color="auto" w:sz="4" w:space="0"/>
                  </w:tcBorders>
                  <w:shd w:val="clear" w:color="auto" w:fill="auto"/>
                  <w:vAlign w:val="center"/>
                </w:tcPr>
                <w:p w14:paraId="5F1686D6">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04</w:t>
                  </w:r>
                </w:p>
              </w:tc>
              <w:tc>
                <w:tcPr>
                  <w:tcW w:w="532" w:type="pct"/>
                  <w:tcBorders>
                    <w:top w:val="nil"/>
                    <w:left w:val="nil"/>
                    <w:bottom w:val="single" w:color="auto" w:sz="4" w:space="0"/>
                    <w:right w:val="single" w:color="auto" w:sz="4" w:space="0"/>
                  </w:tcBorders>
                  <w:shd w:val="clear" w:color="auto" w:fill="auto"/>
                  <w:vAlign w:val="center"/>
                </w:tcPr>
                <w:p w14:paraId="4D1E0549">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031</w:t>
                  </w:r>
                </w:p>
              </w:tc>
              <w:tc>
                <w:tcPr>
                  <w:tcW w:w="532" w:type="pct"/>
                  <w:tcBorders>
                    <w:top w:val="nil"/>
                    <w:left w:val="nil"/>
                    <w:bottom w:val="single" w:color="auto" w:sz="4" w:space="0"/>
                    <w:right w:val="single" w:color="auto" w:sz="4" w:space="0"/>
                  </w:tcBorders>
                  <w:shd w:val="clear" w:color="auto" w:fill="auto"/>
                  <w:vAlign w:val="center"/>
                </w:tcPr>
                <w:p w14:paraId="35D7B656">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1.929</w:t>
                  </w:r>
                </w:p>
              </w:tc>
              <w:tc>
                <w:tcPr>
                  <w:tcW w:w="482" w:type="pct"/>
                  <w:tcBorders>
                    <w:top w:val="nil"/>
                    <w:left w:val="nil"/>
                    <w:bottom w:val="single" w:color="auto" w:sz="4" w:space="0"/>
                    <w:right w:val="single" w:color="auto" w:sz="4" w:space="0"/>
                  </w:tcBorders>
                  <w:shd w:val="clear" w:color="auto" w:fill="auto"/>
                  <w:vAlign w:val="center"/>
                </w:tcPr>
                <w:p w14:paraId="71B04671">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1.929</w:t>
                  </w:r>
                </w:p>
              </w:tc>
            </w:tr>
            <w:tr w14:paraId="7A2517ED">
              <w:tblPrEx>
                <w:tblCellMar>
                  <w:top w:w="0" w:type="dxa"/>
                  <w:left w:w="0" w:type="dxa"/>
                  <w:bottom w:w="0" w:type="dxa"/>
                  <w:right w:w="0" w:type="dxa"/>
                </w:tblCellMar>
              </w:tblPrEx>
              <w:trPr>
                <w:trHeight w:val="397" w:hRule="atLeast"/>
              </w:trPr>
              <w:tc>
                <w:tcPr>
                  <w:tcW w:w="326" w:type="pct"/>
                  <w:tcBorders>
                    <w:top w:val="nil"/>
                    <w:left w:val="single" w:color="auto" w:sz="4" w:space="0"/>
                    <w:bottom w:val="single" w:color="auto" w:sz="4" w:space="0"/>
                    <w:right w:val="single" w:color="auto" w:sz="4" w:space="0"/>
                  </w:tcBorders>
                  <w:shd w:val="clear" w:color="auto" w:fill="auto"/>
                  <w:vAlign w:val="center"/>
                </w:tcPr>
                <w:p w14:paraId="391C3267">
                  <w:pPr>
                    <w:pStyle w:val="75"/>
                    <w:keepNext w:val="0"/>
                    <w:keepLines w:val="0"/>
                    <w:pageBreakBefore w:val="0"/>
                    <w:kinsoku/>
                    <w:wordWrap/>
                    <w:overflowPunct/>
                    <w:bidi w:val="0"/>
                    <w:spacing w:line="240" w:lineRule="auto"/>
                    <w:jc w:val="center"/>
                    <w:rPr>
                      <w:rFonts w:hint="default" w:ascii="Times New Roman" w:hAnsi="Times New Roman" w:eastAsia="宋体" w:cs="Times New Roman"/>
                      <w:bCs/>
                      <w:color w:val="000000" w:themeColor="text1"/>
                      <w:kern w:val="2"/>
                      <w:sz w:val="21"/>
                      <w:szCs w:val="28"/>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806" w:type="pct"/>
                  <w:tcBorders>
                    <w:top w:val="nil"/>
                    <w:left w:val="nil"/>
                    <w:bottom w:val="single" w:color="auto" w:sz="4" w:space="0"/>
                    <w:right w:val="single" w:color="auto" w:sz="4" w:space="0"/>
                  </w:tcBorders>
                  <w:shd w:val="clear" w:color="auto" w:fill="auto"/>
                  <w:vAlign w:val="center"/>
                </w:tcPr>
                <w:p w14:paraId="3A626A1A">
                  <w:pPr>
                    <w:pStyle w:val="75"/>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网框版擦拭</w:t>
                  </w:r>
                </w:p>
              </w:tc>
              <w:tc>
                <w:tcPr>
                  <w:tcW w:w="487" w:type="pct"/>
                  <w:tcBorders>
                    <w:top w:val="nil"/>
                    <w:left w:val="nil"/>
                    <w:bottom w:val="single" w:color="auto" w:sz="4" w:space="0"/>
                    <w:right w:val="single" w:color="auto" w:sz="4" w:space="0"/>
                  </w:tcBorders>
                  <w:shd w:val="clear" w:color="auto" w:fill="auto"/>
                  <w:vAlign w:val="center"/>
                </w:tcPr>
                <w:p w14:paraId="232F1A8B">
                  <w:pPr>
                    <w:pStyle w:val="75"/>
                    <w:rPr>
                      <w:rFonts w:hint="eastAsia"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0004</w:t>
                  </w:r>
                </w:p>
              </w:tc>
              <w:tc>
                <w:tcPr>
                  <w:tcW w:w="404" w:type="pct"/>
                  <w:tcBorders>
                    <w:top w:val="nil"/>
                    <w:left w:val="nil"/>
                    <w:bottom w:val="single" w:color="auto" w:sz="4" w:space="0"/>
                    <w:right w:val="single" w:color="auto" w:sz="4" w:space="0"/>
                  </w:tcBorders>
                  <w:shd w:val="clear" w:color="auto" w:fill="auto"/>
                  <w:vAlign w:val="center"/>
                </w:tcPr>
                <w:p w14:paraId="3DACFA32">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0004</w:t>
                  </w:r>
                </w:p>
              </w:tc>
              <w:tc>
                <w:tcPr>
                  <w:tcW w:w="431" w:type="pct"/>
                  <w:tcBorders>
                    <w:top w:val="nil"/>
                    <w:left w:val="nil"/>
                    <w:bottom w:val="single" w:color="auto" w:sz="4" w:space="0"/>
                    <w:right w:val="single" w:color="auto" w:sz="4" w:space="0"/>
                  </w:tcBorders>
                  <w:shd w:val="clear" w:color="auto" w:fill="auto"/>
                  <w:vAlign w:val="center"/>
                </w:tcPr>
                <w:p w14:paraId="675135CA">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c>
                <w:tcPr>
                  <w:tcW w:w="519" w:type="pct"/>
                  <w:tcBorders>
                    <w:top w:val="nil"/>
                    <w:left w:val="nil"/>
                    <w:bottom w:val="single" w:color="auto" w:sz="4" w:space="0"/>
                    <w:right w:val="single" w:color="auto" w:sz="4" w:space="0"/>
                  </w:tcBorders>
                  <w:shd w:val="clear" w:color="auto" w:fill="auto"/>
                  <w:vAlign w:val="center"/>
                </w:tcPr>
                <w:p w14:paraId="39508FA1">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c>
                <w:tcPr>
                  <w:tcW w:w="475" w:type="pct"/>
                  <w:tcBorders>
                    <w:top w:val="nil"/>
                    <w:left w:val="nil"/>
                    <w:bottom w:val="single" w:color="auto" w:sz="4" w:space="0"/>
                    <w:right w:val="single" w:color="auto" w:sz="4" w:space="0"/>
                  </w:tcBorders>
                  <w:shd w:val="clear" w:color="auto" w:fill="auto"/>
                  <w:vAlign w:val="center"/>
                </w:tcPr>
                <w:p w14:paraId="32A500E9">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c>
                <w:tcPr>
                  <w:tcW w:w="532" w:type="pct"/>
                  <w:tcBorders>
                    <w:top w:val="nil"/>
                    <w:left w:val="nil"/>
                    <w:bottom w:val="single" w:color="auto" w:sz="4" w:space="0"/>
                    <w:right w:val="single" w:color="auto" w:sz="4" w:space="0"/>
                  </w:tcBorders>
                  <w:shd w:val="clear" w:color="auto" w:fill="auto"/>
                  <w:vAlign w:val="center"/>
                </w:tcPr>
                <w:p w14:paraId="0150009D">
                  <w:pPr>
                    <w:pStyle w:val="75"/>
                    <w:rPr>
                      <w:rFonts w:hint="eastAsia"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0004</w:t>
                  </w:r>
                </w:p>
              </w:tc>
              <w:tc>
                <w:tcPr>
                  <w:tcW w:w="532" w:type="pct"/>
                  <w:tcBorders>
                    <w:top w:val="nil"/>
                    <w:left w:val="nil"/>
                    <w:bottom w:val="single" w:color="auto" w:sz="4" w:space="0"/>
                    <w:right w:val="single" w:color="auto" w:sz="4" w:space="0"/>
                  </w:tcBorders>
                  <w:shd w:val="clear" w:color="auto" w:fill="auto"/>
                  <w:vAlign w:val="center"/>
                </w:tcPr>
                <w:p w14:paraId="3DB8EF20">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c>
                <w:tcPr>
                  <w:tcW w:w="482" w:type="pct"/>
                  <w:tcBorders>
                    <w:top w:val="nil"/>
                    <w:left w:val="nil"/>
                    <w:bottom w:val="single" w:color="auto" w:sz="4" w:space="0"/>
                    <w:right w:val="single" w:color="auto" w:sz="4" w:space="0"/>
                  </w:tcBorders>
                  <w:shd w:val="clear" w:color="auto" w:fill="auto"/>
                  <w:vAlign w:val="center"/>
                </w:tcPr>
                <w:p w14:paraId="00C43191">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r>
            <w:tr w14:paraId="54F76041">
              <w:tblPrEx>
                <w:tblCellMar>
                  <w:top w:w="0" w:type="dxa"/>
                  <w:left w:w="0" w:type="dxa"/>
                  <w:bottom w:w="0" w:type="dxa"/>
                  <w:right w:w="0" w:type="dxa"/>
                </w:tblCellMar>
              </w:tblPrEx>
              <w:trPr>
                <w:trHeight w:val="397" w:hRule="atLeast"/>
              </w:trPr>
              <w:tc>
                <w:tcPr>
                  <w:tcW w:w="326" w:type="pct"/>
                  <w:tcBorders>
                    <w:top w:val="nil"/>
                    <w:left w:val="single" w:color="auto" w:sz="4" w:space="0"/>
                    <w:bottom w:val="single" w:color="auto" w:sz="4" w:space="0"/>
                    <w:right w:val="single" w:color="auto" w:sz="4" w:space="0"/>
                  </w:tcBorders>
                  <w:shd w:val="clear" w:color="auto" w:fill="auto"/>
                  <w:vAlign w:val="center"/>
                </w:tcPr>
                <w:p w14:paraId="639BB3E5">
                  <w:pPr>
                    <w:pStyle w:val="75"/>
                    <w:keepNext w:val="0"/>
                    <w:keepLines w:val="0"/>
                    <w:pageBreakBefore w:val="0"/>
                    <w:kinsoku/>
                    <w:wordWrap/>
                    <w:overflowPunct/>
                    <w:bidi w:val="0"/>
                    <w:spacing w:line="240" w:lineRule="auto"/>
                    <w:jc w:val="center"/>
                    <w:rPr>
                      <w:rFonts w:hint="eastAsia" w:ascii="Times New Roman" w:hAnsi="Times New Roman" w:eastAsia="宋体" w:cs="Times New Roman"/>
                      <w:bCs/>
                      <w:color w:val="000000" w:themeColor="text1"/>
                      <w:kern w:val="2"/>
                      <w:sz w:val="21"/>
                      <w:szCs w:val="28"/>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p>
              </w:tc>
              <w:tc>
                <w:tcPr>
                  <w:tcW w:w="806" w:type="pct"/>
                  <w:tcBorders>
                    <w:top w:val="nil"/>
                    <w:left w:val="nil"/>
                    <w:bottom w:val="single" w:color="auto" w:sz="4" w:space="0"/>
                    <w:right w:val="single" w:color="auto" w:sz="4" w:space="0"/>
                  </w:tcBorders>
                  <w:shd w:val="clear" w:color="auto" w:fill="auto"/>
                  <w:vAlign w:val="center"/>
                </w:tcPr>
                <w:p w14:paraId="2565A472">
                  <w:pPr>
                    <w:pStyle w:val="75"/>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职工生活</w:t>
                  </w:r>
                </w:p>
              </w:tc>
              <w:tc>
                <w:tcPr>
                  <w:tcW w:w="487" w:type="pct"/>
                  <w:tcBorders>
                    <w:top w:val="nil"/>
                    <w:left w:val="nil"/>
                    <w:bottom w:val="single" w:color="auto" w:sz="4" w:space="0"/>
                    <w:right w:val="single" w:color="auto" w:sz="4" w:space="0"/>
                  </w:tcBorders>
                  <w:shd w:val="clear" w:color="auto" w:fill="auto"/>
                  <w:vAlign w:val="center"/>
                </w:tcPr>
                <w:p w14:paraId="678DA4BE">
                  <w:pPr>
                    <w:pStyle w:val="75"/>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905</w:t>
                  </w:r>
                </w:p>
              </w:tc>
              <w:tc>
                <w:tcPr>
                  <w:tcW w:w="404" w:type="pct"/>
                  <w:tcBorders>
                    <w:top w:val="nil"/>
                    <w:left w:val="nil"/>
                    <w:bottom w:val="single" w:color="auto" w:sz="4" w:space="0"/>
                    <w:right w:val="single" w:color="auto" w:sz="4" w:space="0"/>
                  </w:tcBorders>
                  <w:shd w:val="clear" w:color="auto" w:fill="auto"/>
                  <w:vAlign w:val="center"/>
                </w:tcPr>
                <w:p w14:paraId="744522F9">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905</w:t>
                  </w:r>
                </w:p>
              </w:tc>
              <w:tc>
                <w:tcPr>
                  <w:tcW w:w="431" w:type="pct"/>
                  <w:tcBorders>
                    <w:top w:val="nil"/>
                    <w:left w:val="nil"/>
                    <w:bottom w:val="single" w:color="auto" w:sz="4" w:space="0"/>
                    <w:right w:val="single" w:color="auto" w:sz="4" w:space="0"/>
                  </w:tcBorders>
                  <w:shd w:val="clear" w:color="auto" w:fill="auto"/>
                  <w:vAlign w:val="center"/>
                </w:tcPr>
                <w:p w14:paraId="10CDF105">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c>
                <w:tcPr>
                  <w:tcW w:w="519" w:type="pct"/>
                  <w:tcBorders>
                    <w:top w:val="nil"/>
                    <w:left w:val="nil"/>
                    <w:bottom w:val="single" w:color="auto" w:sz="4" w:space="0"/>
                    <w:right w:val="single" w:color="auto" w:sz="4" w:space="0"/>
                  </w:tcBorders>
                  <w:shd w:val="clear" w:color="auto" w:fill="auto"/>
                  <w:vAlign w:val="center"/>
                </w:tcPr>
                <w:p w14:paraId="4A0DD010">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c>
                <w:tcPr>
                  <w:tcW w:w="475" w:type="pct"/>
                  <w:tcBorders>
                    <w:top w:val="nil"/>
                    <w:left w:val="nil"/>
                    <w:bottom w:val="single" w:color="auto" w:sz="4" w:space="0"/>
                    <w:right w:val="single" w:color="auto" w:sz="4" w:space="0"/>
                  </w:tcBorders>
                  <w:shd w:val="clear" w:color="auto" w:fill="auto"/>
                  <w:vAlign w:val="center"/>
                </w:tcPr>
                <w:p w14:paraId="4E8049ED">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181</w:t>
                  </w:r>
                </w:p>
              </w:tc>
              <w:tc>
                <w:tcPr>
                  <w:tcW w:w="532" w:type="pct"/>
                  <w:tcBorders>
                    <w:top w:val="nil"/>
                    <w:left w:val="nil"/>
                    <w:bottom w:val="single" w:color="auto" w:sz="4" w:space="0"/>
                    <w:right w:val="single" w:color="auto" w:sz="4" w:space="0"/>
                  </w:tcBorders>
                  <w:shd w:val="clear" w:color="auto" w:fill="auto"/>
                  <w:vAlign w:val="center"/>
                </w:tcPr>
                <w:p w14:paraId="4C7106C1">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w:t>
                  </w:r>
                </w:p>
              </w:tc>
              <w:tc>
                <w:tcPr>
                  <w:tcW w:w="532" w:type="pct"/>
                  <w:tcBorders>
                    <w:top w:val="nil"/>
                    <w:left w:val="nil"/>
                    <w:bottom w:val="single" w:color="auto" w:sz="4" w:space="0"/>
                    <w:right w:val="single" w:color="auto" w:sz="4" w:space="0"/>
                  </w:tcBorders>
                  <w:shd w:val="clear" w:color="auto" w:fill="auto"/>
                  <w:vAlign w:val="center"/>
                </w:tcPr>
                <w:p w14:paraId="5E26BA36">
                  <w:pPr>
                    <w:pStyle w:val="75"/>
                    <w:rPr>
                      <w:rFonts w:hint="default"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724</w:t>
                  </w:r>
                </w:p>
              </w:tc>
              <w:tc>
                <w:tcPr>
                  <w:tcW w:w="482" w:type="pct"/>
                  <w:tcBorders>
                    <w:top w:val="nil"/>
                    <w:left w:val="nil"/>
                    <w:bottom w:val="single" w:color="auto" w:sz="4" w:space="0"/>
                    <w:right w:val="single" w:color="auto" w:sz="4" w:space="0"/>
                  </w:tcBorders>
                  <w:shd w:val="clear" w:color="auto" w:fill="auto"/>
                  <w:vAlign w:val="center"/>
                </w:tcPr>
                <w:p w14:paraId="46E0005B">
                  <w:pPr>
                    <w:pStyle w:val="75"/>
                    <w:rPr>
                      <w:rFonts w:hint="eastAsia"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t>0.724</w:t>
                  </w:r>
                </w:p>
              </w:tc>
            </w:tr>
            <w:tr w14:paraId="1FAE524C">
              <w:tblPrEx>
                <w:tblCellMar>
                  <w:top w:w="0" w:type="dxa"/>
                  <w:left w:w="0" w:type="dxa"/>
                  <w:bottom w:w="0" w:type="dxa"/>
                  <w:right w:w="0" w:type="dxa"/>
                </w:tblCellMar>
              </w:tblPrEx>
              <w:trPr>
                <w:trHeight w:val="397" w:hRule="atLeast"/>
              </w:trPr>
              <w:tc>
                <w:tcPr>
                  <w:tcW w:w="326" w:type="pct"/>
                  <w:tcBorders>
                    <w:top w:val="nil"/>
                    <w:left w:val="single" w:color="auto" w:sz="4" w:space="0"/>
                    <w:bottom w:val="single" w:color="auto" w:sz="4" w:space="0"/>
                    <w:right w:val="single" w:color="auto" w:sz="4" w:space="0"/>
                  </w:tcBorders>
                  <w:shd w:val="clear" w:color="auto" w:fill="auto"/>
                  <w:vAlign w:val="center"/>
                </w:tcPr>
                <w:p w14:paraId="49F49A7D">
                  <w:pPr>
                    <w:pStyle w:val="75"/>
                    <w:keepNext w:val="0"/>
                    <w:keepLines w:val="0"/>
                    <w:pageBreakBefore w:val="0"/>
                    <w:kinsoku/>
                    <w:wordWrap/>
                    <w:overflowPunct/>
                    <w:bidi w:val="0"/>
                    <w:spacing w:line="240" w:lineRule="auto"/>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w:t>
                  </w:r>
                </w:p>
              </w:tc>
              <w:tc>
                <w:tcPr>
                  <w:tcW w:w="806" w:type="pct"/>
                  <w:tcBorders>
                    <w:top w:val="nil"/>
                    <w:left w:val="nil"/>
                    <w:bottom w:val="single" w:color="auto" w:sz="4" w:space="0"/>
                    <w:right w:val="single" w:color="auto" w:sz="4" w:space="0"/>
                  </w:tcBorders>
                  <w:shd w:val="clear" w:color="auto" w:fill="auto"/>
                  <w:vAlign w:val="center"/>
                </w:tcPr>
                <w:p w14:paraId="64C13C40">
                  <w:pPr>
                    <w:pStyle w:val="75"/>
                    <w:rPr>
                      <w:rFonts w:hint="eastAsia"/>
                      <w:color w:val="000000" w:themeColor="text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合计</w:t>
                  </w:r>
                </w:p>
              </w:tc>
              <w:tc>
                <w:tcPr>
                  <w:tcW w:w="487" w:type="pct"/>
                  <w:tcBorders>
                    <w:top w:val="nil"/>
                    <w:left w:val="nil"/>
                    <w:bottom w:val="single" w:color="auto" w:sz="4" w:space="0"/>
                    <w:right w:val="single" w:color="auto" w:sz="4" w:space="0"/>
                  </w:tcBorders>
                  <w:shd w:val="clear" w:color="auto" w:fill="auto"/>
                  <w:vAlign w:val="center"/>
                </w:tcPr>
                <w:p w14:paraId="7F300C9F">
                  <w:pPr>
                    <w:pStyle w:val="75"/>
                    <w:rPr>
                      <w:rFonts w:hint="eastAsia"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fldChar w:fldCharType="begin"/>
                  </w:r>
                  <w:r>
                    <w:rPr>
                      <w:rFonts w:hint="eastAsia" w:eastAsia="等线"/>
                      <w:color w:val="000000" w:themeColor="text1"/>
                      <w:szCs w:val="21"/>
                      <w:highlight w:val="none"/>
                      <w:lang w:val="en-US" w:eastAsia="zh-CN"/>
                      <w14:textFill>
                        <w14:solidFill>
                          <w14:schemeClr w14:val="tx1"/>
                        </w14:solidFill>
                      </w14:textFill>
                    </w:rPr>
                    <w:instrText xml:space="preserve"> = sum(C2:C7) \* MERGEFORMAT </w:instrText>
                  </w:r>
                  <w:r>
                    <w:rPr>
                      <w:rFonts w:hint="eastAsia" w:eastAsia="等线"/>
                      <w:color w:val="000000" w:themeColor="text1"/>
                      <w:szCs w:val="21"/>
                      <w:highlight w:val="none"/>
                      <w:lang w:val="en-US" w:eastAsia="zh-CN"/>
                      <w14:textFill>
                        <w14:solidFill>
                          <w14:schemeClr w14:val="tx1"/>
                        </w14:solidFill>
                      </w14:textFill>
                    </w:rPr>
                    <w:fldChar w:fldCharType="separate"/>
                  </w:r>
                  <w:r>
                    <w:rPr>
                      <w:rFonts w:hint="eastAsia" w:eastAsia="等线"/>
                      <w:color w:val="000000" w:themeColor="text1"/>
                      <w:szCs w:val="21"/>
                      <w:highlight w:val="none"/>
                      <w:lang w:val="en-US" w:eastAsia="zh-CN"/>
                      <w14:textFill>
                        <w14:solidFill>
                          <w14:schemeClr w14:val="tx1"/>
                        </w14:solidFill>
                      </w14:textFill>
                    </w:rPr>
                    <w:t>7.6254</w:t>
                  </w:r>
                  <w:r>
                    <w:rPr>
                      <w:rFonts w:hint="eastAsia" w:eastAsia="等线"/>
                      <w:color w:val="000000" w:themeColor="text1"/>
                      <w:szCs w:val="21"/>
                      <w:highlight w:val="none"/>
                      <w:lang w:val="en-US" w:eastAsia="zh-CN"/>
                      <w14:textFill>
                        <w14:solidFill>
                          <w14:schemeClr w14:val="tx1"/>
                        </w14:solidFill>
                      </w14:textFill>
                    </w:rPr>
                    <w:fldChar w:fldCharType="end"/>
                  </w:r>
                </w:p>
              </w:tc>
              <w:tc>
                <w:tcPr>
                  <w:tcW w:w="404" w:type="pct"/>
                  <w:tcBorders>
                    <w:top w:val="nil"/>
                    <w:left w:val="nil"/>
                    <w:bottom w:val="single" w:color="auto" w:sz="4" w:space="0"/>
                    <w:right w:val="single" w:color="auto" w:sz="4" w:space="0"/>
                  </w:tcBorders>
                  <w:shd w:val="clear" w:color="auto" w:fill="auto"/>
                  <w:vAlign w:val="center"/>
                </w:tcPr>
                <w:p w14:paraId="368AE6A1">
                  <w:pPr>
                    <w:pStyle w:val="75"/>
                    <w:rPr>
                      <w:rFonts w:hint="eastAsia"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fldChar w:fldCharType="begin"/>
                  </w:r>
                  <w:r>
                    <w:rPr>
                      <w:rFonts w:hint="eastAsia" w:eastAsia="等线"/>
                      <w:color w:val="000000" w:themeColor="text1"/>
                      <w:szCs w:val="21"/>
                      <w:highlight w:val="none"/>
                      <w:lang w:val="en-US" w:eastAsia="zh-CN"/>
                      <w14:textFill>
                        <w14:solidFill>
                          <w14:schemeClr w14:val="tx1"/>
                        </w14:solidFill>
                      </w14:textFill>
                    </w:rPr>
                    <w:instrText xml:space="preserve"> = sum(D2:D7) \* MERGEFORMAT </w:instrText>
                  </w:r>
                  <w:r>
                    <w:rPr>
                      <w:rFonts w:hint="eastAsia" w:eastAsia="等线"/>
                      <w:color w:val="000000" w:themeColor="text1"/>
                      <w:szCs w:val="21"/>
                      <w:highlight w:val="none"/>
                      <w:lang w:val="en-US" w:eastAsia="zh-CN"/>
                      <w14:textFill>
                        <w14:solidFill>
                          <w14:schemeClr w14:val="tx1"/>
                        </w14:solidFill>
                      </w14:textFill>
                    </w:rPr>
                    <w:fldChar w:fldCharType="separate"/>
                  </w:r>
                  <w:r>
                    <w:rPr>
                      <w:rFonts w:hint="eastAsia" w:eastAsia="等线"/>
                      <w:color w:val="000000" w:themeColor="text1"/>
                      <w:szCs w:val="21"/>
                      <w:highlight w:val="none"/>
                      <w:lang w:val="en-US" w:eastAsia="zh-CN"/>
                      <w14:textFill>
                        <w14:solidFill>
                          <w14:schemeClr w14:val="tx1"/>
                        </w14:solidFill>
                      </w14:textFill>
                    </w:rPr>
                    <w:t>5.6254</w:t>
                  </w:r>
                  <w:r>
                    <w:rPr>
                      <w:rFonts w:hint="eastAsia" w:eastAsia="等线"/>
                      <w:color w:val="000000" w:themeColor="text1"/>
                      <w:szCs w:val="21"/>
                      <w:highlight w:val="none"/>
                      <w:lang w:val="en-US" w:eastAsia="zh-CN"/>
                      <w14:textFill>
                        <w14:solidFill>
                          <w14:schemeClr w14:val="tx1"/>
                        </w14:solidFill>
                      </w14:textFill>
                    </w:rPr>
                    <w:fldChar w:fldCharType="end"/>
                  </w:r>
                </w:p>
              </w:tc>
              <w:tc>
                <w:tcPr>
                  <w:tcW w:w="431" w:type="pct"/>
                  <w:tcBorders>
                    <w:top w:val="nil"/>
                    <w:left w:val="nil"/>
                    <w:bottom w:val="single" w:color="auto" w:sz="4" w:space="0"/>
                    <w:right w:val="single" w:color="auto" w:sz="4" w:space="0"/>
                  </w:tcBorders>
                  <w:shd w:val="clear" w:color="auto" w:fill="auto"/>
                  <w:vAlign w:val="center"/>
                </w:tcPr>
                <w:p w14:paraId="6E551037">
                  <w:pPr>
                    <w:pStyle w:val="75"/>
                    <w:rPr>
                      <w:rFonts w:hint="default" w:eastAsia="等线"/>
                      <w:color w:val="000000" w:themeColor="text1"/>
                      <w:szCs w:val="21"/>
                      <w:highlight w:val="none"/>
                      <w:lang w:val="en-US" w:eastAsia="zh-CN"/>
                      <w14:textFill>
                        <w14:solidFill>
                          <w14:schemeClr w14:val="tx1"/>
                        </w14:solidFill>
                      </w14:textFill>
                    </w:rPr>
                  </w:pPr>
                  <w:r>
                    <w:rPr>
                      <w:rFonts w:hint="default" w:eastAsia="等线"/>
                      <w:color w:val="000000" w:themeColor="text1"/>
                      <w:szCs w:val="21"/>
                      <w:highlight w:val="none"/>
                      <w:lang w:val="en-US" w:eastAsia="zh-CN"/>
                      <w14:textFill>
                        <w14:solidFill>
                          <w14:schemeClr w14:val="tx1"/>
                        </w14:solidFill>
                      </w14:textFill>
                    </w:rPr>
                    <w:fldChar w:fldCharType="begin"/>
                  </w:r>
                  <w:r>
                    <w:rPr>
                      <w:rFonts w:hint="default" w:eastAsia="等线"/>
                      <w:color w:val="000000" w:themeColor="text1"/>
                      <w:szCs w:val="21"/>
                      <w:highlight w:val="none"/>
                      <w:lang w:val="en-US" w:eastAsia="zh-CN"/>
                      <w14:textFill>
                        <w14:solidFill>
                          <w14:schemeClr w14:val="tx1"/>
                        </w14:solidFill>
                      </w14:textFill>
                    </w:rPr>
                    <w:instrText xml:space="preserve"> = sum(E2:E7) \* MERGEFORMAT </w:instrText>
                  </w:r>
                  <w:r>
                    <w:rPr>
                      <w:rFonts w:hint="default" w:eastAsia="等线"/>
                      <w:color w:val="000000" w:themeColor="text1"/>
                      <w:szCs w:val="21"/>
                      <w:highlight w:val="none"/>
                      <w:lang w:val="en-US" w:eastAsia="zh-CN"/>
                      <w14:textFill>
                        <w14:solidFill>
                          <w14:schemeClr w14:val="tx1"/>
                        </w14:solidFill>
                      </w14:textFill>
                    </w:rPr>
                    <w:fldChar w:fldCharType="separate"/>
                  </w:r>
                  <w:r>
                    <w:rPr>
                      <w:rFonts w:hint="default" w:eastAsia="等线"/>
                      <w:color w:val="000000" w:themeColor="text1"/>
                      <w:szCs w:val="21"/>
                      <w:highlight w:val="none"/>
                      <w:lang w:val="en-US" w:eastAsia="zh-CN"/>
                      <w14:textFill>
                        <w14:solidFill>
                          <w14:schemeClr w14:val="tx1"/>
                        </w14:solidFill>
                      </w14:textFill>
                    </w:rPr>
                    <w:t>2</w:t>
                  </w:r>
                  <w:r>
                    <w:rPr>
                      <w:rFonts w:hint="default" w:eastAsia="等线"/>
                      <w:color w:val="000000" w:themeColor="text1"/>
                      <w:szCs w:val="21"/>
                      <w:highlight w:val="none"/>
                      <w:lang w:val="en-US" w:eastAsia="zh-CN"/>
                      <w14:textFill>
                        <w14:solidFill>
                          <w14:schemeClr w14:val="tx1"/>
                        </w14:solidFill>
                      </w14:textFill>
                    </w:rPr>
                    <w:fldChar w:fldCharType="end"/>
                  </w:r>
                </w:p>
              </w:tc>
              <w:tc>
                <w:tcPr>
                  <w:tcW w:w="519" w:type="pct"/>
                  <w:tcBorders>
                    <w:top w:val="nil"/>
                    <w:left w:val="nil"/>
                    <w:bottom w:val="single" w:color="auto" w:sz="4" w:space="0"/>
                    <w:right w:val="single" w:color="auto" w:sz="4" w:space="0"/>
                  </w:tcBorders>
                  <w:shd w:val="clear" w:color="auto" w:fill="auto"/>
                  <w:vAlign w:val="center"/>
                </w:tcPr>
                <w:p w14:paraId="309BB543">
                  <w:pPr>
                    <w:pStyle w:val="75"/>
                    <w:rPr>
                      <w:rFonts w:hint="default" w:eastAsia="等线"/>
                      <w:color w:val="000000" w:themeColor="text1"/>
                      <w:szCs w:val="21"/>
                      <w:highlight w:val="none"/>
                      <w:lang w:val="en-US" w:eastAsia="zh-CN"/>
                      <w14:textFill>
                        <w14:solidFill>
                          <w14:schemeClr w14:val="tx1"/>
                        </w14:solidFill>
                      </w14:textFill>
                    </w:rPr>
                  </w:pPr>
                  <w:r>
                    <w:rPr>
                      <w:rFonts w:hint="default" w:eastAsia="等线"/>
                      <w:color w:val="000000" w:themeColor="text1"/>
                      <w:szCs w:val="21"/>
                      <w:highlight w:val="none"/>
                      <w:lang w:val="en-US" w:eastAsia="zh-CN"/>
                      <w14:textFill>
                        <w14:solidFill>
                          <w14:schemeClr w14:val="tx1"/>
                        </w14:solidFill>
                      </w14:textFill>
                    </w:rPr>
                    <w:fldChar w:fldCharType="begin"/>
                  </w:r>
                  <w:r>
                    <w:rPr>
                      <w:rFonts w:hint="default" w:eastAsia="等线"/>
                      <w:color w:val="000000" w:themeColor="text1"/>
                      <w:szCs w:val="21"/>
                      <w:highlight w:val="none"/>
                      <w:lang w:val="en-US" w:eastAsia="zh-CN"/>
                      <w14:textFill>
                        <w14:solidFill>
                          <w14:schemeClr w14:val="tx1"/>
                        </w14:solidFill>
                      </w14:textFill>
                    </w:rPr>
                    <w:instrText xml:space="preserve"> = sum(F2:F7) \* MERGEFORMAT </w:instrText>
                  </w:r>
                  <w:r>
                    <w:rPr>
                      <w:rFonts w:hint="default" w:eastAsia="等线"/>
                      <w:color w:val="000000" w:themeColor="text1"/>
                      <w:szCs w:val="21"/>
                      <w:highlight w:val="none"/>
                      <w:lang w:val="en-US" w:eastAsia="zh-CN"/>
                      <w14:textFill>
                        <w14:solidFill>
                          <w14:schemeClr w14:val="tx1"/>
                        </w14:solidFill>
                      </w14:textFill>
                    </w:rPr>
                    <w:fldChar w:fldCharType="separate"/>
                  </w:r>
                  <w:r>
                    <w:rPr>
                      <w:rFonts w:hint="default" w:eastAsia="等线"/>
                      <w:color w:val="000000" w:themeColor="text1"/>
                      <w:szCs w:val="21"/>
                      <w:highlight w:val="none"/>
                      <w:lang w:val="en-US" w:eastAsia="zh-CN"/>
                      <w14:textFill>
                        <w14:solidFill>
                          <w14:schemeClr w14:val="tx1"/>
                        </w14:solidFill>
                      </w14:textFill>
                    </w:rPr>
                    <w:t>2</w:t>
                  </w:r>
                  <w:r>
                    <w:rPr>
                      <w:rFonts w:hint="default" w:eastAsia="等线"/>
                      <w:color w:val="000000" w:themeColor="text1"/>
                      <w:szCs w:val="21"/>
                      <w:highlight w:val="none"/>
                      <w:lang w:val="en-US" w:eastAsia="zh-CN"/>
                      <w14:textFill>
                        <w14:solidFill>
                          <w14:schemeClr w14:val="tx1"/>
                        </w14:solidFill>
                      </w14:textFill>
                    </w:rPr>
                    <w:fldChar w:fldCharType="end"/>
                  </w:r>
                </w:p>
              </w:tc>
              <w:tc>
                <w:tcPr>
                  <w:tcW w:w="475" w:type="pct"/>
                  <w:tcBorders>
                    <w:top w:val="nil"/>
                    <w:left w:val="nil"/>
                    <w:bottom w:val="single" w:color="auto" w:sz="4" w:space="0"/>
                    <w:right w:val="single" w:color="auto" w:sz="4" w:space="0"/>
                  </w:tcBorders>
                  <w:shd w:val="clear" w:color="auto" w:fill="auto"/>
                  <w:vAlign w:val="center"/>
                </w:tcPr>
                <w:p w14:paraId="77D9C70F">
                  <w:pPr>
                    <w:pStyle w:val="75"/>
                    <w:rPr>
                      <w:rFonts w:hint="eastAsia"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fldChar w:fldCharType="begin"/>
                  </w:r>
                  <w:r>
                    <w:rPr>
                      <w:rFonts w:hint="eastAsia" w:eastAsia="等线"/>
                      <w:color w:val="000000" w:themeColor="text1"/>
                      <w:szCs w:val="21"/>
                      <w:highlight w:val="none"/>
                      <w:lang w:val="en-US" w:eastAsia="zh-CN"/>
                      <w14:textFill>
                        <w14:solidFill>
                          <w14:schemeClr w14:val="tx1"/>
                        </w14:solidFill>
                      </w14:textFill>
                    </w:rPr>
                    <w:instrText xml:space="preserve"> = sum(F2:F7) \* MERGEFORMAT </w:instrText>
                  </w:r>
                  <w:r>
                    <w:rPr>
                      <w:rFonts w:hint="eastAsia" w:eastAsia="等线"/>
                      <w:color w:val="000000" w:themeColor="text1"/>
                      <w:szCs w:val="21"/>
                      <w:highlight w:val="none"/>
                      <w:lang w:val="en-US" w:eastAsia="zh-CN"/>
                      <w14:textFill>
                        <w14:solidFill>
                          <w14:schemeClr w14:val="tx1"/>
                        </w14:solidFill>
                      </w14:textFill>
                    </w:rPr>
                    <w:fldChar w:fldCharType="separate"/>
                  </w:r>
                  <w:r>
                    <w:rPr>
                      <w:rFonts w:hint="eastAsia" w:eastAsia="等线"/>
                      <w:color w:val="000000" w:themeColor="text1"/>
                      <w:szCs w:val="21"/>
                      <w:highlight w:val="none"/>
                      <w:lang w:val="en-US" w:eastAsia="zh-CN"/>
                      <w14:textFill>
                        <w14:solidFill>
                          <w14:schemeClr w14:val="tx1"/>
                        </w14:solidFill>
                      </w14:textFill>
                    </w:rPr>
                    <w:t>0.341</w:t>
                  </w:r>
                  <w:r>
                    <w:rPr>
                      <w:rFonts w:hint="eastAsia" w:eastAsia="等线"/>
                      <w:color w:val="000000" w:themeColor="text1"/>
                      <w:szCs w:val="21"/>
                      <w:highlight w:val="none"/>
                      <w:lang w:val="en-US" w:eastAsia="zh-CN"/>
                      <w14:textFill>
                        <w14:solidFill>
                          <w14:schemeClr w14:val="tx1"/>
                        </w14:solidFill>
                      </w14:textFill>
                    </w:rPr>
                    <w:fldChar w:fldCharType="end"/>
                  </w:r>
                </w:p>
              </w:tc>
              <w:tc>
                <w:tcPr>
                  <w:tcW w:w="532" w:type="pct"/>
                  <w:tcBorders>
                    <w:top w:val="nil"/>
                    <w:left w:val="nil"/>
                    <w:bottom w:val="single" w:color="auto" w:sz="4" w:space="0"/>
                    <w:right w:val="single" w:color="auto" w:sz="4" w:space="0"/>
                  </w:tcBorders>
                  <w:shd w:val="clear" w:color="auto" w:fill="auto"/>
                  <w:vAlign w:val="center"/>
                </w:tcPr>
                <w:p w14:paraId="26E59AA8">
                  <w:pPr>
                    <w:pStyle w:val="75"/>
                    <w:rPr>
                      <w:rFonts w:hint="eastAsia"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fldChar w:fldCharType="begin"/>
                  </w:r>
                  <w:r>
                    <w:rPr>
                      <w:rFonts w:hint="eastAsia" w:eastAsia="等线"/>
                      <w:color w:val="000000" w:themeColor="text1"/>
                      <w:szCs w:val="21"/>
                      <w:highlight w:val="none"/>
                      <w:lang w:val="en-US" w:eastAsia="zh-CN"/>
                      <w14:textFill>
                        <w14:solidFill>
                          <w14:schemeClr w14:val="tx1"/>
                        </w14:solidFill>
                      </w14:textFill>
                    </w:rPr>
                    <w:instrText xml:space="preserve"> = sum(G2:G7) \* MERGEFORMAT </w:instrText>
                  </w:r>
                  <w:r>
                    <w:rPr>
                      <w:rFonts w:hint="eastAsia" w:eastAsia="等线"/>
                      <w:color w:val="000000" w:themeColor="text1"/>
                      <w:szCs w:val="21"/>
                      <w:highlight w:val="none"/>
                      <w:lang w:val="en-US" w:eastAsia="zh-CN"/>
                      <w14:textFill>
                        <w14:solidFill>
                          <w14:schemeClr w14:val="tx1"/>
                        </w14:solidFill>
                      </w14:textFill>
                    </w:rPr>
                    <w:fldChar w:fldCharType="separate"/>
                  </w:r>
                  <w:r>
                    <w:rPr>
                      <w:rFonts w:hint="eastAsia" w:eastAsia="等线"/>
                      <w:color w:val="000000" w:themeColor="text1"/>
                      <w:szCs w:val="21"/>
                      <w:highlight w:val="none"/>
                      <w:lang w:val="en-US" w:eastAsia="zh-CN"/>
                      <w14:textFill>
                        <w14:solidFill>
                          <w14:schemeClr w14:val="tx1"/>
                        </w14:solidFill>
                      </w14:textFill>
                    </w:rPr>
                    <w:t>0.4244</w:t>
                  </w:r>
                  <w:r>
                    <w:rPr>
                      <w:rFonts w:hint="eastAsia" w:eastAsia="等线"/>
                      <w:color w:val="000000" w:themeColor="text1"/>
                      <w:szCs w:val="21"/>
                      <w:highlight w:val="none"/>
                      <w:lang w:val="en-US" w:eastAsia="zh-CN"/>
                      <w14:textFill>
                        <w14:solidFill>
                          <w14:schemeClr w14:val="tx1"/>
                        </w14:solidFill>
                      </w14:textFill>
                    </w:rPr>
                    <w:fldChar w:fldCharType="end"/>
                  </w:r>
                </w:p>
              </w:tc>
              <w:tc>
                <w:tcPr>
                  <w:tcW w:w="532" w:type="pct"/>
                  <w:tcBorders>
                    <w:top w:val="nil"/>
                    <w:left w:val="nil"/>
                    <w:bottom w:val="single" w:color="auto" w:sz="4" w:space="0"/>
                    <w:right w:val="single" w:color="auto" w:sz="4" w:space="0"/>
                  </w:tcBorders>
                  <w:shd w:val="clear" w:color="auto" w:fill="auto"/>
                  <w:vAlign w:val="center"/>
                </w:tcPr>
                <w:p w14:paraId="0B8189CF">
                  <w:pPr>
                    <w:pStyle w:val="75"/>
                    <w:rPr>
                      <w:rFonts w:hint="eastAsia"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fldChar w:fldCharType="begin"/>
                  </w:r>
                  <w:r>
                    <w:rPr>
                      <w:rFonts w:hint="eastAsia" w:eastAsia="等线"/>
                      <w:color w:val="000000" w:themeColor="text1"/>
                      <w:szCs w:val="21"/>
                      <w:highlight w:val="none"/>
                      <w:lang w:val="en-US" w:eastAsia="zh-CN"/>
                      <w14:textFill>
                        <w14:solidFill>
                          <w14:schemeClr w14:val="tx1"/>
                        </w14:solidFill>
                      </w14:textFill>
                    </w:rPr>
                    <w:instrText xml:space="preserve"> = sum(H2:H7) \* MERGEFORMAT </w:instrText>
                  </w:r>
                  <w:r>
                    <w:rPr>
                      <w:rFonts w:hint="eastAsia" w:eastAsia="等线"/>
                      <w:color w:val="000000" w:themeColor="text1"/>
                      <w:szCs w:val="21"/>
                      <w:highlight w:val="none"/>
                      <w:lang w:val="en-US" w:eastAsia="zh-CN"/>
                      <w14:textFill>
                        <w14:solidFill>
                          <w14:schemeClr w14:val="tx1"/>
                        </w14:solidFill>
                      </w14:textFill>
                    </w:rPr>
                    <w:fldChar w:fldCharType="separate"/>
                  </w:r>
                  <w:r>
                    <w:rPr>
                      <w:rFonts w:hint="eastAsia" w:eastAsia="等线"/>
                      <w:color w:val="000000" w:themeColor="text1"/>
                      <w:szCs w:val="21"/>
                      <w:highlight w:val="none"/>
                      <w:lang w:val="en-US" w:eastAsia="zh-CN"/>
                      <w14:textFill>
                        <w14:solidFill>
                          <w14:schemeClr w14:val="tx1"/>
                        </w14:solidFill>
                      </w14:textFill>
                    </w:rPr>
                    <w:t>4.86</w:t>
                  </w:r>
                  <w:r>
                    <w:rPr>
                      <w:rFonts w:hint="eastAsia" w:eastAsia="等线"/>
                      <w:color w:val="000000" w:themeColor="text1"/>
                      <w:szCs w:val="21"/>
                      <w:highlight w:val="none"/>
                      <w:lang w:val="en-US" w:eastAsia="zh-CN"/>
                      <w14:textFill>
                        <w14:solidFill>
                          <w14:schemeClr w14:val="tx1"/>
                        </w14:solidFill>
                      </w14:textFill>
                    </w:rPr>
                    <w:fldChar w:fldCharType="end"/>
                  </w:r>
                </w:p>
              </w:tc>
              <w:tc>
                <w:tcPr>
                  <w:tcW w:w="482" w:type="pct"/>
                  <w:tcBorders>
                    <w:top w:val="nil"/>
                    <w:left w:val="nil"/>
                    <w:bottom w:val="single" w:color="auto" w:sz="4" w:space="0"/>
                    <w:right w:val="single" w:color="auto" w:sz="4" w:space="0"/>
                  </w:tcBorders>
                  <w:shd w:val="clear" w:color="auto" w:fill="auto"/>
                  <w:vAlign w:val="center"/>
                </w:tcPr>
                <w:p w14:paraId="4CFD0F86">
                  <w:pPr>
                    <w:pStyle w:val="75"/>
                    <w:rPr>
                      <w:rFonts w:hint="eastAsia" w:eastAsia="等线"/>
                      <w:color w:val="000000" w:themeColor="text1"/>
                      <w:szCs w:val="21"/>
                      <w:highlight w:val="none"/>
                      <w:lang w:val="en-US" w:eastAsia="zh-CN"/>
                      <w14:textFill>
                        <w14:solidFill>
                          <w14:schemeClr w14:val="tx1"/>
                        </w14:solidFill>
                      </w14:textFill>
                    </w:rPr>
                  </w:pPr>
                  <w:r>
                    <w:rPr>
                      <w:rFonts w:hint="eastAsia" w:eastAsia="等线"/>
                      <w:color w:val="000000" w:themeColor="text1"/>
                      <w:szCs w:val="21"/>
                      <w:highlight w:val="none"/>
                      <w:lang w:val="en-US" w:eastAsia="zh-CN"/>
                      <w14:textFill>
                        <w14:solidFill>
                          <w14:schemeClr w14:val="tx1"/>
                        </w14:solidFill>
                      </w14:textFill>
                    </w:rPr>
                    <w:fldChar w:fldCharType="begin"/>
                  </w:r>
                  <w:r>
                    <w:rPr>
                      <w:rFonts w:hint="eastAsia" w:eastAsia="等线"/>
                      <w:color w:val="000000" w:themeColor="text1"/>
                      <w:szCs w:val="21"/>
                      <w:highlight w:val="none"/>
                      <w:lang w:val="en-US" w:eastAsia="zh-CN"/>
                      <w14:textFill>
                        <w14:solidFill>
                          <w14:schemeClr w14:val="tx1"/>
                        </w14:solidFill>
                      </w14:textFill>
                    </w:rPr>
                    <w:instrText xml:space="preserve"> = sum(I2:I7) \* MERGEFORMAT </w:instrText>
                  </w:r>
                  <w:r>
                    <w:rPr>
                      <w:rFonts w:hint="eastAsia" w:eastAsia="等线"/>
                      <w:color w:val="000000" w:themeColor="text1"/>
                      <w:szCs w:val="21"/>
                      <w:highlight w:val="none"/>
                      <w:lang w:val="en-US" w:eastAsia="zh-CN"/>
                      <w14:textFill>
                        <w14:solidFill>
                          <w14:schemeClr w14:val="tx1"/>
                        </w14:solidFill>
                      </w14:textFill>
                    </w:rPr>
                    <w:fldChar w:fldCharType="separate"/>
                  </w:r>
                  <w:r>
                    <w:rPr>
                      <w:rFonts w:hint="eastAsia" w:eastAsia="等线"/>
                      <w:color w:val="000000" w:themeColor="text1"/>
                      <w:szCs w:val="21"/>
                      <w:highlight w:val="none"/>
                      <w:lang w:val="en-US" w:eastAsia="zh-CN"/>
                      <w14:textFill>
                        <w14:solidFill>
                          <w14:schemeClr w14:val="tx1"/>
                        </w14:solidFill>
                      </w14:textFill>
                    </w:rPr>
                    <w:t>4.86</w:t>
                  </w:r>
                  <w:r>
                    <w:rPr>
                      <w:rFonts w:hint="eastAsia" w:eastAsia="等线"/>
                      <w:color w:val="000000" w:themeColor="text1"/>
                      <w:szCs w:val="21"/>
                      <w:highlight w:val="none"/>
                      <w:lang w:val="en-US" w:eastAsia="zh-CN"/>
                      <w14:textFill>
                        <w14:solidFill>
                          <w14:schemeClr w14:val="tx1"/>
                        </w14:solidFill>
                      </w14:textFill>
                    </w:rPr>
                    <w:fldChar w:fldCharType="end"/>
                  </w:r>
                </w:p>
              </w:tc>
            </w:tr>
          </w:tbl>
          <w:p w14:paraId="1D7BA58E">
            <w:pPr>
              <w:pStyle w:val="7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object>
                <v:shape id="_x0000_i1025" o:spt="75" type="#_x0000_t75" style="height:376.3pt;width:353.3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14:paraId="2B8AFE0C">
            <w:pPr>
              <w:spacing w:line="460" w:lineRule="exact"/>
              <w:jc w:val="center"/>
              <w:rPr>
                <w:rFonts w:hint="eastAsia" w:eastAsia="宋体"/>
                <w:b/>
                <w:bCs/>
                <w:color w:val="000000" w:themeColor="text1"/>
                <w:sz w:val="24"/>
                <w:highlight w:val="none"/>
                <w:lang w:eastAsia="zh-CN"/>
                <w14:textFill>
                  <w14:solidFill>
                    <w14:schemeClr w14:val="tx1"/>
                  </w14:solidFill>
                </w14:textFill>
              </w:rPr>
            </w:pPr>
            <w:r>
              <w:rPr>
                <w:rFonts w:hint="eastAsia"/>
                <w:b/>
                <w:bCs/>
                <w:color w:val="000000" w:themeColor="text1"/>
                <w:sz w:val="24"/>
                <w:highlight w:val="none"/>
                <w14:textFill>
                  <w14:solidFill>
                    <w14:schemeClr w14:val="tx1"/>
                  </w14:solidFill>
                </w14:textFill>
              </w:rPr>
              <w:t>图2-1  项目水量平衡图  单位：m</w:t>
            </w:r>
            <w:r>
              <w:rPr>
                <w:rFonts w:hint="eastAsia"/>
                <w:b/>
                <w:bCs/>
                <w:color w:val="000000" w:themeColor="text1"/>
                <w:sz w:val="24"/>
                <w:highlight w:val="none"/>
                <w:vertAlign w:val="superscript"/>
                <w14:textFill>
                  <w14:solidFill>
                    <w14:schemeClr w14:val="tx1"/>
                  </w14:solidFill>
                </w14:textFill>
              </w:rPr>
              <w:t>3</w:t>
            </w:r>
            <w:r>
              <w:rPr>
                <w:rFonts w:hint="eastAsia"/>
                <w:b/>
                <w:bCs/>
                <w:color w:val="000000" w:themeColor="text1"/>
                <w:sz w:val="24"/>
                <w:highlight w:val="none"/>
                <w14:textFill>
                  <w14:solidFill>
                    <w14:schemeClr w14:val="tx1"/>
                  </w14:solidFill>
                </w14:textFill>
              </w:rPr>
              <w:t>/</w:t>
            </w:r>
            <w:r>
              <w:rPr>
                <w:rFonts w:hint="eastAsia"/>
                <w:b/>
                <w:bCs/>
                <w:color w:val="000000" w:themeColor="text1"/>
                <w:sz w:val="24"/>
                <w:highlight w:val="none"/>
                <w:lang w:val="en-US" w:eastAsia="zh-CN"/>
                <w14:textFill>
                  <w14:solidFill>
                    <w14:schemeClr w14:val="tx1"/>
                  </w14:solidFill>
                </w14:textFill>
              </w:rPr>
              <w:t>d</w:t>
            </w:r>
          </w:p>
          <w:p w14:paraId="0E40D473">
            <w:pPr>
              <w:pStyle w:val="50"/>
              <w:keepNext w:val="0"/>
              <w:keepLines w:val="0"/>
              <w:pageBreakBefore w:val="0"/>
              <w:widowControl w:val="0"/>
              <w:kinsoku/>
              <w:wordWrap/>
              <w:overflowPunct/>
              <w:topLinePunct w:val="0"/>
              <w:autoSpaceDE/>
              <w:autoSpaceDN/>
              <w:bidi w:val="0"/>
              <w:snapToGrid/>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供电</w:t>
            </w:r>
          </w:p>
          <w:p w14:paraId="6822FB31">
            <w:pPr>
              <w:pStyle w:val="50"/>
              <w:keepNext w:val="0"/>
              <w:keepLines w:val="0"/>
              <w:pageBreakBefore w:val="0"/>
              <w:widowControl w:val="0"/>
              <w:kinsoku/>
              <w:wordWrap/>
              <w:overflowPunct/>
              <w:topLinePunct w:val="0"/>
              <w:autoSpaceDE/>
              <w:autoSpaceDN/>
              <w:bidi w:val="0"/>
              <w:snapToGrid/>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用电</w:t>
            </w:r>
            <w:r>
              <w:rPr>
                <w:rFonts w:hint="eastAsia"/>
                <w:color w:val="000000" w:themeColor="text1"/>
                <w:szCs w:val="21"/>
                <w:highlight w:val="none"/>
                <w14:textFill>
                  <w14:solidFill>
                    <w14:schemeClr w14:val="tx1"/>
                  </w14:solidFill>
                </w14:textFill>
              </w:rPr>
              <w:t>由</w:t>
            </w:r>
            <w:r>
              <w:rPr>
                <w:rFonts w:hint="eastAsia"/>
                <w:color w:val="000000" w:themeColor="text1"/>
                <w:szCs w:val="21"/>
                <w:highlight w:val="none"/>
                <w:lang w:val="en-US" w:eastAsia="zh-CN"/>
                <w14:textFill>
                  <w14:solidFill>
                    <w14:schemeClr w14:val="tx1"/>
                  </w14:solidFill>
                </w14:textFill>
              </w:rPr>
              <w:t>园区供电</w:t>
            </w:r>
            <w:r>
              <w:rPr>
                <w:rFonts w:hint="eastAsia"/>
                <w:color w:val="000000" w:themeColor="text1"/>
                <w:szCs w:val="21"/>
                <w:highlight w:val="none"/>
                <w14:textFill>
                  <w14:solidFill>
                    <w14:schemeClr w14:val="tx1"/>
                  </w14:solidFill>
                </w14:textFill>
              </w:rPr>
              <w:t>管网提供</w:t>
            </w:r>
            <w:r>
              <w:rPr>
                <w:rFonts w:hint="eastAsia"/>
                <w:color w:val="000000" w:themeColor="text1"/>
                <w:highlight w:val="none"/>
                <w14:textFill>
                  <w14:solidFill>
                    <w14:schemeClr w14:val="tx1"/>
                  </w14:solidFill>
                </w14:textFill>
              </w:rPr>
              <w:t>，项目年用电量</w:t>
            </w:r>
            <w:r>
              <w:rPr>
                <w:rFonts w:hint="eastAsia"/>
                <w:color w:val="000000" w:themeColor="text1"/>
                <w:highlight w:val="none"/>
                <w:lang w:val="en-US" w:eastAsia="zh-CN"/>
                <w14:textFill>
                  <w14:solidFill>
                    <w14:schemeClr w14:val="tx1"/>
                  </w14:solidFill>
                </w14:textFill>
              </w:rPr>
              <w:t>300</w:t>
            </w:r>
            <w:r>
              <w:rPr>
                <w:rFonts w:hint="eastAsia"/>
                <w:color w:val="000000" w:themeColor="text1"/>
                <w:highlight w:val="none"/>
                <w14:textFill>
                  <w14:solidFill>
                    <w14:schemeClr w14:val="tx1"/>
                  </w14:solidFill>
                </w14:textFill>
              </w:rPr>
              <w:t>万kW·h。</w:t>
            </w:r>
          </w:p>
          <w:p w14:paraId="210B8894">
            <w:pPr>
              <w:pStyle w:val="50"/>
              <w:keepNext w:val="0"/>
              <w:keepLines w:val="0"/>
              <w:pageBreakBefore w:val="0"/>
              <w:widowControl w:val="0"/>
              <w:kinsoku/>
              <w:wordWrap/>
              <w:overflowPunct/>
              <w:topLinePunct w:val="0"/>
              <w:autoSpaceDE/>
              <w:autoSpaceDN/>
              <w:bidi w:val="0"/>
              <w:snapToGrid/>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供热及制冷</w:t>
            </w:r>
          </w:p>
          <w:p w14:paraId="52836052">
            <w:pPr>
              <w:pStyle w:val="50"/>
              <w:keepNext w:val="0"/>
              <w:keepLines w:val="0"/>
              <w:pageBreakBefore w:val="0"/>
              <w:widowControl w:val="0"/>
              <w:kinsoku/>
              <w:wordWrap/>
              <w:overflowPunct/>
              <w:topLinePunct w:val="0"/>
              <w:autoSpaceDE/>
              <w:autoSpaceDN/>
              <w:bidi w:val="0"/>
              <w:snapToGrid/>
              <w:ind w:firstLine="480"/>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生产</w:t>
            </w:r>
            <w:r>
              <w:rPr>
                <w:rFonts w:hint="eastAsia" w:cs="Times New Roman"/>
                <w:color w:val="000000" w:themeColor="text1"/>
                <w:highlight w:val="none"/>
                <w:lang w:val="en-US" w:eastAsia="zh-CN"/>
                <w14:textFill>
                  <w14:solidFill>
                    <w14:schemeClr w14:val="tx1"/>
                  </w14:solidFill>
                </w14:textFill>
              </w:rPr>
              <w:t>用热由电能提供，</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职工冬季采暖</w:t>
            </w:r>
            <w:r>
              <w:rPr>
                <w:rFonts w:hint="eastAsia" w:cs="Times New Roman"/>
                <w:color w:val="000000" w:themeColor="text1"/>
                <w:highlight w:val="none"/>
                <w:lang w:val="en-US" w:eastAsia="zh-CN"/>
                <w14:textFill>
                  <w14:solidFill>
                    <w14:schemeClr w14:val="tx1"/>
                  </w14:solidFill>
                </w14:textFill>
              </w:rPr>
              <w:t>、夏季制冷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由空调提供</w:t>
            </w:r>
            <w:r>
              <w:rPr>
                <w:rFonts w:hint="eastAsia"/>
                <w:color w:val="000000" w:themeColor="text1"/>
                <w:highlight w:val="none"/>
                <w14:textFill>
                  <w14:solidFill>
                    <w14:schemeClr w14:val="tx1"/>
                  </w14:solidFill>
                </w14:textFill>
              </w:rPr>
              <w:t>。</w:t>
            </w:r>
          </w:p>
          <w:p w14:paraId="77263C5E">
            <w:pPr>
              <w:keepNext w:val="0"/>
              <w:keepLines w:val="0"/>
              <w:pageBreakBefore w:val="0"/>
              <w:widowControl w:val="0"/>
              <w:kinsoku/>
              <w:wordWrap/>
              <w:overflowPunct/>
              <w:topLinePunct w:val="0"/>
              <w:autoSpaceDE/>
              <w:autoSpaceDN/>
              <w:bidi w:val="0"/>
              <w:snapToGrid/>
              <w:spacing w:line="460" w:lineRule="exact"/>
              <w:ind w:firstLine="482" w:firstLineChars="200"/>
              <w:rPr>
                <w:rFonts w:hint="default"/>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8、物料平衡</w:t>
            </w:r>
          </w:p>
          <w:p w14:paraId="2962CE20">
            <w:pPr>
              <w:keepNext w:val="0"/>
              <w:keepLines w:val="0"/>
              <w:pageBreakBefore w:val="0"/>
              <w:widowControl w:val="0"/>
              <w:kinsoku/>
              <w:wordWrap/>
              <w:overflowPunct/>
              <w:topLinePunct w:val="0"/>
              <w:autoSpaceDE/>
              <w:autoSpaceDN/>
              <w:bidi w:val="0"/>
              <w:snapToGrid/>
              <w:spacing w:line="460" w:lineRule="exact"/>
              <w:ind w:firstLine="480" w:firstLineChars="200"/>
              <w:rPr>
                <w:rFonts w:hint="eastAsia"/>
                <w:b w:val="0"/>
                <w:bCs w:val="0"/>
                <w:color w:val="000000" w:themeColor="text1"/>
                <w:sz w:val="24"/>
                <w:highlight w:val="none"/>
                <w:lang w:val="en-US" w:eastAsia="zh-CN"/>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项目物料平衡见下：</w:t>
            </w:r>
          </w:p>
          <w:p w14:paraId="15E5153C">
            <w:pPr>
              <w:jc w:val="cente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表2-</w:t>
            </w:r>
            <w:r>
              <w:rPr>
                <w:rFonts w:hint="eastAsia" w:cs="Times New Roman"/>
                <w:b/>
                <w:bCs/>
                <w:color w:val="000000" w:themeColor="text1"/>
                <w:sz w:val="24"/>
                <w:highlight w:val="none"/>
                <w:lang w:val="en-US" w:eastAsia="zh-CN"/>
                <w14:textFill>
                  <w14:solidFill>
                    <w14:schemeClr w14:val="tx1"/>
                  </w14:solidFill>
                </w14:textFill>
              </w:rPr>
              <w:t>8</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玻璃生产线物料平衡表   单位：t/a</w:t>
            </w:r>
          </w:p>
          <w:tbl>
            <w:tblPr>
              <w:tblStyle w:val="3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296"/>
              <w:gridCol w:w="1388"/>
              <w:gridCol w:w="3118"/>
              <w:gridCol w:w="2272"/>
            </w:tblGrid>
            <w:tr w14:paraId="4786D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noWrap w:val="0"/>
                  <w:vAlign w:val="center"/>
                </w:tcPr>
                <w:p w14:paraId="2DC04053">
                  <w:pPr>
                    <w:pStyle w:val="4"/>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14:textFill>
                        <w14:solidFill>
                          <w14:schemeClr w14:val="tx1"/>
                        </w14:solidFill>
                      </w14:textFill>
                    </w:rPr>
                    <w:t>序号</w:t>
                  </w:r>
                </w:p>
              </w:tc>
              <w:tc>
                <w:tcPr>
                  <w:tcW w:w="1518" w:type="pct"/>
                  <w:gridSpan w:val="2"/>
                  <w:noWrap w:val="0"/>
                  <w:vAlign w:val="center"/>
                </w:tcPr>
                <w:p w14:paraId="29232F36">
                  <w:pPr>
                    <w:pStyle w:val="4"/>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14:textFill>
                        <w14:solidFill>
                          <w14:schemeClr w14:val="tx1"/>
                        </w14:solidFill>
                      </w14:textFill>
                    </w:rPr>
                    <w:t>投入</w:t>
                  </w:r>
                </w:p>
              </w:tc>
              <w:tc>
                <w:tcPr>
                  <w:tcW w:w="3049" w:type="pct"/>
                  <w:gridSpan w:val="2"/>
                  <w:noWrap w:val="0"/>
                  <w:vAlign w:val="center"/>
                </w:tcPr>
                <w:p w14:paraId="46FA7A44">
                  <w:pPr>
                    <w:pStyle w:val="4"/>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14:textFill>
                        <w14:solidFill>
                          <w14:schemeClr w14:val="tx1"/>
                        </w14:solidFill>
                      </w14:textFill>
                    </w:rPr>
                    <w:t>产出</w:t>
                  </w:r>
                </w:p>
              </w:tc>
            </w:tr>
            <w:tr w14:paraId="0557B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noWrap w:val="0"/>
                  <w:vAlign w:val="center"/>
                </w:tcPr>
                <w:p w14:paraId="64EE31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w:t>
                  </w:r>
                </w:p>
              </w:tc>
              <w:tc>
                <w:tcPr>
                  <w:tcW w:w="733" w:type="pct"/>
                  <w:noWrap w:val="0"/>
                  <w:vAlign w:val="center"/>
                </w:tcPr>
                <w:p w14:paraId="7BE96BD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物料名称</w:t>
                  </w:r>
                </w:p>
              </w:tc>
              <w:tc>
                <w:tcPr>
                  <w:tcW w:w="785" w:type="pct"/>
                  <w:noWrap w:val="0"/>
                  <w:vAlign w:val="center"/>
                </w:tcPr>
                <w:p w14:paraId="6D2094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用量</w:t>
                  </w:r>
                </w:p>
              </w:tc>
              <w:tc>
                <w:tcPr>
                  <w:tcW w:w="1764" w:type="pct"/>
                  <w:noWrap w:val="0"/>
                  <w:vAlign w:val="center"/>
                </w:tcPr>
                <w:p w14:paraId="25CDB61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品名称</w:t>
                  </w:r>
                </w:p>
              </w:tc>
              <w:tc>
                <w:tcPr>
                  <w:tcW w:w="1284" w:type="pct"/>
                  <w:noWrap w:val="0"/>
                  <w:vAlign w:val="center"/>
                </w:tcPr>
                <w:p w14:paraId="493BC09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出量</w:t>
                  </w:r>
                </w:p>
              </w:tc>
            </w:tr>
            <w:tr w14:paraId="60003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noWrap w:val="0"/>
                  <w:vAlign w:val="center"/>
                </w:tcPr>
                <w:p w14:paraId="6B60DB5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2</w:t>
                  </w:r>
                </w:p>
              </w:tc>
              <w:tc>
                <w:tcPr>
                  <w:tcW w:w="733" w:type="pct"/>
                  <w:noWrap w:val="0"/>
                  <w:vAlign w:val="center"/>
                </w:tcPr>
                <w:p w14:paraId="5F134494">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玻璃</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原片</w:t>
                  </w:r>
                </w:p>
              </w:tc>
              <w:tc>
                <w:tcPr>
                  <w:tcW w:w="785" w:type="pct"/>
                  <w:noWrap w:val="0"/>
                  <w:vAlign w:val="center"/>
                </w:tcPr>
                <w:p w14:paraId="2835001D">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4</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4200t）</w:t>
                  </w:r>
                </w:p>
              </w:tc>
              <w:tc>
                <w:tcPr>
                  <w:tcW w:w="1764" w:type="pct"/>
                  <w:noWrap w:val="0"/>
                  <w:vAlign w:val="center"/>
                </w:tcPr>
                <w:p w14:paraId="45260655">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t>产品</w:t>
                  </w:r>
                </w:p>
              </w:tc>
              <w:tc>
                <w:tcPr>
                  <w:tcW w:w="1284" w:type="pct"/>
                  <w:noWrap w:val="0"/>
                  <w:vAlign w:val="center"/>
                </w:tcPr>
                <w:p w14:paraId="52A407BA">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0000m</w:t>
                  </w:r>
                  <w:r>
                    <w:rPr>
                      <w:rFonts w:hint="default" w:ascii="Times New Roman" w:hAnsi="Times New Roman" w:eastAsia="宋体" w:cs="Times New Roman"/>
                      <w:i w:val="0"/>
                      <w:iCs w:val="0"/>
                      <w:color w:val="000000" w:themeColor="text1"/>
                      <w:kern w:val="0"/>
                      <w:sz w:val="21"/>
                      <w:szCs w:val="21"/>
                      <w:highlight w:val="none"/>
                      <w:u w:val="none"/>
                      <w:vertAlign w:val="super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600t）</w:t>
                  </w:r>
                </w:p>
              </w:tc>
            </w:tr>
            <w:tr w14:paraId="6023F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noWrap w:val="0"/>
                  <w:vAlign w:val="center"/>
                </w:tcPr>
                <w:p w14:paraId="69A9CF7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3</w:t>
                  </w:r>
                </w:p>
              </w:tc>
              <w:tc>
                <w:tcPr>
                  <w:tcW w:w="733" w:type="pct"/>
                  <w:noWrap w:val="0"/>
                  <w:vAlign w:val="center"/>
                </w:tcPr>
                <w:p w14:paraId="751C197E">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785" w:type="pct"/>
                  <w:noWrap w:val="0"/>
                  <w:vAlign w:val="center"/>
                </w:tcPr>
                <w:p w14:paraId="664CF5A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64" w:type="pct"/>
                  <w:noWrap w:val="0"/>
                  <w:vAlign w:val="center"/>
                </w:tcPr>
                <w:p w14:paraId="366C1FE4">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t>普通切割废玻璃边角料</w:t>
                  </w:r>
                </w:p>
              </w:tc>
              <w:tc>
                <w:tcPr>
                  <w:tcW w:w="1284" w:type="pct"/>
                  <w:noWrap w:val="0"/>
                  <w:vAlign w:val="center"/>
                </w:tcPr>
                <w:p w14:paraId="2BE5B9E7">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vertAlign w:val="baseline"/>
                      <w:lang w:val="en-US" w:eastAsia="zh-CN"/>
                      <w14:textFill>
                        <w14:solidFill>
                          <w14:schemeClr w14:val="tx1"/>
                        </w14:solidFill>
                      </w14:textFill>
                    </w:rPr>
                    <w:t>13000</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highlight w:val="none"/>
                      <w:u w:val="none"/>
                      <w:vertAlign w:val="super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90t）</w:t>
                  </w:r>
                </w:p>
              </w:tc>
            </w:tr>
            <w:tr w14:paraId="34C9E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noWrap w:val="0"/>
                  <w:vAlign w:val="center"/>
                </w:tcPr>
                <w:p w14:paraId="13591CB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733" w:type="pct"/>
                  <w:noWrap w:val="0"/>
                  <w:vAlign w:val="center"/>
                </w:tcPr>
                <w:p w14:paraId="3F18B571">
                  <w:pPr>
                    <w:adjustRightInd w:val="0"/>
                    <w:snapToGrid w:val="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p>
              </w:tc>
              <w:tc>
                <w:tcPr>
                  <w:tcW w:w="785" w:type="pct"/>
                  <w:noWrap w:val="0"/>
                  <w:vAlign w:val="center"/>
                </w:tcPr>
                <w:p w14:paraId="1F323F3E">
                  <w:pPr>
                    <w:adjustRightInd w:val="0"/>
                    <w:snapToGrid w:val="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p>
              </w:tc>
              <w:tc>
                <w:tcPr>
                  <w:tcW w:w="1764" w:type="pct"/>
                  <w:noWrap w:val="0"/>
                  <w:vAlign w:val="center"/>
                </w:tcPr>
                <w:p w14:paraId="258AB472">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t>异型切割沉淀池沉渣（干基）</w:t>
                  </w:r>
                </w:p>
              </w:tc>
              <w:tc>
                <w:tcPr>
                  <w:tcW w:w="1284" w:type="pct"/>
                  <w:noWrap w:val="0"/>
                  <w:vAlign w:val="center"/>
                </w:tcPr>
                <w:p w14:paraId="0ECD12F0">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vertAlign w:val="baseline"/>
                      <w:lang w:val="en-US" w:eastAsia="zh-CN"/>
                      <w14:textFill>
                        <w14:solidFill>
                          <w14:schemeClr w14:val="tx1"/>
                        </w14:solidFill>
                      </w14:textFill>
                    </w:rPr>
                    <w:t>666.7</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highlight w:val="none"/>
                      <w:u w:val="none"/>
                      <w:vertAlign w:val="super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t）</w:t>
                  </w:r>
                </w:p>
              </w:tc>
            </w:tr>
            <w:tr w14:paraId="2ABD1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noWrap w:val="0"/>
                  <w:vAlign w:val="center"/>
                </w:tcPr>
                <w:p w14:paraId="0885FC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733" w:type="pct"/>
                  <w:noWrap w:val="0"/>
                  <w:vAlign w:val="center"/>
                </w:tcPr>
                <w:p w14:paraId="5141C191">
                  <w:pPr>
                    <w:adjustRightInd w:val="0"/>
                    <w:snapToGrid w:val="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p>
              </w:tc>
              <w:tc>
                <w:tcPr>
                  <w:tcW w:w="785" w:type="pct"/>
                  <w:noWrap w:val="0"/>
                  <w:vAlign w:val="center"/>
                </w:tcPr>
                <w:p w14:paraId="3968C8A2">
                  <w:pPr>
                    <w:adjustRightInd w:val="0"/>
                    <w:snapToGrid w:val="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p>
              </w:tc>
              <w:tc>
                <w:tcPr>
                  <w:tcW w:w="1764" w:type="pct"/>
                  <w:noWrap w:val="0"/>
                  <w:vAlign w:val="center"/>
                </w:tcPr>
                <w:p w14:paraId="1897AD7B">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t>磨边沉淀池沉渣（干基）</w:t>
                  </w:r>
                </w:p>
              </w:tc>
              <w:tc>
                <w:tcPr>
                  <w:tcW w:w="1284" w:type="pct"/>
                  <w:noWrap w:val="0"/>
                  <w:vAlign w:val="center"/>
                </w:tcPr>
                <w:p w14:paraId="59209AA6">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vertAlign w:val="baseline"/>
                      <w:lang w:val="en-US" w:eastAsia="zh-CN"/>
                      <w14:textFill>
                        <w14:solidFill>
                          <w14:schemeClr w14:val="tx1"/>
                        </w14:solidFill>
                      </w14:textFill>
                    </w:rPr>
                    <w:t>1000</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highlight w:val="none"/>
                      <w:u w:val="none"/>
                      <w:vertAlign w:val="super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t）</w:t>
                  </w:r>
                </w:p>
              </w:tc>
            </w:tr>
            <w:tr w14:paraId="6B773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noWrap w:val="0"/>
                  <w:vAlign w:val="center"/>
                </w:tcPr>
                <w:p w14:paraId="71D3BCE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733" w:type="pct"/>
                  <w:noWrap w:val="0"/>
                  <w:vAlign w:val="center"/>
                </w:tcPr>
                <w:p w14:paraId="73787214">
                  <w:pPr>
                    <w:adjustRightInd w:val="0"/>
                    <w:snapToGrid w:val="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p>
              </w:tc>
              <w:tc>
                <w:tcPr>
                  <w:tcW w:w="785" w:type="pct"/>
                  <w:noWrap w:val="0"/>
                  <w:vAlign w:val="center"/>
                </w:tcPr>
                <w:p w14:paraId="3122BEF1">
                  <w:pPr>
                    <w:adjustRightInd w:val="0"/>
                    <w:snapToGrid w:val="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p>
              </w:tc>
              <w:tc>
                <w:tcPr>
                  <w:tcW w:w="1764" w:type="pct"/>
                  <w:noWrap w:val="0"/>
                  <w:vAlign w:val="center"/>
                </w:tcPr>
                <w:p w14:paraId="770BF874">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t>清洗玻璃沉淀池沉渣（干基）</w:t>
                  </w:r>
                </w:p>
              </w:tc>
              <w:tc>
                <w:tcPr>
                  <w:tcW w:w="1284" w:type="pct"/>
                  <w:noWrap w:val="0"/>
                  <w:vAlign w:val="center"/>
                </w:tcPr>
                <w:p w14:paraId="201BB37C">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vertAlign w:val="baseline"/>
                      <w:lang w:val="en-US" w:eastAsia="zh-CN"/>
                      <w14:textFill>
                        <w14:solidFill>
                          <w14:schemeClr w14:val="tx1"/>
                        </w14:solidFill>
                      </w14:textFill>
                    </w:rPr>
                    <w:t>133.3</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highlight w:val="none"/>
                      <w:u w:val="none"/>
                      <w:vertAlign w:val="super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t）</w:t>
                  </w:r>
                </w:p>
              </w:tc>
            </w:tr>
            <w:tr w14:paraId="1EB5F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noWrap w:val="0"/>
                  <w:vAlign w:val="center"/>
                </w:tcPr>
                <w:p w14:paraId="010FEB7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733" w:type="pct"/>
                  <w:noWrap w:val="0"/>
                  <w:vAlign w:val="center"/>
                </w:tcPr>
                <w:p w14:paraId="4FDA5B48">
                  <w:pPr>
                    <w:adjustRightInd w:val="0"/>
                    <w:snapToGrid w:val="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p>
              </w:tc>
              <w:tc>
                <w:tcPr>
                  <w:tcW w:w="785" w:type="pct"/>
                  <w:noWrap w:val="0"/>
                  <w:vAlign w:val="center"/>
                </w:tcPr>
                <w:p w14:paraId="44EA8D8B">
                  <w:pPr>
                    <w:adjustRightInd w:val="0"/>
                    <w:snapToGrid w:val="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p>
              </w:tc>
              <w:tc>
                <w:tcPr>
                  <w:tcW w:w="1764" w:type="pct"/>
                  <w:noWrap w:val="0"/>
                  <w:vAlign w:val="center"/>
                </w:tcPr>
                <w:p w14:paraId="13A3BE6B">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t>钢化破裂的废钢化玻璃</w:t>
                  </w:r>
                </w:p>
              </w:tc>
              <w:tc>
                <w:tcPr>
                  <w:tcW w:w="1284" w:type="pct"/>
                  <w:noWrap w:val="0"/>
                  <w:vAlign w:val="center"/>
                </w:tcPr>
                <w:p w14:paraId="422FEDE7">
                  <w:pPr>
                    <w:pStyle w:val="4"/>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333.3m</w:t>
                  </w:r>
                  <w:r>
                    <w:rPr>
                      <w:rFonts w:hint="default" w:ascii="Times New Roman" w:hAnsi="Times New Roman" w:eastAsia="宋体" w:cs="Times New Roman"/>
                      <w:i w:val="0"/>
                      <w:iCs w:val="0"/>
                      <w:color w:val="000000" w:themeColor="text1"/>
                      <w:kern w:val="0"/>
                      <w:sz w:val="21"/>
                      <w:szCs w:val="21"/>
                      <w:highlight w:val="none"/>
                      <w:u w:val="none"/>
                      <w:vertAlign w:val="super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0t）</w:t>
                  </w:r>
                </w:p>
              </w:tc>
            </w:tr>
            <w:tr w14:paraId="24CB4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noWrap w:val="0"/>
                  <w:vAlign w:val="center"/>
                </w:tcPr>
                <w:p w14:paraId="2F30A6B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w:t>
                  </w:r>
                </w:p>
              </w:tc>
              <w:tc>
                <w:tcPr>
                  <w:tcW w:w="733" w:type="pct"/>
                  <w:noWrap w:val="0"/>
                  <w:vAlign w:val="center"/>
                </w:tcPr>
                <w:p w14:paraId="73D2F595">
                  <w:pPr>
                    <w:adjustRightInd w:val="0"/>
                    <w:snapToGrid w:val="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p>
              </w:tc>
              <w:tc>
                <w:tcPr>
                  <w:tcW w:w="785" w:type="pct"/>
                  <w:noWrap w:val="0"/>
                  <w:vAlign w:val="center"/>
                </w:tcPr>
                <w:p w14:paraId="5EF45D79">
                  <w:pPr>
                    <w:adjustRightInd w:val="0"/>
                    <w:snapToGrid w:val="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p>
              </w:tc>
              <w:tc>
                <w:tcPr>
                  <w:tcW w:w="1764" w:type="pct"/>
                  <w:noWrap w:val="0"/>
                  <w:vAlign w:val="center"/>
                </w:tcPr>
                <w:p w14:paraId="16101FF3">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t>检验不合格品</w:t>
                  </w:r>
                </w:p>
              </w:tc>
              <w:tc>
                <w:tcPr>
                  <w:tcW w:w="1284" w:type="pct"/>
                  <w:noWrap w:val="0"/>
                  <w:vAlign w:val="center"/>
                </w:tcPr>
                <w:p w14:paraId="297E0FA3">
                  <w:pPr>
                    <w:pStyle w:val="4"/>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66.7m</w:t>
                  </w:r>
                  <w:r>
                    <w:rPr>
                      <w:rFonts w:hint="default" w:ascii="Times New Roman" w:hAnsi="Times New Roman" w:eastAsia="宋体" w:cs="Times New Roman"/>
                      <w:i w:val="0"/>
                      <w:iCs w:val="0"/>
                      <w:color w:val="000000" w:themeColor="text1"/>
                      <w:kern w:val="0"/>
                      <w:sz w:val="21"/>
                      <w:szCs w:val="21"/>
                      <w:highlight w:val="none"/>
                      <w:u w:val="none"/>
                      <w:vertAlign w:val="super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6t）</w:t>
                  </w:r>
                </w:p>
              </w:tc>
            </w:tr>
            <w:tr w14:paraId="772C5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noWrap w:val="0"/>
                  <w:vAlign w:val="center"/>
                </w:tcPr>
                <w:p w14:paraId="34B26E39">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t>9</w:t>
                  </w:r>
                </w:p>
              </w:tc>
              <w:tc>
                <w:tcPr>
                  <w:tcW w:w="733" w:type="pct"/>
                  <w:noWrap w:val="0"/>
                  <w:vAlign w:val="center"/>
                </w:tcPr>
                <w:p w14:paraId="550448D0">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t>合计</w:t>
                  </w:r>
                </w:p>
              </w:tc>
              <w:tc>
                <w:tcPr>
                  <w:tcW w:w="785" w:type="pct"/>
                  <w:noWrap w:val="0"/>
                  <w:vAlign w:val="center"/>
                </w:tcPr>
                <w:p w14:paraId="5FC8022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4</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4200t）</w:t>
                  </w:r>
                </w:p>
              </w:tc>
              <w:tc>
                <w:tcPr>
                  <w:tcW w:w="1764" w:type="pct"/>
                  <w:noWrap w:val="0"/>
                  <w:vAlign w:val="center"/>
                </w:tcPr>
                <w:p w14:paraId="587280ED">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t>合计</w:t>
                  </w:r>
                </w:p>
              </w:tc>
              <w:tc>
                <w:tcPr>
                  <w:tcW w:w="1284" w:type="pct"/>
                  <w:noWrap w:val="0"/>
                  <w:vAlign w:val="center"/>
                </w:tcPr>
                <w:p w14:paraId="293879FB">
                  <w:pPr>
                    <w:pStyle w:val="4"/>
                    <w:spacing w:line="240" w:lineRule="auto"/>
                    <w:ind w:firstLine="0" w:firstLineChars="0"/>
                    <w:jc w:val="center"/>
                    <w:rPr>
                      <w:rFonts w:hint="default" w:ascii="Times New Roman" w:hAnsi="Times New Roman" w:eastAsia="宋体" w:cs="Times New Roman"/>
                      <w:color w:val="000000" w:themeColor="text1"/>
                      <w:kern w:val="2"/>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4</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4200t）</w:t>
                  </w:r>
                </w:p>
              </w:tc>
            </w:tr>
          </w:tbl>
          <w:p w14:paraId="1512F95E">
            <w:pPr>
              <w:keepNext w:val="0"/>
              <w:keepLines w:val="0"/>
              <w:pageBreakBefore w:val="0"/>
              <w:widowControl w:val="0"/>
              <w:kinsoku/>
              <w:wordWrap/>
              <w:overflowPunct/>
              <w:topLinePunct w:val="0"/>
              <w:autoSpaceDE/>
              <w:autoSpaceDN/>
              <w:bidi w:val="0"/>
              <w:snapToGrid/>
              <w:spacing w:line="460" w:lineRule="exact"/>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9</w:t>
            </w:r>
            <w:r>
              <w:rPr>
                <w:rFonts w:hint="eastAsia"/>
                <w:b/>
                <w:bCs/>
                <w:color w:val="000000" w:themeColor="text1"/>
                <w:sz w:val="24"/>
                <w:highlight w:val="none"/>
                <w14:textFill>
                  <w14:solidFill>
                    <w14:schemeClr w14:val="tx1"/>
                  </w14:solidFill>
                </w14:textFill>
              </w:rPr>
              <w:t>、平面布置</w:t>
            </w:r>
          </w:p>
          <w:p w14:paraId="603E29F7">
            <w:pPr>
              <w:pStyle w:val="50"/>
              <w:keepNext w:val="0"/>
              <w:keepLines w:val="0"/>
              <w:pageBreakBefore w:val="0"/>
              <w:widowControl w:val="0"/>
              <w:kinsoku/>
              <w:wordWrap/>
              <w:overflowPunct/>
              <w:topLinePunct w:val="0"/>
              <w:autoSpaceDE/>
              <w:autoSpaceDN/>
              <w:bidi w:val="0"/>
              <w:snapToGrid/>
              <w:ind w:firstLine="480"/>
              <w:rPr>
                <w:rFonts w:hint="eastAsia" w:ascii="宋体" w:hAnsi="宋体" w:cs="宋体"/>
                <w:color w:val="000000" w:themeColor="text1"/>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租赁现有闲置空房进行建设，生产车间由东向西依次为产品区、生产区、原料区。办公室位于东北角，危废间、一般固废暂存区位于东南角</w:t>
            </w:r>
            <w:r>
              <w:rPr>
                <w:rFonts w:hint="eastAsia"/>
                <w:color w:val="000000" w:themeColor="text1"/>
                <w:highlight w:val="none"/>
                <w14:textFill>
                  <w14:solidFill>
                    <w14:schemeClr w14:val="tx1"/>
                  </w14:solidFill>
                </w14:textFill>
              </w:rPr>
              <w:t>。项目厂区平面布置图见附图3。</w:t>
            </w:r>
          </w:p>
        </w:tc>
      </w:tr>
      <w:tr w14:paraId="5FD224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 w:type="pct"/>
            <w:vAlign w:val="center"/>
          </w:tcPr>
          <w:p w14:paraId="7054BEDF">
            <w:pPr>
              <w:pStyle w:val="26"/>
              <w:adjustRightInd w:val="0"/>
              <w:snapToGrid w:val="0"/>
              <w:spacing w:before="0" w:beforeAutospacing="0" w:after="0" w:afterAutospacing="0"/>
              <w:jc w:val="center"/>
              <w:rPr>
                <w:rFonts w:hint="eastAsia" w:cs="宋体"/>
                <w:color w:val="000000" w:themeColor="text1"/>
                <w:szCs w:val="24"/>
                <w:highlight w:val="none"/>
                <w14:textFill>
                  <w14:solidFill>
                    <w14:schemeClr w14:val="tx1"/>
                  </w14:solidFill>
                </w14:textFill>
              </w:rPr>
            </w:pPr>
            <w:r>
              <w:rPr>
                <w:rFonts w:hint="eastAsia" w:cs="宋体"/>
                <w:color w:val="000000" w:themeColor="text1"/>
                <w:szCs w:val="24"/>
                <w:highlight w:val="none"/>
                <w14:textFill>
                  <w14:solidFill>
                    <w14:schemeClr w14:val="tx1"/>
                  </w14:solidFill>
                </w14:textFill>
              </w:rPr>
              <w:t>工艺流程和产排污环节</w:t>
            </w:r>
          </w:p>
        </w:tc>
        <w:tc>
          <w:tcPr>
            <w:tcW w:w="4602" w:type="pct"/>
            <w:vAlign w:val="center"/>
          </w:tcPr>
          <w:p w14:paraId="0B39E58B">
            <w:pPr>
              <w:keepNext w:val="0"/>
              <w:keepLines w:val="0"/>
              <w:pageBreakBefore w:val="0"/>
              <w:kinsoku/>
              <w:wordWrap/>
              <w:overflowPunct/>
              <w:topLinePunct w:val="0"/>
              <w:autoSpaceDE/>
              <w:autoSpaceDN/>
              <w:bidi w:val="0"/>
              <w:adjustRightInd/>
              <w:snapToGrid/>
              <w:spacing w:line="460" w:lineRule="exact"/>
              <w:ind w:firstLine="482" w:firstLineChars="200"/>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一、施工期工艺流程简述（图示）及产污环节</w:t>
            </w:r>
          </w:p>
          <w:p w14:paraId="59E7E87E">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color w:val="000000" w:themeColor="text1"/>
                <w:sz w:val="24"/>
                <w:highlight w:val="none"/>
                <w:lang w:val="zh-CN"/>
                <w14:textFill>
                  <w14:solidFill>
                    <w14:schemeClr w14:val="tx1"/>
                  </w14:solidFill>
                </w14:textFill>
              </w:rPr>
            </w:pPr>
            <w:r>
              <w:rPr>
                <w:rFonts w:hint="eastAsia"/>
                <w:color w:val="000000" w:themeColor="text1"/>
                <w:sz w:val="24"/>
                <w:szCs w:val="32"/>
                <w:highlight w:val="none"/>
                <w14:textFill>
                  <w14:solidFill>
                    <w14:schemeClr w14:val="tx1"/>
                  </w14:solidFill>
                </w14:textFill>
              </w:rPr>
              <w:t>施工期不进行大规模</w:t>
            </w:r>
            <w:r>
              <w:rPr>
                <w:rFonts w:hint="eastAsia"/>
                <w:color w:val="000000" w:themeColor="text1"/>
                <w:sz w:val="24"/>
                <w:szCs w:val="32"/>
                <w:highlight w:val="none"/>
                <w:lang w:val="en-US" w:eastAsia="zh-CN"/>
                <w14:textFill>
                  <w14:solidFill>
                    <w14:schemeClr w14:val="tx1"/>
                  </w14:solidFill>
                </w14:textFill>
              </w:rPr>
              <w:t>土建</w:t>
            </w:r>
            <w:r>
              <w:rPr>
                <w:rFonts w:hint="eastAsia"/>
                <w:color w:val="000000" w:themeColor="text1"/>
                <w:sz w:val="24"/>
                <w:szCs w:val="32"/>
                <w:highlight w:val="none"/>
                <w14:textFill>
                  <w14:solidFill>
                    <w14:schemeClr w14:val="tx1"/>
                  </w14:solidFill>
                </w14:textFill>
              </w:rPr>
              <w:t>工程建设</w:t>
            </w:r>
            <w:r>
              <w:rPr>
                <w:rFonts w:hint="eastAsia"/>
                <w:color w:val="000000" w:themeColor="text1"/>
                <w:sz w:val="24"/>
                <w:szCs w:val="32"/>
                <w:highlight w:val="none"/>
                <w:lang w:eastAsia="zh-CN"/>
                <w14:textFill>
                  <w14:solidFill>
                    <w14:schemeClr w14:val="tx1"/>
                  </w14:solidFill>
                </w14:textFill>
              </w:rPr>
              <w:t>，</w:t>
            </w:r>
            <w:r>
              <w:rPr>
                <w:rFonts w:hint="eastAsia"/>
                <w:color w:val="000000" w:themeColor="text1"/>
                <w:sz w:val="24"/>
                <w:szCs w:val="32"/>
                <w:highlight w:val="none"/>
                <w:lang w:val="en-US" w:eastAsia="zh-CN"/>
                <w14:textFill>
                  <w14:solidFill>
                    <w14:schemeClr w14:val="tx1"/>
                  </w14:solidFill>
                </w14:textFill>
              </w:rPr>
              <w:t>主要租赁闲置</w:t>
            </w:r>
            <w:r>
              <w:rPr>
                <w:rFonts w:hint="eastAsia"/>
                <w:color w:val="000000" w:themeColor="text1"/>
                <w:sz w:val="24"/>
                <w:szCs w:val="32"/>
                <w:highlight w:val="none"/>
                <w14:textFill>
                  <w14:solidFill>
                    <w14:schemeClr w14:val="tx1"/>
                  </w14:solidFill>
                </w14:textFill>
              </w:rPr>
              <w:t>车间内进行建设危废暂存间</w:t>
            </w:r>
            <w:r>
              <w:rPr>
                <w:rFonts w:hint="eastAsia"/>
                <w:color w:val="000000" w:themeColor="text1"/>
                <w:sz w:val="24"/>
                <w:szCs w:val="32"/>
                <w:highlight w:val="none"/>
                <w:lang w:eastAsia="zh-CN"/>
                <w14:textFill>
                  <w14:solidFill>
                    <w14:schemeClr w14:val="tx1"/>
                  </w14:solidFill>
                </w14:textFill>
              </w:rPr>
              <w:t>。</w:t>
            </w:r>
            <w:r>
              <w:rPr>
                <w:rFonts w:hint="eastAsia"/>
                <w:color w:val="000000" w:themeColor="text1"/>
                <w:sz w:val="24"/>
                <w:szCs w:val="32"/>
                <w:highlight w:val="none"/>
                <w14:textFill>
                  <w14:solidFill>
                    <w14:schemeClr w14:val="tx1"/>
                  </w14:solidFill>
                </w14:textFill>
              </w:rPr>
              <w:t>产生污染物主要为</w:t>
            </w:r>
            <w:r>
              <w:rPr>
                <w:rFonts w:hint="eastAsia"/>
                <w:color w:val="000000" w:themeColor="text1"/>
                <w:sz w:val="24"/>
                <w:szCs w:val="32"/>
                <w:highlight w:val="none"/>
                <w:lang w:val="en-US" w:eastAsia="zh-CN"/>
                <w14:textFill>
                  <w14:solidFill>
                    <w14:schemeClr w14:val="tx1"/>
                  </w14:solidFill>
                </w14:textFill>
              </w:rPr>
              <w:t>场地清理、土建（</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地基处理、墙体砌筑</w:t>
            </w:r>
            <w:r>
              <w:rPr>
                <w:rFonts w:hint="eastAsia"/>
                <w:color w:val="000000" w:themeColor="text1"/>
                <w:sz w:val="24"/>
                <w:szCs w:val="32"/>
                <w:highlight w:val="none"/>
                <w:lang w:val="en-US" w:eastAsia="zh-CN"/>
                <w14:textFill>
                  <w14:solidFill>
                    <w14:schemeClr w14:val="tx1"/>
                  </w14:solidFill>
                </w14:textFill>
              </w:rPr>
              <w:t>）</w:t>
            </w:r>
            <w:r>
              <w:rPr>
                <w:rFonts w:hint="eastAsia" w:ascii="Segoe UI" w:hAnsi="Segoe UI" w:eastAsia="宋体" w:cs="Segoe UI"/>
                <w:i w:val="0"/>
                <w:iCs w:val="0"/>
                <w:caps w:val="0"/>
                <w:color w:val="000000" w:themeColor="text1"/>
                <w:spacing w:val="0"/>
                <w:sz w:val="24"/>
                <w:szCs w:val="24"/>
                <w:highlight w:val="none"/>
                <w:shd w:val="clear" w:fill="FFFFFF"/>
                <w:lang w:eastAsia="zh-CN"/>
                <w14:textFill>
                  <w14:solidFill>
                    <w14:schemeClr w14:val="tx1"/>
                  </w14:solidFill>
                </w14:textFill>
              </w:rPr>
              <w:t>、</w:t>
            </w:r>
            <w:r>
              <w:rPr>
                <w:rFonts w:hint="eastAsia"/>
                <w:color w:val="000000" w:themeColor="text1"/>
                <w:sz w:val="24"/>
                <w:szCs w:val="32"/>
                <w:highlight w:val="none"/>
                <w:lang w:val="en-US" w:eastAsia="zh-CN"/>
                <w14:textFill>
                  <w14:solidFill>
                    <w14:schemeClr w14:val="tx1"/>
                  </w14:solidFill>
                </w14:textFill>
              </w:rPr>
              <w:t>防渗层、围堰/导流沟施工废气；</w:t>
            </w:r>
            <w:r>
              <w:rPr>
                <w:color w:val="000000" w:themeColor="text1"/>
                <w:sz w:val="24"/>
                <w:highlight w:val="none"/>
                <w:lang w:val="zh-CN"/>
                <w14:textFill>
                  <w14:solidFill>
                    <w14:schemeClr w14:val="tx1"/>
                  </w14:solidFill>
                </w14:textFill>
              </w:rPr>
              <w:t>施工</w:t>
            </w:r>
            <w:r>
              <w:rPr>
                <w:rFonts w:hint="eastAsia"/>
                <w:color w:val="000000" w:themeColor="text1"/>
                <w:sz w:val="24"/>
                <w:highlight w:val="none"/>
                <w14:textFill>
                  <w14:solidFill>
                    <w14:schemeClr w14:val="tx1"/>
                  </w14:solidFill>
                </w14:textFill>
              </w:rPr>
              <w:t>人员</w:t>
            </w:r>
            <w:r>
              <w:rPr>
                <w:rFonts w:hint="eastAsia"/>
                <w:color w:val="000000" w:themeColor="text1"/>
                <w:sz w:val="24"/>
                <w:highlight w:val="none"/>
                <w:lang w:val="zh-CN"/>
                <w14:textFill>
                  <w14:solidFill>
                    <w14:schemeClr w14:val="tx1"/>
                  </w14:solidFill>
                </w14:textFill>
              </w:rPr>
              <w:t>生活废水；</w:t>
            </w:r>
            <w:r>
              <w:rPr>
                <w:rFonts w:hint="eastAsia"/>
                <w:color w:val="000000" w:themeColor="text1"/>
                <w:sz w:val="24"/>
                <w:highlight w:val="none"/>
                <w:lang w:val="en-US" w:eastAsia="zh-CN"/>
                <w14:textFill>
                  <w14:solidFill>
                    <w14:schemeClr w14:val="tx1"/>
                  </w14:solidFill>
                </w14:textFill>
              </w:rPr>
              <w:t>装修设备运转、运输车辆噪声；</w:t>
            </w:r>
            <w:r>
              <w:rPr>
                <w:rFonts w:hint="default"/>
                <w:color w:val="000000" w:themeColor="text1"/>
                <w:sz w:val="24"/>
                <w:highlight w:val="none"/>
                <w:lang w:val="zh-CN"/>
                <w14:textFill>
                  <w14:solidFill>
                    <w14:schemeClr w14:val="tx1"/>
                  </w14:solidFill>
                </w14:textFill>
              </w:rPr>
              <w:t>清理杂物、</w:t>
            </w:r>
            <w:r>
              <w:rPr>
                <w:rFonts w:hint="eastAsia"/>
                <w:color w:val="000000" w:themeColor="text1"/>
                <w:sz w:val="24"/>
                <w:highlight w:val="none"/>
                <w:lang w:val="en-US" w:eastAsia="zh-CN"/>
                <w14:textFill>
                  <w14:solidFill>
                    <w14:schemeClr w14:val="tx1"/>
                  </w14:solidFill>
                </w14:textFill>
              </w:rPr>
              <w:t>装修原料</w:t>
            </w:r>
            <w:r>
              <w:rPr>
                <w:rFonts w:hint="default"/>
                <w:color w:val="000000" w:themeColor="text1"/>
                <w:sz w:val="24"/>
                <w:highlight w:val="none"/>
                <w:lang w:val="zh-CN"/>
                <w14:textFill>
                  <w14:solidFill>
                    <w14:schemeClr w14:val="tx1"/>
                  </w14:solidFill>
                </w14:textFill>
              </w:rPr>
              <w:t>废包装</w:t>
            </w:r>
            <w:r>
              <w:rPr>
                <w:rFonts w:hint="eastAsia"/>
                <w:color w:val="000000" w:themeColor="text1"/>
                <w:sz w:val="24"/>
                <w:highlight w:val="none"/>
                <w:lang w:val="zh-CN"/>
                <w14:textFill>
                  <w14:solidFill>
                    <w14:schemeClr w14:val="tx1"/>
                  </w14:solidFill>
                </w14:textFill>
              </w:rPr>
              <w:t>和</w:t>
            </w:r>
            <w:r>
              <w:rPr>
                <w:rFonts w:hint="eastAsia"/>
                <w:color w:val="000000" w:themeColor="text1"/>
                <w:sz w:val="24"/>
                <w:highlight w:val="none"/>
                <w14:textFill>
                  <w14:solidFill>
                    <w14:schemeClr w14:val="tx1"/>
                  </w14:solidFill>
                </w14:textFill>
              </w:rPr>
              <w:t>施工人员</w:t>
            </w:r>
            <w:r>
              <w:rPr>
                <w:rFonts w:hint="eastAsia"/>
                <w:color w:val="000000" w:themeColor="text1"/>
                <w:sz w:val="24"/>
                <w:highlight w:val="none"/>
                <w:lang w:val="zh-CN"/>
                <w14:textFill>
                  <w14:solidFill>
                    <w14:schemeClr w14:val="tx1"/>
                  </w14:solidFill>
                </w14:textFill>
              </w:rPr>
              <w:t>生活垃圾。</w:t>
            </w:r>
            <w:r>
              <w:rPr>
                <w:color w:val="000000" w:themeColor="text1"/>
                <w:sz w:val="24"/>
                <w:highlight w:val="none"/>
                <w:lang w:val="zh-CN"/>
                <w14:textFill>
                  <w14:solidFill>
                    <w14:schemeClr w14:val="tx1"/>
                  </w14:solidFill>
                </w14:textFill>
              </w:rPr>
              <w:t>施工期工艺流程图及产污环节见图</w:t>
            </w:r>
            <w:r>
              <w:rPr>
                <w:rFonts w:hint="eastAsia"/>
                <w:color w:val="000000" w:themeColor="text1"/>
                <w:sz w:val="24"/>
                <w:highlight w:val="none"/>
                <w14:textFill>
                  <w14:solidFill>
                    <w14:schemeClr w14:val="tx1"/>
                  </w14:solidFill>
                </w14:textFill>
              </w:rPr>
              <w:t>2-</w:t>
            </w:r>
            <w:r>
              <w:rPr>
                <w:rFonts w:hint="eastAsia"/>
                <w:color w:val="000000" w:themeColor="text1"/>
                <w:sz w:val="24"/>
                <w:highlight w:val="none"/>
                <w:lang w:val="en-US" w:eastAsia="zh-CN"/>
                <w14:textFill>
                  <w14:solidFill>
                    <w14:schemeClr w14:val="tx1"/>
                  </w14:solidFill>
                </w14:textFill>
              </w:rPr>
              <w:t>2</w:t>
            </w:r>
            <w:r>
              <w:rPr>
                <w:color w:val="000000" w:themeColor="text1"/>
                <w:sz w:val="24"/>
                <w:highlight w:val="none"/>
                <w:lang w:val="zh-CN"/>
                <w14:textFill>
                  <w14:solidFill>
                    <w14:schemeClr w14:val="tx1"/>
                  </w14:solidFill>
                </w14:textFill>
              </w:rPr>
              <w:t>。</w:t>
            </w:r>
          </w:p>
          <w:p w14:paraId="41E0D9F6">
            <w:pPr>
              <w:keepNext w:val="0"/>
              <w:keepLines w:val="0"/>
              <w:pageBreakBefore w:val="0"/>
              <w:widowControl/>
              <w:kinsoku/>
              <w:wordWrap/>
              <w:overflowPunct/>
              <w:topLinePunct w:val="0"/>
              <w:autoSpaceDE/>
              <w:autoSpaceDN/>
              <w:bidi w:val="0"/>
              <w:adjustRightInd/>
              <w:snapToGrid/>
              <w:spacing w:line="460" w:lineRule="exact"/>
              <w:ind w:firstLine="420" w:firstLineChars="200"/>
              <w:textAlignment w:val="auto"/>
              <w:rPr>
                <w:rFonts w:ascii="Segoe UI" w:hAnsi="Segoe UI" w:eastAsia="Segoe UI" w:cs="Segoe UI"/>
                <w:i w:val="0"/>
                <w:iCs w:val="0"/>
                <w:caps w:val="0"/>
                <w:color w:val="000000" w:themeColor="text1"/>
                <w:spacing w:val="0"/>
                <w:sz w:val="16"/>
                <w:szCs w:val="16"/>
                <w:highlight w:val="none"/>
                <w:shd w:val="clear" w:fill="FFFFFF"/>
                <w14:textFill>
                  <w14:solidFill>
                    <w14:schemeClr w14:val="tx1"/>
                  </w14:solidFill>
                </w14:textFill>
              </w:rPr>
            </w:pPr>
            <w:r>
              <w:rPr>
                <w:color w:val="000000" w:themeColor="text1"/>
                <w:highlight w:val="none"/>
                <w14:textFill>
                  <w14:solidFill>
                    <w14:schemeClr w14:val="tx1"/>
                  </w14:solidFill>
                </w14:textFill>
              </w:rPr>
              <mc:AlternateContent>
                <mc:Choice Requires="wpc">
                  <w:drawing>
                    <wp:anchor distT="0" distB="0" distL="114300" distR="114300" simplePos="0" relativeHeight="251661312" behindDoc="0" locked="0" layoutInCell="1" allowOverlap="1">
                      <wp:simplePos x="0" y="0"/>
                      <wp:positionH relativeFrom="column">
                        <wp:posOffset>3810</wp:posOffset>
                      </wp:positionH>
                      <wp:positionV relativeFrom="paragraph">
                        <wp:posOffset>50800</wp:posOffset>
                      </wp:positionV>
                      <wp:extent cx="5654040" cy="1353820"/>
                      <wp:effectExtent l="0" t="0" r="0" b="0"/>
                      <wp:wrapNone/>
                      <wp:docPr id="42" name="画布 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文本框 2"/>
                              <wps:cNvSpPr txBox="1"/>
                              <wps:spPr>
                                <a:xfrm>
                                  <a:off x="1284605" y="202565"/>
                                  <a:ext cx="1409065" cy="2635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0E53031">
                                    <w:pPr>
                                      <w:jc w:val="center"/>
                                      <w:rPr>
                                        <w:rFonts w:hint="default" w:eastAsia="宋体"/>
                                        <w:szCs w:val="21"/>
                                        <w:lang w:val="en-US" w:eastAsia="zh-CN"/>
                                      </w:rPr>
                                    </w:pPr>
                                    <w:r>
                                      <w:rPr>
                                        <w:rFonts w:hint="eastAsia"/>
                                        <w:szCs w:val="21"/>
                                        <w:lang w:val="en-US" w:eastAsia="zh-CN"/>
                                      </w:rPr>
                                      <w:t>测量放线、区域隔离</w:t>
                                    </w:r>
                                  </w:p>
                                </w:txbxContent>
                              </wps:txbx>
                              <wps:bodyPr upright="1"/>
                            </wps:wsp>
                            <wps:wsp>
                              <wps:cNvPr id="3" name="文本框 3"/>
                              <wps:cNvSpPr txBox="1"/>
                              <wps:spPr>
                                <a:xfrm>
                                  <a:off x="98425" y="197485"/>
                                  <a:ext cx="839470" cy="2736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A57D487">
                                    <w:pPr>
                                      <w:jc w:val="center"/>
                                      <w:rPr>
                                        <w:rFonts w:hint="eastAsia"/>
                                        <w:szCs w:val="21"/>
                                      </w:rPr>
                                    </w:pPr>
                                    <w:r>
                                      <w:rPr>
                                        <w:rFonts w:hint="eastAsia"/>
                                        <w:szCs w:val="21"/>
                                        <w:lang w:val="en-US" w:eastAsia="zh-CN"/>
                                      </w:rPr>
                                      <w:t>场地清理</w:t>
                                    </w:r>
                                  </w:p>
                                </w:txbxContent>
                              </wps:txbx>
                              <wps:bodyPr upright="1"/>
                            </wps:wsp>
                            <wps:wsp>
                              <wps:cNvPr id="4" name="文本框 4"/>
                              <wps:cNvSpPr txBox="1"/>
                              <wps:spPr>
                                <a:xfrm>
                                  <a:off x="2940685" y="9525"/>
                                  <a:ext cx="868045" cy="254000"/>
                                </a:xfrm>
                                <a:prstGeom prst="rect">
                                  <a:avLst/>
                                </a:prstGeom>
                                <a:noFill/>
                                <a:ln>
                                  <a:noFill/>
                                </a:ln>
                              </wps:spPr>
                              <wps:txbx>
                                <w:txbxContent>
                                  <w:p w14:paraId="77E61FD0">
                                    <w:pPr>
                                      <w:rPr>
                                        <w:rFonts w:hint="eastAsia" w:eastAsia="宋体"/>
                                        <w:szCs w:val="21"/>
                                        <w:lang w:val="en-US" w:eastAsia="zh-CN"/>
                                      </w:rPr>
                                    </w:pPr>
                                    <w:r>
                                      <w:rPr>
                                        <w:szCs w:val="21"/>
                                      </w:rPr>
                                      <w:t>G</w:t>
                                    </w:r>
                                    <w:r>
                                      <w:rPr>
                                        <w:rFonts w:hint="eastAsia"/>
                                        <w:szCs w:val="21"/>
                                        <w:vertAlign w:val="subscript"/>
                                        <w:lang w:val="en-US" w:eastAsia="zh-CN"/>
                                      </w:rPr>
                                      <w:t>2</w:t>
                                    </w:r>
                                    <w:r>
                                      <w:rPr>
                                        <w:szCs w:val="21"/>
                                      </w:rPr>
                                      <w:t>、N</w:t>
                                    </w:r>
                                    <w:r>
                                      <w:rPr>
                                        <w:rFonts w:hint="eastAsia"/>
                                        <w:szCs w:val="21"/>
                                        <w:vertAlign w:val="subscript"/>
                                        <w:lang w:val="en-US" w:eastAsia="zh-CN"/>
                                      </w:rPr>
                                      <w:t>3</w:t>
                                    </w:r>
                                    <w:r>
                                      <w:rPr>
                                        <w:szCs w:val="21"/>
                                      </w:rPr>
                                      <w:t>、S</w:t>
                                    </w:r>
                                    <w:r>
                                      <w:rPr>
                                        <w:rFonts w:hint="eastAsia"/>
                                        <w:szCs w:val="21"/>
                                        <w:vertAlign w:val="subscript"/>
                                        <w:lang w:val="en-US" w:eastAsia="zh-CN"/>
                                      </w:rPr>
                                      <w:t>2</w:t>
                                    </w:r>
                                  </w:p>
                                </w:txbxContent>
                              </wps:txbx>
                              <wps:bodyPr upright="1"/>
                            </wps:wsp>
                            <wps:wsp>
                              <wps:cNvPr id="5" name="文本框 5"/>
                              <wps:cNvSpPr txBox="1"/>
                              <wps:spPr>
                                <a:xfrm>
                                  <a:off x="131445" y="6350"/>
                                  <a:ext cx="915035" cy="274320"/>
                                </a:xfrm>
                                <a:prstGeom prst="rect">
                                  <a:avLst/>
                                </a:prstGeom>
                                <a:noFill/>
                                <a:ln>
                                  <a:noFill/>
                                </a:ln>
                              </wps:spPr>
                              <wps:txbx>
                                <w:txbxContent>
                                  <w:p w14:paraId="2DBB0ADD">
                                    <w:pPr>
                                      <w:rPr>
                                        <w:rFonts w:hint="eastAsia" w:eastAsia="宋体"/>
                                        <w:szCs w:val="21"/>
                                        <w:lang w:val="en-US" w:eastAsia="zh-CN"/>
                                      </w:rPr>
                                    </w:pPr>
                                    <w:r>
                                      <w:rPr>
                                        <w:szCs w:val="21"/>
                                      </w:rPr>
                                      <w:t>G</w:t>
                                    </w:r>
                                    <w:r>
                                      <w:rPr>
                                        <w:rFonts w:hint="eastAsia"/>
                                        <w:szCs w:val="21"/>
                                        <w:vertAlign w:val="subscript"/>
                                      </w:rPr>
                                      <w:t>1</w:t>
                                    </w:r>
                                    <w:r>
                                      <w:rPr>
                                        <w:szCs w:val="21"/>
                                      </w:rPr>
                                      <w:t>、N</w:t>
                                    </w:r>
                                    <w:r>
                                      <w:rPr>
                                        <w:rFonts w:hint="eastAsia"/>
                                        <w:szCs w:val="21"/>
                                        <w:vertAlign w:val="subscript"/>
                                        <w:lang w:val="en-US" w:eastAsia="zh-CN"/>
                                      </w:rPr>
                                      <w:t>1</w:t>
                                    </w:r>
                                    <w:r>
                                      <w:rPr>
                                        <w:szCs w:val="21"/>
                                      </w:rPr>
                                      <w:t>、</w:t>
                                    </w:r>
                                    <w:r>
                                      <w:rPr>
                                        <w:rFonts w:hint="eastAsia"/>
                                        <w:szCs w:val="21"/>
                                        <w:lang w:val="en-US" w:eastAsia="zh-CN"/>
                                      </w:rPr>
                                      <w:t>S</w:t>
                                    </w:r>
                                    <w:r>
                                      <w:rPr>
                                        <w:rFonts w:hint="eastAsia"/>
                                        <w:szCs w:val="21"/>
                                        <w:vertAlign w:val="subscript"/>
                                        <w:lang w:val="en-US" w:eastAsia="zh-CN"/>
                                      </w:rPr>
                                      <w:t>1</w:t>
                                    </w:r>
                                  </w:p>
                                </w:txbxContent>
                              </wps:txbx>
                              <wps:bodyPr upright="1"/>
                            </wps:wsp>
                            <wps:wsp>
                              <wps:cNvPr id="40" name="直接箭头连接符 40"/>
                              <wps:cNvCnPr/>
                              <wps:spPr>
                                <a:xfrm>
                                  <a:off x="952500" y="330835"/>
                                  <a:ext cx="318770" cy="0"/>
                                </a:xfrm>
                                <a:prstGeom prst="straightConnector1">
                                  <a:avLst/>
                                </a:prstGeom>
                                <a:ln w="9525" cap="flat" cmpd="sng">
                                  <a:solidFill>
                                    <a:srgbClr val="000000"/>
                                  </a:solidFill>
                                  <a:prstDash val="solid"/>
                                  <a:headEnd type="none" w="med" len="med"/>
                                  <a:tailEnd type="triangle" w="med" len="med"/>
                                </a:ln>
                              </wps:spPr>
                              <wps:bodyPr/>
                            </wps:wsp>
                            <wps:wsp>
                              <wps:cNvPr id="1" name="直接箭头连接符 1"/>
                              <wps:cNvCnPr/>
                              <wps:spPr>
                                <a:xfrm>
                                  <a:off x="2701925" y="352425"/>
                                  <a:ext cx="318770" cy="0"/>
                                </a:xfrm>
                                <a:prstGeom prst="straightConnector1">
                                  <a:avLst/>
                                </a:prstGeom>
                                <a:ln w="9525" cap="flat" cmpd="sng">
                                  <a:solidFill>
                                    <a:srgbClr val="000000"/>
                                  </a:solidFill>
                                  <a:prstDash val="solid"/>
                                  <a:headEnd type="none" w="med" len="med"/>
                                  <a:tailEnd type="triangle" w="med" len="med"/>
                                </a:ln>
                              </wps:spPr>
                              <wps:bodyPr/>
                            </wps:wsp>
                            <wps:wsp>
                              <wps:cNvPr id="6" name="文本框 6"/>
                              <wps:cNvSpPr txBox="1"/>
                              <wps:spPr>
                                <a:xfrm>
                                  <a:off x="4105910" y="194945"/>
                                  <a:ext cx="1390650" cy="4356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8757887">
                                    <w:pPr>
                                      <w:jc w:val="center"/>
                                      <w:rPr>
                                        <w:rFonts w:hint="default" w:eastAsia="宋体"/>
                                        <w:szCs w:val="21"/>
                                        <w:lang w:val="en-US" w:eastAsia="zh-CN"/>
                                      </w:rPr>
                                    </w:pPr>
                                    <w:r>
                                      <w:rPr>
                                        <w:rFonts w:hint="eastAsia"/>
                                        <w:szCs w:val="21"/>
                                        <w:lang w:val="en-US" w:eastAsia="zh-CN"/>
                                      </w:rPr>
                                      <w:t>防渗层、围堰/导流沟施工</w:t>
                                    </w:r>
                                  </w:p>
                                </w:txbxContent>
                              </wps:txbx>
                              <wps:bodyPr upright="1"/>
                            </wps:wsp>
                            <wps:wsp>
                              <wps:cNvPr id="8" name="文本框 8"/>
                              <wps:cNvSpPr txBox="1"/>
                              <wps:spPr>
                                <a:xfrm>
                                  <a:off x="2646680" y="975995"/>
                                  <a:ext cx="1116965" cy="2635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6561E19">
                                    <w:pPr>
                                      <w:jc w:val="center"/>
                                      <w:rPr>
                                        <w:rFonts w:hint="default" w:eastAsia="宋体"/>
                                        <w:szCs w:val="21"/>
                                        <w:lang w:val="en-US" w:eastAsia="zh-CN"/>
                                      </w:rPr>
                                    </w:pPr>
                                    <w:r>
                                      <w:rPr>
                                        <w:rFonts w:hint="eastAsia"/>
                                        <w:szCs w:val="21"/>
                                        <w:lang w:val="en-US" w:eastAsia="zh-CN"/>
                                      </w:rPr>
                                      <w:t>配套设施安装</w:t>
                                    </w:r>
                                  </w:p>
                                </w:txbxContent>
                              </wps:txbx>
                              <wps:bodyPr upright="1"/>
                            </wps:wsp>
                            <wps:wsp>
                              <wps:cNvPr id="9" name="文本框 9"/>
                              <wps:cNvSpPr txBox="1"/>
                              <wps:spPr>
                                <a:xfrm>
                                  <a:off x="4229735" y="968375"/>
                                  <a:ext cx="1149350" cy="2635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FA2A189">
                                    <w:pPr>
                                      <w:jc w:val="center"/>
                                      <w:rPr>
                                        <w:rFonts w:hint="default" w:eastAsia="宋体"/>
                                        <w:szCs w:val="21"/>
                                        <w:lang w:val="en-US" w:eastAsia="zh-CN"/>
                                      </w:rPr>
                                    </w:pPr>
                                    <w:r>
                                      <w:rPr>
                                        <w:rFonts w:hint="eastAsia"/>
                                        <w:szCs w:val="21"/>
                                        <w:lang w:val="en-US" w:eastAsia="zh-CN"/>
                                      </w:rPr>
                                      <w:t>标识安装及清理</w:t>
                                    </w:r>
                                  </w:p>
                                </w:txbxContent>
                              </wps:txbx>
                              <wps:bodyPr upright="1"/>
                            </wps:wsp>
                            <wps:wsp>
                              <wps:cNvPr id="43" name="直接箭头连接符 43"/>
                              <wps:cNvCnPr/>
                              <wps:spPr>
                                <a:xfrm>
                                  <a:off x="3786505" y="349250"/>
                                  <a:ext cx="305435" cy="3810"/>
                                </a:xfrm>
                                <a:prstGeom prst="straightConnector1">
                                  <a:avLst/>
                                </a:prstGeom>
                                <a:ln w="9525" cap="flat" cmpd="sng">
                                  <a:solidFill>
                                    <a:srgbClr val="000000"/>
                                  </a:solidFill>
                                  <a:prstDash val="solid"/>
                                  <a:headEnd type="none" w="med" len="med"/>
                                  <a:tailEnd type="triangle" w="med" len="med"/>
                                </a:ln>
                              </wps:spPr>
                              <wps:bodyPr/>
                            </wps:wsp>
                            <wps:wsp>
                              <wps:cNvPr id="50" name="文本框 50"/>
                              <wps:cNvSpPr txBox="1"/>
                              <wps:spPr>
                                <a:xfrm>
                                  <a:off x="1769745" y="19050"/>
                                  <a:ext cx="470535" cy="274320"/>
                                </a:xfrm>
                                <a:prstGeom prst="rect">
                                  <a:avLst/>
                                </a:prstGeom>
                                <a:noFill/>
                                <a:ln>
                                  <a:noFill/>
                                </a:ln>
                              </wps:spPr>
                              <wps:txbx>
                                <w:txbxContent>
                                  <w:p w14:paraId="63BDE0C2">
                                    <w:pPr>
                                      <w:rPr>
                                        <w:rFonts w:hint="eastAsia" w:eastAsia="宋体"/>
                                        <w:szCs w:val="21"/>
                                        <w:lang w:val="en-US" w:eastAsia="zh-CN"/>
                                      </w:rPr>
                                    </w:pPr>
                                    <w:r>
                                      <w:rPr>
                                        <w:szCs w:val="21"/>
                                      </w:rPr>
                                      <w:t>N</w:t>
                                    </w:r>
                                    <w:r>
                                      <w:rPr>
                                        <w:rFonts w:hint="eastAsia"/>
                                        <w:szCs w:val="21"/>
                                        <w:vertAlign w:val="subscript"/>
                                        <w:lang w:val="en-US" w:eastAsia="zh-CN"/>
                                      </w:rPr>
                                      <w:t>2</w:t>
                                    </w:r>
                                  </w:p>
                                </w:txbxContent>
                              </wps:txbx>
                              <wps:bodyPr upright="1"/>
                            </wps:wsp>
                            <wps:wsp>
                              <wps:cNvPr id="51" name="文本框 51"/>
                              <wps:cNvSpPr txBox="1"/>
                              <wps:spPr>
                                <a:xfrm>
                                  <a:off x="2976880" y="767080"/>
                                  <a:ext cx="470535" cy="259080"/>
                                </a:xfrm>
                                <a:prstGeom prst="rect">
                                  <a:avLst/>
                                </a:prstGeom>
                                <a:noFill/>
                                <a:ln>
                                  <a:noFill/>
                                </a:ln>
                              </wps:spPr>
                              <wps:txbx>
                                <w:txbxContent>
                                  <w:p w14:paraId="6BDB20C5">
                                    <w:pPr>
                                      <w:rPr>
                                        <w:rFonts w:hint="eastAsia" w:eastAsia="宋体"/>
                                        <w:szCs w:val="21"/>
                                        <w:lang w:val="en-US" w:eastAsia="zh-CN"/>
                                      </w:rPr>
                                    </w:pPr>
                                    <w:r>
                                      <w:rPr>
                                        <w:szCs w:val="21"/>
                                      </w:rPr>
                                      <w:t>N</w:t>
                                    </w:r>
                                    <w:r>
                                      <w:rPr>
                                        <w:rFonts w:hint="eastAsia"/>
                                        <w:szCs w:val="21"/>
                                        <w:vertAlign w:val="subscript"/>
                                        <w:lang w:val="en-US" w:eastAsia="zh-CN"/>
                                      </w:rPr>
                                      <w:t>6</w:t>
                                    </w:r>
                                  </w:p>
                                </w:txbxContent>
                              </wps:txbx>
                              <wps:bodyPr upright="1"/>
                            </wps:wsp>
                            <wps:wsp>
                              <wps:cNvPr id="52" name="文本框 52"/>
                              <wps:cNvSpPr txBox="1"/>
                              <wps:spPr>
                                <a:xfrm>
                                  <a:off x="4262755" y="756920"/>
                                  <a:ext cx="868045" cy="254000"/>
                                </a:xfrm>
                                <a:prstGeom prst="rect">
                                  <a:avLst/>
                                </a:prstGeom>
                                <a:noFill/>
                                <a:ln>
                                  <a:noFill/>
                                </a:ln>
                              </wps:spPr>
                              <wps:txbx>
                                <w:txbxContent>
                                  <w:p w14:paraId="12D09238">
                                    <w:pPr>
                                      <w:rPr>
                                        <w:rFonts w:hint="eastAsia" w:eastAsia="宋体"/>
                                        <w:szCs w:val="21"/>
                                        <w:lang w:val="en-US" w:eastAsia="zh-CN"/>
                                      </w:rPr>
                                    </w:pPr>
                                    <w:r>
                                      <w:rPr>
                                        <w:szCs w:val="21"/>
                                      </w:rPr>
                                      <w:t>N</w:t>
                                    </w:r>
                                    <w:r>
                                      <w:rPr>
                                        <w:rFonts w:hint="eastAsia"/>
                                        <w:szCs w:val="21"/>
                                        <w:vertAlign w:val="subscript"/>
                                        <w:lang w:val="en-US" w:eastAsia="zh-CN"/>
                                      </w:rPr>
                                      <w:t>5</w:t>
                                    </w:r>
                                    <w:r>
                                      <w:rPr>
                                        <w:szCs w:val="21"/>
                                      </w:rPr>
                                      <w:t>、S</w:t>
                                    </w:r>
                                    <w:r>
                                      <w:rPr>
                                        <w:rFonts w:hint="eastAsia"/>
                                        <w:szCs w:val="21"/>
                                        <w:vertAlign w:val="subscript"/>
                                        <w:lang w:val="en-US" w:eastAsia="zh-CN"/>
                                      </w:rPr>
                                      <w:t>4</w:t>
                                    </w:r>
                                  </w:p>
                                </w:txbxContent>
                              </wps:txbx>
                              <wps:bodyPr upright="1"/>
                            </wps:wsp>
                            <wps:wsp>
                              <wps:cNvPr id="7" name="文本框 7"/>
                              <wps:cNvSpPr txBox="1"/>
                              <wps:spPr>
                                <a:xfrm>
                                  <a:off x="3027680" y="227330"/>
                                  <a:ext cx="754380" cy="2635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18A9B6D">
                                    <w:pPr>
                                      <w:jc w:val="center"/>
                                      <w:rPr>
                                        <w:rFonts w:hint="default" w:eastAsia="宋体"/>
                                        <w:szCs w:val="21"/>
                                        <w:lang w:val="en-US" w:eastAsia="zh-CN"/>
                                      </w:rPr>
                                    </w:pPr>
                                    <w:r>
                                      <w:rPr>
                                        <w:rFonts w:hint="eastAsia"/>
                                        <w:szCs w:val="21"/>
                                        <w:lang w:val="en-US" w:eastAsia="zh-CN"/>
                                      </w:rPr>
                                      <w:t>土建</w:t>
                                    </w:r>
                                  </w:p>
                                </w:txbxContent>
                              </wps:txbx>
                              <wps:bodyPr upright="1"/>
                            </wps:wsp>
                            <wps:wsp>
                              <wps:cNvPr id="16" name="直接箭头连接符 16"/>
                              <wps:cNvCnPr>
                                <a:endCxn id="8" idx="3"/>
                              </wps:cNvCnPr>
                              <wps:spPr>
                                <a:xfrm flipH="1">
                                  <a:off x="3763645" y="1096010"/>
                                  <a:ext cx="461010" cy="12065"/>
                                </a:xfrm>
                                <a:prstGeom prst="straightConnector1">
                                  <a:avLst/>
                                </a:prstGeom>
                                <a:ln w="9525" cap="flat" cmpd="sng">
                                  <a:solidFill>
                                    <a:srgbClr val="000000"/>
                                  </a:solidFill>
                                  <a:prstDash val="solid"/>
                                  <a:headEnd type="none" w="med" len="med"/>
                                  <a:tailEnd type="triangle" w="med" len="med"/>
                                </a:ln>
                              </wps:spPr>
                              <wps:bodyPr/>
                            </wps:wsp>
                            <wps:wsp>
                              <wps:cNvPr id="17" name="文本框 17"/>
                              <wps:cNvSpPr txBox="1"/>
                              <wps:spPr>
                                <a:xfrm>
                                  <a:off x="4380230" y="0"/>
                                  <a:ext cx="868045" cy="254000"/>
                                </a:xfrm>
                                <a:prstGeom prst="rect">
                                  <a:avLst/>
                                </a:prstGeom>
                                <a:noFill/>
                                <a:ln>
                                  <a:noFill/>
                                </a:ln>
                              </wps:spPr>
                              <wps:txbx>
                                <w:txbxContent>
                                  <w:p w14:paraId="79ED9BEB">
                                    <w:pPr>
                                      <w:rPr>
                                        <w:rFonts w:hint="eastAsia" w:eastAsia="宋体"/>
                                        <w:szCs w:val="21"/>
                                        <w:lang w:val="en-US" w:eastAsia="zh-CN"/>
                                      </w:rPr>
                                    </w:pPr>
                                    <w:r>
                                      <w:rPr>
                                        <w:szCs w:val="21"/>
                                      </w:rPr>
                                      <w:t>G</w:t>
                                    </w:r>
                                    <w:r>
                                      <w:rPr>
                                        <w:rFonts w:hint="eastAsia"/>
                                        <w:szCs w:val="21"/>
                                        <w:vertAlign w:val="subscript"/>
                                        <w:lang w:val="en-US" w:eastAsia="zh-CN"/>
                                      </w:rPr>
                                      <w:t>3</w:t>
                                    </w:r>
                                    <w:r>
                                      <w:rPr>
                                        <w:szCs w:val="21"/>
                                      </w:rPr>
                                      <w:t>、N</w:t>
                                    </w:r>
                                    <w:r>
                                      <w:rPr>
                                        <w:rFonts w:hint="eastAsia"/>
                                        <w:szCs w:val="21"/>
                                        <w:vertAlign w:val="subscript"/>
                                        <w:lang w:val="en-US" w:eastAsia="zh-CN"/>
                                      </w:rPr>
                                      <w:t>4</w:t>
                                    </w:r>
                                    <w:r>
                                      <w:rPr>
                                        <w:szCs w:val="21"/>
                                      </w:rPr>
                                      <w:t>、S</w:t>
                                    </w:r>
                                    <w:r>
                                      <w:rPr>
                                        <w:rFonts w:hint="eastAsia"/>
                                        <w:szCs w:val="21"/>
                                        <w:vertAlign w:val="subscript"/>
                                        <w:lang w:val="en-US" w:eastAsia="zh-CN"/>
                                      </w:rPr>
                                      <w:t>3</w:t>
                                    </w:r>
                                  </w:p>
                                </w:txbxContent>
                              </wps:txbx>
                              <wps:bodyPr upright="1"/>
                            </wps:wsp>
                            <wps:wsp>
                              <wps:cNvPr id="18" name="直接箭头连接符 18"/>
                              <wps:cNvCnPr/>
                              <wps:spPr>
                                <a:xfrm flipH="1">
                                  <a:off x="4805680" y="646430"/>
                                  <a:ext cx="3175" cy="316230"/>
                                </a:xfrm>
                                <a:prstGeom prst="straightConnector1">
                                  <a:avLst/>
                                </a:prstGeom>
                                <a:ln w="9525" cap="flat" cmpd="sng">
                                  <a:solidFill>
                                    <a:srgbClr val="000000"/>
                                  </a:solidFill>
                                  <a:prstDash val="solid"/>
                                  <a:headEnd type="none" w="med" len="med"/>
                                  <a:tailEnd type="triangle" w="med" len="med"/>
                                </a:ln>
                              </wps:spPr>
                              <wps:bodyPr/>
                            </wps:wsp>
                          </wpc:wpc>
                        </a:graphicData>
                      </a:graphic>
                    </wp:anchor>
                  </w:drawing>
                </mc:Choice>
                <mc:Fallback>
                  <w:pict>
                    <v:group id="_x0000_s1026" o:spid="_x0000_s1026" o:spt="203" style="position:absolute;left:0pt;margin-left:0.3pt;margin-top:4pt;height:106.6pt;width:445.2pt;z-index:251661312;mso-width-relative:page;mso-height-relative:page;" coordsize="5654040,1353820" editas="canvas" o:gfxdata="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">
                      <o:lock v:ext="edit" aspectratio="f"/>
                      <v:shape id="_x0000_s1026" o:spid="_x0000_s1026" style="position:absolute;left:0;top:0;height:1353820;width:5654040;" filled="f" stroked="f" coordsize="21600,21600" o:gfxdata="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">
                        <v:fill on="f" focussize="0,0"/>
                        <v:stroke on="f"/>
                        <v:imagedata o:title=""/>
                        <o:lock v:ext="edit" aspectratio="t"/>
                      </v:shape>
                      <v:shape id="_x0000_s1026" o:spid="_x0000_s1026" o:spt="202" type="#_x0000_t202" style="position:absolute;left:1284605;top:202565;height:263525;width:1409065;" fillcolor="#FFFFFF" filled="t" stroked="t" coordsize="21600,21600" o:gfxdata="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PdKWo1QAAAAYBAAAPAAAAAAAAAAEA&#10;IAAAACIAAABkcnMvZG93bnJldi54bWxQSwECFAAUAAAACACHTuJAX7OxZBICAABBBAAADgAAAAAA&#10;AAABACAAAAAkAQAAZHJzL2Uyb0RvYy54bWxQSwUGAAAAAAYABgBZAQAAqAUAAAAA&#10;">
                        <v:fill on="t" focussize="0,0"/>
                        <v:stroke color="#000000" joinstyle="miter"/>
                        <v:imagedata o:title=""/>
                        <o:lock v:ext="edit" aspectratio="f"/>
                        <v:textbox>
                          <w:txbxContent>
                            <w:p w14:paraId="20E53031">
                              <w:pPr>
                                <w:jc w:val="center"/>
                                <w:rPr>
                                  <w:rFonts w:hint="default" w:eastAsia="宋体"/>
                                  <w:szCs w:val="21"/>
                                  <w:lang w:val="en-US" w:eastAsia="zh-CN"/>
                                </w:rPr>
                              </w:pPr>
                              <w:r>
                                <w:rPr>
                                  <w:rFonts w:hint="eastAsia"/>
                                  <w:szCs w:val="21"/>
                                  <w:lang w:val="en-US" w:eastAsia="zh-CN"/>
                                </w:rPr>
                                <w:t>测量放线、区域隔离</w:t>
                              </w:r>
                            </w:p>
                          </w:txbxContent>
                        </v:textbox>
                      </v:shape>
                      <v:shape id="_x0000_s1026" o:spid="_x0000_s1026" o:spt="202" type="#_x0000_t202" style="position:absolute;left:98425;top:197485;height:273685;width:839470;" fillcolor="#FFFFFF" filled="t" stroked="t" coordsize="21600,21600" o:gfxdata="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D3SlqNUAAAAGAQAADwAAAAAAAAAB&#10;ACAAAAAiAAAAZHJzL2Rvd25yZXYueG1sUEsBAhQAFAAAAAgAh07iQA1tJygTAgAAPgQAAA4AAAAA&#10;AAAAAQAgAAAAJAEAAGRycy9lMm9Eb2MueG1sUEsFBgAAAAAGAAYAWQEAAKkFAAAAAA==&#10;">
                        <v:fill on="t" focussize="0,0"/>
                        <v:stroke color="#000000" joinstyle="miter"/>
                        <v:imagedata o:title=""/>
                        <o:lock v:ext="edit" aspectratio="f"/>
                        <v:textbox>
                          <w:txbxContent>
                            <w:p w14:paraId="7A57D487">
                              <w:pPr>
                                <w:jc w:val="center"/>
                                <w:rPr>
                                  <w:rFonts w:hint="eastAsia"/>
                                  <w:szCs w:val="21"/>
                                </w:rPr>
                              </w:pPr>
                              <w:r>
                                <w:rPr>
                                  <w:rFonts w:hint="eastAsia"/>
                                  <w:szCs w:val="21"/>
                                  <w:lang w:val="en-US" w:eastAsia="zh-CN"/>
                                </w:rPr>
                                <w:t>场地清理</w:t>
                              </w:r>
                            </w:p>
                          </w:txbxContent>
                        </v:textbox>
                      </v:shape>
                      <v:shape id="_x0000_s1026" o:spid="_x0000_s1026" o:spt="202" type="#_x0000_t202" style="position:absolute;left:2940685;top:9525;height:254000;width:868045;" filled="f" stroked="f" coordsize="21600,21600" o:gfxdata="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rK&#10;cPrTAAAABgEAAA8AAAAAAAAAAQAgAAAAIgAAAGRycy9kb3ducmV2LnhtbFBLAQIUABQAAAAIAIdO&#10;4kCCLSYutgEAAFYDAAAOAAAAAAAAAAEAIAAAACIBAABkcnMvZTJvRG9jLnhtbFBLBQYAAAAABgAG&#10;AFkBAABKBQAAAAA=&#10;">
                        <v:fill on="f" focussize="0,0"/>
                        <v:stroke on="f"/>
                        <v:imagedata o:title=""/>
                        <o:lock v:ext="edit" aspectratio="f"/>
                        <v:textbox>
                          <w:txbxContent>
                            <w:p w14:paraId="77E61FD0">
                              <w:pPr>
                                <w:rPr>
                                  <w:rFonts w:hint="eastAsia" w:eastAsia="宋体"/>
                                  <w:szCs w:val="21"/>
                                  <w:lang w:val="en-US" w:eastAsia="zh-CN"/>
                                </w:rPr>
                              </w:pPr>
                              <w:r>
                                <w:rPr>
                                  <w:szCs w:val="21"/>
                                </w:rPr>
                                <w:t>G</w:t>
                              </w:r>
                              <w:r>
                                <w:rPr>
                                  <w:rFonts w:hint="eastAsia"/>
                                  <w:szCs w:val="21"/>
                                  <w:vertAlign w:val="subscript"/>
                                  <w:lang w:val="en-US" w:eastAsia="zh-CN"/>
                                </w:rPr>
                                <w:t>2</w:t>
                              </w:r>
                              <w:r>
                                <w:rPr>
                                  <w:szCs w:val="21"/>
                                </w:rPr>
                                <w:t>、N</w:t>
                              </w:r>
                              <w:r>
                                <w:rPr>
                                  <w:rFonts w:hint="eastAsia"/>
                                  <w:szCs w:val="21"/>
                                  <w:vertAlign w:val="subscript"/>
                                  <w:lang w:val="en-US" w:eastAsia="zh-CN"/>
                                </w:rPr>
                                <w:t>3</w:t>
                              </w:r>
                              <w:r>
                                <w:rPr>
                                  <w:szCs w:val="21"/>
                                </w:rPr>
                                <w:t>、S</w:t>
                              </w:r>
                              <w:r>
                                <w:rPr>
                                  <w:rFonts w:hint="eastAsia"/>
                                  <w:szCs w:val="21"/>
                                  <w:vertAlign w:val="subscript"/>
                                  <w:lang w:val="en-US" w:eastAsia="zh-CN"/>
                                </w:rPr>
                                <w:t>2</w:t>
                              </w:r>
                            </w:p>
                          </w:txbxContent>
                        </v:textbox>
                      </v:shape>
                      <v:shape id="_x0000_s1026" o:spid="_x0000_s1026" o:spt="202" type="#_x0000_t202" style="position:absolute;left:131445;top:6350;height:274320;width:915035;" filled="f" stroked="f" coordsize="21600,21600" o:gfxdata="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ArKcPrT&#10;AAAABgEAAA8AAAAAAAAAAQAgAAAAIgAAAGRycy9kb3ducmV2LnhtbFBLAQIUABQAAAAIAIdO4kBG&#10;Abc7swEAAFUDAAAOAAAAAAAAAAEAIAAAACIBAABkcnMvZTJvRG9jLnhtbFBLBQYAAAAABgAGAFkB&#10;AABHBQAAAAA=&#10;">
                        <v:fill on="f" focussize="0,0"/>
                        <v:stroke on="f"/>
                        <v:imagedata o:title=""/>
                        <o:lock v:ext="edit" aspectratio="f"/>
                        <v:textbox>
                          <w:txbxContent>
                            <w:p w14:paraId="2DBB0ADD">
                              <w:pPr>
                                <w:rPr>
                                  <w:rFonts w:hint="eastAsia" w:eastAsia="宋体"/>
                                  <w:szCs w:val="21"/>
                                  <w:lang w:val="en-US" w:eastAsia="zh-CN"/>
                                </w:rPr>
                              </w:pPr>
                              <w:r>
                                <w:rPr>
                                  <w:szCs w:val="21"/>
                                </w:rPr>
                                <w:t>G</w:t>
                              </w:r>
                              <w:r>
                                <w:rPr>
                                  <w:rFonts w:hint="eastAsia"/>
                                  <w:szCs w:val="21"/>
                                  <w:vertAlign w:val="subscript"/>
                                </w:rPr>
                                <w:t>1</w:t>
                              </w:r>
                              <w:r>
                                <w:rPr>
                                  <w:szCs w:val="21"/>
                                </w:rPr>
                                <w:t>、N</w:t>
                              </w:r>
                              <w:r>
                                <w:rPr>
                                  <w:rFonts w:hint="eastAsia"/>
                                  <w:szCs w:val="21"/>
                                  <w:vertAlign w:val="subscript"/>
                                  <w:lang w:val="en-US" w:eastAsia="zh-CN"/>
                                </w:rPr>
                                <w:t>1</w:t>
                              </w:r>
                              <w:r>
                                <w:rPr>
                                  <w:szCs w:val="21"/>
                                </w:rPr>
                                <w:t>、</w:t>
                              </w:r>
                              <w:r>
                                <w:rPr>
                                  <w:rFonts w:hint="eastAsia"/>
                                  <w:szCs w:val="21"/>
                                  <w:lang w:val="en-US" w:eastAsia="zh-CN"/>
                                </w:rPr>
                                <w:t>S</w:t>
                              </w:r>
                              <w:r>
                                <w:rPr>
                                  <w:rFonts w:hint="eastAsia"/>
                                  <w:szCs w:val="21"/>
                                  <w:vertAlign w:val="subscript"/>
                                  <w:lang w:val="en-US" w:eastAsia="zh-CN"/>
                                </w:rPr>
                                <w:t>1</w:t>
                              </w:r>
                            </w:p>
                          </w:txbxContent>
                        </v:textbox>
                      </v:shape>
                      <v:shape id="_x0000_s1026" o:spid="_x0000_s1026" o:spt="32" type="#_x0000_t32" style="position:absolute;left:952500;top:330835;height:0;width:318770;" filled="f" stroked="t" coordsize="21600,21600" o:gfxdata="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FHgqd1gAAAAYBAAAPAAAAAAAAAAEAIAAA&#10;ACIAAABkcnMvZG93bnJldi54bWxQSwECFAAUAAAACACHTuJA929rJA4CAAD7AwAADgAAAAAAAAAB&#10;ACAAAAAlAQAAZHJzL2Uyb0RvYy54bWxQSwUGAAAAAAYABgBZAQAApQUAAAAA&#10;">
                        <v:fill on="f" focussize="0,0"/>
                        <v:stroke color="#000000" joinstyle="round" endarrow="block"/>
                        <v:imagedata o:title=""/>
                        <o:lock v:ext="edit" aspectratio="f"/>
                      </v:shape>
                      <v:shape id="_x0000_s1026" o:spid="_x0000_s1026" o:spt="32" type="#_x0000_t32" style="position:absolute;left:2701925;top:352425;height:0;width:318770;" filled="f" stroked="t" coordsize="21600,21600" o:gfxdata="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UeCp3WAAAABgEAAA8AAAAAAAAAAQAg&#10;AAAAIgAAAGRycy9kb3ducmV2LnhtbFBLAQIUABQAAAAIAIdO4kDFTCOaEAIAAPoDAAAOAAAAAAAA&#10;AAEAIAAAACUBAABkcnMvZTJvRG9jLnhtbFBLBQYAAAAABgAGAFkBAACnBQAAAAA=&#10;">
                        <v:fill on="f" focussize="0,0"/>
                        <v:stroke color="#000000" joinstyle="round" endarrow="block"/>
                        <v:imagedata o:title=""/>
                        <o:lock v:ext="edit" aspectratio="f"/>
                      </v:shape>
                      <v:shape id="_x0000_s1026" o:spid="_x0000_s1026" o:spt="202" type="#_x0000_t202" style="position:absolute;left:4105910;top:194945;height:435610;width:1390650;" fillcolor="#FFFFFF" filled="t" stroked="t" coordsize="21600,21600" o:gfxdata="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D3SlqNUAAAAGAQAADwAAAAAAAAAB&#10;ACAAAAAiAAAAZHJzL2Rvd25yZXYueG1sUEsBAhQAFAAAAAgAh07iQG1XmdQTAgAAQQQAAA4AAAAA&#10;AAAAAQAgAAAAJAEAAGRycy9lMm9Eb2MueG1sUEsFBgAAAAAGAAYAWQEAAKkFAAAAAA==&#10;">
                        <v:fill on="t" focussize="0,0"/>
                        <v:stroke color="#000000" joinstyle="miter"/>
                        <v:imagedata o:title=""/>
                        <o:lock v:ext="edit" aspectratio="f"/>
                        <v:textbox>
                          <w:txbxContent>
                            <w:p w14:paraId="08757887">
                              <w:pPr>
                                <w:jc w:val="center"/>
                                <w:rPr>
                                  <w:rFonts w:hint="default" w:eastAsia="宋体"/>
                                  <w:szCs w:val="21"/>
                                  <w:lang w:val="en-US" w:eastAsia="zh-CN"/>
                                </w:rPr>
                              </w:pPr>
                              <w:r>
                                <w:rPr>
                                  <w:rFonts w:hint="eastAsia"/>
                                  <w:szCs w:val="21"/>
                                  <w:lang w:val="en-US" w:eastAsia="zh-CN"/>
                                </w:rPr>
                                <w:t>防渗层、围堰/导流沟施工</w:t>
                              </w:r>
                            </w:p>
                          </w:txbxContent>
                        </v:textbox>
                      </v:shape>
                      <v:shape id="_x0000_s1026" o:spid="_x0000_s1026" o:spt="202" type="#_x0000_t202" style="position:absolute;left:2646680;top:975995;height:263525;width:1116965;" fillcolor="#FFFFFF" filled="t" stroked="t" coordsize="21600,21600" o:gfxdata="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PdKWo1QAAAAYBAAAPAAAAAAAA&#10;AAEAIAAAACIAAABkcnMvZG93bnJldi54bWxQSwECFAAUAAAACACHTuJAYd80XhUCAABBBAAADgAA&#10;AAAAAAABACAAAAAkAQAAZHJzL2Uyb0RvYy54bWxQSwUGAAAAAAYABgBZAQAAqwUAAAAA&#10;">
                        <v:fill on="t" focussize="0,0"/>
                        <v:stroke color="#000000" joinstyle="miter"/>
                        <v:imagedata o:title=""/>
                        <o:lock v:ext="edit" aspectratio="f"/>
                        <v:textbox>
                          <w:txbxContent>
                            <w:p w14:paraId="56561E19">
                              <w:pPr>
                                <w:jc w:val="center"/>
                                <w:rPr>
                                  <w:rFonts w:hint="default" w:eastAsia="宋体"/>
                                  <w:szCs w:val="21"/>
                                  <w:lang w:val="en-US" w:eastAsia="zh-CN"/>
                                </w:rPr>
                              </w:pPr>
                              <w:r>
                                <w:rPr>
                                  <w:rFonts w:hint="eastAsia"/>
                                  <w:szCs w:val="21"/>
                                  <w:lang w:val="en-US" w:eastAsia="zh-CN"/>
                                </w:rPr>
                                <w:t>配套设施安装</w:t>
                              </w:r>
                            </w:p>
                          </w:txbxContent>
                        </v:textbox>
                      </v:shape>
                      <v:shape id="_x0000_s1026" o:spid="_x0000_s1026" o:spt="202" type="#_x0000_t202" style="position:absolute;left:4229735;top:968375;height:263525;width:1149350;" fillcolor="#FFFFFF" filled="t" stroked="t" coordsize="21600,21600" o:gfxdata="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3SlqNUAAAAGAQAADwAAAAAA&#10;AAABACAAAAAiAAAAZHJzL2Rvd25yZXYueG1sUEsBAhQAFAAAAAgAh07iQFpXChEWAgAAQQQAAA4A&#10;AAAAAAAAAQAgAAAAJAEAAGRycy9lMm9Eb2MueG1sUEsFBgAAAAAGAAYAWQEAAKwFAAAAAA==&#10;">
                        <v:fill on="t" focussize="0,0"/>
                        <v:stroke color="#000000" joinstyle="miter"/>
                        <v:imagedata o:title=""/>
                        <o:lock v:ext="edit" aspectratio="f"/>
                        <v:textbox>
                          <w:txbxContent>
                            <w:p w14:paraId="2FA2A189">
                              <w:pPr>
                                <w:jc w:val="center"/>
                                <w:rPr>
                                  <w:rFonts w:hint="default" w:eastAsia="宋体"/>
                                  <w:szCs w:val="21"/>
                                  <w:lang w:val="en-US" w:eastAsia="zh-CN"/>
                                </w:rPr>
                              </w:pPr>
                              <w:r>
                                <w:rPr>
                                  <w:rFonts w:hint="eastAsia"/>
                                  <w:szCs w:val="21"/>
                                  <w:lang w:val="en-US" w:eastAsia="zh-CN"/>
                                </w:rPr>
                                <w:t>标识安装及清理</w:t>
                              </w:r>
                            </w:p>
                          </w:txbxContent>
                        </v:textbox>
                      </v:shape>
                      <v:shape id="_x0000_s1026" o:spid="_x0000_s1026" o:spt="32" type="#_x0000_t32" style="position:absolute;left:3786505;top:349250;height:3810;width:305435;" filled="f" stroked="t" coordsize="21600,21600" o:gfxdata="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R4KndYAAAAGAQAADwAAAAAAAAAB&#10;ACAAAAAiAAAAZHJzL2Rvd25yZXYueG1sUEsBAhQAFAAAAAgAh07iQDaDZgISAgAA/wMAAA4AAAAA&#10;AAAAAQAgAAAAJQEAAGRycy9lMm9Eb2MueG1sUEsFBgAAAAAGAAYAWQEAAKkFAAAAAA==&#10;">
                        <v:fill on="f" focussize="0,0"/>
                        <v:stroke color="#000000" joinstyle="round" endarrow="block"/>
                        <v:imagedata o:title=""/>
                        <o:lock v:ext="edit" aspectratio="f"/>
                      </v:shape>
                      <v:shape id="_x0000_s1026" o:spid="_x0000_s1026" o:spt="202" type="#_x0000_t202" style="position:absolute;left:1769745;top:19050;height:274320;width:470535;" filled="f" stroked="f" coordsize="21600,21600" o:gfxdata="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K&#10;ynD60wAAAAYBAAAPAAAAAAAAAAEAIAAAACIAAABkcnMvZG93bnJldi54bWxQSwECFAAUAAAACACH&#10;TuJAsezvLLcBAABZAwAADgAAAAAAAAABACAAAAAiAQAAZHJzL2Uyb0RvYy54bWxQSwUGAAAAAAYA&#10;BgBZAQAASwUAAAAA&#10;">
                        <v:fill on="f" focussize="0,0"/>
                        <v:stroke on="f"/>
                        <v:imagedata o:title=""/>
                        <o:lock v:ext="edit" aspectratio="f"/>
                        <v:textbox>
                          <w:txbxContent>
                            <w:p w14:paraId="63BDE0C2">
                              <w:pPr>
                                <w:rPr>
                                  <w:rFonts w:hint="eastAsia" w:eastAsia="宋体"/>
                                  <w:szCs w:val="21"/>
                                  <w:lang w:val="en-US" w:eastAsia="zh-CN"/>
                                </w:rPr>
                              </w:pPr>
                              <w:r>
                                <w:rPr>
                                  <w:szCs w:val="21"/>
                                </w:rPr>
                                <w:t>N</w:t>
                              </w:r>
                              <w:r>
                                <w:rPr>
                                  <w:rFonts w:hint="eastAsia"/>
                                  <w:szCs w:val="21"/>
                                  <w:vertAlign w:val="subscript"/>
                                  <w:lang w:val="en-US" w:eastAsia="zh-CN"/>
                                </w:rPr>
                                <w:t>2</w:t>
                              </w:r>
                            </w:p>
                          </w:txbxContent>
                        </v:textbox>
                      </v:shape>
                      <v:shape id="_x0000_s1026" o:spid="_x0000_s1026" o:spt="202" type="#_x0000_t202" style="position:absolute;left:2976880;top:767080;height:259080;width:470535;" filled="f" stroked="f" coordsize="21600,21600" o:gfxdata="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Cspw+tMAAAAGAQAADwAAAAAAAAABACAAAAAiAAAAZHJzL2Rvd25yZXYueG1sUEsBAhQAFAAAAAgA&#10;h07iQOGPvwi4AQAAWgMAAA4AAAAAAAAAAQAgAAAAIgEAAGRycy9lMm9Eb2MueG1sUEsFBgAAAAAG&#10;AAYAWQEAAEwFAAAAAA==&#10;">
                        <v:fill on="f" focussize="0,0"/>
                        <v:stroke on="f"/>
                        <v:imagedata o:title=""/>
                        <o:lock v:ext="edit" aspectratio="f"/>
                        <v:textbox>
                          <w:txbxContent>
                            <w:p w14:paraId="6BDB20C5">
                              <w:pPr>
                                <w:rPr>
                                  <w:rFonts w:hint="eastAsia" w:eastAsia="宋体"/>
                                  <w:szCs w:val="21"/>
                                  <w:lang w:val="en-US" w:eastAsia="zh-CN"/>
                                </w:rPr>
                              </w:pPr>
                              <w:r>
                                <w:rPr>
                                  <w:szCs w:val="21"/>
                                </w:rPr>
                                <w:t>N</w:t>
                              </w:r>
                              <w:r>
                                <w:rPr>
                                  <w:rFonts w:hint="eastAsia"/>
                                  <w:szCs w:val="21"/>
                                  <w:vertAlign w:val="subscript"/>
                                  <w:lang w:val="en-US" w:eastAsia="zh-CN"/>
                                </w:rPr>
                                <w:t>6</w:t>
                              </w:r>
                            </w:p>
                          </w:txbxContent>
                        </v:textbox>
                      </v:shape>
                      <v:shape id="_x0000_s1026" o:spid="_x0000_s1026" o:spt="202" type="#_x0000_t202" style="position:absolute;left:4262755;top:756920;height:254000;width:868045;" filled="f" stroked="f" coordsize="21600,21600" o:gfxdata="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Cspw+tMAAAAGAQAADwAAAAAAAAABACAAAAAiAAAAZHJzL2Rvd25yZXYueG1sUEsBAhQAFAAAAAgA&#10;h07iQF/qa8C4AQAAWgMAAA4AAAAAAAAAAQAgAAAAIgEAAGRycy9lMm9Eb2MueG1sUEsFBgAAAAAG&#10;AAYAWQEAAEwFAAAAAA==&#10;">
                        <v:fill on="f" focussize="0,0"/>
                        <v:stroke on="f"/>
                        <v:imagedata o:title=""/>
                        <o:lock v:ext="edit" aspectratio="f"/>
                        <v:textbox>
                          <w:txbxContent>
                            <w:p w14:paraId="12D09238">
                              <w:pPr>
                                <w:rPr>
                                  <w:rFonts w:hint="eastAsia" w:eastAsia="宋体"/>
                                  <w:szCs w:val="21"/>
                                  <w:lang w:val="en-US" w:eastAsia="zh-CN"/>
                                </w:rPr>
                              </w:pPr>
                              <w:r>
                                <w:rPr>
                                  <w:szCs w:val="21"/>
                                </w:rPr>
                                <w:t>N</w:t>
                              </w:r>
                              <w:r>
                                <w:rPr>
                                  <w:rFonts w:hint="eastAsia"/>
                                  <w:szCs w:val="21"/>
                                  <w:vertAlign w:val="subscript"/>
                                  <w:lang w:val="en-US" w:eastAsia="zh-CN"/>
                                </w:rPr>
                                <w:t>5</w:t>
                              </w:r>
                              <w:r>
                                <w:rPr>
                                  <w:szCs w:val="21"/>
                                </w:rPr>
                                <w:t>、S</w:t>
                              </w:r>
                              <w:r>
                                <w:rPr>
                                  <w:rFonts w:hint="eastAsia"/>
                                  <w:szCs w:val="21"/>
                                  <w:vertAlign w:val="subscript"/>
                                  <w:lang w:val="en-US" w:eastAsia="zh-CN"/>
                                </w:rPr>
                                <w:t>4</w:t>
                              </w:r>
                            </w:p>
                          </w:txbxContent>
                        </v:textbox>
                      </v:shape>
                      <v:shape id="_x0000_s1026" o:spid="_x0000_s1026" o:spt="202" type="#_x0000_t202" style="position:absolute;left:3027680;top:227330;height:263525;width:754380;" fillcolor="#FFFFFF" filled="t" stroked="t" coordsize="21600,21600" o:gfxdata="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90pajVAAAABgEAAA8AAAAAAAAAAQAg&#10;AAAAIgAAAGRycy9kb3ducmV2LnhtbFBLAQIUABQAAAAIAIdO4kDApEBzEQIAAEAEAAAOAAAAAAAA&#10;AAEAIAAAACQBAABkcnMvZTJvRG9jLnhtbFBLBQYAAAAABgAGAFkBAACnBQAAAAA=&#10;">
                        <v:fill on="t" focussize="0,0"/>
                        <v:stroke color="#000000" joinstyle="miter"/>
                        <v:imagedata o:title=""/>
                        <o:lock v:ext="edit" aspectratio="f"/>
                        <v:textbox>
                          <w:txbxContent>
                            <w:p w14:paraId="318A9B6D">
                              <w:pPr>
                                <w:jc w:val="center"/>
                                <w:rPr>
                                  <w:rFonts w:hint="default" w:eastAsia="宋体"/>
                                  <w:szCs w:val="21"/>
                                  <w:lang w:val="en-US" w:eastAsia="zh-CN"/>
                                </w:rPr>
                              </w:pPr>
                              <w:r>
                                <w:rPr>
                                  <w:rFonts w:hint="eastAsia"/>
                                  <w:szCs w:val="21"/>
                                  <w:lang w:val="en-US" w:eastAsia="zh-CN"/>
                                </w:rPr>
                                <w:t>土建</w:t>
                              </w:r>
                            </w:p>
                          </w:txbxContent>
                        </v:textbox>
                      </v:shape>
                      <v:shape id="_x0000_s1026" o:spid="_x0000_s1026" o:spt="32" type="#_x0000_t32" style="position:absolute;left:3763645;top:1096010;flip:x;height:12065;width:461010;" filled="f" stroked="t" coordsize="21600,21600" o:gfxdata="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DUGrbvWAAAABgEAAA8AAAAAAAAAAQAgAAAAIgAAAGRycy9kb3ducmV2LnhtbFBLAQIUABQAAAAI&#10;AIdO4kDCP8hNKAIAADIEAAAOAAAAAAAAAAEAIAAAACUBAABkcnMvZTJvRG9jLnhtbFBLBQYAAAAA&#10;BgAGAFkBAAC/BQAAAAA=&#10;">
                        <v:fill on="f" focussize="0,0"/>
                        <v:stroke color="#000000" joinstyle="round" endarrow="block"/>
                        <v:imagedata o:title=""/>
                        <o:lock v:ext="edit" aspectratio="f"/>
                      </v:shape>
                      <v:shape id="_x0000_s1026" o:spid="_x0000_s1026" o:spt="202" type="#_x0000_t202" style="position:absolute;left:4380230;top:0;height:254000;width:868045;" filled="f" stroked="f" coordsize="21600,21600" o:gfxdata="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ArKcPrT&#10;AAAABgEAAA8AAAAAAAAAAQAgAAAAIgAAAGRycy9kb3ducmV2LnhtbFBLAQIUABQAAAAIAIdO4kBL&#10;Mt8JswEAAFUDAAAOAAAAAAAAAAEAIAAAACIBAABkcnMvZTJvRG9jLnhtbFBLBQYAAAAABgAGAFkB&#10;AABHBQAAAAA=&#10;">
                        <v:fill on="f" focussize="0,0"/>
                        <v:stroke on="f"/>
                        <v:imagedata o:title=""/>
                        <o:lock v:ext="edit" aspectratio="f"/>
                        <v:textbox>
                          <w:txbxContent>
                            <w:p w14:paraId="79ED9BEB">
                              <w:pPr>
                                <w:rPr>
                                  <w:rFonts w:hint="eastAsia" w:eastAsia="宋体"/>
                                  <w:szCs w:val="21"/>
                                  <w:lang w:val="en-US" w:eastAsia="zh-CN"/>
                                </w:rPr>
                              </w:pPr>
                              <w:r>
                                <w:rPr>
                                  <w:szCs w:val="21"/>
                                </w:rPr>
                                <w:t>G</w:t>
                              </w:r>
                              <w:r>
                                <w:rPr>
                                  <w:rFonts w:hint="eastAsia"/>
                                  <w:szCs w:val="21"/>
                                  <w:vertAlign w:val="subscript"/>
                                  <w:lang w:val="en-US" w:eastAsia="zh-CN"/>
                                </w:rPr>
                                <w:t>3</w:t>
                              </w:r>
                              <w:r>
                                <w:rPr>
                                  <w:szCs w:val="21"/>
                                </w:rPr>
                                <w:t>、N</w:t>
                              </w:r>
                              <w:r>
                                <w:rPr>
                                  <w:rFonts w:hint="eastAsia"/>
                                  <w:szCs w:val="21"/>
                                  <w:vertAlign w:val="subscript"/>
                                  <w:lang w:val="en-US" w:eastAsia="zh-CN"/>
                                </w:rPr>
                                <w:t>4</w:t>
                              </w:r>
                              <w:r>
                                <w:rPr>
                                  <w:szCs w:val="21"/>
                                </w:rPr>
                                <w:t>、S</w:t>
                              </w:r>
                              <w:r>
                                <w:rPr>
                                  <w:rFonts w:hint="eastAsia"/>
                                  <w:szCs w:val="21"/>
                                  <w:vertAlign w:val="subscript"/>
                                  <w:lang w:val="en-US" w:eastAsia="zh-CN"/>
                                </w:rPr>
                                <w:t>3</w:t>
                              </w:r>
                            </w:p>
                          </w:txbxContent>
                        </v:textbox>
                      </v:shape>
                      <v:shape id="_x0000_s1026" o:spid="_x0000_s1026" o:spt="32" type="#_x0000_t32" style="position:absolute;left:4805680;top:646430;flip:x;height:316230;width:3175;" filled="f" stroked="t" coordsize="21600,21600" o:gfxdata="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1Bq271gAAAAYBAAAP&#10;AAAAAAAAAAEAIAAAACIAAABkcnMvZG93bnJldi54bWxQSwECFAAUAAAACACHTuJA78JWUBoCAAAJ&#10;BAAADgAAAAAAAAABACAAAAAlAQAAZHJzL2Uyb0RvYy54bWxQSwUGAAAAAAYABgBZAQAAsQUAAAAA&#10;">
                        <v:fill on="f" focussize="0,0"/>
                        <v:stroke color="#000000" joinstyle="round" endarrow="block"/>
                        <v:imagedata o:title=""/>
                        <o:lock v:ext="edit" aspectratio="f"/>
                      </v:shape>
                    </v:group>
                  </w:pict>
                </mc:Fallback>
              </mc:AlternateContent>
            </w:r>
          </w:p>
          <w:p w14:paraId="1FD1419E">
            <w:pPr>
              <w:keepNext w:val="0"/>
              <w:keepLines w:val="0"/>
              <w:pageBreakBefore w:val="0"/>
              <w:widowControl/>
              <w:kinsoku/>
              <w:wordWrap/>
              <w:overflowPunct/>
              <w:topLinePunct w:val="0"/>
              <w:autoSpaceDE/>
              <w:autoSpaceDN/>
              <w:bidi w:val="0"/>
              <w:adjustRightInd/>
              <w:snapToGrid/>
              <w:spacing w:line="460" w:lineRule="exact"/>
              <w:ind w:firstLine="320" w:firstLineChars="200"/>
              <w:textAlignment w:val="auto"/>
              <w:rPr>
                <w:rFonts w:ascii="Segoe UI" w:hAnsi="Segoe UI" w:eastAsia="Segoe UI" w:cs="Segoe UI"/>
                <w:i w:val="0"/>
                <w:iCs w:val="0"/>
                <w:caps w:val="0"/>
                <w:color w:val="000000" w:themeColor="text1"/>
                <w:spacing w:val="0"/>
                <w:sz w:val="16"/>
                <w:szCs w:val="16"/>
                <w:highlight w:val="none"/>
                <w:shd w:val="clear" w:fill="FFFFFF"/>
                <w14:textFill>
                  <w14:solidFill>
                    <w14:schemeClr w14:val="tx1"/>
                  </w14:solidFill>
                </w14:textFill>
              </w:rPr>
            </w:pPr>
          </w:p>
          <w:p w14:paraId="0CA767DA">
            <w:pPr>
              <w:keepNext w:val="0"/>
              <w:keepLines w:val="0"/>
              <w:pageBreakBefore w:val="0"/>
              <w:widowControl/>
              <w:kinsoku/>
              <w:wordWrap/>
              <w:overflowPunct/>
              <w:topLinePunct w:val="0"/>
              <w:autoSpaceDE/>
              <w:autoSpaceDN/>
              <w:bidi w:val="0"/>
              <w:adjustRightInd/>
              <w:snapToGrid/>
              <w:spacing w:line="460" w:lineRule="exact"/>
              <w:ind w:firstLine="320" w:firstLineChars="200"/>
              <w:textAlignment w:val="auto"/>
              <w:rPr>
                <w:rFonts w:ascii="Segoe UI" w:hAnsi="Segoe UI" w:eastAsia="Segoe UI" w:cs="Segoe UI"/>
                <w:i w:val="0"/>
                <w:iCs w:val="0"/>
                <w:caps w:val="0"/>
                <w:color w:val="000000" w:themeColor="text1"/>
                <w:spacing w:val="0"/>
                <w:sz w:val="16"/>
                <w:szCs w:val="16"/>
                <w:highlight w:val="none"/>
                <w:shd w:val="clear" w:fill="FFFFFF"/>
                <w14:textFill>
                  <w14:solidFill>
                    <w14:schemeClr w14:val="tx1"/>
                  </w14:solidFill>
                </w14:textFill>
              </w:rPr>
            </w:pPr>
          </w:p>
          <w:p w14:paraId="61417BB1">
            <w:pPr>
              <w:pStyle w:val="4"/>
              <w:keepNext w:val="0"/>
              <w:keepLines w:val="0"/>
              <w:pageBreakBefore w:val="0"/>
              <w:kinsoku/>
              <w:wordWrap/>
              <w:overflowPunct/>
              <w:topLinePunct w:val="0"/>
              <w:autoSpaceDE w:val="0"/>
              <w:autoSpaceDN w:val="0"/>
              <w:bidi w:val="0"/>
              <w:spacing w:line="460" w:lineRule="exact"/>
              <w:ind w:firstLine="480"/>
              <w:textAlignment w:val="auto"/>
              <w:rPr>
                <w:rFonts w:ascii="Times New Roman" w:hAnsi="Times New Roman"/>
                <w:color w:val="000000" w:themeColor="text1"/>
                <w:kern w:val="2"/>
                <w:sz w:val="24"/>
                <w:highlight w:val="none"/>
                <w14:textFill>
                  <w14:solidFill>
                    <w14:schemeClr w14:val="tx1"/>
                  </w14:solidFill>
                </w14:textFill>
              </w:rPr>
            </w:pPr>
          </w:p>
          <w:p w14:paraId="0C9FFEDC">
            <w:pPr>
              <w:pStyle w:val="4"/>
              <w:keepNext w:val="0"/>
              <w:keepLines w:val="0"/>
              <w:pageBreakBefore w:val="0"/>
              <w:kinsoku/>
              <w:wordWrap/>
              <w:overflowPunct/>
              <w:topLinePunct w:val="0"/>
              <w:autoSpaceDE w:val="0"/>
              <w:autoSpaceDN w:val="0"/>
              <w:bidi w:val="0"/>
              <w:spacing w:line="460" w:lineRule="exact"/>
              <w:ind w:firstLine="480"/>
              <w:textAlignment w:val="auto"/>
              <w:rPr>
                <w:rFonts w:ascii="Times New Roman" w:hAnsi="Times New Roman"/>
                <w:color w:val="000000" w:themeColor="text1"/>
                <w:kern w:val="2"/>
                <w:sz w:val="24"/>
                <w:highlight w:val="none"/>
                <w14:textFill>
                  <w14:solidFill>
                    <w14:schemeClr w14:val="tx1"/>
                  </w14:solidFill>
                </w14:textFill>
              </w:rPr>
            </w:pPr>
          </w:p>
          <w:p w14:paraId="60F278DC">
            <w:pPr>
              <w:pStyle w:val="4"/>
              <w:keepNext w:val="0"/>
              <w:keepLines w:val="0"/>
              <w:pageBreakBefore w:val="0"/>
              <w:kinsoku/>
              <w:wordWrap/>
              <w:overflowPunct/>
              <w:topLinePunct w:val="0"/>
              <w:autoSpaceDE w:val="0"/>
              <w:autoSpaceDN w:val="0"/>
              <w:bidi w:val="0"/>
              <w:spacing w:line="460" w:lineRule="exact"/>
              <w:ind w:firstLine="480"/>
              <w:textAlignment w:val="auto"/>
              <w:rPr>
                <w:rFonts w:ascii="Times New Roman" w:hAnsi="Times New Roman"/>
                <w:color w:val="000000" w:themeColor="text1"/>
                <w:kern w:val="2"/>
                <w:sz w:val="24"/>
                <w:highlight w:val="none"/>
                <w14:textFill>
                  <w14:solidFill>
                    <w14:schemeClr w14:val="tx1"/>
                  </w14:solidFill>
                </w14:textFill>
              </w:rPr>
            </w:pPr>
            <w:r>
              <w:rPr>
                <w:rFonts w:ascii="Times New Roman" w:hAnsi="Times New Roman"/>
                <w:color w:val="000000" w:themeColor="text1"/>
                <w:kern w:val="2"/>
                <w:sz w:val="24"/>
                <w:highlight w:val="none"/>
                <w14:textFill>
                  <w14:solidFill>
                    <w14:schemeClr w14:val="tx1"/>
                  </w14:solidFill>
                </w14:textFill>
              </w:rPr>
              <w:t xml:space="preserve">图例：废气G  噪声N  固废S </w:t>
            </w:r>
          </w:p>
          <w:p w14:paraId="1CD53341">
            <w:pPr>
              <w:widowControl/>
              <w:adjustRightInd w:val="0"/>
              <w:snapToGrid w:val="0"/>
              <w:spacing w:line="500" w:lineRule="exact"/>
              <w:ind w:firstLine="482" w:firstLineChars="200"/>
              <w:jc w:val="center"/>
              <w:rPr>
                <w:rFonts w:hint="eastAsia"/>
                <w:b/>
                <w:bCs/>
                <w:color w:val="000000" w:themeColor="text1"/>
                <w:sz w:val="24"/>
                <w:szCs w:val="32"/>
                <w:highlight w:val="none"/>
                <w14:textFill>
                  <w14:solidFill>
                    <w14:schemeClr w14:val="tx1"/>
                  </w14:solidFill>
                </w14:textFill>
              </w:rPr>
            </w:pPr>
            <w:r>
              <w:rPr>
                <w:rFonts w:hint="eastAsia"/>
                <w:b/>
                <w:bCs/>
                <w:color w:val="000000" w:themeColor="text1"/>
                <w:sz w:val="24"/>
                <w:szCs w:val="32"/>
                <w:highlight w:val="none"/>
                <w14:textFill>
                  <w14:solidFill>
                    <w14:schemeClr w14:val="tx1"/>
                  </w14:solidFill>
                </w14:textFill>
              </w:rPr>
              <w:t>图2-</w:t>
            </w:r>
            <w:r>
              <w:rPr>
                <w:rFonts w:hint="eastAsia"/>
                <w:b/>
                <w:bCs/>
                <w:color w:val="000000" w:themeColor="text1"/>
                <w:sz w:val="24"/>
                <w:szCs w:val="32"/>
                <w:highlight w:val="none"/>
                <w:lang w:val="en-US" w:eastAsia="zh-CN"/>
                <w14:textFill>
                  <w14:solidFill>
                    <w14:schemeClr w14:val="tx1"/>
                  </w14:solidFill>
                </w14:textFill>
              </w:rPr>
              <w:t>2</w:t>
            </w:r>
            <w:r>
              <w:rPr>
                <w:rFonts w:hint="eastAsia"/>
                <w:b/>
                <w:bCs/>
                <w:color w:val="000000" w:themeColor="text1"/>
                <w:sz w:val="24"/>
                <w:szCs w:val="32"/>
                <w:highlight w:val="none"/>
                <w14:textFill>
                  <w14:solidFill>
                    <w14:schemeClr w14:val="tx1"/>
                  </w14:solidFill>
                </w14:textFill>
              </w:rPr>
              <w:t xml:space="preserve">  施工期工艺流程图及产污环节</w:t>
            </w:r>
          </w:p>
          <w:p w14:paraId="26758EDF">
            <w:pPr>
              <w:keepNext w:val="0"/>
              <w:keepLines w:val="0"/>
              <w:pageBreakBefore w:val="0"/>
              <w:widowControl/>
              <w:kinsoku/>
              <w:wordWrap/>
              <w:overflowPunct/>
              <w:topLinePunct w:val="0"/>
              <w:autoSpaceDE/>
              <w:autoSpaceDN/>
              <w:bidi w:val="0"/>
              <w:adjustRightInd w:val="0"/>
              <w:snapToGrid w:val="0"/>
              <w:spacing w:line="460" w:lineRule="exact"/>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二、运营期工艺流程简述（图示）及产污环节</w:t>
            </w:r>
          </w:p>
          <w:p w14:paraId="45C5CF1F">
            <w:pPr>
              <w:pStyle w:val="17"/>
              <w:keepNext w:val="0"/>
              <w:keepLines w:val="0"/>
              <w:pageBreakBefore w:val="0"/>
              <w:widowControl/>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1、钢化玻璃生产工艺流程</w:t>
            </w:r>
          </w:p>
          <w:p w14:paraId="67C5E5A2">
            <w:pPr>
              <w:pStyle w:val="17"/>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生产工艺流程简述见下：</w:t>
            </w:r>
          </w:p>
          <w:p w14:paraId="1F36EF15">
            <w:pPr>
              <w:pStyle w:val="50"/>
              <w:keepNext w:val="0"/>
              <w:keepLines w:val="0"/>
              <w:pageBreakBefore w:val="0"/>
              <w:numPr>
                <w:ilvl w:val="0"/>
                <w:numId w:val="0"/>
              </w:numPr>
              <w:kinsoku/>
              <w:wordWrap/>
              <w:overflowPunct/>
              <w:topLinePunct w:val="0"/>
              <w:autoSpaceDE/>
              <w:autoSpaceDN/>
              <w:bidi w:val="0"/>
              <w:snapToGrid/>
              <w:ind w:firstLine="480" w:firstLineChars="200"/>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1）上片</w:t>
            </w:r>
          </w:p>
          <w:p w14:paraId="0F8186BC">
            <w:pPr>
              <w:pStyle w:val="50"/>
              <w:keepNext w:val="0"/>
              <w:keepLines w:val="0"/>
              <w:pageBreakBefore w:val="0"/>
              <w:numPr>
                <w:ilvl w:val="0"/>
                <w:numId w:val="0"/>
              </w:numPr>
              <w:kinsoku/>
              <w:wordWrap/>
              <w:overflowPunct/>
              <w:topLinePunct w:val="0"/>
              <w:autoSpaceDE/>
              <w:autoSpaceDN/>
              <w:bidi w:val="0"/>
              <w:snapToGrid/>
              <w:ind w:firstLine="480" w:firstLineChars="200"/>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生产</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使用上片机将玻璃原片上料至切割台</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6B338C0C">
            <w:pPr>
              <w:pStyle w:val="50"/>
              <w:keepNext w:val="0"/>
              <w:keepLines w:val="0"/>
              <w:pageBreakBefore w:val="0"/>
              <w:numPr>
                <w:ilvl w:val="0"/>
                <w:numId w:val="0"/>
              </w:numPr>
              <w:kinsoku/>
              <w:wordWrap/>
              <w:overflowPunct/>
              <w:topLinePunct w:val="0"/>
              <w:autoSpaceDE/>
              <w:autoSpaceDN/>
              <w:bidi w:val="0"/>
              <w:snapToGrid/>
              <w:ind w:firstLine="482" w:firstLineChars="200"/>
              <w:rPr>
                <w:rFonts w:hint="default"/>
                <w:color w:val="000000" w:themeColor="text1"/>
                <w:highlight w:val="none"/>
                <w:lang w:val="en-US"/>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此工序污染源：</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上片机运行噪声（N</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玻璃原片</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废包装（S</w:t>
            </w:r>
            <w:r>
              <w:rPr>
                <w:rFonts w:hint="eastAsia" w:ascii="Times New Roman" w:hAnsi="Times New Roman" w:eastAsia="宋体" w:cs="Times New Roman"/>
                <w:color w:val="000000" w:themeColor="text1"/>
                <w:kern w:val="0"/>
                <w:sz w:val="24"/>
                <w:szCs w:val="24"/>
                <w:highlight w:val="none"/>
                <w:vertAlign w:val="subscript"/>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06522CA8">
            <w:pPr>
              <w:pStyle w:val="50"/>
              <w:keepNext w:val="0"/>
              <w:keepLines w:val="0"/>
              <w:pageBreakBefore w:val="0"/>
              <w:numPr>
                <w:ilvl w:val="0"/>
                <w:numId w:val="0"/>
              </w:numPr>
              <w:kinsoku/>
              <w:wordWrap/>
              <w:overflowPunct/>
              <w:topLinePunct w:val="0"/>
              <w:autoSpaceDE/>
              <w:autoSpaceDN/>
              <w:bidi w:val="0"/>
              <w:snapToGrid/>
              <w:ind w:firstLine="480" w:firstLineChars="20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切割</w:t>
            </w:r>
          </w:p>
          <w:p w14:paraId="130D7612">
            <w:pPr>
              <w:pStyle w:val="50"/>
              <w:keepNext w:val="0"/>
              <w:keepLines w:val="0"/>
              <w:pageBreakBefore w:val="0"/>
              <w:numPr>
                <w:ilvl w:val="0"/>
                <w:numId w:val="0"/>
              </w:numPr>
              <w:kinsoku/>
              <w:wordWrap/>
              <w:overflowPunct/>
              <w:topLinePunct w:val="0"/>
              <w:autoSpaceDE/>
              <w:autoSpaceDN/>
              <w:bidi w:val="0"/>
              <w:snapToGrid/>
              <w:ind w:firstLine="480" w:firstLineChars="20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采用切割机将玻璃原料切割成各种尺寸，以满足客户订单需求</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切割为普通切割、异型切割。</w:t>
            </w:r>
          </w:p>
          <w:p w14:paraId="326CF6AF">
            <w:pPr>
              <w:pStyle w:val="50"/>
              <w:keepNext w:val="0"/>
              <w:keepLines w:val="0"/>
              <w:pageBreakBefore w:val="0"/>
              <w:numPr>
                <w:ilvl w:val="0"/>
                <w:numId w:val="0"/>
              </w:numPr>
              <w:kinsoku/>
              <w:wordWrap/>
              <w:overflowPunct/>
              <w:topLinePunct w:val="0"/>
              <w:autoSpaceDE/>
              <w:autoSpaceDN/>
              <w:bidi w:val="0"/>
              <w:snapToGrid/>
              <w:ind w:firstLine="480" w:firstLineChars="20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普通切割</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适用直线、大弧度曲线，使</w:t>
            </w:r>
            <w:r>
              <w:rPr>
                <w:rFonts w:hint="eastAsia"/>
                <w:color w:val="000000" w:themeColor="text1"/>
                <w:highlight w:val="none"/>
                <w:lang w:val="en-US" w:eastAsia="zh-CN"/>
                <w14:textFill>
                  <w14:solidFill>
                    <w14:schemeClr w14:val="tx1"/>
                  </w14:solidFill>
                </w14:textFill>
              </w:rPr>
              <w:t>用切割机</w:t>
            </w:r>
            <w:r>
              <w:rPr>
                <w:rFonts w:hint="eastAsia"/>
                <w:color w:val="000000" w:themeColor="text1"/>
                <w:highlight w:val="none"/>
                <w14:textFill>
                  <w14:solidFill>
                    <w14:schemeClr w14:val="tx1"/>
                  </w14:solidFill>
                </w14:textFill>
              </w:rPr>
              <w:t>在玻璃上切出划痕，由于玻璃是脆性材料，按刀纹施加压力可将玻璃顶开。所谓切割，并不是通常意义上的直接切割，而是制造划痕，造成应力集中，然后裂片。在划痕完成后，就需要进行裂片，即对玻璃施加外力。增大纵向微裂纹端部的应力，使纵向微裂纹迅速扩展，贯穿到玻璃的底部，达到使玻璃分离的目的</w:t>
            </w:r>
            <w:r>
              <w:rPr>
                <w:rFonts w:hint="eastAsia"/>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切割过程无</w:t>
            </w:r>
            <w:r>
              <w:rPr>
                <w:rFonts w:hint="eastAsia" w:ascii="Times New Roman" w:hAnsi="Times New Roman" w:eastAsia="宋体" w:cs="Times New Roman"/>
                <w:color w:val="000000" w:themeColor="text1"/>
                <w:highlight w:val="none"/>
                <w14:textFill>
                  <w14:solidFill>
                    <w14:schemeClr w14:val="tx1"/>
                  </w14:solidFill>
                </w14:textFill>
              </w:rPr>
              <w:t>粉尘</w:t>
            </w:r>
            <w:r>
              <w:rPr>
                <w:rFonts w:hint="eastAsia"/>
                <w:color w:val="000000" w:themeColor="text1"/>
                <w:highlight w:val="none"/>
                <w14:textFill>
                  <w14:solidFill>
                    <w14:schemeClr w14:val="tx1"/>
                  </w14:solidFill>
                </w14:textFill>
              </w:rPr>
              <w:t>产生</w:t>
            </w:r>
            <w:r>
              <w:rPr>
                <w:rFonts w:hint="eastAsia" w:ascii="Times New Roman" w:hAnsi="Times New Roman" w:eastAsia="宋体" w:cs="Times New Roman"/>
                <w:color w:val="000000" w:themeColor="text1"/>
                <w:highlight w:val="none"/>
                <w:lang w:eastAsia="zh-CN"/>
                <w14:textFill>
                  <w14:solidFill>
                    <w14:schemeClr w14:val="tx1"/>
                  </w14:solidFill>
                </w14:textFill>
              </w:rPr>
              <w:t>。</w:t>
            </w:r>
          </w:p>
          <w:p w14:paraId="0008A138">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0" w:firstLineChars="200"/>
              <w:rPr>
                <w:rFonts w:hint="eastAsia" w:ascii="Times New Roman" w:hAnsi="Times New Roman" w:eastAsia="宋体" w:cs="Times New Roman"/>
                <w:b w:val="0"/>
                <w:bCs w:val="0"/>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异型切割使用上海金箭水刀进行切割，适用</w:t>
            </w:r>
            <w:r>
              <w:rPr>
                <w:rFonts w:hint="eastAsia" w:ascii="Times New Roman" w:hAnsi="Times New Roman" w:eastAsia="宋体" w:cs="Times New Roman"/>
                <w:color w:val="000000" w:themeColor="text1"/>
                <w:highlight w:val="none"/>
                <w14:textFill>
                  <w14:solidFill>
                    <w14:schemeClr w14:val="tx1"/>
                  </w14:solidFill>
                </w14:textFill>
              </w:rPr>
              <w:t>任意复杂形状</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水刀切割是</w:t>
            </w:r>
            <w:r>
              <w:rPr>
                <w:rFonts w:hint="default"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一个利用超高压水流和磨料进行切割的</w:t>
            </w:r>
            <w:r>
              <w:rPr>
                <w:rFonts w:hint="eastAsia" w:ascii="Segoe UI" w:hAnsi="Segoe UI" w:eastAsia="宋体" w:cs="Segoe UI"/>
                <w:i w:val="0"/>
                <w:iCs w:val="0"/>
                <w:caps w:val="0"/>
                <w:color w:val="000000" w:themeColor="text1"/>
                <w:spacing w:val="0"/>
                <w:sz w:val="24"/>
                <w:szCs w:val="24"/>
                <w:highlight w:val="none"/>
                <w:shd w:val="clear" w:fill="FFFFFF"/>
                <w:lang w:eastAsia="zh-CN"/>
                <w14:textFill>
                  <w14:solidFill>
                    <w14:schemeClr w14:val="tx1"/>
                  </w14:solidFill>
                </w14:textFill>
              </w:rPr>
              <w:t>“</w:t>
            </w:r>
            <w:r>
              <w:rPr>
                <w:rFonts w:hint="default"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冷态</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加工系统。核心原理</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是</w:t>
            </w:r>
            <w:r>
              <w:rPr>
                <w:rFonts w:hint="default" w:ascii="Times New Roman" w:hAnsi="Times New Roman" w:eastAsia="宋体" w:cs="Times New Roman"/>
                <w:color w:val="000000" w:themeColor="text1"/>
                <w:highlight w:val="none"/>
                <w14:textFill>
                  <w14:solidFill>
                    <w14:schemeClr w14:val="tx1"/>
                  </w14:solidFill>
                </w14:textFill>
              </w:rPr>
              <w:t>将水加压到超高压（300-620MPa），通过一个极细的宝石喷嘴（直径约0.1-0.3mm）形成高速射流（速度可达900m/s）。此高速水流再在混合管内与大量硬质磨料（水刀砂）混合，形成一条磨料水射流，</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冲击到玻璃表面</w:t>
            </w:r>
            <w:r>
              <w:rPr>
                <w:rFonts w:hint="eastAsia" w:ascii="Segoe UI" w:hAnsi="Segoe UI" w:eastAsia="宋体" w:cs="Segoe UI"/>
                <w:i w:val="0"/>
                <w:iCs w:val="0"/>
                <w:caps w:val="0"/>
                <w:color w:val="000000" w:themeColor="text1"/>
                <w:spacing w:val="0"/>
                <w:sz w:val="24"/>
                <w:szCs w:val="24"/>
                <w:highlight w:val="none"/>
                <w:shd w:val="clear" w:fill="FFFFFF"/>
                <w:lang w:eastAsia="zh-CN"/>
                <w14:textFill>
                  <w14:solidFill>
                    <w14:schemeClr w14:val="tx1"/>
                  </w14:solidFill>
                </w14:textFill>
              </w:rPr>
              <w:t>，</w:t>
            </w:r>
            <w:r>
              <w:rPr>
                <w:rFonts w:hint="eastAsia" w:ascii="Segoe UI" w:hAnsi="Segoe UI" w:eastAsia="宋体" w:cs="Segoe UI"/>
                <w:i w:val="0"/>
                <w:iCs w:val="0"/>
                <w:caps w:val="0"/>
                <w:color w:val="000000" w:themeColor="text1"/>
                <w:spacing w:val="0"/>
                <w:sz w:val="24"/>
                <w:szCs w:val="24"/>
                <w:highlight w:val="none"/>
                <w:shd w:val="clear" w:fill="FFFFFF"/>
                <w:lang w:val="en-US" w:eastAsia="zh-CN"/>
                <w14:textFill>
                  <w14:solidFill>
                    <w14:schemeClr w14:val="tx1"/>
                  </w14:solidFill>
                </w14:textFill>
              </w:rPr>
              <w:t>从而进行切割</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切割过程无</w:t>
            </w:r>
            <w:r>
              <w:rPr>
                <w:rFonts w:hint="eastAsia" w:ascii="Times New Roman" w:hAnsi="Times New Roman" w:eastAsia="宋体" w:cs="Times New Roman"/>
                <w:color w:val="000000" w:themeColor="text1"/>
                <w:highlight w:val="none"/>
                <w14:textFill>
                  <w14:solidFill>
                    <w14:schemeClr w14:val="tx1"/>
                  </w14:solidFill>
                </w14:textFill>
              </w:rPr>
              <w:t>粉尘</w:t>
            </w:r>
            <w:r>
              <w:rPr>
                <w:rFonts w:hint="eastAsia"/>
                <w:color w:val="000000" w:themeColor="text1"/>
                <w:highlight w:val="none"/>
                <w14:textFill>
                  <w14:solidFill>
                    <w14:schemeClr w14:val="tx1"/>
                  </w14:solidFill>
                </w14:textFill>
              </w:rPr>
              <w:t>产生</w:t>
            </w:r>
            <w:r>
              <w:rPr>
                <w:rFonts w:hint="eastAsia" w:ascii="Times New Roman" w:hAnsi="Times New Roman" w:eastAsia="宋体" w:cs="Times New Roman"/>
                <w:b w:val="0"/>
                <w:bCs w:val="0"/>
                <w:color w:val="000000" w:themeColor="text1"/>
                <w:highlight w:val="none"/>
                <w:lang w:eastAsia="zh-CN"/>
                <w14:textFill>
                  <w14:solidFill>
                    <w14:schemeClr w14:val="tx1"/>
                  </w14:solidFill>
                </w14:textFill>
              </w:rPr>
              <w:t>。</w:t>
            </w:r>
          </w:p>
          <w:p w14:paraId="057C3906">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0" w:firstLineChars="20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切割后，切割</w:t>
            </w:r>
            <w:r>
              <w:rPr>
                <w:rFonts w:ascii="Segoe UI" w:hAnsi="Segoe UI" w:eastAsia="Segoe UI" w:cs="Segoe UI"/>
                <w:b w:val="0"/>
                <w:bCs w:val="0"/>
                <w:i w:val="0"/>
                <w:iCs w:val="0"/>
                <w:caps w:val="0"/>
                <w:color w:val="000000" w:themeColor="text1"/>
                <w:spacing w:val="0"/>
                <w:sz w:val="24"/>
                <w:szCs w:val="24"/>
                <w:highlight w:val="none"/>
                <w:shd w:val="clear" w:fill="FFFFFF"/>
                <w14:textFill>
                  <w14:solidFill>
                    <w14:schemeClr w14:val="tx1"/>
                  </w14:solidFill>
                </w14:textFill>
              </w:rPr>
              <w:t>废水通过管道</w:t>
            </w:r>
            <w:r>
              <w:rPr>
                <w:rFonts w:hint="eastAsia" w:ascii="Segoe UI" w:hAnsi="Segoe UI" w:eastAsia="宋体" w:cs="Segoe UI"/>
                <w:b w:val="0"/>
                <w:bCs w:val="0"/>
                <w:i w:val="0"/>
                <w:iCs w:val="0"/>
                <w:caps w:val="0"/>
                <w:color w:val="000000" w:themeColor="text1"/>
                <w:spacing w:val="0"/>
                <w:sz w:val="24"/>
                <w:szCs w:val="24"/>
                <w:highlight w:val="none"/>
                <w:shd w:val="clear" w:fill="FFFFFF"/>
                <w:lang w:val="en-US" w:eastAsia="zh-CN"/>
                <w14:textFill>
                  <w14:solidFill>
                    <w14:schemeClr w14:val="tx1"/>
                  </w14:solidFill>
                </w14:textFill>
              </w:rPr>
              <w:t>进入水刀自带</w:t>
            </w:r>
            <w:r>
              <w:rPr>
                <w:rStyle w:val="35"/>
                <w:rFonts w:hint="default" w:ascii="Segoe UI" w:hAnsi="Segoe UI" w:eastAsia="Segoe UI" w:cs="Segoe UI"/>
                <w:b w:val="0"/>
                <w:bCs w:val="0"/>
                <w:i w:val="0"/>
                <w:iCs w:val="0"/>
                <w:caps w:val="0"/>
                <w:color w:val="000000" w:themeColor="text1"/>
                <w:spacing w:val="0"/>
                <w:sz w:val="24"/>
                <w:szCs w:val="24"/>
                <w:highlight w:val="none"/>
                <w:shd w:val="clear" w:fill="FFFFFF"/>
                <w14:textFill>
                  <w14:solidFill>
                    <w14:schemeClr w14:val="tx1"/>
                  </w14:solidFill>
                </w14:textFill>
              </w:rPr>
              <w:t>沉淀池</w:t>
            </w:r>
            <w:r>
              <w:rPr>
                <w:rFonts w:hint="default" w:ascii="Segoe UI" w:hAnsi="Segoe UI" w:eastAsia="Segoe UI" w:cs="Segoe UI"/>
                <w:b w:val="0"/>
                <w:bCs w:val="0"/>
                <w:i w:val="0"/>
                <w:iCs w:val="0"/>
                <w:caps w:val="0"/>
                <w:color w:val="000000" w:themeColor="text1"/>
                <w:spacing w:val="0"/>
                <w:sz w:val="24"/>
                <w:szCs w:val="24"/>
                <w:highlight w:val="none"/>
                <w:shd w:val="clear" w:fill="FFFFFF"/>
                <w14:textFill>
                  <w14:solidFill>
                    <w14:schemeClr w14:val="tx1"/>
                  </w14:solidFill>
                </w14:textFill>
              </w:rPr>
              <w:t>中</w:t>
            </w:r>
            <w:r>
              <w:rPr>
                <w:rFonts w:hint="eastAsia" w:ascii="Segoe UI" w:hAnsi="Segoe UI" w:eastAsia="宋体" w:cs="Segoe UI"/>
                <w:b w:val="0"/>
                <w:bCs w:val="0"/>
                <w:i w:val="0"/>
                <w:iCs w:val="0"/>
                <w:caps w:val="0"/>
                <w:color w:val="000000" w:themeColor="text1"/>
                <w:spacing w:val="0"/>
                <w:sz w:val="24"/>
                <w:szCs w:val="24"/>
                <w:highlight w:val="none"/>
                <w:shd w:val="clear" w:fill="FFFFFF"/>
                <w:lang w:eastAsia="zh-CN"/>
                <w14:textFill>
                  <w14:solidFill>
                    <w14:schemeClr w14:val="tx1"/>
                  </w14:solidFill>
                </w14:textFill>
              </w:rPr>
              <w:t>，</w:t>
            </w:r>
            <w:r>
              <w:rPr>
                <w:rFonts w:ascii="Segoe UI" w:hAnsi="Segoe UI" w:eastAsia="Segoe UI" w:cs="Segoe UI"/>
                <w:b w:val="0"/>
                <w:bCs w:val="0"/>
                <w:i w:val="0"/>
                <w:iCs w:val="0"/>
                <w:caps w:val="0"/>
                <w:color w:val="000000" w:themeColor="text1"/>
                <w:spacing w:val="0"/>
                <w:sz w:val="24"/>
                <w:szCs w:val="24"/>
                <w:highlight w:val="none"/>
                <w:shd w:val="clear" w:fill="FFFFFF"/>
                <w14:textFill>
                  <w14:solidFill>
                    <w14:schemeClr w14:val="tx1"/>
                  </w14:solidFill>
                </w14:textFill>
              </w:rPr>
              <w:t>通过重力沉降，将水中较大、较重的颗粒</w:t>
            </w:r>
            <w:r>
              <w:rPr>
                <w:rFonts w:hint="eastAsia" w:ascii="Segoe UI" w:hAnsi="Segoe UI" w:eastAsia="宋体" w:cs="Segoe UI"/>
                <w:b w:val="0"/>
                <w:bCs w:val="0"/>
                <w:i w:val="0"/>
                <w:iCs w:val="0"/>
                <w:caps w:val="0"/>
                <w:color w:val="000000" w:themeColor="text1"/>
                <w:spacing w:val="0"/>
                <w:sz w:val="24"/>
                <w:szCs w:val="24"/>
                <w:highlight w:val="none"/>
                <w:shd w:val="clear" w:fill="FFFFFF"/>
                <w:lang w:eastAsia="zh-CN"/>
                <w14:textFill>
                  <w14:solidFill>
                    <w14:schemeClr w14:val="tx1"/>
                  </w14:solidFill>
                </w14:textFill>
              </w:rPr>
              <w:t>（</w:t>
            </w:r>
            <w:r>
              <w:rPr>
                <w:rFonts w:hint="eastAsia" w:ascii="Segoe UI" w:hAnsi="Segoe UI" w:eastAsia="宋体" w:cs="Segoe UI"/>
                <w:b w:val="0"/>
                <w:bCs w:val="0"/>
                <w:i w:val="0"/>
                <w:iCs w:val="0"/>
                <w:caps w:val="0"/>
                <w:color w:val="000000" w:themeColor="text1"/>
                <w:spacing w:val="0"/>
                <w:sz w:val="24"/>
                <w:szCs w:val="24"/>
                <w:highlight w:val="none"/>
                <w:shd w:val="clear" w:fill="FFFFFF"/>
                <w:lang w:val="en-US" w:eastAsia="zh-CN"/>
                <w14:textFill>
                  <w14:solidFill>
                    <w14:schemeClr w14:val="tx1"/>
                  </w14:solidFill>
                </w14:textFill>
              </w:rPr>
              <w:t>主要为使用过的水刀砂和废玻璃渣</w:t>
            </w:r>
            <w:r>
              <w:rPr>
                <w:rFonts w:hint="eastAsia" w:ascii="Segoe UI" w:hAnsi="Segoe UI" w:eastAsia="宋体" w:cs="Segoe UI"/>
                <w:b w:val="0"/>
                <w:bCs w:val="0"/>
                <w:i w:val="0"/>
                <w:iCs w:val="0"/>
                <w:caps w:val="0"/>
                <w:color w:val="000000" w:themeColor="text1"/>
                <w:spacing w:val="0"/>
                <w:sz w:val="24"/>
                <w:szCs w:val="24"/>
                <w:highlight w:val="none"/>
                <w:shd w:val="clear" w:fill="FFFFFF"/>
                <w:lang w:eastAsia="zh-CN"/>
                <w14:textFill>
                  <w14:solidFill>
                    <w14:schemeClr w14:val="tx1"/>
                  </w14:solidFill>
                </w14:textFill>
              </w:rPr>
              <w:t>）</w:t>
            </w:r>
            <w:r>
              <w:rPr>
                <w:rFonts w:ascii="Segoe UI" w:hAnsi="Segoe UI" w:eastAsia="Segoe UI" w:cs="Segoe UI"/>
                <w:b w:val="0"/>
                <w:bCs w:val="0"/>
                <w:i w:val="0"/>
                <w:iCs w:val="0"/>
                <w:caps w:val="0"/>
                <w:color w:val="000000" w:themeColor="text1"/>
                <w:spacing w:val="0"/>
                <w:sz w:val="24"/>
                <w:szCs w:val="24"/>
                <w:highlight w:val="none"/>
                <w:shd w:val="clear" w:fill="FFFFFF"/>
                <w14:textFill>
                  <w14:solidFill>
                    <w14:schemeClr w14:val="tx1"/>
                  </w14:solidFill>
                </w14:textFill>
              </w:rPr>
              <w:t>沉淀下来</w:t>
            </w:r>
            <w:r>
              <w:rPr>
                <w:rFonts w:hint="eastAsia" w:ascii="Segoe UI" w:hAnsi="Segoe UI" w:eastAsia="宋体" w:cs="Segoe UI"/>
                <w:b w:val="0"/>
                <w:bCs w:val="0"/>
                <w:i w:val="0"/>
                <w:iCs w:val="0"/>
                <w:caps w:val="0"/>
                <w:color w:val="000000" w:themeColor="text1"/>
                <w:spacing w:val="0"/>
                <w:sz w:val="24"/>
                <w:szCs w:val="24"/>
                <w:highlight w:val="none"/>
                <w:shd w:val="clear" w:fill="FFFFFF"/>
                <w:lang w:eastAsia="zh-CN"/>
                <w14:textFill>
                  <w14:solidFill>
                    <w14:schemeClr w14:val="tx1"/>
                  </w14:solidFill>
                </w14:textFill>
              </w:rPr>
              <w:t>，</w:t>
            </w:r>
            <w:r>
              <w:rPr>
                <w:rFonts w:hint="eastAsia" w:ascii="Segoe UI" w:hAnsi="Segoe UI" w:eastAsia="宋体" w:cs="Segoe UI"/>
                <w:i w:val="0"/>
                <w:iCs w:val="0"/>
                <w:caps w:val="0"/>
                <w:color w:val="000000" w:themeColor="text1"/>
                <w:spacing w:val="0"/>
                <w:sz w:val="24"/>
                <w:szCs w:val="24"/>
                <w:highlight w:val="none"/>
                <w:shd w:val="clear" w:fill="FFFFFF"/>
                <w:lang w:val="en-US" w:eastAsia="zh-CN"/>
                <w14:textFill>
                  <w14:solidFill>
                    <w14:schemeClr w14:val="tx1"/>
                  </w14:solidFill>
                </w14:textFill>
              </w:rPr>
              <w:t>沉渣</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定期清理</w:t>
            </w:r>
            <w:r>
              <w:rPr>
                <w:rFonts w:hint="eastAsia" w:ascii="Segoe UI" w:hAnsi="Segoe UI" w:eastAsia="宋体" w:cs="Segoe UI"/>
                <w:i w:val="0"/>
                <w:iCs w:val="0"/>
                <w:caps w:val="0"/>
                <w:color w:val="000000" w:themeColor="text1"/>
                <w:spacing w:val="0"/>
                <w:sz w:val="24"/>
                <w:szCs w:val="24"/>
                <w:highlight w:val="none"/>
                <w:shd w:val="clear" w:fill="FFFFFF"/>
                <w:lang w:eastAsia="zh-CN"/>
                <w14:textFill>
                  <w14:solidFill>
                    <w14:schemeClr w14:val="tx1"/>
                  </w14:solidFill>
                </w14:textFill>
              </w:rPr>
              <w:t>。</w:t>
            </w:r>
          </w:p>
          <w:p w14:paraId="69ACED1E">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2"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此工序污染源：</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异型）水刀切割</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切割机、水刀、泵类运行噪声（N</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普通切割废玻璃边角料、异型切割沉淀池沉渣（S</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4776A247">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磨边</w:t>
            </w:r>
          </w:p>
          <w:p w14:paraId="7E93784F">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0" w:firstLineChars="20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利用磨边连线机、玻璃直线直边磨边机、异型磨边机、手动磨边机</w:t>
            </w:r>
            <w:r>
              <w:rPr>
                <w:rFonts w:hint="default" w:ascii="Times New Roman" w:hAnsi="Times New Roman" w:eastAsia="宋体" w:cs="Times New Roman"/>
                <w:color w:val="000000" w:themeColor="text1"/>
                <w:highlight w:val="none"/>
                <w:lang w:val="en-US" w:eastAsia="zh-CN"/>
                <w14:textFill>
                  <w14:solidFill>
                    <w14:schemeClr w14:val="tx1"/>
                  </w14:solidFill>
                </w14:textFill>
              </w:rPr>
              <w:t>按照客户需求对玻璃原片进行磨边</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以增加玻璃切割面粗糙度。磨边采用水法，即在磨边的同时在磨边机与玻璃接触部位冲水，避免粉尘的产生。含有废玻璃渣的冲洗废水</w:t>
            </w:r>
            <w:r>
              <w:rPr>
                <w:rFonts w:ascii="Segoe UI" w:hAnsi="Segoe UI" w:eastAsia="Segoe UI" w:cs="Segoe UI"/>
                <w:b w:val="0"/>
                <w:bCs w:val="0"/>
                <w:i w:val="0"/>
                <w:iCs w:val="0"/>
                <w:caps w:val="0"/>
                <w:color w:val="000000" w:themeColor="text1"/>
                <w:spacing w:val="0"/>
                <w:sz w:val="24"/>
                <w:szCs w:val="24"/>
                <w:highlight w:val="none"/>
                <w:shd w:val="clear" w:fill="FFFFFF"/>
                <w14:textFill>
                  <w14:solidFill>
                    <w14:schemeClr w14:val="tx1"/>
                  </w14:solidFill>
                </w14:textFill>
              </w:rPr>
              <w:t>通过管道</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进入磨边沉淀池进行沉淀，</w:t>
            </w:r>
            <w:r>
              <w:rPr>
                <w:rFonts w:hint="eastAsia" w:ascii="Segoe UI" w:hAnsi="Segoe UI" w:eastAsia="宋体" w:cs="Segoe UI"/>
                <w:i w:val="0"/>
                <w:iCs w:val="0"/>
                <w:caps w:val="0"/>
                <w:color w:val="000000" w:themeColor="text1"/>
                <w:spacing w:val="0"/>
                <w:sz w:val="24"/>
                <w:szCs w:val="24"/>
                <w:highlight w:val="none"/>
                <w:shd w:val="clear" w:fill="FFFFFF"/>
                <w:lang w:val="en-US" w:eastAsia="zh-CN"/>
                <w14:textFill>
                  <w14:solidFill>
                    <w14:schemeClr w14:val="tx1"/>
                  </w14:solidFill>
                </w14:textFill>
              </w:rPr>
              <w:t>沉渣</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定期清理</w:t>
            </w:r>
            <w:r>
              <w:rPr>
                <w:rFonts w:hint="eastAsia" w:ascii="Segoe UI" w:hAnsi="Segoe UI" w:eastAsia="宋体" w:cs="Segoe UI"/>
                <w:i w:val="0"/>
                <w:iCs w:val="0"/>
                <w:caps w:val="0"/>
                <w:color w:val="000000" w:themeColor="text1"/>
                <w:spacing w:val="0"/>
                <w:sz w:val="24"/>
                <w:szCs w:val="24"/>
                <w:highlight w:val="none"/>
                <w:shd w:val="clear" w:fill="FFFFFF"/>
                <w:lang w:eastAsia="zh-CN"/>
                <w14:textFill>
                  <w14:solidFill>
                    <w14:schemeClr w14:val="tx1"/>
                  </w14:solidFill>
                </w14:textFill>
              </w:rPr>
              <w:t>。</w:t>
            </w:r>
          </w:p>
          <w:p w14:paraId="559DED84">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2"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此工序污染源：</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磨边冲洗</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磨边连线机、玻璃直线直边磨边机、异型磨边机、手动磨边机、泵类运行噪声（N</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磨边</w:t>
            </w:r>
            <w:r>
              <w:rPr>
                <w:rFonts w:hint="eastAsia" w:cs="Times New Roman"/>
                <w:color w:val="000000" w:themeColor="text1"/>
                <w:highlight w:val="none"/>
                <w:lang w:val="en-US" w:eastAsia="zh-CN"/>
                <w14:textFill>
                  <w14:solidFill>
                    <w14:schemeClr w14:val="tx1"/>
                  </w14:solidFill>
                </w14:textFill>
              </w:rPr>
              <w:t>废金刚砂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沉淀池沉渣（S</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165CD034">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0" w:firstLineChars="200"/>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清洗干</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燥</w:t>
            </w:r>
          </w:p>
          <w:p w14:paraId="3174761D">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0" w:firstLineChars="20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加工后的玻璃片利用</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玻璃清洗干燥机</w:t>
            </w: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对玻璃进行清洗，去除玻璃表面粉尘。清洗过程中仅用自来水清洗，不添加任何洗涤剂。</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玻璃清洗干燥机</w:t>
            </w: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自带冷风干系统，清洗后的玻璃经冷风（温度约20℃，干燥时间1-2min）吹干表面水分后，可得到干净、干燥的玻璃</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清洗废水</w:t>
            </w:r>
            <w:r>
              <w:rPr>
                <w:rFonts w:ascii="Segoe UI" w:hAnsi="Segoe UI" w:eastAsia="Segoe UI" w:cs="Segoe UI"/>
                <w:b w:val="0"/>
                <w:bCs w:val="0"/>
                <w:i w:val="0"/>
                <w:iCs w:val="0"/>
                <w:caps w:val="0"/>
                <w:color w:val="000000" w:themeColor="text1"/>
                <w:spacing w:val="0"/>
                <w:sz w:val="24"/>
                <w:szCs w:val="24"/>
                <w:highlight w:val="none"/>
                <w:shd w:val="clear" w:fill="FFFFFF"/>
                <w14:textFill>
                  <w14:solidFill>
                    <w14:schemeClr w14:val="tx1"/>
                  </w14:solidFill>
                </w14:textFill>
              </w:rPr>
              <w:t>通过管道</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进入清洗沉淀池进行沉淀，</w:t>
            </w:r>
            <w:r>
              <w:rPr>
                <w:rFonts w:hint="eastAsia" w:ascii="Segoe UI" w:hAnsi="Segoe UI" w:eastAsia="宋体" w:cs="Segoe UI"/>
                <w:i w:val="0"/>
                <w:iCs w:val="0"/>
                <w:caps w:val="0"/>
                <w:color w:val="000000" w:themeColor="text1"/>
                <w:spacing w:val="0"/>
                <w:sz w:val="24"/>
                <w:szCs w:val="24"/>
                <w:highlight w:val="none"/>
                <w:shd w:val="clear" w:fill="FFFFFF"/>
                <w:lang w:val="en-US" w:eastAsia="zh-CN"/>
                <w14:textFill>
                  <w14:solidFill>
                    <w14:schemeClr w14:val="tx1"/>
                  </w14:solidFill>
                </w14:textFill>
              </w:rPr>
              <w:t>沉渣</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定期清理</w:t>
            </w:r>
            <w:r>
              <w:rPr>
                <w:rFonts w:hint="eastAsia" w:ascii="Segoe UI" w:hAnsi="Segoe UI" w:eastAsia="宋体" w:cs="Segoe UI"/>
                <w:i w:val="0"/>
                <w:iCs w:val="0"/>
                <w:caps w:val="0"/>
                <w:color w:val="000000" w:themeColor="text1"/>
                <w:spacing w:val="0"/>
                <w:sz w:val="24"/>
                <w:szCs w:val="24"/>
                <w:highlight w:val="none"/>
                <w:shd w:val="clear" w:fill="FFFFFF"/>
                <w:lang w:eastAsia="zh-CN"/>
                <w14:textFill>
                  <w14:solidFill>
                    <w14:schemeClr w14:val="tx1"/>
                  </w14:solidFill>
                </w14:textFill>
              </w:rPr>
              <w:t>。</w:t>
            </w:r>
          </w:p>
          <w:p w14:paraId="5B4266E9">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2"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此工序污染源：</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清洗废水（W</w:t>
            </w:r>
            <w:r>
              <w:rPr>
                <w:rFonts w:hint="eastAsia" w:ascii="Times New Roman" w:hAnsi="Times New Roman" w:eastAsia="宋体" w:cs="Times New Roman"/>
                <w:b w:val="0"/>
                <w:bCs w:val="0"/>
                <w:color w:val="000000" w:themeColor="text1"/>
                <w:highlight w:val="none"/>
                <w:vertAlign w:val="sub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玻璃清洗干燥机</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泵类运行噪声（N</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4</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清洗玻璃沉淀池沉渣（S</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4</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6530A456">
            <w:pPr>
              <w:pStyle w:val="50"/>
              <w:keepNext w:val="0"/>
              <w:keepLines w:val="0"/>
              <w:pageBreakBefore w:val="0"/>
              <w:numPr>
                <w:ilvl w:val="0"/>
                <w:numId w:val="0"/>
              </w:numPr>
              <w:kinsoku/>
              <w:wordWrap/>
              <w:overflowPunct/>
              <w:topLinePunct w:val="0"/>
              <w:autoSpaceDE/>
              <w:autoSpaceDN/>
              <w:bidi w:val="0"/>
              <w:snapToGrid/>
              <w:ind w:firstLine="480" w:firstLineChars="20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印标</w:t>
            </w:r>
          </w:p>
          <w:p w14:paraId="3E3732EF">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0" w:firstLineChars="200"/>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经</w:t>
            </w:r>
            <w:r>
              <w:rPr>
                <w:rFonts w:hint="eastAsia" w:cs="Times New Roman"/>
                <w:b w:val="0"/>
                <w:bCs w:val="0"/>
                <w:color w:val="000000" w:themeColor="text1"/>
                <w:highlight w:val="none"/>
                <w:lang w:val="en-US" w:eastAsia="zh-CN"/>
                <w14:textFill>
                  <w14:solidFill>
                    <w14:schemeClr w14:val="tx1"/>
                  </w14:solidFill>
                </w14:textFill>
              </w:rPr>
              <w:t>清洗干燥后的玻璃人工放至手动印刷台。根据印标位置，人工使用网框板配合印标油墨印刷在玻璃上。</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项目</w:t>
            </w:r>
            <w:r>
              <w:rPr>
                <w:rFonts w:hint="eastAsia" w:cs="Times New Roman"/>
                <w:b w:val="0"/>
                <w:bCs w:val="0"/>
                <w:color w:val="000000" w:themeColor="text1"/>
                <w:highlight w:val="none"/>
                <w:lang w:val="en-US" w:eastAsia="zh-CN"/>
                <w14:textFill>
                  <w14:solidFill>
                    <w14:schemeClr w14:val="tx1"/>
                  </w14:solidFill>
                </w14:textFill>
              </w:rPr>
              <w:t>使用</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网框版</w:t>
            </w:r>
            <w:r>
              <w:rPr>
                <w:rFonts w:hint="eastAsia" w:cs="Times New Roman"/>
                <w:b w:val="0"/>
                <w:bCs w:val="0"/>
                <w:color w:val="000000" w:themeColor="text1"/>
                <w:highlight w:val="none"/>
                <w:lang w:val="en-US" w:eastAsia="zh-CN"/>
                <w14:textFill>
                  <w14:solidFill>
                    <w14:schemeClr w14:val="tx1"/>
                  </w14:solidFill>
                </w14:textFill>
              </w:rPr>
              <w:t>印标</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过程中</w:t>
            </w:r>
            <w:r>
              <w:rPr>
                <w:rFonts w:hint="eastAsia" w:cs="Times New Roman"/>
                <w:b w:val="0"/>
                <w:bCs w:val="0"/>
                <w:color w:val="000000" w:themeColor="text1"/>
                <w:highlight w:val="none"/>
                <w:lang w:val="en-US" w:eastAsia="zh-CN"/>
                <w14:textFill>
                  <w14:solidFill>
                    <w14:schemeClr w14:val="tx1"/>
                  </w14:solidFill>
                </w14:textFill>
              </w:rPr>
              <w:t>网框板</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会粘附</w:t>
            </w:r>
            <w:r>
              <w:rPr>
                <w:rFonts w:hint="eastAsia" w:cs="Times New Roman"/>
                <w:b w:val="0"/>
                <w:bCs w:val="0"/>
                <w:color w:val="000000" w:themeColor="text1"/>
                <w:highlight w:val="none"/>
                <w:lang w:val="en-US" w:eastAsia="zh-CN"/>
                <w14:textFill>
                  <w14:solidFill>
                    <w14:schemeClr w14:val="tx1"/>
                  </w14:solidFill>
                </w14:textFill>
              </w:rPr>
              <w:t>少量</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残留物，</w:t>
            </w:r>
            <w:r>
              <w:rPr>
                <w:rFonts w:hint="eastAsia" w:cs="Times New Roman"/>
                <w:b w:val="0"/>
                <w:bCs w:val="0"/>
                <w:color w:val="000000" w:themeColor="text1"/>
                <w:highlight w:val="none"/>
                <w:lang w:val="en-US" w:eastAsia="zh-CN"/>
                <w14:textFill>
                  <w14:solidFill>
                    <w14:schemeClr w14:val="tx1"/>
                  </w14:solidFill>
                </w14:textFill>
              </w:rPr>
              <w:t>定期</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使用抹布蘸取少量的清水对网框版进行擦洗</w:t>
            </w:r>
            <w:r>
              <w:rPr>
                <w:rFonts w:hint="eastAsia" w:cs="Times New Roman"/>
                <w:b w:val="0"/>
                <w:bCs w:val="0"/>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废水全部吸附在抹布里</w:t>
            </w:r>
            <w:r>
              <w:rPr>
                <w:rFonts w:hint="eastAsia" w:cs="Times New Roman"/>
                <w:b w:val="0"/>
                <w:bCs w:val="0"/>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无清洗</w:t>
            </w:r>
            <w:r>
              <w:rPr>
                <w:rFonts w:hint="eastAsia" w:cs="Times New Roman"/>
                <w:b w:val="0"/>
                <w:bCs w:val="0"/>
                <w:color w:val="000000" w:themeColor="text1"/>
                <w:highlight w:val="none"/>
                <w:lang w:val="en-US" w:eastAsia="zh-CN"/>
                <w14:textFill>
                  <w14:solidFill>
                    <w14:schemeClr w14:val="tx1"/>
                  </w14:solidFill>
                </w14:textFill>
              </w:rPr>
              <w:t>废</w:t>
            </w: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水产生</w:t>
            </w:r>
            <w:r>
              <w:rPr>
                <w:rFonts w:hint="eastAsia" w:cs="Times New Roman"/>
                <w:b w:val="0"/>
                <w:bCs w:val="0"/>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不需要清洗剂或添加药剂。</w:t>
            </w:r>
          </w:p>
          <w:p w14:paraId="01EF60D1">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2" w:firstLineChars="20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此工序污染源：</w:t>
            </w:r>
            <w:r>
              <w:rPr>
                <w:rFonts w:hint="eastAsia" w:cs="Times New Roman"/>
                <w:b w:val="0"/>
                <w:bCs w:val="0"/>
                <w:color w:val="000000" w:themeColor="text1"/>
                <w:highlight w:val="none"/>
                <w:lang w:val="en-US" w:eastAsia="zh-CN"/>
                <w14:textFill>
                  <w14:solidFill>
                    <w14:schemeClr w14:val="tx1"/>
                  </w14:solidFill>
                </w14:textFill>
              </w:rPr>
              <w:t>印标废气</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w:t>
            </w:r>
            <w:r>
              <w:rPr>
                <w:rFonts w:hint="eastAsia" w:cs="Times New Roman"/>
                <w:b w:val="0"/>
                <w:bCs w:val="0"/>
                <w:color w:val="000000" w:themeColor="text1"/>
                <w:highlight w:val="none"/>
                <w:lang w:val="en-US" w:eastAsia="zh-CN"/>
                <w14:textFill>
                  <w14:solidFill>
                    <w14:schemeClr w14:val="tx1"/>
                  </w14:solidFill>
                </w14:textFill>
              </w:rPr>
              <w:t>G</w:t>
            </w:r>
            <w:r>
              <w:rPr>
                <w:rFonts w:hint="eastAsia" w:cs="Times New Roman"/>
                <w:b w:val="0"/>
                <w:bCs w:val="0"/>
                <w:color w:val="000000" w:themeColor="text1"/>
                <w:highlight w:val="none"/>
                <w:vertAlign w:val="subscript"/>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w:t>
            </w:r>
            <w:r>
              <w:rPr>
                <w:rFonts w:hint="eastAsia" w:cs="Times New Roman"/>
                <w:b w:val="0"/>
                <w:bCs w:val="0"/>
                <w:color w:val="000000" w:themeColor="text1"/>
                <w:highlight w:val="none"/>
                <w:lang w:val="en-US" w:eastAsia="zh-CN"/>
                <w14:textFill>
                  <w14:solidFill>
                    <w14:schemeClr w14:val="tx1"/>
                  </w14:solidFill>
                </w14:textFill>
              </w:rPr>
              <w:t>印标噪声（N</w:t>
            </w:r>
            <w:r>
              <w:rPr>
                <w:rFonts w:hint="eastAsia" w:cs="Times New Roman"/>
                <w:b w:val="0"/>
                <w:bCs w:val="0"/>
                <w:color w:val="000000" w:themeColor="text1"/>
                <w:highlight w:val="none"/>
                <w:vertAlign w:val="subscript"/>
                <w:lang w:val="en-US" w:eastAsia="zh-CN"/>
                <w14:textFill>
                  <w14:solidFill>
                    <w14:schemeClr w14:val="tx1"/>
                  </w14:solidFill>
                </w14:textFill>
              </w:rPr>
              <w:t>5</w:t>
            </w:r>
            <w:r>
              <w:rPr>
                <w:rFonts w:hint="eastAsia" w:cs="Times New Roman"/>
                <w:b w:val="0"/>
                <w:bCs w:val="0"/>
                <w:color w:val="000000" w:themeColor="text1"/>
                <w:highlight w:val="none"/>
                <w:lang w:val="en-US" w:eastAsia="zh-CN"/>
                <w14:textFill>
                  <w14:solidFill>
                    <w14:schemeClr w14:val="tx1"/>
                  </w14:solidFill>
                </w14:textFill>
              </w:rPr>
              <w:t>）；网版擦洗废抹布、废印标油墨、废印标油墨桶、废网框板（S</w:t>
            </w:r>
            <w:r>
              <w:rPr>
                <w:rFonts w:hint="eastAsia" w:cs="Times New Roman"/>
                <w:b w:val="0"/>
                <w:bCs w:val="0"/>
                <w:color w:val="000000" w:themeColor="text1"/>
                <w:highlight w:val="none"/>
                <w:vertAlign w:val="subscript"/>
                <w:lang w:val="en-US" w:eastAsia="zh-CN"/>
                <w14:textFill>
                  <w14:solidFill>
                    <w14:schemeClr w14:val="tx1"/>
                  </w14:solidFill>
                </w14:textFill>
              </w:rPr>
              <w:t>5</w:t>
            </w:r>
            <w:r>
              <w:rPr>
                <w:rFonts w:hint="eastAsia" w:cs="Times New Roman"/>
                <w:b w:val="0"/>
                <w:bCs w:val="0"/>
                <w:color w:val="000000" w:themeColor="text1"/>
                <w:highlight w:val="none"/>
                <w:lang w:val="en-US" w:eastAsia="zh-CN"/>
                <w14:textFill>
                  <w14:solidFill>
                    <w14:schemeClr w14:val="tx1"/>
                  </w14:solidFill>
                </w14:textFill>
              </w:rPr>
              <w:t>）；</w:t>
            </w:r>
          </w:p>
          <w:p w14:paraId="33AF1088">
            <w:pPr>
              <w:pStyle w:val="50"/>
              <w:keepNext w:val="0"/>
              <w:keepLines w:val="0"/>
              <w:pageBreakBefore w:val="0"/>
              <w:numPr>
                <w:ilvl w:val="0"/>
                <w:numId w:val="0"/>
              </w:numPr>
              <w:kinsoku/>
              <w:wordWrap/>
              <w:overflowPunct/>
              <w:topLinePunct w:val="0"/>
              <w:autoSpaceDE/>
              <w:autoSpaceDN/>
              <w:bidi w:val="0"/>
              <w:snapToGrid/>
              <w:ind w:firstLine="480" w:firstLineChars="20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钢化</w:t>
            </w:r>
          </w:p>
          <w:p w14:paraId="4052D052">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0" w:firstLineChars="200"/>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将</w:t>
            </w:r>
            <w:r>
              <w:rPr>
                <w:rFonts w:hint="eastAsia" w:cs="Times New Roman"/>
                <w:b w:val="0"/>
                <w:bCs w:val="0"/>
                <w:color w:val="000000" w:themeColor="text1"/>
                <w:highlight w:val="none"/>
                <w:lang w:val="en-US" w:eastAsia="zh-CN"/>
                <w14:textFill>
                  <w14:solidFill>
                    <w14:schemeClr w14:val="tx1"/>
                  </w14:solidFill>
                </w14:textFill>
              </w:rPr>
              <w:t>印标</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的玻璃送入钢化炉（</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强制对流型平钢化玻璃生产线</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进行钢化，钢化炉设备主要由放片段、对流加热段、平钢化段和取片段四大部分，以及高压离心风机、供风管道、集风箱路、电气控制柜、操作台等组成。</w:t>
            </w:r>
          </w:p>
          <w:p w14:paraId="48377912">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0" w:firstLineChars="20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钢化炉（</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强制对流型平钢化玻璃生产线</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使用电能加热</w:t>
            </w:r>
            <w:r>
              <w:rPr>
                <w:rFonts w:hint="eastAsia" w:cs="Times New Roman"/>
                <w:b w:val="0"/>
                <w:bCs w:val="0"/>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钢化过程首先将玻璃加热到软化点（加热温度600℃左右，加热时间在20-30分钟），这时玻璃仍能保持原来的形状，但玻璃中粒子已有一定的迁移能力，进行结构调整，以使内部存在的应力很快消除，然后将玻璃进行吹风冷，当温度平衡后，玻璃表面产生了压应力，内层产生了张应力，即玻璃产生均匀而有规律分布的内应力，提高了玻璃作为脆性材料的抗张强度，从而使玻璃抗弯曲和抗冲击强度得到提高，形成了高强度的钢化玻璃。</w:t>
            </w:r>
            <w:r>
              <w:rPr>
                <w:rFonts w:hint="eastAsia" w:cs="Times New Roman"/>
                <w:b w:val="0"/>
                <w:bCs w:val="0"/>
                <w:color w:val="000000" w:themeColor="text1"/>
                <w:highlight w:val="none"/>
                <w:lang w:val="en-US" w:eastAsia="zh-CN"/>
                <w14:textFill>
                  <w14:solidFill>
                    <w14:schemeClr w14:val="tx1"/>
                  </w14:solidFill>
                </w14:textFill>
              </w:rPr>
              <w:t>项目钢化本身不产生废气，由于</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印标使用油墨，在钢化过程中</w:t>
            </w:r>
            <w:r>
              <w:rPr>
                <w:rFonts w:hint="eastAsia" w:cs="Times New Roman"/>
                <w:b w:val="0"/>
                <w:bCs w:val="0"/>
                <w:color w:val="000000" w:themeColor="text1"/>
                <w:highlight w:val="none"/>
                <w:lang w:val="en-US" w:eastAsia="zh-CN"/>
                <w14:textFill>
                  <w14:solidFill>
                    <w14:schemeClr w14:val="tx1"/>
                  </w14:solidFill>
                </w14:textFill>
              </w:rPr>
              <w:t>印标会挥发少量有机废气。</w:t>
            </w:r>
          </w:p>
          <w:p w14:paraId="6AFC43B7">
            <w:pPr>
              <w:pStyle w:val="50"/>
              <w:keepNext w:val="0"/>
              <w:keepLines w:val="0"/>
              <w:pageBreakBefore w:val="0"/>
              <w:numPr>
                <w:ilvl w:val="0"/>
                <w:numId w:val="0"/>
              </w:numPr>
              <w:kinsoku/>
              <w:wordWrap/>
              <w:overflowPunct/>
              <w:topLinePunct w:val="0"/>
              <w:autoSpaceDE/>
              <w:autoSpaceDN/>
              <w:bidi w:val="0"/>
              <w:snapToGrid/>
              <w:spacing w:afterAutospacing="0" w:line="460" w:lineRule="exact"/>
              <w:ind w:left="0" w:leftChars="0" w:firstLine="482"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此工序污染源：</w:t>
            </w:r>
            <w:r>
              <w:rPr>
                <w:rFonts w:hint="eastAsia" w:cs="Times New Roman"/>
                <w:b w:val="0"/>
                <w:bCs w:val="0"/>
                <w:color w:val="000000" w:themeColor="text1"/>
                <w:highlight w:val="none"/>
                <w:lang w:val="en-US" w:eastAsia="zh-CN"/>
                <w14:textFill>
                  <w14:solidFill>
                    <w14:schemeClr w14:val="tx1"/>
                  </w14:solidFill>
                </w14:textFill>
              </w:rPr>
              <w:t>钢化印标挥发废气（G</w:t>
            </w:r>
            <w:r>
              <w:rPr>
                <w:rFonts w:hint="eastAsia" w:cs="Times New Roman"/>
                <w:b w:val="0"/>
                <w:bCs w:val="0"/>
                <w:color w:val="000000" w:themeColor="text1"/>
                <w:highlight w:val="none"/>
                <w:vertAlign w:val="subscript"/>
                <w:lang w:val="en-US" w:eastAsia="zh-CN"/>
                <w14:textFill>
                  <w14:solidFill>
                    <w14:schemeClr w14:val="tx1"/>
                  </w14:solidFill>
                </w14:textFill>
              </w:rPr>
              <w:t>2</w:t>
            </w:r>
            <w:r>
              <w:rPr>
                <w:rFonts w:hint="eastAsia" w:cs="Times New Roman"/>
                <w:b w:val="0"/>
                <w:bCs w:val="0"/>
                <w:color w:val="000000" w:themeColor="text1"/>
                <w:highlight w:val="none"/>
                <w:lang w:val="en-US" w:eastAsia="zh-CN"/>
                <w14:textFill>
                  <w14:solidFill>
                    <w14:schemeClr w14:val="tx1"/>
                  </w14:solidFill>
                </w14:textFill>
              </w:rPr>
              <w:t>）；钢</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化炉（</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强制对流型</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平钢化玻璃生产线）运行噪声（N</w:t>
            </w:r>
            <w:r>
              <w:rPr>
                <w:rFonts w:hint="eastAsia" w:cs="Times New Roman"/>
                <w:b w:val="0"/>
                <w:bCs w:val="0"/>
                <w:color w:val="000000" w:themeColor="text1"/>
                <w:highlight w:val="none"/>
                <w:vertAlign w:val="subscript"/>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钢化过程中破裂的</w:t>
            </w: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废钢化玻璃</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S</w:t>
            </w:r>
            <w:r>
              <w:rPr>
                <w:rFonts w:hint="eastAsia" w:cs="Times New Roman"/>
                <w:b w:val="0"/>
                <w:bCs w:val="0"/>
                <w:color w:val="000000" w:themeColor="text1"/>
                <w:highlight w:val="none"/>
                <w:vertAlign w:val="subscript"/>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w:t>
            </w:r>
          </w:p>
          <w:p w14:paraId="48DCA7B2">
            <w:pPr>
              <w:pStyle w:val="50"/>
              <w:keepNext w:val="0"/>
              <w:keepLines w:val="0"/>
              <w:pageBreakBefore w:val="0"/>
              <w:numPr>
                <w:ilvl w:val="0"/>
                <w:numId w:val="0"/>
              </w:numPr>
              <w:kinsoku/>
              <w:wordWrap/>
              <w:overflowPunct/>
              <w:topLinePunct w:val="0"/>
              <w:autoSpaceDE/>
              <w:autoSpaceDN/>
              <w:bidi w:val="0"/>
              <w:snapToGrid/>
              <w:spacing w:beforeAutospacing="0" w:afterAutospacing="0" w:line="460" w:lineRule="exact"/>
              <w:ind w:firstLine="480" w:firstLineChars="200"/>
              <w:jc w:val="both"/>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检验、包装、成品</w:t>
            </w:r>
          </w:p>
          <w:p w14:paraId="6F9A3178">
            <w:pPr>
              <w:pStyle w:val="26"/>
              <w:keepNext w:val="0"/>
              <w:keepLines w:val="0"/>
              <w:pageBreakBefore w:val="0"/>
              <w:widowControl/>
              <w:suppressLineNumbers w:val="0"/>
              <w:kinsoku/>
              <w:wordWrap/>
              <w:overflowPunct/>
              <w:topLinePunct w:val="0"/>
              <w:autoSpaceDE/>
              <w:autoSpaceDN/>
              <w:bidi w:val="0"/>
              <w:snapToGrid/>
              <w:spacing w:before="0" w:beforeAutospacing="0" w:after="0" w:afterAutospacing="0" w:line="460" w:lineRule="exact"/>
              <w:ind w:left="0" w:right="0" w:firstLine="480" w:firstLineChars="200"/>
              <w:jc w:val="both"/>
              <w:rPr>
                <w:rFonts w:hint="eastAsia" w:ascii="Times New Roman" w:hAnsi="Times New Roman" w:eastAsia="宋体" w:cs="Times New Roman"/>
                <w:color w:val="000000" w:themeColor="text1"/>
                <w:kern w:val="0"/>
                <w:sz w:val="24"/>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1"/>
                <w:highlight w:val="none"/>
                <w:lang w:val="en-US" w:eastAsia="zh-CN" w:bidi="ar-SA"/>
                <w14:textFill>
                  <w14:solidFill>
                    <w14:schemeClr w14:val="tx1"/>
                  </w14:solidFill>
                </w14:textFill>
              </w:rPr>
              <w:t>对钢化后的玻璃进行尺寸、外观等质量检验，不合格品作为固废处理；</w:t>
            </w:r>
            <w:r>
              <w:rPr>
                <w:rFonts w:hint="default" w:ascii="Times New Roman" w:hAnsi="Times New Roman" w:eastAsia="宋体" w:cs="Times New Roman"/>
                <w:color w:val="000000" w:themeColor="text1"/>
                <w:kern w:val="0"/>
                <w:sz w:val="24"/>
                <w:szCs w:val="21"/>
                <w:highlight w:val="none"/>
                <w:lang w:val="en-US" w:eastAsia="zh-CN" w:bidi="ar-SA"/>
                <w14:textFill>
                  <w14:solidFill>
                    <w14:schemeClr w14:val="tx1"/>
                  </w14:solidFill>
                </w14:textFill>
              </w:rPr>
              <w:t>合格产品使用包装材料（如纸箱、木箱、泡沫角等）进行包装，存入成品</w:t>
            </w:r>
            <w:r>
              <w:rPr>
                <w:rFonts w:hint="eastAsia" w:ascii="Times New Roman" w:hAnsi="Times New Roman" w:eastAsia="宋体" w:cs="Times New Roman"/>
                <w:color w:val="000000" w:themeColor="text1"/>
                <w:kern w:val="0"/>
                <w:sz w:val="24"/>
                <w:szCs w:val="21"/>
                <w:highlight w:val="none"/>
                <w:lang w:val="en-US" w:eastAsia="zh-CN" w:bidi="ar-SA"/>
                <w14:textFill>
                  <w14:solidFill>
                    <w14:schemeClr w14:val="tx1"/>
                  </w14:solidFill>
                </w14:textFill>
              </w:rPr>
              <w:t>区暂存待售；</w:t>
            </w:r>
          </w:p>
          <w:p w14:paraId="6A6812E6">
            <w:pPr>
              <w:pStyle w:val="26"/>
              <w:keepNext w:val="0"/>
              <w:keepLines w:val="0"/>
              <w:pageBreakBefore w:val="0"/>
              <w:widowControl/>
              <w:suppressLineNumbers w:val="0"/>
              <w:kinsoku/>
              <w:wordWrap/>
              <w:overflowPunct/>
              <w:topLinePunct w:val="0"/>
              <w:autoSpaceDE/>
              <w:autoSpaceDN/>
              <w:bidi w:val="0"/>
              <w:snapToGrid/>
              <w:spacing w:before="0" w:beforeAutospacing="0" w:after="0" w:afterAutospacing="0" w:line="460" w:lineRule="exact"/>
              <w:ind w:left="0" w:right="0" w:firstLine="482" w:firstLineChars="200"/>
              <w:jc w:val="both"/>
              <w:rPr>
                <w:rFonts w:hint="default" w:ascii="Times New Roman" w:hAnsi="Times New Roman" w:eastAsia="宋体" w:cs="Times New Roman"/>
                <w:b w:val="0"/>
                <w:bCs w:val="0"/>
                <w:color w:val="000000" w:themeColor="text1"/>
                <w:kern w:val="0"/>
                <w:sz w:val="24"/>
                <w:szCs w:val="20"/>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4"/>
                <w:szCs w:val="21"/>
                <w:highlight w:val="none"/>
                <w:lang w:val="en-US" w:eastAsia="zh-CN" w:bidi="ar-SA"/>
                <w14:textFill>
                  <w14:solidFill>
                    <w14:schemeClr w14:val="tx1"/>
                  </w14:solidFill>
                </w14:textFill>
              </w:rPr>
              <w:t>此工序污染源：</w:t>
            </w:r>
            <w:r>
              <w:rPr>
                <w:rFonts w:hint="eastAsia" w:ascii="Times New Roman" w:hAnsi="Times New Roman" w:eastAsia="宋体" w:cs="Times New Roman"/>
                <w:b w:val="0"/>
                <w:bCs w:val="0"/>
                <w:color w:val="000000" w:themeColor="text1"/>
                <w:kern w:val="0"/>
                <w:sz w:val="24"/>
                <w:szCs w:val="20"/>
                <w:highlight w:val="none"/>
                <w:lang w:val="en-US" w:eastAsia="zh-CN" w:bidi="ar-SA"/>
                <w14:textFill>
                  <w14:solidFill>
                    <w14:schemeClr w14:val="tx1"/>
                  </w14:solidFill>
                </w14:textFill>
              </w:rPr>
              <w:t>检验不合格品（S</w:t>
            </w:r>
            <w:r>
              <w:rPr>
                <w:rFonts w:hint="eastAsia" w:ascii="Times New Roman" w:hAnsi="Times New Roman" w:cs="Times New Roman"/>
                <w:b w:val="0"/>
                <w:bCs w:val="0"/>
                <w:color w:val="000000" w:themeColor="text1"/>
                <w:kern w:val="0"/>
                <w:sz w:val="24"/>
                <w:szCs w:val="20"/>
                <w:highlight w:val="none"/>
                <w:vertAlign w:val="subscript"/>
                <w:lang w:val="en-US" w:eastAsia="zh-CN" w:bidi="ar-SA"/>
                <w14:textFill>
                  <w14:solidFill>
                    <w14:schemeClr w14:val="tx1"/>
                  </w14:solidFill>
                </w14:textFill>
              </w:rPr>
              <w:t>7</w:t>
            </w:r>
            <w:r>
              <w:rPr>
                <w:rFonts w:hint="eastAsia" w:ascii="Times New Roman" w:hAnsi="Times New Roman" w:eastAsia="宋体" w:cs="Times New Roman"/>
                <w:b w:val="0"/>
                <w:bCs w:val="0"/>
                <w:color w:val="000000" w:themeColor="text1"/>
                <w:kern w:val="0"/>
                <w:sz w:val="24"/>
                <w:szCs w:val="20"/>
                <w:highlight w:val="none"/>
                <w:lang w:val="en-US" w:eastAsia="zh-CN" w:bidi="ar-SA"/>
                <w14:textFill>
                  <w14:solidFill>
                    <w14:schemeClr w14:val="tx1"/>
                  </w14:solidFill>
                </w14:textFill>
              </w:rPr>
              <w:t>）、包装废包装（S</w:t>
            </w:r>
            <w:r>
              <w:rPr>
                <w:rFonts w:hint="eastAsia" w:ascii="Times New Roman" w:hAnsi="Times New Roman" w:cs="Times New Roman"/>
                <w:b w:val="0"/>
                <w:bCs w:val="0"/>
                <w:color w:val="000000" w:themeColor="text1"/>
                <w:kern w:val="0"/>
                <w:sz w:val="24"/>
                <w:szCs w:val="20"/>
                <w:highlight w:val="none"/>
                <w:vertAlign w:val="subscript"/>
                <w:lang w:val="en-US" w:eastAsia="zh-CN" w:bidi="ar-SA"/>
                <w14:textFill>
                  <w14:solidFill>
                    <w14:schemeClr w14:val="tx1"/>
                  </w14:solidFill>
                </w14:textFill>
              </w:rPr>
              <w:t>8</w:t>
            </w:r>
            <w:r>
              <w:rPr>
                <w:rFonts w:hint="eastAsia" w:ascii="Times New Roman" w:hAnsi="Times New Roman" w:eastAsia="宋体" w:cs="Times New Roman"/>
                <w:b w:val="0"/>
                <w:bCs w:val="0"/>
                <w:color w:val="000000" w:themeColor="text1"/>
                <w:kern w:val="0"/>
                <w:sz w:val="24"/>
                <w:szCs w:val="20"/>
                <w:highlight w:val="none"/>
                <w:lang w:val="en-US" w:eastAsia="zh-CN" w:bidi="ar-SA"/>
                <w14:textFill>
                  <w14:solidFill>
                    <w14:schemeClr w14:val="tx1"/>
                  </w14:solidFill>
                </w14:textFill>
              </w:rPr>
              <w:t>）。</w:t>
            </w:r>
          </w:p>
          <w:p w14:paraId="35F6E17C">
            <w:pPr>
              <w:pStyle w:val="50"/>
              <w:keepNext w:val="0"/>
              <w:keepLines w:val="0"/>
              <w:pageBreakBefore w:val="0"/>
              <w:widowControl w:val="0"/>
              <w:kinsoku/>
              <w:wordWrap/>
              <w:overflowPunct/>
              <w:topLinePunct w:val="0"/>
              <w:autoSpaceDE/>
              <w:autoSpaceDN/>
              <w:bidi w:val="0"/>
              <w:adjustRightInd w:val="0"/>
              <w:snapToGrid/>
              <w:ind w:firstLine="480"/>
              <w:textAlignment w:val="baseline"/>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产工艺流程图见下：</w:t>
            </w:r>
          </w:p>
          <w:p w14:paraId="5B352C42">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object>
                <v:shape id="_x0000_i1026" o:spt="75" type="#_x0000_t75" style="height:81.05pt;width:307.55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r:id="rId10">
                  <o:LockedField>false</o:LockedField>
                </o:OLEObject>
              </w:object>
            </w:r>
          </w:p>
          <w:p w14:paraId="21EFD47E">
            <w:pPr>
              <w:pStyle w:val="31"/>
              <w:keepNext w:val="0"/>
              <w:keepLines w:val="0"/>
              <w:pageBreakBefore w:val="0"/>
              <w:widowControl w:val="0"/>
              <w:kinsoku/>
              <w:wordWrap/>
              <w:overflowPunct/>
              <w:topLinePunct w:val="0"/>
              <w:autoSpaceDE/>
              <w:autoSpaceDN/>
              <w:bidi w:val="0"/>
              <w:adjustRightInd/>
              <w:snapToGrid/>
              <w:spacing w:after="0" w:line="460" w:lineRule="exact"/>
              <w:ind w:left="0" w:leftChars="0" w:firstLine="48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szCs w:val="24"/>
                <w:highlight w:val="none"/>
                <w14:textFill>
                  <w14:solidFill>
                    <w14:schemeClr w14:val="tx1"/>
                  </w14:solidFill>
                </w14:textFill>
              </w:rPr>
              <w:t>图例：G废气，N噪声，W废水</w:t>
            </w:r>
            <w:r>
              <w:rPr>
                <w:rFonts w:hint="eastAsia"/>
                <w:color w:val="000000" w:themeColor="text1"/>
                <w:szCs w:val="24"/>
                <w:highlight w:val="none"/>
                <w:lang w:eastAsia="zh-CN"/>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S固废</w:t>
            </w:r>
          </w:p>
          <w:p w14:paraId="08B7AA90">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图2-</w:t>
            </w:r>
            <w:r>
              <w:rPr>
                <w:rFonts w:hint="eastAsia"/>
                <w:b/>
                <w:bCs/>
                <w:color w:val="000000" w:themeColor="text1"/>
                <w:sz w:val="24"/>
                <w:highlight w:val="none"/>
                <w:lang w:val="en-US" w:eastAsia="zh-CN"/>
                <w14:textFill>
                  <w14:solidFill>
                    <w14:schemeClr w14:val="tx1"/>
                  </w14:solidFill>
                </w14:textFill>
              </w:rPr>
              <w:t>3</w:t>
            </w:r>
            <w:r>
              <w:rPr>
                <w:b/>
                <w:bCs/>
                <w:color w:val="000000" w:themeColor="text1"/>
                <w:sz w:val="24"/>
                <w:highlight w:val="none"/>
                <w14:textFill>
                  <w14:solidFill>
                    <w14:schemeClr w14:val="tx1"/>
                  </w14:solidFill>
                </w14:textFill>
              </w:rPr>
              <w:t xml:space="preserve">  </w:t>
            </w:r>
            <w:r>
              <w:rPr>
                <w:rFonts w:hint="eastAsia"/>
                <w:b/>
                <w:bCs/>
                <w:color w:val="000000" w:themeColor="text1"/>
                <w:sz w:val="24"/>
                <w:highlight w:val="none"/>
                <w:lang w:val="en-US" w:eastAsia="zh-CN"/>
                <w14:textFill>
                  <w14:solidFill>
                    <w14:schemeClr w14:val="tx1"/>
                  </w14:solidFill>
                </w14:textFill>
              </w:rPr>
              <w:t>钢化玻璃生产</w:t>
            </w:r>
            <w:r>
              <w:rPr>
                <w:b/>
                <w:bCs/>
                <w:color w:val="000000" w:themeColor="text1"/>
                <w:sz w:val="24"/>
                <w:highlight w:val="none"/>
                <w14:textFill>
                  <w14:solidFill>
                    <w14:schemeClr w14:val="tx1"/>
                  </w14:solidFill>
                </w14:textFill>
              </w:rPr>
              <w:t>工艺流程及排污节点图</w:t>
            </w:r>
          </w:p>
          <w:p w14:paraId="0FA370C6">
            <w:pPr>
              <w:spacing w:line="460" w:lineRule="exact"/>
              <w:ind w:firstLine="482" w:firstLineChars="200"/>
              <w:jc w:val="both"/>
              <w:rPr>
                <w:rFonts w:hint="default" w:eastAsia="宋体"/>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2、纯水制备</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生产工艺流程</w:t>
            </w:r>
          </w:p>
          <w:p w14:paraId="3FF9D834">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项目水刀切割设备配套建设纯水制备系统，</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制备能力为0.5m</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vertAlign w:val="superscript"/>
                <w:lang w:val="en-US" w:eastAsia="zh-CN" w:bidi="ar-SA"/>
                <w14:textFill>
                  <w14:solidFill>
                    <w14:schemeClr w14:val="tx1"/>
                  </w14:solidFill>
                </w14:textFill>
              </w:rPr>
              <w:t>3</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h，</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采用</w:t>
            </w: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机械过滤+树脂软化</w:t>
            </w: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盐再生</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工艺，以确保进水水质。</w:t>
            </w:r>
          </w:p>
          <w:p w14:paraId="1F216031">
            <w:pPr>
              <w:keepNext w:val="0"/>
              <w:keepLines w:val="0"/>
              <w:pageBreakBefore w:val="0"/>
              <w:widowControl/>
              <w:kinsoku/>
              <w:wordWrap/>
              <w:overflowPunct/>
              <w:topLinePunct w:val="0"/>
              <w:autoSpaceDE/>
              <w:autoSpaceDN/>
              <w:bidi w:val="0"/>
              <w:adjustRightInd/>
              <w:snapToGrid/>
              <w:spacing w:beforeAutospacing="0" w:afterAutospacing="0" w:line="460" w:lineRule="exact"/>
              <w:ind w:firstLine="480" w:firstLineChars="200"/>
              <w:jc w:val="both"/>
              <w:textAlignment w:val="auto"/>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pP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项目用水由园区供水管网提供。首先自来水进入原水箱暂存，原水经水泵泵送至砂滤箱（主要为</w:t>
            </w: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活性炭</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进行</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粗过滤，去除水中的泥沙、悬浮物、胶体等较大颗粒</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同时</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吸附水中的余氯、有机物、异味，保护树脂不被氧化失效；</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粗滤</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后</w:t>
            </w: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水</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进入</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软化器</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软化器采用离子交换技术</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软化器内的阳离子交换树脂与水中的Ca²⁺、Mg²⁺进行交换，释放出钠离子</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从根本上防止水垢生成</w:t>
            </w: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软化后纯水进入纯水箱，用于水刀设备。</w:t>
            </w:r>
          </w:p>
          <w:p w14:paraId="2E454342">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当树脂吸附的Ca²⁺、Mg²⁺达到饱和，软化能力下降，就需要进行再生。再生通常由控制阀自动完成</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首先</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水流从罐体底部进入，从顶部流出。目的冲散被压实的树脂床，冲洗掉树脂层在运行过程中截留的悬浮杂质，为再生创造良好条件。</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接着</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系统从盐箱中吸入高浓度的氯化钠（NaCl）饱和盐水，并将其缓慢地通过树脂层。高浓度的Na⁺将被树脂吸附的Ca²⁺和Mg²⁺置换下来，随废水排走。使树脂从“钙镁型”恢复为“钠型”，重新获得软化能力。</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最后</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用原水正向流过树脂层</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冲洗掉树脂层中残留的盐水和被置换下来的Ca²⁺、Mg²⁺离子，直到出水合格</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系统</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再生完成。</w:t>
            </w:r>
          </w:p>
          <w:p w14:paraId="4B0C2737">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pPr>
            <w:r>
              <w:rPr>
                <w:rFonts w:hint="eastAsia" w:ascii="Times New Roman" w:hAnsi="Times New Roman" w:eastAsia="Segoe UI" w:cs="Times New Roman"/>
                <w:b/>
                <w:bCs/>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此工序污染源：</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纯水制备浓水（W</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vertAlign w:val="subscript"/>
                <w:lang w:val="en-US" w:eastAsia="zh-CN" w:bidi="ar-SA"/>
                <w14:textFill>
                  <w14:solidFill>
                    <w14:schemeClr w14:val="tx1"/>
                  </w14:solidFill>
                </w14:textFill>
              </w:rPr>
              <w:t>4</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纯水制备</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设备、泵类运行噪声（N</w:t>
            </w:r>
            <w:r>
              <w:rPr>
                <w:rFonts w:hint="eastAsia" w:eastAsia="Segoe UI" w:cs="Times New Roman"/>
                <w:b w:val="0"/>
                <w:bCs w:val="0"/>
                <w:i w:val="0"/>
                <w:iCs w:val="0"/>
                <w:caps w:val="0"/>
                <w:color w:val="000000" w:themeColor="text1"/>
                <w:spacing w:val="0"/>
                <w:kern w:val="0"/>
                <w:sz w:val="24"/>
                <w:szCs w:val="24"/>
                <w:highlight w:val="none"/>
                <w:shd w:val="clear" w:fill="FFFFFF"/>
                <w:vertAlign w:val="subscript"/>
                <w:lang w:val="en-US" w:eastAsia="zh-CN" w:bidi="ar-SA"/>
                <w14:textFill>
                  <w14:solidFill>
                    <w14:schemeClr w14:val="tx1"/>
                  </w14:solidFill>
                </w14:textFill>
              </w:rPr>
              <w:t>7</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纯水制备设备产生的</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废</w:t>
            </w:r>
            <w:r>
              <w:rPr>
                <w:rFonts w:hint="eastAsia"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活性炭</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废离子交换树脂</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S</w:t>
            </w:r>
            <w:r>
              <w:rPr>
                <w:rFonts w:hint="eastAsia" w:eastAsia="Segoe UI" w:cs="Times New Roman"/>
                <w:b w:val="0"/>
                <w:bCs w:val="0"/>
                <w:i w:val="0"/>
                <w:iCs w:val="0"/>
                <w:caps w:val="0"/>
                <w:color w:val="000000" w:themeColor="text1"/>
                <w:spacing w:val="0"/>
                <w:kern w:val="0"/>
                <w:sz w:val="24"/>
                <w:szCs w:val="24"/>
                <w:highlight w:val="none"/>
                <w:shd w:val="clear" w:fill="FFFFFF"/>
                <w:vertAlign w:val="subscript"/>
                <w:lang w:val="en-US" w:eastAsia="zh-CN" w:bidi="ar-SA"/>
                <w14:textFill>
                  <w14:solidFill>
                    <w14:schemeClr w14:val="tx1"/>
                  </w14:solidFill>
                </w14:textFill>
              </w:rPr>
              <w:t>9</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w:t>
            </w:r>
          </w:p>
          <w:p w14:paraId="6D3FEC40">
            <w:pPr>
              <w:pStyle w:val="50"/>
              <w:keepNext w:val="0"/>
              <w:keepLines w:val="0"/>
              <w:pageBreakBefore w:val="0"/>
              <w:widowControl w:val="0"/>
              <w:kinsoku/>
              <w:wordWrap/>
              <w:overflowPunct/>
              <w:topLinePunct w:val="0"/>
              <w:autoSpaceDE/>
              <w:autoSpaceDN/>
              <w:bidi w:val="0"/>
              <w:adjustRightInd w:val="0"/>
              <w:snapToGrid/>
              <w:ind w:firstLine="480"/>
              <w:textAlignment w:val="baseline"/>
              <w:rPr>
                <w:rFonts w:hint="eastAsia"/>
                <w:color w:val="000000" w:themeColor="text1"/>
                <w:highlight w:val="none"/>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纯水制备</w:t>
            </w:r>
            <w:r>
              <w:rPr>
                <w:rFonts w:hint="eastAsia"/>
                <w:b w:val="0"/>
                <w:bCs w:val="0"/>
                <w:color w:val="000000" w:themeColor="text1"/>
                <w:highlight w:val="none"/>
                <w14:textFill>
                  <w14:solidFill>
                    <w14:schemeClr w14:val="tx1"/>
                  </w14:solidFill>
                </w14:textFill>
              </w:rPr>
              <w:t>生</w:t>
            </w:r>
            <w:r>
              <w:rPr>
                <w:rFonts w:hint="eastAsia"/>
                <w:color w:val="000000" w:themeColor="text1"/>
                <w:highlight w:val="none"/>
                <w14:textFill>
                  <w14:solidFill>
                    <w14:schemeClr w14:val="tx1"/>
                  </w14:solidFill>
                </w14:textFill>
              </w:rPr>
              <w:t>产工艺流程图见下：</w:t>
            </w:r>
          </w:p>
          <w:p w14:paraId="28846671">
            <w:pPr>
              <w:pStyle w:val="4"/>
              <w:jc w:val="center"/>
              <w:rPr>
                <w:b/>
                <w:bCs/>
                <w:color w:val="000000" w:themeColor="text1"/>
                <w:sz w:val="24"/>
                <w:highlight w:val="none"/>
                <w14:textFill>
                  <w14:solidFill>
                    <w14:schemeClr w14:val="tx1"/>
                  </w14:solidFill>
                </w14:textFill>
              </w:rPr>
            </w:pPr>
            <w:r>
              <w:rPr>
                <w:rFonts w:hint="eastAsia"/>
                <w:color w:val="000000" w:themeColor="text1"/>
                <w:highlight w:val="none"/>
                <w14:textFill>
                  <w14:solidFill>
                    <w14:schemeClr w14:val="tx1"/>
                  </w14:solidFill>
                </w14:textFill>
              </w:rPr>
              <w:object>
                <v:shape id="_x0000_i1027" o:spt="75" type="#_x0000_t75" style="height:87.95pt;width:321.3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7" r:id="rId12">
                  <o:LockedField>false</o:LockedField>
                </o:OLEObject>
              </w:object>
            </w:r>
          </w:p>
          <w:p w14:paraId="65571E4A">
            <w:pPr>
              <w:pStyle w:val="31"/>
              <w:keepNext w:val="0"/>
              <w:keepLines w:val="0"/>
              <w:pageBreakBefore w:val="0"/>
              <w:widowControl w:val="0"/>
              <w:kinsoku/>
              <w:wordWrap/>
              <w:overflowPunct/>
              <w:topLinePunct w:val="0"/>
              <w:autoSpaceDE/>
              <w:autoSpaceDN/>
              <w:bidi w:val="0"/>
              <w:adjustRightInd/>
              <w:snapToGrid/>
              <w:spacing w:after="0" w:line="460" w:lineRule="exact"/>
              <w:ind w:left="0" w:leftChars="0" w:firstLine="480" w:firstLineChars="20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szCs w:val="24"/>
                <w:highlight w:val="none"/>
                <w14:textFill>
                  <w14:solidFill>
                    <w14:schemeClr w14:val="tx1"/>
                  </w14:solidFill>
                </w14:textFill>
              </w:rPr>
              <w:t>图例：N噪声，W废水</w:t>
            </w:r>
            <w:r>
              <w:rPr>
                <w:rFonts w:hint="eastAsia"/>
                <w:color w:val="000000" w:themeColor="text1"/>
                <w:szCs w:val="24"/>
                <w:highlight w:val="none"/>
                <w:lang w:eastAsia="zh-CN"/>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S固废</w:t>
            </w:r>
          </w:p>
          <w:p w14:paraId="69711069">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图2-</w:t>
            </w:r>
            <w:r>
              <w:rPr>
                <w:rFonts w:hint="eastAsia"/>
                <w:b/>
                <w:bCs/>
                <w:color w:val="000000" w:themeColor="text1"/>
                <w:sz w:val="24"/>
                <w:highlight w:val="none"/>
                <w:lang w:val="en-US" w:eastAsia="zh-CN"/>
                <w14:textFill>
                  <w14:solidFill>
                    <w14:schemeClr w14:val="tx1"/>
                  </w14:solidFill>
                </w14:textFill>
              </w:rPr>
              <w:t>4</w:t>
            </w:r>
            <w:r>
              <w:rPr>
                <w:b/>
                <w:bCs/>
                <w:color w:val="000000" w:themeColor="text1"/>
                <w:sz w:val="24"/>
                <w:highlight w:val="none"/>
                <w14:textFill>
                  <w14:solidFill>
                    <w14:schemeClr w14:val="tx1"/>
                  </w14:solidFill>
                </w14:textFill>
              </w:rPr>
              <w:t xml:space="preserve">  </w:t>
            </w:r>
            <w:r>
              <w:rPr>
                <w:rFonts w:hint="eastAsia"/>
                <w:b/>
                <w:bCs/>
                <w:color w:val="000000" w:themeColor="text1"/>
                <w:sz w:val="24"/>
                <w:highlight w:val="none"/>
                <w:lang w:val="en-US" w:eastAsia="zh-CN"/>
                <w14:textFill>
                  <w14:solidFill>
                    <w14:schemeClr w14:val="tx1"/>
                  </w14:solidFill>
                </w14:textFill>
              </w:rPr>
              <w:t>纯水制备生产</w:t>
            </w:r>
            <w:r>
              <w:rPr>
                <w:b/>
                <w:bCs/>
                <w:color w:val="000000" w:themeColor="text1"/>
                <w:sz w:val="24"/>
                <w:highlight w:val="none"/>
                <w14:textFill>
                  <w14:solidFill>
                    <w14:schemeClr w14:val="tx1"/>
                  </w14:solidFill>
                </w14:textFill>
              </w:rPr>
              <w:t>工艺流程及排污节点图</w:t>
            </w:r>
          </w:p>
          <w:p w14:paraId="4536334C">
            <w:pPr>
              <w:widowControl/>
              <w:spacing w:line="460" w:lineRule="exact"/>
              <w:ind w:firstLine="482" w:firstLineChars="200"/>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3、</w:t>
            </w:r>
            <w:r>
              <w:rPr>
                <w:rFonts w:hint="eastAsia"/>
                <w:b/>
                <w:bCs/>
                <w:color w:val="000000" w:themeColor="text1"/>
                <w:sz w:val="24"/>
                <w:highlight w:val="none"/>
                <w14:textFill>
                  <w14:solidFill>
                    <w14:schemeClr w14:val="tx1"/>
                  </w14:solidFill>
                </w14:textFill>
              </w:rPr>
              <w:t>其他排污节点</w:t>
            </w:r>
          </w:p>
          <w:p w14:paraId="45B75D2D">
            <w:pPr>
              <w:widowControl/>
              <w:spacing w:line="46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此外，项目</w:t>
            </w:r>
            <w:r>
              <w:rPr>
                <w:rFonts w:hint="eastAsia"/>
                <w:color w:val="000000" w:themeColor="text1"/>
                <w:sz w:val="24"/>
                <w:highlight w:val="none"/>
                <w:lang w:val="en-US" w:eastAsia="zh-CN"/>
                <w14:textFill>
                  <w14:solidFill>
                    <w14:schemeClr w14:val="tx1"/>
                  </w14:solidFill>
                </w14:textFill>
              </w:rPr>
              <w:t>还涉及</w:t>
            </w:r>
            <w:r>
              <w:rPr>
                <w:rFonts w:hint="eastAsia"/>
                <w:color w:val="000000" w:themeColor="text1"/>
                <w:sz w:val="24"/>
                <w:highlight w:val="none"/>
                <w14:textFill>
                  <w14:solidFill>
                    <w14:schemeClr w14:val="tx1"/>
                  </w14:solidFill>
                </w14:textFill>
              </w:rPr>
              <w:t>设备维护废润滑油S</w:t>
            </w:r>
            <w:r>
              <w:rPr>
                <w:rFonts w:hint="eastAsia"/>
                <w:color w:val="000000" w:themeColor="text1"/>
                <w:sz w:val="24"/>
                <w:highlight w:val="none"/>
                <w:vertAlign w:val="subscript"/>
                <w:lang w:val="en-US" w:eastAsia="zh-CN"/>
                <w14:textFill>
                  <w14:solidFill>
                    <w14:schemeClr w14:val="tx1"/>
                  </w14:solidFill>
                </w14:textFill>
              </w:rPr>
              <w:t>10</w:t>
            </w:r>
            <w:r>
              <w:rPr>
                <w:rFonts w:hint="eastAsia"/>
                <w:color w:val="000000" w:themeColor="text1"/>
                <w:sz w:val="24"/>
                <w:highlight w:val="none"/>
                <w14:textFill>
                  <w14:solidFill>
                    <w14:schemeClr w14:val="tx1"/>
                  </w14:solidFill>
                </w14:textFill>
              </w:rPr>
              <w:t>、废润滑油桶S</w:t>
            </w:r>
            <w:r>
              <w:rPr>
                <w:rFonts w:hint="eastAsia"/>
                <w:color w:val="000000" w:themeColor="text1"/>
                <w:sz w:val="24"/>
                <w:highlight w:val="none"/>
                <w:vertAlign w:val="subscript"/>
                <w:lang w:val="en-US" w:eastAsia="zh-CN"/>
                <w14:textFill>
                  <w14:solidFill>
                    <w14:schemeClr w14:val="tx1"/>
                  </w14:solidFill>
                </w14:textFill>
              </w:rPr>
              <w:t>11</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zh-CN"/>
                <w14:textFill>
                  <w14:solidFill>
                    <w14:schemeClr w14:val="tx1"/>
                  </w14:solidFill>
                </w14:textFill>
              </w:rPr>
              <w:t>含油废劳保用品及抹布</w:t>
            </w:r>
            <w:r>
              <w:rPr>
                <w:rFonts w:hint="eastAsia"/>
                <w:color w:val="000000" w:themeColor="text1"/>
                <w:sz w:val="24"/>
                <w:highlight w:val="none"/>
                <w14:textFill>
                  <w14:solidFill>
                    <w14:schemeClr w14:val="tx1"/>
                  </w14:solidFill>
                </w14:textFill>
              </w:rPr>
              <w:t>S</w:t>
            </w:r>
            <w:r>
              <w:rPr>
                <w:rFonts w:hint="eastAsia"/>
                <w:color w:val="000000" w:themeColor="text1"/>
                <w:sz w:val="24"/>
                <w:highlight w:val="none"/>
                <w:vertAlign w:val="subscript"/>
                <w:lang w:val="en-US" w:eastAsia="zh-CN"/>
                <w14:textFill>
                  <w14:solidFill>
                    <w14:schemeClr w14:val="tx1"/>
                  </w14:solidFill>
                </w14:textFill>
              </w:rPr>
              <w:t>12</w:t>
            </w:r>
            <w:r>
              <w:rPr>
                <w:rFonts w:hint="eastAsia"/>
                <w:color w:val="000000" w:themeColor="text1"/>
                <w:sz w:val="24"/>
                <w:highlight w:val="none"/>
                <w:lang w:val="zh-CN"/>
                <w14:textFill>
                  <w14:solidFill>
                    <w14:schemeClr w14:val="tx1"/>
                  </w14:solidFill>
                </w14:textFill>
              </w:rPr>
              <w:t>、生</w:t>
            </w:r>
            <w:r>
              <w:rPr>
                <w:rFonts w:hint="eastAsia"/>
                <w:color w:val="000000" w:themeColor="text1"/>
                <w:sz w:val="24"/>
                <w:highlight w:val="none"/>
                <w14:textFill>
                  <w14:solidFill>
                    <w14:schemeClr w14:val="tx1"/>
                  </w14:solidFill>
                </w14:textFill>
              </w:rPr>
              <w:t>活垃圾S</w:t>
            </w:r>
            <w:r>
              <w:rPr>
                <w:rFonts w:hint="eastAsia"/>
                <w:color w:val="000000" w:themeColor="text1"/>
                <w:sz w:val="24"/>
                <w:highlight w:val="none"/>
                <w:vertAlign w:val="subscript"/>
                <w14:textFill>
                  <w14:solidFill>
                    <w14:schemeClr w14:val="tx1"/>
                  </w14:solidFill>
                </w14:textFill>
              </w:rPr>
              <w:t>1</w:t>
            </w:r>
            <w:r>
              <w:rPr>
                <w:rFonts w:hint="eastAsia"/>
                <w:color w:val="000000" w:themeColor="text1"/>
                <w:sz w:val="24"/>
                <w:highlight w:val="none"/>
                <w:vertAlign w:val="subscript"/>
                <w:lang w:val="en-US" w:eastAsia="zh-CN"/>
                <w14:textFill>
                  <w14:solidFill>
                    <w14:schemeClr w14:val="tx1"/>
                  </w14:solidFill>
                </w14:textFill>
              </w:rPr>
              <w:t>3</w:t>
            </w:r>
            <w:r>
              <w:rPr>
                <w:rFonts w:hint="eastAsia"/>
                <w:color w:val="000000" w:themeColor="text1"/>
                <w:sz w:val="24"/>
                <w:highlight w:val="none"/>
                <w14:textFill>
                  <w14:solidFill>
                    <w14:schemeClr w14:val="tx1"/>
                  </w14:solidFill>
                </w14:textFill>
              </w:rPr>
              <w:t>；职工生活污水W</w:t>
            </w:r>
            <w:r>
              <w:rPr>
                <w:rFonts w:hint="eastAsia"/>
                <w:color w:val="000000" w:themeColor="text1"/>
                <w:sz w:val="24"/>
                <w:highlight w:val="none"/>
                <w:vertAlign w:val="subscript"/>
                <w:lang w:val="en-US" w:eastAsia="zh-CN"/>
                <w14:textFill>
                  <w14:solidFill>
                    <w14:schemeClr w14:val="tx1"/>
                  </w14:solidFill>
                </w14:textFill>
              </w:rPr>
              <w:t>5</w:t>
            </w:r>
            <w:r>
              <w:rPr>
                <w:rFonts w:hint="eastAsia"/>
                <w:color w:val="000000" w:themeColor="text1"/>
                <w:sz w:val="24"/>
                <w:highlight w:val="none"/>
                <w14:textFill>
                  <w14:solidFill>
                    <w14:schemeClr w14:val="tx1"/>
                  </w14:solidFill>
                </w14:textFill>
              </w:rPr>
              <w:t>；</w:t>
            </w:r>
          </w:p>
          <w:p w14:paraId="3FB34AD8">
            <w:pPr>
              <w:widowControl/>
              <w:spacing w:line="460" w:lineRule="exact"/>
              <w:ind w:firstLine="480" w:firstLineChars="200"/>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sz w:val="24"/>
                <w:highlight w:val="none"/>
                <w:lang w:val="zh-CN"/>
                <w14:textFill>
                  <w14:solidFill>
                    <w14:schemeClr w14:val="tx1"/>
                  </w14:solidFill>
                </w14:textFill>
              </w:rPr>
              <w:t>产排污节点一览表</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见下：</w:t>
            </w:r>
          </w:p>
          <w:p w14:paraId="091700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themeColor="text1"/>
                <w:highlight w:val="none"/>
                <w14:textFill>
                  <w14:solidFill>
                    <w14:schemeClr w14:val="tx1"/>
                  </w14:solidFill>
                </w14:textFill>
              </w:rPr>
            </w:pPr>
            <w:r>
              <w:rPr>
                <w:b/>
                <w:bCs/>
                <w:color w:val="000000" w:themeColor="text1"/>
                <w:sz w:val="24"/>
                <w:highlight w:val="none"/>
                <w14:textFill>
                  <w14:solidFill>
                    <w14:schemeClr w14:val="tx1"/>
                  </w14:solidFill>
                </w14:textFill>
              </w:rPr>
              <w:t>表2-</w:t>
            </w:r>
            <w:r>
              <w:rPr>
                <w:rFonts w:hint="eastAsia"/>
                <w:b/>
                <w:bCs/>
                <w:color w:val="000000" w:themeColor="text1"/>
                <w:sz w:val="24"/>
                <w:highlight w:val="none"/>
                <w:lang w:val="en-US" w:eastAsia="zh-CN"/>
                <w14:textFill>
                  <w14:solidFill>
                    <w14:schemeClr w14:val="tx1"/>
                  </w14:solidFill>
                </w14:textFill>
              </w:rPr>
              <w:t>9</w:t>
            </w:r>
            <w:r>
              <w:rPr>
                <w:b/>
                <w:bCs/>
                <w:color w:val="000000" w:themeColor="text1"/>
                <w:sz w:val="24"/>
                <w:highlight w:val="none"/>
                <w14:textFill>
                  <w14:solidFill>
                    <w14:schemeClr w14:val="tx1"/>
                  </w14:solidFill>
                </w14:textFill>
              </w:rPr>
              <w:t xml:space="preserve">  </w:t>
            </w:r>
            <w:r>
              <w:rPr>
                <w:rFonts w:hint="eastAsia"/>
                <w:b/>
                <w:bCs/>
                <w:color w:val="000000" w:themeColor="text1"/>
                <w:sz w:val="24"/>
                <w:highlight w:val="none"/>
                <w:lang w:val="en-US" w:eastAsia="zh-CN"/>
                <w14:textFill>
                  <w14:solidFill>
                    <w14:schemeClr w14:val="tx1"/>
                  </w14:solidFill>
                </w14:textFill>
              </w:rPr>
              <w:t>项目</w:t>
            </w:r>
            <w:r>
              <w:rPr>
                <w:b/>
                <w:bCs/>
                <w:color w:val="000000" w:themeColor="text1"/>
                <w:sz w:val="24"/>
                <w:highlight w:val="none"/>
                <w14:textFill>
                  <w14:solidFill>
                    <w14:schemeClr w14:val="tx1"/>
                  </w14:solidFill>
                </w14:textFill>
              </w:rPr>
              <w:t>产排污节点一览表</w:t>
            </w:r>
          </w:p>
          <w:tbl>
            <w:tblPr>
              <w:tblStyle w:val="3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750"/>
              <w:gridCol w:w="1959"/>
              <w:gridCol w:w="1438"/>
              <w:gridCol w:w="672"/>
              <w:gridCol w:w="3151"/>
            </w:tblGrid>
            <w:tr w14:paraId="546F8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Align w:val="center"/>
                </w:tcPr>
                <w:p w14:paraId="5269ACDE">
                  <w:pPr>
                    <w:tabs>
                      <w:tab w:val="center" w:pos="4153"/>
                      <w:tab w:val="right" w:pos="8306"/>
                    </w:tabs>
                    <w:snapToGrid w:val="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类别</w:t>
                  </w:r>
                </w:p>
              </w:tc>
              <w:tc>
                <w:tcPr>
                  <w:tcW w:w="1532" w:type="pct"/>
                  <w:gridSpan w:val="2"/>
                  <w:vAlign w:val="center"/>
                </w:tcPr>
                <w:p w14:paraId="3B1998B1">
                  <w:pPr>
                    <w:tabs>
                      <w:tab w:val="center" w:pos="4153"/>
                      <w:tab w:val="right" w:pos="8306"/>
                    </w:tabs>
                    <w:snapToGrid w:val="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污节点</w:t>
                  </w:r>
                </w:p>
              </w:tc>
              <w:tc>
                <w:tcPr>
                  <w:tcW w:w="813" w:type="pct"/>
                  <w:vAlign w:val="center"/>
                </w:tcPr>
                <w:p w14:paraId="6003822F">
                  <w:pPr>
                    <w:tabs>
                      <w:tab w:val="center" w:pos="4153"/>
                      <w:tab w:val="right" w:pos="8306"/>
                    </w:tabs>
                    <w:snapToGrid w:val="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主要污染物</w:t>
                  </w:r>
                </w:p>
              </w:tc>
              <w:tc>
                <w:tcPr>
                  <w:tcW w:w="380" w:type="pct"/>
                  <w:vAlign w:val="center"/>
                </w:tcPr>
                <w:p w14:paraId="01A634A6">
                  <w:pPr>
                    <w:tabs>
                      <w:tab w:val="center" w:pos="4153"/>
                      <w:tab w:val="right" w:pos="8306"/>
                    </w:tabs>
                    <w:snapToGrid w:val="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规律</w:t>
                  </w:r>
                </w:p>
              </w:tc>
              <w:tc>
                <w:tcPr>
                  <w:tcW w:w="1782" w:type="pct"/>
                  <w:vAlign w:val="center"/>
                </w:tcPr>
                <w:p w14:paraId="603E632C">
                  <w:pPr>
                    <w:tabs>
                      <w:tab w:val="center" w:pos="4153"/>
                      <w:tab w:val="right" w:pos="8306"/>
                    </w:tabs>
                    <w:snapToGrid w:val="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防治措施</w:t>
                  </w:r>
                </w:p>
              </w:tc>
            </w:tr>
            <w:tr w14:paraId="629CF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restart"/>
                  <w:vAlign w:val="center"/>
                </w:tcPr>
                <w:p w14:paraId="55E38C70">
                  <w:pPr>
                    <w:tabs>
                      <w:tab w:val="center" w:pos="4153"/>
                      <w:tab w:val="right" w:pos="8306"/>
                    </w:tabs>
                    <w:snapToGri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气</w:t>
                  </w:r>
                </w:p>
              </w:tc>
              <w:tc>
                <w:tcPr>
                  <w:tcW w:w="424" w:type="pct"/>
                  <w:vAlign w:val="center"/>
                </w:tcPr>
                <w:p w14:paraId="158F76F6">
                  <w:pPr>
                    <w:tabs>
                      <w:tab w:val="center" w:pos="4153"/>
                      <w:tab w:val="right" w:pos="8306"/>
                    </w:tabs>
                    <w:snapToGri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G</w:t>
                  </w:r>
                  <w:r>
                    <w:rPr>
                      <w:rFonts w:hint="eastAsia"/>
                      <w:color w:val="000000" w:themeColor="text1"/>
                      <w:sz w:val="21"/>
                      <w:szCs w:val="21"/>
                      <w:highlight w:val="none"/>
                      <w:vertAlign w:val="subscript"/>
                      <w:lang w:val="en-US" w:eastAsia="zh-CN"/>
                      <w14:textFill>
                        <w14:solidFill>
                          <w14:schemeClr w14:val="tx1"/>
                        </w14:solidFill>
                      </w14:textFill>
                    </w:rPr>
                    <w:t>1</w:t>
                  </w:r>
                </w:p>
              </w:tc>
              <w:tc>
                <w:tcPr>
                  <w:tcW w:w="1108" w:type="pct"/>
                  <w:vAlign w:val="center"/>
                </w:tcPr>
                <w:p w14:paraId="55107C18">
                  <w:pPr>
                    <w:pStyle w:val="75"/>
                    <w:rPr>
                      <w:color w:val="000000" w:themeColor="text1"/>
                      <w:sz w:val="21"/>
                      <w:szCs w:val="21"/>
                      <w:highlight w:val="none"/>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印标</w:t>
                  </w:r>
                </w:p>
              </w:tc>
              <w:tc>
                <w:tcPr>
                  <w:tcW w:w="813" w:type="pct"/>
                  <w:vAlign w:val="center"/>
                </w:tcPr>
                <w:p w14:paraId="2982502E">
                  <w:pPr>
                    <w:pStyle w:val="75"/>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非甲烷总烃</w:t>
                  </w:r>
                </w:p>
              </w:tc>
              <w:tc>
                <w:tcPr>
                  <w:tcW w:w="380" w:type="pct"/>
                  <w:vAlign w:val="center"/>
                </w:tcPr>
                <w:p w14:paraId="21CA9AD4">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间断</w:t>
                  </w:r>
                </w:p>
              </w:tc>
              <w:tc>
                <w:tcPr>
                  <w:tcW w:w="1782" w:type="pct"/>
                  <w:vMerge w:val="restart"/>
                  <w:vAlign w:val="center"/>
                </w:tcPr>
                <w:p w14:paraId="1282F771">
                  <w:pPr>
                    <w:tabs>
                      <w:tab w:val="center" w:pos="4153"/>
                      <w:tab w:val="right" w:pos="8306"/>
                    </w:tabs>
                    <w:snapToGrid w:val="0"/>
                    <w:jc w:val="both"/>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要求使用</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低VOCs含量的水性油墨</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从源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对挥发性有机物</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进行削减。</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油墨使用过程中</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密封贮存，即用即开。</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同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加强车间机械通风</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建立台账记录，定期进行厂界监测</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p>
              </w:tc>
            </w:tr>
            <w:tr w14:paraId="6A2C1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5BC75B77">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Align w:val="center"/>
                </w:tcPr>
                <w:p w14:paraId="37CC8F99">
                  <w:pPr>
                    <w:tabs>
                      <w:tab w:val="center" w:pos="4153"/>
                      <w:tab w:val="right" w:pos="8306"/>
                    </w:tabs>
                    <w:snapToGrid w:val="0"/>
                    <w:jc w:val="center"/>
                    <w:rPr>
                      <w:rFonts w:hint="eastAsia" w:cs="Times New Roman"/>
                      <w:b w:val="0"/>
                      <w:bCs w:val="0"/>
                      <w:color w:val="000000" w:themeColor="text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G</w:t>
                  </w:r>
                  <w:r>
                    <w:rPr>
                      <w:rFonts w:hint="eastAsia"/>
                      <w:color w:val="000000" w:themeColor="text1"/>
                      <w:sz w:val="21"/>
                      <w:szCs w:val="21"/>
                      <w:highlight w:val="none"/>
                      <w:vertAlign w:val="subscript"/>
                      <w:lang w:val="en-US" w:eastAsia="zh-CN"/>
                      <w14:textFill>
                        <w14:solidFill>
                          <w14:schemeClr w14:val="tx1"/>
                        </w14:solidFill>
                      </w14:textFill>
                    </w:rPr>
                    <w:t>2</w:t>
                  </w:r>
                </w:p>
              </w:tc>
              <w:tc>
                <w:tcPr>
                  <w:tcW w:w="1108" w:type="pct"/>
                  <w:vAlign w:val="center"/>
                </w:tcPr>
                <w:p w14:paraId="3F31CD44">
                  <w:pPr>
                    <w:pStyle w:val="75"/>
                    <w:rPr>
                      <w:rFonts w:hint="default" w:cs="Times New Roman"/>
                      <w:b w:val="0"/>
                      <w:bCs w:val="0"/>
                      <w:color w:val="000000" w:themeColor="text1"/>
                      <w:highlight w:val="none"/>
                      <w:lang w:val="en-US" w:eastAsia="zh-CN"/>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钢化</w:t>
                  </w:r>
                </w:p>
              </w:tc>
              <w:tc>
                <w:tcPr>
                  <w:tcW w:w="813" w:type="pct"/>
                  <w:vAlign w:val="center"/>
                </w:tcPr>
                <w:p w14:paraId="13F912E7">
                  <w:pPr>
                    <w:pStyle w:val="75"/>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非甲烷总烃</w:t>
                  </w:r>
                </w:p>
              </w:tc>
              <w:tc>
                <w:tcPr>
                  <w:tcW w:w="380" w:type="pct"/>
                  <w:vAlign w:val="center"/>
                </w:tcPr>
                <w:p w14:paraId="2216E6CB">
                  <w:pP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间断</w:t>
                  </w:r>
                </w:p>
              </w:tc>
              <w:tc>
                <w:tcPr>
                  <w:tcW w:w="1782" w:type="pct"/>
                  <w:vMerge w:val="continue"/>
                  <w:vAlign w:val="center"/>
                </w:tcPr>
                <w:p w14:paraId="14321FD2">
                  <w:pPr>
                    <w:tabs>
                      <w:tab w:val="center" w:pos="4153"/>
                      <w:tab w:val="right" w:pos="8306"/>
                    </w:tabs>
                    <w:snapToGrid w:val="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r>
            <w:tr w14:paraId="1293B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restart"/>
                  <w:vAlign w:val="center"/>
                </w:tcPr>
                <w:p w14:paraId="5F262D24">
                  <w:pPr>
                    <w:tabs>
                      <w:tab w:val="center" w:pos="4153"/>
                      <w:tab w:val="right" w:pos="8306"/>
                    </w:tabs>
                    <w:snapToGri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水</w:t>
                  </w:r>
                </w:p>
              </w:tc>
              <w:tc>
                <w:tcPr>
                  <w:tcW w:w="424" w:type="pct"/>
                  <w:vAlign w:val="center"/>
                </w:tcPr>
                <w:p w14:paraId="0C6C7DCB">
                  <w:pPr>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r>
                    <w:rPr>
                      <w:rFonts w:hint="eastAsia"/>
                      <w:color w:val="000000" w:themeColor="text1"/>
                      <w:sz w:val="21"/>
                      <w:szCs w:val="21"/>
                      <w:highlight w:val="none"/>
                      <w:vertAlign w:val="subscript"/>
                      <w14:textFill>
                        <w14:solidFill>
                          <w14:schemeClr w14:val="tx1"/>
                        </w14:solidFill>
                      </w14:textFill>
                    </w:rPr>
                    <w:t>1</w:t>
                  </w:r>
                </w:p>
              </w:tc>
              <w:tc>
                <w:tcPr>
                  <w:tcW w:w="1108" w:type="pct"/>
                  <w:vAlign w:val="center"/>
                </w:tcPr>
                <w:p w14:paraId="6ED19348">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异型）</w:t>
                  </w:r>
                  <w:r>
                    <w:rPr>
                      <w:rFonts w:hint="eastAsia" w:cs="Times New Roman"/>
                      <w:color w:val="000000" w:themeColor="text1"/>
                      <w:sz w:val="21"/>
                      <w:szCs w:val="21"/>
                      <w:highlight w:val="none"/>
                      <w:lang w:val="en-US" w:eastAsia="zh-CN"/>
                      <w14:textFill>
                        <w14:solidFill>
                          <w14:schemeClr w14:val="tx1"/>
                        </w14:solidFill>
                      </w14:textFill>
                    </w:rPr>
                    <w:t>水刀</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切割</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813" w:type="pct"/>
                  <w:vAlign w:val="center"/>
                </w:tcPr>
                <w:p w14:paraId="5E200C34">
                  <w:pPr>
                    <w:tabs>
                      <w:tab w:val="center" w:pos="4153"/>
                      <w:tab w:val="right" w:pos="8306"/>
                    </w:tabs>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pH、C</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OD、</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SS</w:t>
                  </w:r>
                </w:p>
              </w:tc>
              <w:tc>
                <w:tcPr>
                  <w:tcW w:w="380" w:type="pct"/>
                  <w:vAlign w:val="center"/>
                </w:tcPr>
                <w:p w14:paraId="758673C0">
                  <w:pPr>
                    <w:tabs>
                      <w:tab w:val="center" w:pos="4153"/>
                      <w:tab w:val="right" w:pos="8306"/>
                    </w:tabs>
                    <w:snapToGri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间断</w:t>
                  </w:r>
                </w:p>
              </w:tc>
              <w:tc>
                <w:tcPr>
                  <w:tcW w:w="1782" w:type="pct"/>
                  <w:vMerge w:val="restart"/>
                  <w:vAlign w:val="center"/>
                </w:tcPr>
                <w:p w14:paraId="0BAC0506">
                  <w:pPr>
                    <w:tabs>
                      <w:tab w:val="center" w:pos="4153"/>
                      <w:tab w:val="right" w:pos="8306"/>
                    </w:tabs>
                    <w:snapToGrid w:val="0"/>
                    <w:jc w:val="center"/>
                    <w:rPr>
                      <w:rFonts w:hint="eastAsia" w:ascii="Times New Roman" w:hAnsi="Times New Roman" w:eastAsia="宋体" w:cs="Times New Roman"/>
                      <w:bCs/>
                      <w:color w:val="000000" w:themeColor="text1"/>
                      <w:sz w:val="21"/>
                      <w:szCs w:val="21"/>
                      <w:highlight w:val="none"/>
                      <w:lang w:val="zh-CN" w:eastAsia="zh-CN"/>
                      <w14:textFill>
                        <w14:solidFill>
                          <w14:schemeClr w14:val="tx1"/>
                        </w14:solidFill>
                      </w14:textFill>
                    </w:rPr>
                  </w:pPr>
                  <w:r>
                    <w:rPr>
                      <w:rFonts w:hint="eastAsia"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p>
              </w:tc>
            </w:tr>
            <w:tr w14:paraId="38DEE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58E2A69B">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Align w:val="center"/>
                </w:tcPr>
                <w:p w14:paraId="35B6F337">
                  <w:pPr>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p>
              </w:tc>
              <w:tc>
                <w:tcPr>
                  <w:tcW w:w="1108" w:type="pct"/>
                  <w:shd w:val="clear" w:color="auto" w:fill="auto"/>
                  <w:vAlign w:val="center"/>
                </w:tcPr>
                <w:p w14:paraId="0C9D983D">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Segoe UI" w:hAnsi="Segoe UI" w:eastAsia="Segoe UI" w:cs="Segoe UI"/>
                      <w:i w:val="0"/>
                      <w:iCs w:val="0"/>
                      <w:caps w:val="0"/>
                      <w:color w:val="000000" w:themeColor="text1"/>
                      <w:spacing w:val="0"/>
                      <w:sz w:val="21"/>
                      <w:szCs w:val="21"/>
                      <w:highlight w:val="none"/>
                      <w:shd w:val="clear" w:fill="FFFFFF"/>
                      <w:lang w:val="en-US" w:eastAsia="zh-CN"/>
                      <w14:textFill>
                        <w14:solidFill>
                          <w14:schemeClr w14:val="tx1"/>
                        </w14:solidFill>
                      </w14:textFill>
                    </w:rPr>
                    <w:t>磨边冲洗</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813" w:type="pct"/>
                  <w:shd w:val="clear" w:color="auto" w:fill="auto"/>
                  <w:vAlign w:val="center"/>
                </w:tcPr>
                <w:p w14:paraId="09AE1885">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pH、C</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OD、</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SS</w:t>
                  </w:r>
                </w:p>
              </w:tc>
              <w:tc>
                <w:tcPr>
                  <w:tcW w:w="380" w:type="pct"/>
                  <w:shd w:val="clear" w:color="auto" w:fill="auto"/>
                  <w:vAlign w:val="center"/>
                </w:tcPr>
                <w:p w14:paraId="51F7CE40">
                  <w:pPr>
                    <w:tabs>
                      <w:tab w:val="center" w:pos="4153"/>
                      <w:tab w:val="right" w:pos="8306"/>
                    </w:tabs>
                    <w:snapToGri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间断</w:t>
                  </w:r>
                </w:p>
              </w:tc>
              <w:tc>
                <w:tcPr>
                  <w:tcW w:w="1782" w:type="pct"/>
                  <w:vMerge w:val="continue"/>
                  <w:shd w:val="clear" w:color="auto" w:fill="auto"/>
                  <w:vAlign w:val="center"/>
                </w:tcPr>
                <w:p w14:paraId="06473255">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zh-CN"/>
                      <w14:textFill>
                        <w14:solidFill>
                          <w14:schemeClr w14:val="tx1"/>
                        </w14:solidFill>
                      </w14:textFill>
                    </w:rPr>
                  </w:pPr>
                </w:p>
              </w:tc>
            </w:tr>
            <w:tr w14:paraId="5F7F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1C1B22AA">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Align w:val="center"/>
                </w:tcPr>
                <w:p w14:paraId="7EC9DDF3">
                  <w:pPr>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w:t>
                  </w:r>
                  <w:r>
                    <w:rPr>
                      <w:rFonts w:hint="eastAsia"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3</w:t>
                  </w:r>
                </w:p>
              </w:tc>
              <w:tc>
                <w:tcPr>
                  <w:tcW w:w="1108" w:type="pct"/>
                  <w:shd w:val="clear" w:color="auto" w:fill="auto"/>
                  <w:vAlign w:val="center"/>
                </w:tcPr>
                <w:p w14:paraId="46868318">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清洗废水</w:t>
                  </w:r>
                </w:p>
              </w:tc>
              <w:tc>
                <w:tcPr>
                  <w:tcW w:w="813" w:type="pct"/>
                  <w:shd w:val="clear" w:color="auto" w:fill="auto"/>
                  <w:vAlign w:val="center"/>
                </w:tcPr>
                <w:p w14:paraId="2FC23032">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pH、</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COD、</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SS</w:t>
                  </w:r>
                </w:p>
              </w:tc>
              <w:tc>
                <w:tcPr>
                  <w:tcW w:w="380" w:type="pct"/>
                  <w:shd w:val="clear" w:color="auto" w:fill="auto"/>
                  <w:vAlign w:val="center"/>
                </w:tcPr>
                <w:p w14:paraId="4BC1C4D0">
                  <w:pPr>
                    <w:tabs>
                      <w:tab w:val="center" w:pos="4153"/>
                      <w:tab w:val="right" w:pos="8306"/>
                    </w:tabs>
                    <w:snapToGri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间断</w:t>
                  </w:r>
                </w:p>
              </w:tc>
              <w:tc>
                <w:tcPr>
                  <w:tcW w:w="1782" w:type="pct"/>
                  <w:vMerge w:val="continue"/>
                  <w:shd w:val="clear" w:color="auto" w:fill="auto"/>
                  <w:vAlign w:val="center"/>
                </w:tcPr>
                <w:p w14:paraId="00ECB3DA">
                  <w:pPr>
                    <w:snapToGrid w:val="0"/>
                    <w:jc w:val="center"/>
                    <w:rPr>
                      <w:color w:val="000000" w:themeColor="text1"/>
                      <w:sz w:val="21"/>
                      <w:szCs w:val="21"/>
                      <w:highlight w:val="none"/>
                      <w:lang w:val="zh-CN"/>
                      <w14:textFill>
                        <w14:solidFill>
                          <w14:schemeClr w14:val="tx1"/>
                        </w14:solidFill>
                      </w14:textFill>
                    </w:rPr>
                  </w:pPr>
                </w:p>
              </w:tc>
            </w:tr>
            <w:tr w14:paraId="6CE84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1218EB15">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Align w:val="center"/>
                </w:tcPr>
                <w:p w14:paraId="6F2989A2">
                  <w:pPr>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w:t>
                  </w:r>
                  <w:r>
                    <w:rPr>
                      <w:rFonts w:hint="eastAsia"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4</w:t>
                  </w:r>
                </w:p>
              </w:tc>
              <w:tc>
                <w:tcPr>
                  <w:tcW w:w="1108" w:type="pct"/>
                  <w:shd w:val="clear" w:color="auto" w:fill="auto"/>
                  <w:vAlign w:val="center"/>
                </w:tcPr>
                <w:p w14:paraId="10096C05">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纯水制备浓水</w:t>
                  </w:r>
                </w:p>
              </w:tc>
              <w:tc>
                <w:tcPr>
                  <w:tcW w:w="813" w:type="pct"/>
                  <w:shd w:val="clear" w:color="auto" w:fill="auto"/>
                  <w:vAlign w:val="center"/>
                </w:tcPr>
                <w:p w14:paraId="59A23BCA">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pH、</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COD、氨氮</w:t>
                  </w:r>
                </w:p>
              </w:tc>
              <w:tc>
                <w:tcPr>
                  <w:tcW w:w="380" w:type="pct"/>
                  <w:shd w:val="clear" w:color="auto" w:fill="auto"/>
                  <w:vAlign w:val="center"/>
                </w:tcPr>
                <w:p w14:paraId="590EFCEA">
                  <w:pPr>
                    <w:snapToGri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间断</w:t>
                  </w:r>
                </w:p>
              </w:tc>
              <w:tc>
                <w:tcPr>
                  <w:tcW w:w="1782" w:type="pct"/>
                  <w:vMerge w:val="continue"/>
                  <w:shd w:val="clear" w:color="auto" w:fill="auto"/>
                  <w:vAlign w:val="center"/>
                </w:tcPr>
                <w:p w14:paraId="5994856B">
                  <w:pPr>
                    <w:snapToGrid w:val="0"/>
                    <w:jc w:val="center"/>
                    <w:rPr>
                      <w:color w:val="000000" w:themeColor="text1"/>
                      <w:sz w:val="21"/>
                      <w:szCs w:val="21"/>
                      <w:highlight w:val="none"/>
                      <w:lang w:val="zh-CN"/>
                      <w14:textFill>
                        <w14:solidFill>
                          <w14:schemeClr w14:val="tx1"/>
                        </w14:solidFill>
                      </w14:textFill>
                    </w:rPr>
                  </w:pPr>
                </w:p>
              </w:tc>
            </w:tr>
            <w:tr w14:paraId="62ACF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533968A5">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Align w:val="center"/>
                </w:tcPr>
                <w:p w14:paraId="5509CEC6">
                  <w:pPr>
                    <w:snapToGri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r>
                    <w:rPr>
                      <w:rFonts w:hint="eastAsia"/>
                      <w:color w:val="000000" w:themeColor="text1"/>
                      <w:sz w:val="21"/>
                      <w:szCs w:val="21"/>
                      <w:highlight w:val="none"/>
                      <w:vertAlign w:val="subscript"/>
                      <w:lang w:val="en-US" w:eastAsia="zh-CN"/>
                      <w14:textFill>
                        <w14:solidFill>
                          <w14:schemeClr w14:val="tx1"/>
                        </w14:solidFill>
                      </w14:textFill>
                    </w:rPr>
                    <w:t>5</w:t>
                  </w:r>
                </w:p>
              </w:tc>
              <w:tc>
                <w:tcPr>
                  <w:tcW w:w="1108" w:type="pct"/>
                  <w:shd w:val="clear" w:color="auto" w:fill="auto"/>
                  <w:vAlign w:val="center"/>
                </w:tcPr>
                <w:p w14:paraId="49C7E71C">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职工生活污水</w:t>
                  </w:r>
                </w:p>
              </w:tc>
              <w:tc>
                <w:tcPr>
                  <w:tcW w:w="813" w:type="pct"/>
                  <w:shd w:val="clear" w:color="auto" w:fill="auto"/>
                  <w:vAlign w:val="center"/>
                </w:tcPr>
                <w:p w14:paraId="6DE7EAAB">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pH</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COD、BOD</w:t>
                  </w:r>
                  <w:r>
                    <w:rPr>
                      <w:rFonts w:hint="eastAsia"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S、NH</w:t>
                  </w:r>
                  <w:r>
                    <w:rPr>
                      <w:rFonts w:hint="eastAsia"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N</w:t>
                  </w:r>
                </w:p>
              </w:tc>
              <w:tc>
                <w:tcPr>
                  <w:tcW w:w="380" w:type="pct"/>
                  <w:shd w:val="clear" w:color="auto" w:fill="auto"/>
                  <w:vAlign w:val="center"/>
                </w:tcPr>
                <w:p w14:paraId="51EF519F">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间断</w:t>
                  </w:r>
                </w:p>
              </w:tc>
              <w:tc>
                <w:tcPr>
                  <w:tcW w:w="1782" w:type="pct"/>
                  <w:vMerge w:val="continue"/>
                  <w:shd w:val="clear" w:color="auto" w:fill="auto"/>
                  <w:vAlign w:val="center"/>
                </w:tcPr>
                <w:p w14:paraId="1198C45F">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zh-CN" w:eastAsia="zh-CN"/>
                      <w14:textFill>
                        <w14:solidFill>
                          <w14:schemeClr w14:val="tx1"/>
                        </w14:solidFill>
                      </w14:textFill>
                    </w:rPr>
                  </w:pPr>
                </w:p>
              </w:tc>
            </w:tr>
            <w:tr w14:paraId="67B27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restart"/>
                  <w:vAlign w:val="center"/>
                </w:tcPr>
                <w:p w14:paraId="459EBBCF">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噪声</w:t>
                  </w:r>
                </w:p>
              </w:tc>
              <w:tc>
                <w:tcPr>
                  <w:tcW w:w="424" w:type="pct"/>
                  <w:vAlign w:val="center"/>
                </w:tcPr>
                <w:p w14:paraId="18858FF8">
                  <w:pPr>
                    <w:snapToGrid w:val="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r>
                    <w:rPr>
                      <w:rFonts w:hint="eastAsia"/>
                      <w:color w:val="000000" w:themeColor="text1"/>
                      <w:sz w:val="21"/>
                      <w:szCs w:val="21"/>
                      <w:highlight w:val="none"/>
                      <w:vertAlign w:val="subscript"/>
                      <w:lang w:val="en-US" w:eastAsia="zh-CN"/>
                      <w14:textFill>
                        <w14:solidFill>
                          <w14:schemeClr w14:val="tx1"/>
                        </w14:solidFill>
                      </w14:textFill>
                    </w:rPr>
                    <w:t>1</w:t>
                  </w:r>
                </w:p>
              </w:tc>
              <w:tc>
                <w:tcPr>
                  <w:tcW w:w="1108" w:type="pct"/>
                  <w:shd w:val="clear" w:color="auto" w:fill="auto"/>
                  <w:vAlign w:val="center"/>
                </w:tcPr>
                <w:p w14:paraId="7FA212FA">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上片机运行噪声</w:t>
                  </w:r>
                </w:p>
              </w:tc>
              <w:tc>
                <w:tcPr>
                  <w:tcW w:w="813" w:type="pct"/>
                  <w:vMerge w:val="restart"/>
                  <w:shd w:val="clear" w:color="auto" w:fill="auto"/>
                  <w:vAlign w:val="center"/>
                </w:tcPr>
                <w:p w14:paraId="5FDB899F">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Leq</w:t>
                  </w:r>
                </w:p>
              </w:tc>
              <w:tc>
                <w:tcPr>
                  <w:tcW w:w="380" w:type="pct"/>
                  <w:vMerge w:val="restart"/>
                  <w:shd w:val="clear" w:color="auto" w:fill="auto"/>
                  <w:vAlign w:val="center"/>
                </w:tcPr>
                <w:p w14:paraId="49DBAB90">
                  <w:pPr>
                    <w:snapToGrid w:val="0"/>
                    <w:jc w:val="center"/>
                    <w:rPr>
                      <w:rFonts w:hint="eastAsia"/>
                      <w:color w:val="000000" w:themeColor="text1"/>
                      <w:sz w:val="21"/>
                      <w:szCs w:val="21"/>
                      <w:highlight w:val="none"/>
                      <w:lang w:val="zh-CN"/>
                      <w14:textFill>
                        <w14:solidFill>
                          <w14:schemeClr w14:val="tx1"/>
                        </w14:solidFill>
                      </w14:textFill>
                    </w:rPr>
                  </w:pPr>
                  <w:r>
                    <w:rPr>
                      <w:color w:val="000000" w:themeColor="text1"/>
                      <w:sz w:val="21"/>
                      <w:szCs w:val="21"/>
                      <w:highlight w:val="none"/>
                      <w14:textFill>
                        <w14:solidFill>
                          <w14:schemeClr w14:val="tx1"/>
                        </w14:solidFill>
                      </w14:textFill>
                    </w:rPr>
                    <w:t>连续</w:t>
                  </w:r>
                </w:p>
              </w:tc>
              <w:tc>
                <w:tcPr>
                  <w:tcW w:w="1782" w:type="pct"/>
                  <w:vMerge w:val="restart"/>
                  <w:shd w:val="clear" w:color="auto" w:fill="auto"/>
                  <w:vAlign w:val="center"/>
                </w:tcPr>
                <w:p w14:paraId="691B7AC8">
                  <w:pPr>
                    <w:snapToGrid w:val="0"/>
                    <w:jc w:val="center"/>
                    <w:rPr>
                      <w:rFonts w:hint="eastAsia"/>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lang w:val="zh-CN"/>
                      <w14:textFill>
                        <w14:solidFill>
                          <w14:schemeClr w14:val="tx1"/>
                        </w14:solidFill>
                      </w14:textFill>
                    </w:rPr>
                    <w:t>选用低噪声设备，采取基础减</w:t>
                  </w:r>
                  <w:r>
                    <w:rPr>
                      <w:rFonts w:hint="eastAsia"/>
                      <w:color w:val="000000" w:themeColor="text1"/>
                      <w:sz w:val="21"/>
                      <w:szCs w:val="21"/>
                      <w:highlight w:val="none"/>
                      <w:lang w:val="zh-CN"/>
                      <w14:textFill>
                        <w14:solidFill>
                          <w14:schemeClr w14:val="tx1"/>
                        </w14:solidFill>
                      </w14:textFill>
                    </w:rPr>
                    <w:t>振</w:t>
                  </w:r>
                  <w:r>
                    <w:rPr>
                      <w:color w:val="000000" w:themeColor="text1"/>
                      <w:sz w:val="21"/>
                      <w:szCs w:val="21"/>
                      <w:highlight w:val="none"/>
                      <w:lang w:val="zh-CN"/>
                      <w14:textFill>
                        <w14:solidFill>
                          <w14:schemeClr w14:val="tx1"/>
                        </w14:solidFill>
                      </w14:textFill>
                    </w:rPr>
                    <w:t>、厂房隔声等措施</w:t>
                  </w:r>
                </w:p>
              </w:tc>
            </w:tr>
            <w:tr w14:paraId="5C118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6B96C3A2">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424" w:type="pct"/>
                  <w:vAlign w:val="center"/>
                </w:tcPr>
                <w:p w14:paraId="0C53E925">
                  <w:pPr>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p>
              </w:tc>
              <w:tc>
                <w:tcPr>
                  <w:tcW w:w="1108" w:type="pct"/>
                  <w:shd w:val="clear" w:color="auto" w:fill="auto"/>
                  <w:vAlign w:val="center"/>
                </w:tcPr>
                <w:p w14:paraId="15D769EB">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切割机、水刀、泵类运行噪声</w:t>
                  </w:r>
                </w:p>
              </w:tc>
              <w:tc>
                <w:tcPr>
                  <w:tcW w:w="813" w:type="pct"/>
                  <w:vMerge w:val="continue"/>
                  <w:shd w:val="clear" w:color="auto" w:fill="auto"/>
                  <w:vAlign w:val="center"/>
                </w:tcPr>
                <w:p w14:paraId="0F473E97">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380" w:type="pct"/>
                  <w:vMerge w:val="continue"/>
                  <w:shd w:val="clear" w:color="auto" w:fill="auto"/>
                  <w:vAlign w:val="center"/>
                </w:tcPr>
                <w:p w14:paraId="61881DC5">
                  <w:pPr>
                    <w:tabs>
                      <w:tab w:val="center" w:pos="4153"/>
                      <w:tab w:val="right" w:pos="8306"/>
                    </w:tabs>
                    <w:snapToGrid w:val="0"/>
                    <w:jc w:val="center"/>
                    <w:rPr>
                      <w:rFonts w:hint="eastAsia"/>
                      <w:color w:val="000000" w:themeColor="text1"/>
                      <w:sz w:val="21"/>
                      <w:szCs w:val="21"/>
                      <w:highlight w:val="none"/>
                      <w:lang w:val="zh-CN"/>
                      <w14:textFill>
                        <w14:solidFill>
                          <w14:schemeClr w14:val="tx1"/>
                        </w14:solidFill>
                      </w14:textFill>
                    </w:rPr>
                  </w:pPr>
                </w:p>
              </w:tc>
              <w:tc>
                <w:tcPr>
                  <w:tcW w:w="1782" w:type="pct"/>
                  <w:vMerge w:val="continue"/>
                  <w:shd w:val="clear" w:color="auto" w:fill="auto"/>
                  <w:vAlign w:val="center"/>
                </w:tcPr>
                <w:p w14:paraId="179117D4">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41825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2EEF3421">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424" w:type="pct"/>
                  <w:vAlign w:val="center"/>
                </w:tcPr>
                <w:p w14:paraId="117F073A">
                  <w:pPr>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p>
              </w:tc>
              <w:tc>
                <w:tcPr>
                  <w:tcW w:w="1108" w:type="pct"/>
                  <w:shd w:val="clear" w:color="auto" w:fill="auto"/>
                  <w:vAlign w:val="center"/>
                </w:tcPr>
                <w:p w14:paraId="55091D29">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磨边连线机、玻璃直线直边磨边机、异型磨边机、手动磨边机、泵类运行噪声</w:t>
                  </w:r>
                </w:p>
              </w:tc>
              <w:tc>
                <w:tcPr>
                  <w:tcW w:w="813" w:type="pct"/>
                  <w:vMerge w:val="continue"/>
                  <w:shd w:val="clear" w:color="auto" w:fill="auto"/>
                  <w:vAlign w:val="center"/>
                </w:tcPr>
                <w:p w14:paraId="0AAE07C7">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380" w:type="pct"/>
                  <w:vMerge w:val="continue"/>
                  <w:shd w:val="clear" w:color="auto" w:fill="auto"/>
                  <w:vAlign w:val="center"/>
                </w:tcPr>
                <w:p w14:paraId="1F16A604">
                  <w:pPr>
                    <w:tabs>
                      <w:tab w:val="center" w:pos="4153"/>
                      <w:tab w:val="right" w:pos="8306"/>
                    </w:tabs>
                    <w:snapToGrid w:val="0"/>
                    <w:jc w:val="center"/>
                    <w:rPr>
                      <w:rFonts w:hint="eastAsia"/>
                      <w:color w:val="000000" w:themeColor="text1"/>
                      <w:sz w:val="21"/>
                      <w:szCs w:val="21"/>
                      <w:highlight w:val="none"/>
                      <w:lang w:val="zh-CN"/>
                      <w14:textFill>
                        <w14:solidFill>
                          <w14:schemeClr w14:val="tx1"/>
                        </w14:solidFill>
                      </w14:textFill>
                    </w:rPr>
                  </w:pPr>
                </w:p>
              </w:tc>
              <w:tc>
                <w:tcPr>
                  <w:tcW w:w="1782" w:type="pct"/>
                  <w:vMerge w:val="continue"/>
                  <w:shd w:val="clear" w:color="auto" w:fill="auto"/>
                  <w:vAlign w:val="center"/>
                </w:tcPr>
                <w:p w14:paraId="3A19871A">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14577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3A757E96">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424" w:type="pct"/>
                  <w:vAlign w:val="center"/>
                </w:tcPr>
                <w:p w14:paraId="34E61786">
                  <w:pPr>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4</w:t>
                  </w:r>
                </w:p>
              </w:tc>
              <w:tc>
                <w:tcPr>
                  <w:tcW w:w="1108" w:type="pct"/>
                  <w:shd w:val="clear" w:color="auto" w:fill="auto"/>
                  <w:vAlign w:val="center"/>
                </w:tcPr>
                <w:p w14:paraId="003FAB54">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玻璃清洗干燥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泵类运行噪声</w:t>
                  </w:r>
                </w:p>
              </w:tc>
              <w:tc>
                <w:tcPr>
                  <w:tcW w:w="813" w:type="pct"/>
                  <w:vMerge w:val="continue"/>
                  <w:shd w:val="clear" w:color="auto" w:fill="auto"/>
                  <w:vAlign w:val="center"/>
                </w:tcPr>
                <w:p w14:paraId="57F3E05D">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380" w:type="pct"/>
                  <w:vMerge w:val="continue"/>
                  <w:shd w:val="clear" w:color="auto" w:fill="auto"/>
                  <w:vAlign w:val="center"/>
                </w:tcPr>
                <w:p w14:paraId="7932474A">
                  <w:pPr>
                    <w:tabs>
                      <w:tab w:val="center" w:pos="4153"/>
                      <w:tab w:val="right" w:pos="8306"/>
                    </w:tabs>
                    <w:snapToGrid w:val="0"/>
                    <w:jc w:val="center"/>
                    <w:rPr>
                      <w:rFonts w:hint="eastAsia"/>
                      <w:color w:val="000000" w:themeColor="text1"/>
                      <w:sz w:val="21"/>
                      <w:szCs w:val="21"/>
                      <w:highlight w:val="none"/>
                      <w:lang w:val="zh-CN"/>
                      <w14:textFill>
                        <w14:solidFill>
                          <w14:schemeClr w14:val="tx1"/>
                        </w14:solidFill>
                      </w14:textFill>
                    </w:rPr>
                  </w:pPr>
                </w:p>
              </w:tc>
              <w:tc>
                <w:tcPr>
                  <w:tcW w:w="1782" w:type="pct"/>
                  <w:vMerge w:val="continue"/>
                  <w:shd w:val="clear" w:color="auto" w:fill="auto"/>
                  <w:vAlign w:val="center"/>
                </w:tcPr>
                <w:p w14:paraId="529CF7F7">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5C01D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676323AC">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424" w:type="pct"/>
                  <w:vAlign w:val="center"/>
                </w:tcPr>
                <w:p w14:paraId="601DB205">
                  <w:pPr>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5</w:t>
                  </w:r>
                </w:p>
              </w:tc>
              <w:tc>
                <w:tcPr>
                  <w:tcW w:w="1108" w:type="pct"/>
                  <w:shd w:val="clear" w:color="auto" w:fill="auto"/>
                  <w:vAlign w:val="center"/>
                </w:tcPr>
                <w:p w14:paraId="64BFADFF">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标噪声</w:t>
                  </w:r>
                </w:p>
              </w:tc>
              <w:tc>
                <w:tcPr>
                  <w:tcW w:w="813" w:type="pct"/>
                  <w:vMerge w:val="continue"/>
                  <w:shd w:val="clear" w:color="auto" w:fill="auto"/>
                  <w:vAlign w:val="center"/>
                </w:tcPr>
                <w:p w14:paraId="60CBD21F">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380" w:type="pct"/>
                  <w:vMerge w:val="continue"/>
                  <w:shd w:val="clear" w:color="auto" w:fill="auto"/>
                  <w:vAlign w:val="center"/>
                </w:tcPr>
                <w:p w14:paraId="55C96C51">
                  <w:pPr>
                    <w:tabs>
                      <w:tab w:val="center" w:pos="4153"/>
                      <w:tab w:val="right" w:pos="8306"/>
                    </w:tabs>
                    <w:snapToGrid w:val="0"/>
                    <w:jc w:val="center"/>
                    <w:rPr>
                      <w:rFonts w:hint="eastAsia"/>
                      <w:color w:val="000000" w:themeColor="text1"/>
                      <w:sz w:val="21"/>
                      <w:szCs w:val="21"/>
                      <w:highlight w:val="none"/>
                      <w:lang w:val="zh-CN"/>
                      <w14:textFill>
                        <w14:solidFill>
                          <w14:schemeClr w14:val="tx1"/>
                        </w14:solidFill>
                      </w14:textFill>
                    </w:rPr>
                  </w:pPr>
                </w:p>
              </w:tc>
              <w:tc>
                <w:tcPr>
                  <w:tcW w:w="1782" w:type="pct"/>
                  <w:vMerge w:val="continue"/>
                  <w:shd w:val="clear" w:color="auto" w:fill="auto"/>
                  <w:vAlign w:val="center"/>
                </w:tcPr>
                <w:p w14:paraId="7B7F749F">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43FF3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44BB1114">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424" w:type="pct"/>
                  <w:vAlign w:val="center"/>
                </w:tcPr>
                <w:p w14:paraId="79C82B97">
                  <w:pPr>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6</w:t>
                  </w:r>
                </w:p>
              </w:tc>
              <w:tc>
                <w:tcPr>
                  <w:tcW w:w="1108" w:type="pct"/>
                  <w:shd w:val="clear" w:color="auto" w:fill="auto"/>
                  <w:vAlign w:val="center"/>
                </w:tcPr>
                <w:p w14:paraId="3514FFED">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钢化炉（</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强制对流型</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平钢化玻璃生产线）运行噪声</w:t>
                  </w:r>
                </w:p>
              </w:tc>
              <w:tc>
                <w:tcPr>
                  <w:tcW w:w="813" w:type="pct"/>
                  <w:vMerge w:val="continue"/>
                  <w:shd w:val="clear" w:color="auto" w:fill="auto"/>
                  <w:vAlign w:val="center"/>
                </w:tcPr>
                <w:p w14:paraId="6E43C9C7">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380" w:type="pct"/>
                  <w:vMerge w:val="continue"/>
                  <w:shd w:val="clear" w:color="auto" w:fill="auto"/>
                  <w:vAlign w:val="center"/>
                </w:tcPr>
                <w:p w14:paraId="2CBDE8A3">
                  <w:pPr>
                    <w:tabs>
                      <w:tab w:val="center" w:pos="4153"/>
                      <w:tab w:val="right" w:pos="8306"/>
                    </w:tabs>
                    <w:snapToGrid w:val="0"/>
                    <w:jc w:val="center"/>
                    <w:rPr>
                      <w:rFonts w:hint="eastAsia"/>
                      <w:color w:val="000000" w:themeColor="text1"/>
                      <w:sz w:val="21"/>
                      <w:szCs w:val="21"/>
                      <w:highlight w:val="none"/>
                      <w:lang w:val="zh-CN"/>
                      <w14:textFill>
                        <w14:solidFill>
                          <w14:schemeClr w14:val="tx1"/>
                        </w14:solidFill>
                      </w14:textFill>
                    </w:rPr>
                  </w:pPr>
                </w:p>
              </w:tc>
              <w:tc>
                <w:tcPr>
                  <w:tcW w:w="1782" w:type="pct"/>
                  <w:vMerge w:val="continue"/>
                  <w:shd w:val="clear" w:color="auto" w:fill="auto"/>
                  <w:vAlign w:val="center"/>
                </w:tcPr>
                <w:p w14:paraId="6CEC52E2">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4EEC0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377DC7B6">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424" w:type="pct"/>
                  <w:vAlign w:val="center"/>
                </w:tcPr>
                <w:p w14:paraId="7A392CA9">
                  <w:pPr>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r>
                    <w:rPr>
                      <w:rFonts w:hint="eastAsia" w:cs="Times New Roman"/>
                      <w:color w:val="000000" w:themeColor="text1"/>
                      <w:sz w:val="21"/>
                      <w:szCs w:val="21"/>
                      <w:highlight w:val="none"/>
                      <w:vertAlign w:val="subscript"/>
                      <w:lang w:val="en-US" w:eastAsia="zh-CN"/>
                      <w14:textFill>
                        <w14:solidFill>
                          <w14:schemeClr w14:val="tx1"/>
                        </w14:solidFill>
                      </w14:textFill>
                    </w:rPr>
                    <w:t>7</w:t>
                  </w:r>
                </w:p>
              </w:tc>
              <w:tc>
                <w:tcPr>
                  <w:tcW w:w="1108" w:type="pct"/>
                  <w:shd w:val="clear" w:color="auto" w:fill="auto"/>
                  <w:vAlign w:val="center"/>
                </w:tcPr>
                <w:p w14:paraId="7E1F1EE9">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w:t>
                  </w:r>
                  <w: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设备、泵类运行噪声</w:t>
                  </w:r>
                </w:p>
              </w:tc>
              <w:tc>
                <w:tcPr>
                  <w:tcW w:w="813" w:type="pct"/>
                  <w:vMerge w:val="continue"/>
                  <w:shd w:val="clear" w:color="auto" w:fill="auto"/>
                  <w:vAlign w:val="center"/>
                </w:tcPr>
                <w:p w14:paraId="062F068C">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380" w:type="pct"/>
                  <w:vMerge w:val="continue"/>
                  <w:shd w:val="clear" w:color="auto" w:fill="auto"/>
                  <w:vAlign w:val="center"/>
                </w:tcPr>
                <w:p w14:paraId="0160711E">
                  <w:pPr>
                    <w:tabs>
                      <w:tab w:val="center" w:pos="4153"/>
                      <w:tab w:val="right" w:pos="8306"/>
                    </w:tabs>
                    <w:snapToGrid w:val="0"/>
                    <w:jc w:val="center"/>
                    <w:rPr>
                      <w:rFonts w:hint="eastAsia"/>
                      <w:color w:val="000000" w:themeColor="text1"/>
                      <w:sz w:val="21"/>
                      <w:szCs w:val="21"/>
                      <w:highlight w:val="none"/>
                      <w:lang w:val="zh-CN"/>
                      <w14:textFill>
                        <w14:solidFill>
                          <w14:schemeClr w14:val="tx1"/>
                        </w14:solidFill>
                      </w14:textFill>
                    </w:rPr>
                  </w:pPr>
                </w:p>
              </w:tc>
              <w:tc>
                <w:tcPr>
                  <w:tcW w:w="1782" w:type="pct"/>
                  <w:vMerge w:val="continue"/>
                  <w:shd w:val="clear" w:color="auto" w:fill="auto"/>
                  <w:vAlign w:val="center"/>
                </w:tcPr>
                <w:p w14:paraId="3FD0AC6F">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173D3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restart"/>
                  <w:vAlign w:val="center"/>
                </w:tcPr>
                <w:p w14:paraId="69A67564">
                  <w:pPr>
                    <w:tabs>
                      <w:tab w:val="center" w:pos="4153"/>
                      <w:tab w:val="right" w:pos="8306"/>
                    </w:tabs>
                    <w:snapToGrid w:val="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固废</w:t>
                  </w:r>
                </w:p>
              </w:tc>
              <w:tc>
                <w:tcPr>
                  <w:tcW w:w="424" w:type="pct"/>
                  <w:vAlign w:val="center"/>
                </w:tcPr>
                <w:p w14:paraId="04A9E119">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14:textFill>
                        <w14:solidFill>
                          <w14:schemeClr w14:val="tx1"/>
                        </w14:solidFill>
                      </w14:textFill>
                    </w:rPr>
                    <w:t>1</w:t>
                  </w:r>
                </w:p>
              </w:tc>
              <w:tc>
                <w:tcPr>
                  <w:tcW w:w="1108" w:type="pct"/>
                  <w:shd w:val="clear" w:color="auto" w:fill="auto"/>
                  <w:vAlign w:val="center"/>
                </w:tcPr>
                <w:p w14:paraId="38D48518">
                  <w:pPr>
                    <w:tabs>
                      <w:tab w:val="center" w:pos="4153"/>
                      <w:tab w:val="right" w:pos="8306"/>
                    </w:tabs>
                    <w:snapToGrid w:val="0"/>
                    <w:jc w:val="cente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玻璃原片</w:t>
                  </w:r>
                </w:p>
              </w:tc>
              <w:tc>
                <w:tcPr>
                  <w:tcW w:w="813" w:type="pct"/>
                  <w:shd w:val="clear" w:color="auto" w:fill="auto"/>
                  <w:vAlign w:val="center"/>
                </w:tcPr>
                <w:p w14:paraId="2FCEF0A7">
                  <w:pPr>
                    <w:tabs>
                      <w:tab w:val="center" w:pos="4153"/>
                      <w:tab w:val="right" w:pos="8306"/>
                    </w:tabs>
                    <w:snapToGrid w:val="0"/>
                    <w:jc w:val="cente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包装</w:t>
                  </w:r>
                </w:p>
              </w:tc>
              <w:tc>
                <w:tcPr>
                  <w:tcW w:w="380" w:type="pct"/>
                  <w:shd w:val="clear" w:color="auto" w:fill="auto"/>
                  <w:vAlign w:val="center"/>
                </w:tcPr>
                <w:p w14:paraId="2E7ADE3A">
                  <w:pPr>
                    <w:tabs>
                      <w:tab w:val="center" w:pos="4153"/>
                      <w:tab w:val="right" w:pos="8306"/>
                    </w:tabs>
                    <w:snapToGrid w:val="0"/>
                    <w:jc w:val="cente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zh-CN" w:eastAsia="zh-CN" w:bidi="ar-SA"/>
                      <w14:textFill>
                        <w14:solidFill>
                          <w14:schemeClr w14:val="tx1"/>
                        </w14:solidFill>
                      </w14:textFill>
                    </w:rPr>
                  </w:pPr>
                  <w: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zh-CN" w:eastAsia="zh-CN" w:bidi="ar-SA"/>
                      <w14:textFill>
                        <w14:solidFill>
                          <w14:schemeClr w14:val="tx1"/>
                        </w14:solidFill>
                      </w14:textFill>
                    </w:rPr>
                    <w:t>间断</w:t>
                  </w:r>
                </w:p>
              </w:tc>
              <w:tc>
                <w:tcPr>
                  <w:tcW w:w="1782" w:type="pct"/>
                  <w:shd w:val="clear" w:color="auto" w:fill="auto"/>
                  <w:vAlign w:val="center"/>
                </w:tcPr>
                <w:p w14:paraId="50DF342E">
                  <w:pPr>
                    <w:tabs>
                      <w:tab w:val="center" w:pos="4153"/>
                      <w:tab w:val="right" w:pos="8306"/>
                    </w:tabs>
                    <w:snapToGrid w:val="0"/>
                    <w:jc w:val="cente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交由原厂家回收</w:t>
                  </w:r>
                </w:p>
              </w:tc>
            </w:tr>
            <w:tr w14:paraId="1A72B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9" w:hRule="atLeast"/>
                <w:jc w:val="center"/>
              </w:trPr>
              <w:tc>
                <w:tcPr>
                  <w:tcW w:w="490" w:type="pct"/>
                  <w:vMerge w:val="continue"/>
                  <w:vAlign w:val="center"/>
                </w:tcPr>
                <w:p w14:paraId="7B60C71A">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424" w:type="pct"/>
                  <w:vMerge w:val="restart"/>
                  <w:vAlign w:val="center"/>
                </w:tcPr>
                <w:p w14:paraId="4973EF23">
                  <w:pPr>
                    <w:tabs>
                      <w:tab w:val="center" w:pos="4153"/>
                      <w:tab w:val="right" w:pos="8306"/>
                    </w:tabs>
                    <w:snapToGri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lang w:val="en-US" w:eastAsia="zh-CN"/>
                      <w14:textFill>
                        <w14:solidFill>
                          <w14:schemeClr w14:val="tx1"/>
                        </w14:solidFill>
                      </w14:textFill>
                    </w:rPr>
                    <w:t>2</w:t>
                  </w:r>
                </w:p>
              </w:tc>
              <w:tc>
                <w:tcPr>
                  <w:tcW w:w="1108" w:type="pct"/>
                  <w:shd w:val="clear" w:color="auto" w:fill="auto"/>
                  <w:vAlign w:val="center"/>
                </w:tcPr>
                <w:p w14:paraId="57D53180">
                  <w:pPr>
                    <w:tabs>
                      <w:tab w:val="center" w:pos="4153"/>
                      <w:tab w:val="right" w:pos="8306"/>
                    </w:tabs>
                    <w:snapToGrid w:val="0"/>
                    <w:jc w:val="center"/>
                    <w:rPr>
                      <w:rFonts w:hint="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普通切割</w:t>
                  </w:r>
                </w:p>
              </w:tc>
              <w:tc>
                <w:tcPr>
                  <w:tcW w:w="813" w:type="pct"/>
                  <w:shd w:val="clear" w:color="auto" w:fill="auto"/>
                  <w:vAlign w:val="center"/>
                </w:tcPr>
                <w:p w14:paraId="45F7E96F">
                  <w:pPr>
                    <w:tabs>
                      <w:tab w:val="center" w:pos="4153"/>
                      <w:tab w:val="right" w:pos="8306"/>
                    </w:tabs>
                    <w:snapToGrid w:val="0"/>
                    <w:jc w:val="center"/>
                    <w:rPr>
                      <w:rFonts w:hint="eastAsia"/>
                      <w:b w:val="0"/>
                      <w:bC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玻璃边角料</w:t>
                  </w:r>
                </w:p>
              </w:tc>
              <w:tc>
                <w:tcPr>
                  <w:tcW w:w="380" w:type="pct"/>
                  <w:vMerge w:val="restart"/>
                  <w:shd w:val="clear" w:color="auto" w:fill="auto"/>
                  <w:vAlign w:val="center"/>
                </w:tcPr>
                <w:p w14:paraId="3BB1A113">
                  <w:pPr>
                    <w:tabs>
                      <w:tab w:val="center" w:pos="4153"/>
                      <w:tab w:val="right" w:pos="8306"/>
                    </w:tabs>
                    <w:snapToGrid w:val="0"/>
                    <w:jc w:val="center"/>
                    <w:rPr>
                      <w:rFonts w:hint="eastAsia"/>
                      <w:b w:val="0"/>
                      <w:bCs w:val="0"/>
                      <w:color w:val="000000" w:themeColor="text1"/>
                      <w:sz w:val="21"/>
                      <w:szCs w:val="21"/>
                      <w:highlight w:val="none"/>
                      <w:lang w:val="zh-CN"/>
                      <w14:textFill>
                        <w14:solidFill>
                          <w14:schemeClr w14:val="tx1"/>
                        </w14:solidFill>
                      </w14:textFill>
                    </w:rPr>
                  </w:pPr>
                  <w:r>
                    <w:rPr>
                      <w:rFonts w:hint="eastAsia"/>
                      <w:b w:val="0"/>
                      <w:bCs w:val="0"/>
                      <w:color w:val="000000" w:themeColor="text1"/>
                      <w:sz w:val="21"/>
                      <w:szCs w:val="21"/>
                      <w:highlight w:val="none"/>
                      <w:lang w:val="zh-CN"/>
                      <w14:textFill>
                        <w14:solidFill>
                          <w14:schemeClr w14:val="tx1"/>
                        </w14:solidFill>
                      </w14:textFill>
                    </w:rPr>
                    <w:t>间断</w:t>
                  </w:r>
                </w:p>
              </w:tc>
              <w:tc>
                <w:tcPr>
                  <w:tcW w:w="1782" w:type="pct"/>
                  <w:vMerge w:val="restart"/>
                  <w:shd w:val="clear" w:color="auto" w:fill="auto"/>
                  <w:vAlign w:val="center"/>
                </w:tcPr>
                <w:p w14:paraId="123870D0">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收集后外售</w:t>
                  </w:r>
                </w:p>
              </w:tc>
            </w:tr>
            <w:tr w14:paraId="2EBC5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9" w:hRule="atLeast"/>
                <w:jc w:val="center"/>
              </w:trPr>
              <w:tc>
                <w:tcPr>
                  <w:tcW w:w="490" w:type="pct"/>
                  <w:vMerge w:val="continue"/>
                  <w:vAlign w:val="center"/>
                </w:tcPr>
                <w:p w14:paraId="10D7455A">
                  <w:pPr>
                    <w:tabs>
                      <w:tab w:val="center" w:pos="4153"/>
                      <w:tab w:val="right" w:pos="8306"/>
                    </w:tabs>
                    <w:snapToGrid w:val="0"/>
                    <w:jc w:val="center"/>
                    <w:rPr>
                      <w:color w:val="000000" w:themeColor="text1"/>
                      <w:sz w:val="21"/>
                      <w:szCs w:val="21"/>
                      <w:highlight w:val="none"/>
                      <w14:textFill>
                        <w14:solidFill>
                          <w14:schemeClr w14:val="tx1"/>
                        </w14:solidFill>
                      </w14:textFill>
                    </w:rPr>
                  </w:pPr>
                </w:p>
              </w:tc>
              <w:tc>
                <w:tcPr>
                  <w:tcW w:w="424" w:type="pct"/>
                  <w:vMerge w:val="continue"/>
                  <w:vAlign w:val="center"/>
                </w:tcPr>
                <w:p w14:paraId="6F9761FD">
                  <w:pPr>
                    <w:tabs>
                      <w:tab w:val="center" w:pos="4153"/>
                      <w:tab w:val="right" w:pos="8306"/>
                    </w:tabs>
                    <w:snapToGrid w:val="0"/>
                    <w:jc w:val="center"/>
                    <w:rPr>
                      <w:color w:val="000000" w:themeColor="text1"/>
                      <w:sz w:val="21"/>
                      <w:szCs w:val="21"/>
                      <w:highlight w:val="none"/>
                      <w14:textFill>
                        <w14:solidFill>
                          <w14:schemeClr w14:val="tx1"/>
                        </w14:solidFill>
                      </w14:textFill>
                    </w:rPr>
                  </w:pPr>
                </w:p>
              </w:tc>
              <w:tc>
                <w:tcPr>
                  <w:tcW w:w="1108" w:type="pct"/>
                  <w:shd w:val="clear" w:color="auto" w:fill="auto"/>
                  <w:vAlign w:val="center"/>
                </w:tcPr>
                <w:p w14:paraId="24AE01D9">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异型切割</w:t>
                  </w:r>
                </w:p>
              </w:tc>
              <w:tc>
                <w:tcPr>
                  <w:tcW w:w="813" w:type="pct"/>
                  <w:shd w:val="clear" w:color="auto" w:fill="auto"/>
                  <w:vAlign w:val="center"/>
                </w:tcPr>
                <w:p w14:paraId="2B5218C4">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沉淀池沉渣</w:t>
                  </w:r>
                </w:p>
              </w:tc>
              <w:tc>
                <w:tcPr>
                  <w:tcW w:w="380" w:type="pct"/>
                  <w:vMerge w:val="continue"/>
                  <w:shd w:val="clear" w:color="auto" w:fill="auto"/>
                  <w:vAlign w:val="center"/>
                </w:tcPr>
                <w:p w14:paraId="62CF3C2A">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82" w:type="pct"/>
                  <w:vMerge w:val="continue"/>
                  <w:shd w:val="clear" w:color="auto" w:fill="auto"/>
                  <w:vAlign w:val="center"/>
                </w:tcPr>
                <w:p w14:paraId="24F14280">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3165F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0B7FC3C0">
                  <w:pPr>
                    <w:tabs>
                      <w:tab w:val="center" w:pos="4153"/>
                      <w:tab w:val="right" w:pos="8306"/>
                    </w:tabs>
                    <w:snapToGrid w:val="0"/>
                    <w:jc w:val="center"/>
                    <w:rPr>
                      <w:rFonts w:hint="eastAsia" w:eastAsia="宋体"/>
                      <w:color w:val="000000" w:themeColor="text1"/>
                      <w:sz w:val="21"/>
                      <w:szCs w:val="21"/>
                      <w:highlight w:val="none"/>
                      <w:lang w:val="en-US" w:eastAsia="zh-CN"/>
                      <w14:textFill>
                        <w14:solidFill>
                          <w14:schemeClr w14:val="tx1"/>
                        </w14:solidFill>
                      </w14:textFill>
                    </w:rPr>
                  </w:pPr>
                </w:p>
              </w:tc>
              <w:tc>
                <w:tcPr>
                  <w:tcW w:w="424" w:type="pct"/>
                  <w:vMerge w:val="restart"/>
                  <w:shd w:val="clear" w:color="auto" w:fill="auto"/>
                  <w:vAlign w:val="center"/>
                </w:tcPr>
                <w:p w14:paraId="3A5D68A5">
                  <w:pPr>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lang w:val="en-US" w:eastAsia="zh-CN"/>
                      <w14:textFill>
                        <w14:solidFill>
                          <w14:schemeClr w14:val="tx1"/>
                        </w14:solidFill>
                      </w14:textFill>
                    </w:rPr>
                    <w:t>3</w:t>
                  </w:r>
                </w:p>
              </w:tc>
              <w:tc>
                <w:tcPr>
                  <w:tcW w:w="1108" w:type="pct"/>
                  <w:vMerge w:val="restart"/>
                  <w:vAlign w:val="center"/>
                </w:tcPr>
                <w:p w14:paraId="4A66FA85">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磨边</w:t>
                  </w:r>
                </w:p>
              </w:tc>
              <w:tc>
                <w:tcPr>
                  <w:tcW w:w="813" w:type="pct"/>
                  <w:vAlign w:val="center"/>
                </w:tcPr>
                <w:p w14:paraId="61711A94">
                  <w:pPr>
                    <w:tabs>
                      <w:tab w:val="center" w:pos="4153"/>
                      <w:tab w:val="right" w:pos="8306"/>
                    </w:tabs>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金刚砂轮</w:t>
                  </w:r>
                </w:p>
              </w:tc>
              <w:tc>
                <w:tcPr>
                  <w:tcW w:w="380" w:type="pct"/>
                  <w:vAlign w:val="center"/>
                </w:tcPr>
                <w:p w14:paraId="0FFC2A42">
                  <w:pPr>
                    <w:snapToGrid w:val="0"/>
                    <w:jc w:val="center"/>
                    <w:rPr>
                      <w:rFonts w:hint="eastAsia"/>
                      <w:color w:val="000000" w:themeColor="text1"/>
                      <w:sz w:val="21"/>
                      <w:szCs w:val="21"/>
                      <w:highlight w:val="none"/>
                      <w:lang w:val="zh-CN"/>
                      <w14:textFill>
                        <w14:solidFill>
                          <w14:schemeClr w14:val="tx1"/>
                        </w14:solidFill>
                      </w14:textFill>
                    </w:rPr>
                  </w:pPr>
                  <w:r>
                    <w:rPr>
                      <w:rFonts w:hint="eastAsia"/>
                      <w:b w:val="0"/>
                      <w:bCs w:val="0"/>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36ABC6F0">
                  <w:pPr>
                    <w:snapToGrid w:val="0"/>
                    <w:jc w:val="center"/>
                    <w:rPr>
                      <w:rFonts w:hint="eastAsia"/>
                      <w:color w:val="000000" w:themeColor="text1"/>
                      <w:sz w:val="21"/>
                      <w:szCs w:val="21"/>
                      <w:highlight w:val="none"/>
                      <w:lang w:val="en-US" w:eastAsia="zh-CN"/>
                      <w14:textFill>
                        <w14:solidFill>
                          <w14:schemeClr w14:val="tx1"/>
                        </w14:solidFill>
                      </w14:textFill>
                    </w:rPr>
                  </w:pPr>
                </w:p>
              </w:tc>
            </w:tr>
            <w:tr w14:paraId="66832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28C7483F">
                  <w:pPr>
                    <w:tabs>
                      <w:tab w:val="center" w:pos="4153"/>
                      <w:tab w:val="right" w:pos="8306"/>
                    </w:tabs>
                    <w:snapToGrid w:val="0"/>
                    <w:jc w:val="center"/>
                    <w:rPr>
                      <w:rFonts w:hint="eastAsia" w:eastAsia="宋体"/>
                      <w:color w:val="000000" w:themeColor="text1"/>
                      <w:sz w:val="21"/>
                      <w:szCs w:val="21"/>
                      <w:highlight w:val="none"/>
                      <w:lang w:val="en-US" w:eastAsia="zh-CN"/>
                      <w14:textFill>
                        <w14:solidFill>
                          <w14:schemeClr w14:val="tx1"/>
                        </w14:solidFill>
                      </w14:textFill>
                    </w:rPr>
                  </w:pPr>
                </w:p>
              </w:tc>
              <w:tc>
                <w:tcPr>
                  <w:tcW w:w="424" w:type="pct"/>
                  <w:vMerge w:val="continue"/>
                  <w:shd w:val="clear" w:color="auto" w:fill="auto"/>
                  <w:vAlign w:val="center"/>
                </w:tcPr>
                <w:p w14:paraId="67612274">
                  <w:pPr>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108" w:type="pct"/>
                  <w:vMerge w:val="continue"/>
                  <w:vAlign w:val="center"/>
                </w:tcPr>
                <w:p w14:paraId="7A21DA10">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813" w:type="pct"/>
                  <w:vAlign w:val="center"/>
                </w:tcPr>
                <w:p w14:paraId="14945890">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沉淀池沉渣</w:t>
                  </w:r>
                </w:p>
              </w:tc>
              <w:tc>
                <w:tcPr>
                  <w:tcW w:w="380" w:type="pct"/>
                  <w:vAlign w:val="center"/>
                </w:tcPr>
                <w:p w14:paraId="3BCAAFFB">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07D3581B">
                  <w:pPr>
                    <w:snapToGrid w:val="0"/>
                    <w:jc w:val="center"/>
                    <w:rPr>
                      <w:rFonts w:hint="eastAsia"/>
                      <w:color w:val="000000" w:themeColor="text1"/>
                      <w:sz w:val="21"/>
                      <w:szCs w:val="21"/>
                      <w:highlight w:val="none"/>
                      <w:lang w:val="en-US" w:eastAsia="zh-CN"/>
                      <w14:textFill>
                        <w14:solidFill>
                          <w14:schemeClr w14:val="tx1"/>
                        </w14:solidFill>
                      </w14:textFill>
                    </w:rPr>
                  </w:pPr>
                </w:p>
              </w:tc>
            </w:tr>
            <w:tr w14:paraId="49525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1AEF5220">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shd w:val="clear" w:color="auto" w:fill="auto"/>
                  <w:vAlign w:val="center"/>
                </w:tcPr>
                <w:p w14:paraId="748A4CF5">
                  <w:pPr>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lang w:val="en-US" w:eastAsia="zh-CN"/>
                      <w14:textFill>
                        <w14:solidFill>
                          <w14:schemeClr w14:val="tx1"/>
                        </w14:solidFill>
                      </w14:textFill>
                    </w:rPr>
                    <w:t>4</w:t>
                  </w:r>
                </w:p>
              </w:tc>
              <w:tc>
                <w:tcPr>
                  <w:tcW w:w="1108" w:type="pct"/>
                  <w:vAlign w:val="center"/>
                </w:tcPr>
                <w:p w14:paraId="60F984D5">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清洗玻璃</w:t>
                  </w:r>
                </w:p>
              </w:tc>
              <w:tc>
                <w:tcPr>
                  <w:tcW w:w="813" w:type="pct"/>
                  <w:vAlign w:val="center"/>
                </w:tcPr>
                <w:p w14:paraId="122E6617">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沉淀池沉渣</w:t>
                  </w:r>
                </w:p>
              </w:tc>
              <w:tc>
                <w:tcPr>
                  <w:tcW w:w="380" w:type="pct"/>
                  <w:vAlign w:val="center"/>
                </w:tcPr>
                <w:p w14:paraId="08383CAE">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1F2940A5">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76038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02D12011">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shd w:val="clear" w:color="auto" w:fill="auto"/>
                  <w:vAlign w:val="center"/>
                </w:tcPr>
                <w:p w14:paraId="22FB9774">
                  <w:pPr>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lang w:val="en-US" w:eastAsia="zh-CN"/>
                      <w14:textFill>
                        <w14:solidFill>
                          <w14:schemeClr w14:val="tx1"/>
                        </w14:solidFill>
                      </w14:textFill>
                    </w:rPr>
                    <w:t>6</w:t>
                  </w:r>
                </w:p>
              </w:tc>
              <w:tc>
                <w:tcPr>
                  <w:tcW w:w="1108" w:type="pct"/>
                  <w:vAlign w:val="center"/>
                </w:tcPr>
                <w:p w14:paraId="51C66328">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钢化</w:t>
                  </w:r>
                </w:p>
              </w:tc>
              <w:tc>
                <w:tcPr>
                  <w:tcW w:w="813" w:type="pct"/>
                  <w:vAlign w:val="center"/>
                </w:tcPr>
                <w:p w14:paraId="200B0A54">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破裂的</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废钢化玻璃</w:t>
                  </w:r>
                </w:p>
              </w:tc>
              <w:tc>
                <w:tcPr>
                  <w:tcW w:w="380" w:type="pct"/>
                  <w:vAlign w:val="center"/>
                </w:tcPr>
                <w:p w14:paraId="78173FC2">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18DE341A">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0A033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2E4786FD">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shd w:val="clear" w:color="auto" w:fill="auto"/>
                  <w:vAlign w:val="center"/>
                </w:tcPr>
                <w:p w14:paraId="626557E4">
                  <w:pPr>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lang w:val="en-US" w:eastAsia="zh-CN"/>
                      <w14:textFill>
                        <w14:solidFill>
                          <w14:schemeClr w14:val="tx1"/>
                        </w14:solidFill>
                      </w14:textFill>
                    </w:rPr>
                    <w:t>7</w:t>
                  </w:r>
                </w:p>
              </w:tc>
              <w:tc>
                <w:tcPr>
                  <w:tcW w:w="1108" w:type="pct"/>
                  <w:vAlign w:val="center"/>
                </w:tcPr>
                <w:p w14:paraId="152349D7">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检验</w:t>
                  </w:r>
                </w:p>
              </w:tc>
              <w:tc>
                <w:tcPr>
                  <w:tcW w:w="813" w:type="pct"/>
                  <w:vAlign w:val="center"/>
                </w:tcPr>
                <w:p w14:paraId="683DEA69">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不合格品</w:t>
                  </w:r>
                </w:p>
              </w:tc>
              <w:tc>
                <w:tcPr>
                  <w:tcW w:w="380" w:type="pct"/>
                  <w:vAlign w:val="center"/>
                </w:tcPr>
                <w:p w14:paraId="48A3B5A9">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3D9107E0">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7415B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02DBB444">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shd w:val="clear" w:color="auto" w:fill="auto"/>
                  <w:vAlign w:val="center"/>
                </w:tcPr>
                <w:p w14:paraId="1617B917">
                  <w:pPr>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lang w:val="en-US" w:eastAsia="zh-CN"/>
                      <w14:textFill>
                        <w14:solidFill>
                          <w14:schemeClr w14:val="tx1"/>
                        </w14:solidFill>
                      </w14:textFill>
                    </w:rPr>
                    <w:t>8</w:t>
                  </w:r>
                </w:p>
              </w:tc>
              <w:tc>
                <w:tcPr>
                  <w:tcW w:w="1108" w:type="pct"/>
                  <w:vAlign w:val="center"/>
                </w:tcPr>
                <w:p w14:paraId="097C3B77">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包装</w:t>
                  </w:r>
                </w:p>
              </w:tc>
              <w:tc>
                <w:tcPr>
                  <w:tcW w:w="813" w:type="pct"/>
                  <w:vAlign w:val="center"/>
                </w:tcPr>
                <w:p w14:paraId="2B5A3832">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废包装</w:t>
                  </w:r>
                </w:p>
              </w:tc>
              <w:tc>
                <w:tcPr>
                  <w:tcW w:w="380" w:type="pct"/>
                  <w:vAlign w:val="center"/>
                </w:tcPr>
                <w:p w14:paraId="5C9E74A5">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1E83575F">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4309A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523262F3">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shd w:val="clear" w:color="auto" w:fill="auto"/>
                  <w:vAlign w:val="center"/>
                </w:tcPr>
                <w:p w14:paraId="16BFE41E">
                  <w:pPr>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lang w:val="en-US" w:eastAsia="zh-CN"/>
                      <w14:textFill>
                        <w14:solidFill>
                          <w14:schemeClr w14:val="tx1"/>
                        </w14:solidFill>
                      </w14:textFill>
                    </w:rPr>
                    <w:t>9</w:t>
                  </w:r>
                </w:p>
              </w:tc>
              <w:tc>
                <w:tcPr>
                  <w:tcW w:w="1108" w:type="pct"/>
                  <w:vAlign w:val="center"/>
                </w:tcPr>
                <w:p w14:paraId="3790A266">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设备</w:t>
                  </w:r>
                </w:p>
              </w:tc>
              <w:tc>
                <w:tcPr>
                  <w:tcW w:w="813" w:type="pct"/>
                  <w:vAlign w:val="center"/>
                </w:tcPr>
                <w:p w14:paraId="759C3D21">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w:t>
                  </w:r>
                  <w:r>
                    <w:rPr>
                      <w:rFonts w:hint="eastAsia"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活性炭</w:t>
                  </w:r>
                  <w: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离子交换树脂</w:t>
                  </w:r>
                </w:p>
              </w:tc>
              <w:tc>
                <w:tcPr>
                  <w:tcW w:w="380" w:type="pct"/>
                  <w:vAlign w:val="center"/>
                </w:tcPr>
                <w:p w14:paraId="7E70FDF4">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0A6E3AD8">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65545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5A9D9096">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Merge w:val="restart"/>
                  <w:shd w:val="clear" w:color="auto" w:fill="auto"/>
                  <w:vAlign w:val="center"/>
                </w:tcPr>
                <w:p w14:paraId="68FF8F61">
                  <w:pPr>
                    <w:snapToGri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lang w:val="en-US" w:eastAsia="zh-CN"/>
                      <w14:textFill>
                        <w14:solidFill>
                          <w14:schemeClr w14:val="tx1"/>
                        </w14:solidFill>
                      </w14:textFill>
                    </w:rPr>
                    <w:t>5</w:t>
                  </w:r>
                </w:p>
              </w:tc>
              <w:tc>
                <w:tcPr>
                  <w:tcW w:w="1108" w:type="pct"/>
                  <w:vMerge w:val="restart"/>
                  <w:vAlign w:val="center"/>
                </w:tcPr>
                <w:p w14:paraId="340A361A">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印标</w:t>
                  </w:r>
                </w:p>
              </w:tc>
              <w:tc>
                <w:tcPr>
                  <w:tcW w:w="813" w:type="pct"/>
                  <w:vAlign w:val="center"/>
                </w:tcPr>
                <w:p w14:paraId="37A08F12">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网版擦洗废抹布</w:t>
                  </w:r>
                </w:p>
              </w:tc>
              <w:tc>
                <w:tcPr>
                  <w:tcW w:w="380" w:type="pct"/>
                  <w:vAlign w:val="center"/>
                </w:tcPr>
                <w:p w14:paraId="0F5B6B48">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restart"/>
                  <w:vAlign w:val="center"/>
                </w:tcPr>
                <w:p w14:paraId="1F6D6D5E">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分类收集</w:t>
                  </w:r>
                  <w:r>
                    <w:rPr>
                      <w:rFonts w:hint="eastAsia"/>
                      <w:color w:val="000000" w:themeColor="text1"/>
                      <w:sz w:val="21"/>
                      <w:szCs w:val="21"/>
                      <w:highlight w:val="none"/>
                      <w14:textFill>
                        <w14:solidFill>
                          <w14:schemeClr w14:val="tx1"/>
                        </w14:solidFill>
                      </w14:textFill>
                    </w:rPr>
                    <w:t>存放于危废暂存间，定期交由资质单位处置</w:t>
                  </w:r>
                </w:p>
              </w:tc>
            </w:tr>
            <w:tr w14:paraId="6AAAD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2797D7BE">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Merge w:val="continue"/>
                  <w:shd w:val="clear" w:color="auto" w:fill="auto"/>
                  <w:vAlign w:val="center"/>
                </w:tcPr>
                <w:p w14:paraId="3AC48893">
                  <w:pPr>
                    <w:snapToGrid w:val="0"/>
                    <w:jc w:val="center"/>
                    <w:rPr>
                      <w:rFonts w:hint="eastAsia"/>
                      <w:color w:val="000000" w:themeColor="text1"/>
                      <w:sz w:val="21"/>
                      <w:szCs w:val="21"/>
                      <w:highlight w:val="none"/>
                      <w14:textFill>
                        <w14:solidFill>
                          <w14:schemeClr w14:val="tx1"/>
                        </w14:solidFill>
                      </w14:textFill>
                    </w:rPr>
                  </w:pPr>
                </w:p>
              </w:tc>
              <w:tc>
                <w:tcPr>
                  <w:tcW w:w="1108" w:type="pct"/>
                  <w:vMerge w:val="continue"/>
                  <w:vAlign w:val="center"/>
                </w:tcPr>
                <w:p w14:paraId="7CB46B88">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813" w:type="pct"/>
                  <w:vAlign w:val="center"/>
                </w:tcPr>
                <w:p w14:paraId="3CC9C6D4">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废印标油墨</w:t>
                  </w:r>
                </w:p>
              </w:tc>
              <w:tc>
                <w:tcPr>
                  <w:tcW w:w="380" w:type="pct"/>
                  <w:vAlign w:val="center"/>
                </w:tcPr>
                <w:p w14:paraId="250CA9DB">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57156C8A">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286F9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001C0980">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Merge w:val="continue"/>
                  <w:shd w:val="clear" w:color="auto" w:fill="auto"/>
                  <w:vAlign w:val="center"/>
                </w:tcPr>
                <w:p w14:paraId="5BC03261">
                  <w:pPr>
                    <w:snapToGrid w:val="0"/>
                    <w:jc w:val="center"/>
                    <w:rPr>
                      <w:rFonts w:hint="eastAsia"/>
                      <w:color w:val="000000" w:themeColor="text1"/>
                      <w:sz w:val="21"/>
                      <w:szCs w:val="21"/>
                      <w:highlight w:val="none"/>
                      <w14:textFill>
                        <w14:solidFill>
                          <w14:schemeClr w14:val="tx1"/>
                        </w14:solidFill>
                      </w14:textFill>
                    </w:rPr>
                  </w:pPr>
                </w:p>
              </w:tc>
              <w:tc>
                <w:tcPr>
                  <w:tcW w:w="1108" w:type="pct"/>
                  <w:vMerge w:val="continue"/>
                  <w:vAlign w:val="center"/>
                </w:tcPr>
                <w:p w14:paraId="1B78F89B">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813" w:type="pct"/>
                  <w:vAlign w:val="center"/>
                </w:tcPr>
                <w:p w14:paraId="3CBB166E">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废印标油墨桶</w:t>
                  </w:r>
                </w:p>
              </w:tc>
              <w:tc>
                <w:tcPr>
                  <w:tcW w:w="380" w:type="pct"/>
                  <w:vAlign w:val="center"/>
                </w:tcPr>
                <w:p w14:paraId="1E010EE6">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5DDB7419">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46584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00D768D5">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Merge w:val="continue"/>
                  <w:shd w:val="clear" w:color="auto" w:fill="auto"/>
                  <w:vAlign w:val="center"/>
                </w:tcPr>
                <w:p w14:paraId="56B18A46">
                  <w:pPr>
                    <w:snapToGrid w:val="0"/>
                    <w:jc w:val="center"/>
                    <w:rPr>
                      <w:rFonts w:hint="eastAsia"/>
                      <w:color w:val="000000" w:themeColor="text1"/>
                      <w:sz w:val="21"/>
                      <w:szCs w:val="21"/>
                      <w:highlight w:val="none"/>
                      <w14:textFill>
                        <w14:solidFill>
                          <w14:schemeClr w14:val="tx1"/>
                        </w14:solidFill>
                      </w14:textFill>
                    </w:rPr>
                  </w:pPr>
                </w:p>
              </w:tc>
              <w:tc>
                <w:tcPr>
                  <w:tcW w:w="1108" w:type="pct"/>
                  <w:vMerge w:val="continue"/>
                  <w:vAlign w:val="center"/>
                </w:tcPr>
                <w:p w14:paraId="7648F13D">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813" w:type="pct"/>
                  <w:vAlign w:val="center"/>
                </w:tcPr>
                <w:p w14:paraId="052682DB">
                  <w:pPr>
                    <w:tabs>
                      <w:tab w:val="center" w:pos="4153"/>
                      <w:tab w:val="right" w:pos="8306"/>
                    </w:tabs>
                    <w:snapToGrid w:val="0"/>
                    <w:jc w:val="center"/>
                    <w:rPr>
                      <w:rFonts w:hint="eastAsia" w:cs="Times New Roman"/>
                      <w:b w:val="0"/>
                      <w:bCs w:val="0"/>
                      <w:color w:val="000000" w:themeColor="text1"/>
                      <w:highlight w:val="none"/>
                      <w:lang w:val="en-US" w:eastAsia="zh-CN"/>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废网框板</w:t>
                  </w:r>
                </w:p>
              </w:tc>
              <w:tc>
                <w:tcPr>
                  <w:tcW w:w="380" w:type="pct"/>
                  <w:vAlign w:val="center"/>
                </w:tcPr>
                <w:p w14:paraId="670C77E4">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374214C2">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22614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4681F36D">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shd w:val="clear" w:color="auto" w:fill="auto"/>
                  <w:vAlign w:val="center"/>
                </w:tcPr>
                <w:p w14:paraId="298DF01E">
                  <w:pPr>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lang w:val="en-US" w:eastAsia="zh-CN"/>
                      <w14:textFill>
                        <w14:solidFill>
                          <w14:schemeClr w14:val="tx1"/>
                        </w14:solidFill>
                      </w14:textFill>
                    </w:rPr>
                    <w:t>10</w:t>
                  </w:r>
                </w:p>
              </w:tc>
              <w:tc>
                <w:tcPr>
                  <w:tcW w:w="1108" w:type="pct"/>
                  <w:vMerge w:val="restart"/>
                  <w:vAlign w:val="center"/>
                </w:tcPr>
                <w:p w14:paraId="33465314">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设备维护</w:t>
                  </w:r>
                </w:p>
              </w:tc>
              <w:tc>
                <w:tcPr>
                  <w:tcW w:w="813" w:type="pct"/>
                  <w:vAlign w:val="center"/>
                </w:tcPr>
                <w:p w14:paraId="2782D7B1">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润滑油</w:t>
                  </w:r>
                </w:p>
              </w:tc>
              <w:tc>
                <w:tcPr>
                  <w:tcW w:w="380" w:type="pct"/>
                  <w:vAlign w:val="center"/>
                </w:tcPr>
                <w:p w14:paraId="28A77D55">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627A522C">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61162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45F7B133">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Align w:val="center"/>
                </w:tcPr>
                <w:p w14:paraId="48CBD6B0">
                  <w:pPr>
                    <w:snapToGrid w:val="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14:textFill>
                        <w14:solidFill>
                          <w14:schemeClr w14:val="tx1"/>
                        </w14:solidFill>
                      </w14:textFill>
                    </w:rPr>
                    <w:t>1</w:t>
                  </w:r>
                  <w:r>
                    <w:rPr>
                      <w:rFonts w:hint="eastAsia"/>
                      <w:color w:val="000000" w:themeColor="text1"/>
                      <w:sz w:val="21"/>
                      <w:szCs w:val="21"/>
                      <w:highlight w:val="none"/>
                      <w:vertAlign w:val="subscript"/>
                      <w:lang w:val="en-US" w:eastAsia="zh-CN"/>
                      <w14:textFill>
                        <w14:solidFill>
                          <w14:schemeClr w14:val="tx1"/>
                        </w14:solidFill>
                      </w14:textFill>
                    </w:rPr>
                    <w:t>1</w:t>
                  </w:r>
                </w:p>
              </w:tc>
              <w:tc>
                <w:tcPr>
                  <w:tcW w:w="1108" w:type="pct"/>
                  <w:vMerge w:val="continue"/>
                  <w:vAlign w:val="center"/>
                </w:tcPr>
                <w:p w14:paraId="749D24FF">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c>
                <w:tcPr>
                  <w:tcW w:w="813" w:type="pct"/>
                  <w:vAlign w:val="center"/>
                </w:tcPr>
                <w:p w14:paraId="306DA842">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废润滑油桶</w:t>
                  </w:r>
                </w:p>
              </w:tc>
              <w:tc>
                <w:tcPr>
                  <w:tcW w:w="380" w:type="pct"/>
                  <w:vAlign w:val="center"/>
                </w:tcPr>
                <w:p w14:paraId="2EC16B49">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6A133BD3">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p>
              </w:tc>
            </w:tr>
            <w:tr w14:paraId="122DA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7735B9E8">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Align w:val="center"/>
                </w:tcPr>
                <w:p w14:paraId="4719A45C">
                  <w:pPr>
                    <w:snapToGri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lang w:val="en-US" w:eastAsia="zh-CN"/>
                      <w14:textFill>
                        <w14:solidFill>
                          <w14:schemeClr w14:val="tx1"/>
                        </w14:solidFill>
                      </w14:textFill>
                    </w:rPr>
                    <w:t>12</w:t>
                  </w:r>
                </w:p>
              </w:tc>
              <w:tc>
                <w:tcPr>
                  <w:tcW w:w="1108" w:type="pct"/>
                  <w:vMerge w:val="continue"/>
                  <w:vAlign w:val="center"/>
                </w:tcPr>
                <w:p w14:paraId="047DE374">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13" w:type="pct"/>
                  <w:vAlign w:val="center"/>
                </w:tcPr>
                <w:p w14:paraId="5C7CD464">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含油废劳保用品及抹布</w:t>
                  </w:r>
                </w:p>
              </w:tc>
              <w:tc>
                <w:tcPr>
                  <w:tcW w:w="380" w:type="pct"/>
                  <w:vAlign w:val="center"/>
                </w:tcPr>
                <w:p w14:paraId="3F4968E3">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Merge w:val="continue"/>
                  <w:vAlign w:val="center"/>
                </w:tcPr>
                <w:p w14:paraId="642580BC">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r>
            <w:tr w14:paraId="787FD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90" w:type="pct"/>
                  <w:vMerge w:val="continue"/>
                  <w:vAlign w:val="center"/>
                </w:tcPr>
                <w:p w14:paraId="46B010BA">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p>
              </w:tc>
              <w:tc>
                <w:tcPr>
                  <w:tcW w:w="424" w:type="pct"/>
                  <w:vAlign w:val="center"/>
                </w:tcPr>
                <w:p w14:paraId="6E74D5BB">
                  <w:pPr>
                    <w:snapToGri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r>
                    <w:rPr>
                      <w:rFonts w:hint="eastAsia"/>
                      <w:color w:val="000000" w:themeColor="text1"/>
                      <w:sz w:val="21"/>
                      <w:szCs w:val="21"/>
                      <w:highlight w:val="none"/>
                      <w:vertAlign w:val="subscript"/>
                      <w:lang w:val="en-US" w:eastAsia="zh-CN"/>
                      <w14:textFill>
                        <w14:solidFill>
                          <w14:schemeClr w14:val="tx1"/>
                        </w14:solidFill>
                      </w14:textFill>
                    </w:rPr>
                    <w:t>13</w:t>
                  </w:r>
                </w:p>
              </w:tc>
              <w:tc>
                <w:tcPr>
                  <w:tcW w:w="1108" w:type="pct"/>
                  <w:vAlign w:val="center"/>
                </w:tcPr>
                <w:p w14:paraId="4328F88B">
                  <w:pPr>
                    <w:tabs>
                      <w:tab w:val="center" w:pos="4153"/>
                      <w:tab w:val="right" w:pos="8306"/>
                    </w:tabs>
                    <w:snapToGrid w:val="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职工生活</w:t>
                  </w:r>
                </w:p>
              </w:tc>
              <w:tc>
                <w:tcPr>
                  <w:tcW w:w="813" w:type="pct"/>
                  <w:vAlign w:val="center"/>
                </w:tcPr>
                <w:p w14:paraId="1681F8E8">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生</w:t>
                  </w:r>
                  <w:r>
                    <w:rPr>
                      <w:rFonts w:hint="eastAsia"/>
                      <w:color w:val="000000" w:themeColor="text1"/>
                      <w:sz w:val="21"/>
                      <w:szCs w:val="21"/>
                      <w:highlight w:val="none"/>
                      <w14:textFill>
                        <w14:solidFill>
                          <w14:schemeClr w14:val="tx1"/>
                        </w14:solidFill>
                      </w14:textFill>
                    </w:rPr>
                    <w:t>活垃圾</w:t>
                  </w:r>
                </w:p>
              </w:tc>
              <w:tc>
                <w:tcPr>
                  <w:tcW w:w="380" w:type="pct"/>
                  <w:vAlign w:val="center"/>
                </w:tcPr>
                <w:p w14:paraId="4F260416">
                  <w:pPr>
                    <w:snapToGri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间断</w:t>
                  </w:r>
                </w:p>
              </w:tc>
              <w:tc>
                <w:tcPr>
                  <w:tcW w:w="1782" w:type="pct"/>
                  <w:vAlign w:val="center"/>
                </w:tcPr>
                <w:p w14:paraId="68C5A016">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由环卫部门统一清运处理</w:t>
                  </w:r>
                </w:p>
              </w:tc>
            </w:tr>
          </w:tbl>
          <w:p w14:paraId="364E31F9">
            <w:pPr>
              <w:pStyle w:val="50"/>
              <w:ind w:firstLine="0" w:firstLineChars="0"/>
              <w:rPr>
                <w:color w:val="000000" w:themeColor="text1"/>
                <w:highlight w:val="none"/>
                <w14:textFill>
                  <w14:solidFill>
                    <w14:schemeClr w14:val="tx1"/>
                  </w14:solidFill>
                </w14:textFill>
              </w:rPr>
            </w:pPr>
          </w:p>
        </w:tc>
      </w:tr>
      <w:tr w14:paraId="42FD22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397" w:type="pct"/>
            <w:vAlign w:val="center"/>
          </w:tcPr>
          <w:p w14:paraId="1BD5DDE9">
            <w:pPr>
              <w:pStyle w:val="26"/>
              <w:adjustRightInd w:val="0"/>
              <w:snapToGrid w:val="0"/>
              <w:spacing w:before="0" w:beforeAutospacing="0" w:after="0" w:afterAutospacing="0"/>
              <w:jc w:val="center"/>
              <w:rPr>
                <w:rFonts w:hint="eastAsia" w:cs="宋体"/>
                <w:color w:val="000000" w:themeColor="text1"/>
                <w:szCs w:val="24"/>
                <w:highlight w:val="none"/>
                <w14:textFill>
                  <w14:solidFill>
                    <w14:schemeClr w14:val="tx1"/>
                  </w14:solidFill>
                </w14:textFill>
              </w:rPr>
            </w:pPr>
            <w:r>
              <w:rPr>
                <w:rFonts w:hint="eastAsia" w:cs="宋体"/>
                <w:bCs/>
                <w:color w:val="000000" w:themeColor="text1"/>
                <w:kern w:val="2"/>
                <w:szCs w:val="24"/>
                <w:highlight w:val="none"/>
                <w14:textFill>
                  <w14:solidFill>
                    <w14:schemeClr w14:val="tx1"/>
                  </w14:solidFill>
                </w14:textFill>
              </w:rPr>
              <w:t>与项目有关的原有环境污染问题</w:t>
            </w:r>
          </w:p>
        </w:tc>
        <w:tc>
          <w:tcPr>
            <w:tcW w:w="4602" w:type="pct"/>
          </w:tcPr>
          <w:p w14:paraId="53C73DA7">
            <w:pPr>
              <w:pStyle w:val="4"/>
              <w:spacing w:line="460" w:lineRule="exact"/>
              <w:ind w:firstLine="482"/>
              <w:rPr>
                <w:rFonts w:ascii="Times New Roman" w:hAnsi="Times New Roman"/>
                <w:b/>
                <w:bCs/>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14:textFill>
                  <w14:solidFill>
                    <w14:schemeClr w14:val="tx1"/>
                  </w14:solidFill>
                </w14:textFill>
              </w:rPr>
              <w:t>一</w:t>
            </w:r>
            <w:r>
              <w:rPr>
                <w:rFonts w:ascii="Times New Roman" w:hAnsi="Times New Roman"/>
                <w:b/>
                <w:bCs/>
                <w:color w:val="000000" w:themeColor="text1"/>
                <w:sz w:val="24"/>
                <w:highlight w:val="none"/>
                <w14:textFill>
                  <w14:solidFill>
                    <w14:schemeClr w14:val="tx1"/>
                  </w14:solidFill>
                </w14:textFill>
              </w:rPr>
              <w:t>、现有工程环保手续履行情况</w:t>
            </w:r>
          </w:p>
          <w:p w14:paraId="0EC08FDB">
            <w:pPr>
              <w:pStyle w:val="4"/>
              <w:spacing w:line="460" w:lineRule="exact"/>
              <w:ind w:firstLine="480"/>
              <w:rPr>
                <w:rFonts w:ascii="Times New Roman" w:hAnsi="Times New Roman"/>
                <w:color w:val="000000" w:themeColor="text1"/>
                <w:sz w:val="24"/>
                <w:szCs w:val="22"/>
                <w:highlight w:val="none"/>
                <w14:textFill>
                  <w14:solidFill>
                    <w14:schemeClr w14:val="tx1"/>
                  </w14:solidFill>
                </w14:textFill>
              </w:rPr>
            </w:pPr>
            <w:r>
              <w:rPr>
                <w:rFonts w:ascii="Times New Roman" w:hAnsi="Times New Roman"/>
                <w:color w:val="000000" w:themeColor="text1"/>
                <w:sz w:val="24"/>
                <w:szCs w:val="22"/>
                <w:highlight w:val="none"/>
                <w14:textFill>
                  <w14:solidFill>
                    <w14:schemeClr w14:val="tx1"/>
                  </w14:solidFill>
                </w14:textFill>
              </w:rPr>
              <w:t>环保手续履</w:t>
            </w:r>
            <w:r>
              <w:rPr>
                <w:rFonts w:ascii="Times New Roman" w:hAnsi="Times New Roman"/>
                <w:color w:val="000000" w:themeColor="text1"/>
                <w:kern w:val="2"/>
                <w:sz w:val="24"/>
                <w:highlight w:val="none"/>
                <w:lang w:bidi="ar"/>
                <w14:textFill>
                  <w14:solidFill>
                    <w14:schemeClr w14:val="tx1"/>
                  </w14:solidFill>
                </w14:textFill>
              </w:rPr>
              <w:t>行情况见表2-</w:t>
            </w:r>
            <w:r>
              <w:rPr>
                <w:rFonts w:hint="eastAsia" w:ascii="Times New Roman" w:hAnsi="Times New Roman"/>
                <w:color w:val="000000" w:themeColor="text1"/>
                <w:kern w:val="2"/>
                <w:sz w:val="24"/>
                <w:highlight w:val="none"/>
                <w:lang w:val="en-US" w:eastAsia="zh-CN" w:bidi="ar"/>
                <w14:textFill>
                  <w14:solidFill>
                    <w14:schemeClr w14:val="tx1"/>
                  </w14:solidFill>
                </w14:textFill>
              </w:rPr>
              <w:t>10</w:t>
            </w:r>
            <w:r>
              <w:rPr>
                <w:rFonts w:ascii="Times New Roman" w:hAnsi="Times New Roman"/>
                <w:color w:val="000000" w:themeColor="text1"/>
                <w:kern w:val="2"/>
                <w:sz w:val="24"/>
                <w:highlight w:val="none"/>
                <w:lang w:bidi="ar"/>
                <w14:textFill>
                  <w14:solidFill>
                    <w14:schemeClr w14:val="tx1"/>
                  </w14:solidFill>
                </w14:textFill>
              </w:rPr>
              <w:t>。</w:t>
            </w:r>
          </w:p>
          <w:p w14:paraId="615125FC">
            <w:pPr>
              <w:pStyle w:val="4"/>
              <w:spacing w:line="240" w:lineRule="auto"/>
              <w:ind w:firstLine="0" w:firstLineChars="0"/>
              <w:jc w:val="center"/>
              <w:rPr>
                <w:rFonts w:hint="eastAsia" w:ascii="Times New Roman" w:hAnsi="Times New Roman"/>
                <w:b/>
                <w:bCs/>
                <w:color w:val="000000" w:themeColor="text1"/>
                <w:kern w:val="2"/>
                <w:sz w:val="24"/>
                <w:highlight w:val="none"/>
                <w:lang w:val="zh-CN"/>
                <w14:textFill>
                  <w14:solidFill>
                    <w14:schemeClr w14:val="tx1"/>
                  </w14:solidFill>
                </w14:textFill>
              </w:rPr>
            </w:pPr>
            <w:r>
              <w:rPr>
                <w:rFonts w:hint="eastAsia" w:ascii="Times New Roman" w:hAnsi="Times New Roman"/>
                <w:b/>
                <w:bCs/>
                <w:color w:val="000000" w:themeColor="text1"/>
                <w:kern w:val="2"/>
                <w:sz w:val="24"/>
                <w:highlight w:val="none"/>
                <w:lang w:val="zh-CN"/>
                <w14:textFill>
                  <w14:solidFill>
                    <w14:schemeClr w14:val="tx1"/>
                  </w14:solidFill>
                </w14:textFill>
              </w:rPr>
              <w:t>表</w:t>
            </w:r>
            <w:r>
              <w:rPr>
                <w:rFonts w:hint="eastAsia" w:ascii="Times New Roman" w:hAnsi="Times New Roman"/>
                <w:b/>
                <w:bCs/>
                <w:color w:val="000000" w:themeColor="text1"/>
                <w:kern w:val="2"/>
                <w:sz w:val="24"/>
                <w:highlight w:val="none"/>
                <w14:textFill>
                  <w14:solidFill>
                    <w14:schemeClr w14:val="tx1"/>
                  </w14:solidFill>
                </w14:textFill>
              </w:rPr>
              <w:t>2-</w:t>
            </w:r>
            <w:r>
              <w:rPr>
                <w:rFonts w:hint="eastAsia" w:ascii="Times New Roman" w:hAnsi="Times New Roman"/>
                <w:b/>
                <w:bCs/>
                <w:color w:val="000000" w:themeColor="text1"/>
                <w:kern w:val="2"/>
                <w:sz w:val="24"/>
                <w:highlight w:val="none"/>
                <w:lang w:val="en-US" w:eastAsia="zh-CN"/>
                <w14:textFill>
                  <w14:solidFill>
                    <w14:schemeClr w14:val="tx1"/>
                  </w14:solidFill>
                </w14:textFill>
              </w:rPr>
              <w:t>10</w:t>
            </w:r>
            <w:r>
              <w:rPr>
                <w:rFonts w:hint="eastAsia" w:ascii="Times New Roman" w:hAnsi="Times New Roman"/>
                <w:b/>
                <w:bCs/>
                <w:color w:val="000000" w:themeColor="text1"/>
                <w:kern w:val="2"/>
                <w:sz w:val="24"/>
                <w:highlight w:val="none"/>
                <w:lang w:val="zh-CN"/>
                <w14:textFill>
                  <w14:solidFill>
                    <w14:schemeClr w14:val="tx1"/>
                  </w14:solidFill>
                </w14:textFill>
              </w:rPr>
              <w:t>项目环保手续履行情况一览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703"/>
              <w:gridCol w:w="941"/>
              <w:gridCol w:w="868"/>
              <w:gridCol w:w="587"/>
              <w:gridCol w:w="635"/>
              <w:gridCol w:w="868"/>
              <w:gridCol w:w="2812"/>
            </w:tblGrid>
            <w:tr w14:paraId="29B51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noWrap w:val="0"/>
                  <w:vAlign w:val="center"/>
                </w:tcPr>
                <w:p w14:paraId="705120CB">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序号</w:t>
                  </w:r>
                </w:p>
              </w:tc>
              <w:tc>
                <w:tcPr>
                  <w:tcW w:w="963" w:type="pct"/>
                  <w:noWrap w:val="0"/>
                  <w:vAlign w:val="center"/>
                </w:tcPr>
                <w:p w14:paraId="0AD8EC81">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项目名称</w:t>
                  </w:r>
                </w:p>
              </w:tc>
              <w:tc>
                <w:tcPr>
                  <w:tcW w:w="532" w:type="pct"/>
                  <w:noWrap w:val="0"/>
                  <w:vAlign w:val="center"/>
                </w:tcPr>
                <w:p w14:paraId="3D0DE0F3">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审批部门</w:t>
                  </w:r>
                </w:p>
              </w:tc>
              <w:tc>
                <w:tcPr>
                  <w:tcW w:w="491" w:type="pct"/>
                  <w:noWrap w:val="0"/>
                  <w:vAlign w:val="center"/>
                </w:tcPr>
                <w:p w14:paraId="0676C83A">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审批时间及文号</w:t>
                  </w:r>
                </w:p>
              </w:tc>
              <w:tc>
                <w:tcPr>
                  <w:tcW w:w="332" w:type="pct"/>
                  <w:noWrap w:val="0"/>
                  <w:vAlign w:val="center"/>
                </w:tcPr>
                <w:p w14:paraId="7D3CA9D0">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是否投产</w:t>
                  </w:r>
                </w:p>
              </w:tc>
              <w:tc>
                <w:tcPr>
                  <w:tcW w:w="359" w:type="pct"/>
                  <w:noWrap w:val="0"/>
                  <w:vAlign w:val="center"/>
                </w:tcPr>
                <w:p w14:paraId="2756FA30">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验收部门</w:t>
                  </w:r>
                </w:p>
              </w:tc>
              <w:tc>
                <w:tcPr>
                  <w:tcW w:w="491" w:type="pct"/>
                  <w:noWrap w:val="0"/>
                  <w:vAlign w:val="center"/>
                </w:tcPr>
                <w:p w14:paraId="2EA2500C">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验收时间及文号</w:t>
                  </w:r>
                </w:p>
              </w:tc>
              <w:tc>
                <w:tcPr>
                  <w:tcW w:w="1590" w:type="pct"/>
                  <w:noWrap w:val="0"/>
                  <w:vAlign w:val="center"/>
                </w:tcPr>
                <w:p w14:paraId="1AB6910C">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排污证编号及期限</w:t>
                  </w:r>
                </w:p>
              </w:tc>
            </w:tr>
            <w:tr w14:paraId="7C638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noWrap w:val="0"/>
                  <w:vAlign w:val="center"/>
                </w:tcPr>
                <w:p w14:paraId="10549E44">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1</w:t>
                  </w:r>
                </w:p>
              </w:tc>
              <w:tc>
                <w:tcPr>
                  <w:tcW w:w="963" w:type="pct"/>
                  <w:noWrap w:val="0"/>
                  <w:vAlign w:val="center"/>
                </w:tcPr>
                <w:p w14:paraId="08454A09">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栾城区老牛钢化玻璃厂年产12万m</w:t>
                  </w:r>
                  <w:r>
                    <w:rPr>
                      <w:rFonts w:hint="eastAsia" w:ascii="Times New Roman" w:hAnsi="Times New Roman" w:eastAsia="宋体" w:cs="Times New Roman"/>
                      <w:color w:val="000000" w:themeColor="text1"/>
                      <w:kern w:val="2"/>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钢化玻璃项目现状环境影响评估报告》</w:t>
                  </w:r>
                </w:p>
              </w:tc>
              <w:tc>
                <w:tcPr>
                  <w:tcW w:w="532" w:type="pct"/>
                  <w:noWrap w:val="0"/>
                  <w:vAlign w:val="center"/>
                </w:tcPr>
                <w:p w14:paraId="6A8D4ED5">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石家庄市栾城区环境保护局</w:t>
                  </w:r>
                </w:p>
              </w:tc>
              <w:tc>
                <w:tcPr>
                  <w:tcW w:w="491" w:type="pct"/>
                  <w:noWrap w:val="0"/>
                  <w:vAlign w:val="center"/>
                </w:tcPr>
                <w:p w14:paraId="267CB8CD">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2017年9月7日，</w:t>
                  </w: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w:t>
                  </w:r>
                </w:p>
              </w:tc>
              <w:tc>
                <w:tcPr>
                  <w:tcW w:w="332" w:type="pct"/>
                  <w:noWrap w:val="0"/>
                  <w:vAlign w:val="center"/>
                </w:tcPr>
                <w:p w14:paraId="2486E389">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是</w:t>
                  </w:r>
                </w:p>
              </w:tc>
              <w:tc>
                <w:tcPr>
                  <w:tcW w:w="359" w:type="pct"/>
                  <w:noWrap w:val="0"/>
                  <w:vAlign w:val="center"/>
                </w:tcPr>
                <w:p w14:paraId="51A06831">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491" w:type="pct"/>
                  <w:noWrap w:val="0"/>
                  <w:vAlign w:val="center"/>
                </w:tcPr>
                <w:p w14:paraId="31041C44">
                  <w:pPr>
                    <w:pStyle w:val="4"/>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1590" w:type="pct"/>
                  <w:noWrap w:val="0"/>
                  <w:vAlign w:val="center"/>
                </w:tcPr>
                <w:p w14:paraId="723C52BB">
                  <w:pPr>
                    <w:pStyle w:val="26"/>
                    <w:keepNext w:val="0"/>
                    <w:keepLines w:val="0"/>
                    <w:pageBreakBefore w:val="0"/>
                    <w:shd w:val="clear" w:color="auto" w:fill="FFFFFF"/>
                    <w:kinsoku/>
                    <w:wordWrap/>
                    <w:overflowPunct/>
                    <w:topLinePunct w:val="0"/>
                    <w:autoSpaceDE/>
                    <w:autoSpaceDN/>
                    <w:bidi w:val="0"/>
                    <w:adjustRightInd/>
                    <w:snapToGrid/>
                    <w:spacing w:before="0" w:beforeAutospacing="0" w:after="0" w:afterAutospacing="0"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排污编号92130124MA0BJBPR08001Y，有效期2023-12-14至2028-12-13。</w:t>
                  </w:r>
                </w:p>
              </w:tc>
            </w:tr>
          </w:tbl>
          <w:p w14:paraId="0E95F40B">
            <w:pPr>
              <w:pStyle w:val="4"/>
              <w:keepNext w:val="0"/>
              <w:keepLines w:val="0"/>
              <w:pageBreakBefore w:val="0"/>
              <w:widowControl w:val="0"/>
              <w:kinsoku/>
              <w:wordWrap/>
              <w:overflowPunct/>
              <w:topLinePunct w:val="0"/>
              <w:autoSpaceDE/>
              <w:autoSpaceDN/>
              <w:bidi w:val="0"/>
              <w:adjustRightInd w:val="0"/>
              <w:snapToGrid w:val="0"/>
              <w:spacing w:line="460" w:lineRule="exact"/>
              <w:ind w:firstLine="482"/>
              <w:textAlignment w:val="auto"/>
              <w:rPr>
                <w:rFonts w:hint="eastAsia" w:ascii="Times New Roman" w:hAnsi="Times New Roman"/>
                <w:b/>
                <w:bCs/>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14:textFill>
                  <w14:solidFill>
                    <w14:schemeClr w14:val="tx1"/>
                  </w14:solidFill>
                </w14:textFill>
              </w:rPr>
              <w:t>二、现有工程污染物排放量及达标情况</w:t>
            </w:r>
          </w:p>
          <w:p w14:paraId="28A4BA90">
            <w:pPr>
              <w:pStyle w:val="4"/>
              <w:keepNext w:val="0"/>
              <w:keepLines w:val="0"/>
              <w:pageBreakBefore w:val="0"/>
              <w:widowControl w:val="0"/>
              <w:kinsoku/>
              <w:wordWrap/>
              <w:overflowPunct/>
              <w:topLinePunct w:val="0"/>
              <w:autoSpaceDE/>
              <w:autoSpaceDN/>
              <w:bidi w:val="0"/>
              <w:adjustRightInd w:val="0"/>
              <w:snapToGrid w:val="0"/>
              <w:spacing w:line="460" w:lineRule="exact"/>
              <w:ind w:firstLine="480"/>
              <w:textAlignment w:val="auto"/>
              <w:rPr>
                <w:rFonts w:hint="eastAsia" w:ascii="Times New Roman" w:hAnsi="Times New Roman"/>
                <w:color w:val="000000" w:themeColor="text1"/>
                <w:sz w:val="24"/>
                <w:szCs w:val="22"/>
                <w:highlight w:val="none"/>
                <w14:textFill>
                  <w14:solidFill>
                    <w14:schemeClr w14:val="tx1"/>
                  </w14:solidFill>
                </w14:textFill>
              </w:rPr>
            </w:pPr>
            <w:r>
              <w:rPr>
                <w:rFonts w:hint="eastAsia" w:ascii="Times New Roman" w:hAnsi="Times New Roman"/>
                <w:color w:val="000000" w:themeColor="text1"/>
                <w:sz w:val="24"/>
                <w:szCs w:val="22"/>
                <w:highlight w:val="none"/>
                <w14:textFill>
                  <w14:solidFill>
                    <w14:schemeClr w14:val="tx1"/>
                  </w14:solidFill>
                </w14:textFill>
              </w:rPr>
              <w:t>1）现有工程污染物排放情况</w:t>
            </w:r>
          </w:p>
          <w:p w14:paraId="11F67299">
            <w:pPr>
              <w:pStyle w:val="4"/>
              <w:keepNext w:val="0"/>
              <w:keepLines w:val="0"/>
              <w:pageBreakBefore w:val="0"/>
              <w:widowControl w:val="0"/>
              <w:kinsoku/>
              <w:wordWrap/>
              <w:overflowPunct/>
              <w:topLinePunct w:val="0"/>
              <w:autoSpaceDE/>
              <w:autoSpaceDN/>
              <w:bidi w:val="0"/>
              <w:adjustRightInd w:val="0"/>
              <w:snapToGrid w:val="0"/>
              <w:spacing w:line="460" w:lineRule="exact"/>
              <w:ind w:firstLine="480"/>
              <w:textAlignment w:val="auto"/>
              <w:rPr>
                <w:rFonts w:hint="eastAsia" w:ascii="Times New Roman" w:hAnsi="Times New Roman"/>
                <w:color w:val="000000" w:themeColor="text1"/>
                <w:sz w:val="24"/>
                <w:szCs w:val="22"/>
                <w:highlight w:val="none"/>
                <w14:textFill>
                  <w14:solidFill>
                    <w14:schemeClr w14:val="tx1"/>
                  </w14:solidFill>
                </w14:textFill>
              </w:rPr>
            </w:pPr>
            <w:r>
              <w:rPr>
                <w:rFonts w:hint="eastAsia" w:ascii="Times New Roman" w:hAnsi="Times New Roman"/>
                <w:color w:val="000000" w:themeColor="text1"/>
                <w:sz w:val="24"/>
                <w:szCs w:val="22"/>
                <w:highlight w:val="none"/>
                <w14:textFill>
                  <w14:solidFill>
                    <w14:schemeClr w14:val="tx1"/>
                  </w14:solidFill>
                </w14:textFill>
              </w:rPr>
              <w:t>根据202</w:t>
            </w:r>
            <w:r>
              <w:rPr>
                <w:rFonts w:hint="eastAsia" w:ascii="Times New Roman" w:hAnsi="Times New Roman"/>
                <w:color w:val="000000" w:themeColor="text1"/>
                <w:sz w:val="24"/>
                <w:szCs w:val="22"/>
                <w:highlight w:val="none"/>
                <w:lang w:val="en-US" w:eastAsia="zh-CN"/>
                <w14:textFill>
                  <w14:solidFill>
                    <w14:schemeClr w14:val="tx1"/>
                  </w14:solidFill>
                </w14:textFill>
              </w:rPr>
              <w:t>4</w:t>
            </w:r>
            <w:r>
              <w:rPr>
                <w:rFonts w:hint="eastAsia" w:ascii="Times New Roman" w:hAnsi="Times New Roman"/>
                <w:color w:val="000000" w:themeColor="text1"/>
                <w:sz w:val="24"/>
                <w:szCs w:val="22"/>
                <w:highlight w:val="none"/>
                <w14:textFill>
                  <w14:solidFill>
                    <w14:schemeClr w14:val="tx1"/>
                  </w14:solidFill>
                </w14:textFill>
              </w:rPr>
              <w:t>年</w:t>
            </w:r>
            <w:r>
              <w:rPr>
                <w:rFonts w:hint="eastAsia" w:ascii="Times New Roman" w:hAnsi="Times New Roman"/>
                <w:color w:val="000000" w:themeColor="text1"/>
                <w:sz w:val="24"/>
                <w:szCs w:val="22"/>
                <w:highlight w:val="none"/>
                <w:lang w:val="en-US" w:eastAsia="zh-CN"/>
                <w14:textFill>
                  <w14:solidFill>
                    <w14:schemeClr w14:val="tx1"/>
                  </w14:solidFill>
                </w14:textFill>
              </w:rPr>
              <w:t>1</w:t>
            </w:r>
            <w:r>
              <w:rPr>
                <w:rFonts w:hint="eastAsia" w:ascii="Times New Roman" w:hAnsi="Times New Roman"/>
                <w:color w:val="000000" w:themeColor="text1"/>
                <w:sz w:val="24"/>
                <w:szCs w:val="22"/>
                <w:highlight w:val="none"/>
                <w14:textFill>
                  <w14:solidFill>
                    <w14:schemeClr w14:val="tx1"/>
                  </w14:solidFill>
                </w14:textFill>
              </w:rPr>
              <w:t>月出具的检测报告（</w:t>
            </w:r>
            <w:r>
              <w:rPr>
                <w:rFonts w:hint="eastAsia" w:ascii="Times New Roman" w:hAnsi="Times New Roman"/>
                <w:color w:val="000000" w:themeColor="text1"/>
                <w:sz w:val="24"/>
                <w:szCs w:val="22"/>
                <w:highlight w:val="none"/>
                <w:lang w:val="en-US" w:eastAsia="zh-CN"/>
                <w14:textFill>
                  <w14:solidFill>
                    <w14:schemeClr w14:val="tx1"/>
                  </w14:solidFill>
                </w14:textFill>
              </w:rPr>
              <w:t>CCJW2401060</w:t>
            </w:r>
            <w:r>
              <w:rPr>
                <w:rFonts w:hint="eastAsia" w:ascii="Times New Roman" w:hAnsi="Times New Roman"/>
                <w:color w:val="000000" w:themeColor="text1"/>
                <w:sz w:val="24"/>
                <w:szCs w:val="22"/>
                <w:highlight w:val="none"/>
                <w14:textFill>
                  <w14:solidFill>
                    <w14:schemeClr w14:val="tx1"/>
                  </w14:solidFill>
                </w14:textFill>
              </w:rPr>
              <w:t>），现有工程污染物排放情况如下：</w:t>
            </w:r>
          </w:p>
          <w:p w14:paraId="6998CA32">
            <w:pPr>
              <w:pStyle w:val="4"/>
              <w:spacing w:line="240" w:lineRule="auto"/>
              <w:ind w:firstLine="0" w:firstLineChars="0"/>
              <w:jc w:val="center"/>
              <w:rPr>
                <w:rFonts w:hint="eastAsia" w:ascii="Times New Roman" w:hAnsi="Times New Roman"/>
                <w:b/>
                <w:bCs/>
                <w:color w:val="000000" w:themeColor="text1"/>
                <w:kern w:val="2"/>
                <w:sz w:val="24"/>
                <w:highlight w:val="none"/>
                <w:lang w:val="zh-CN"/>
                <w14:textFill>
                  <w14:solidFill>
                    <w14:schemeClr w14:val="tx1"/>
                  </w14:solidFill>
                </w14:textFill>
              </w:rPr>
            </w:pPr>
            <w:r>
              <w:rPr>
                <w:rFonts w:hint="eastAsia" w:ascii="Times New Roman" w:hAnsi="Times New Roman"/>
                <w:b/>
                <w:bCs/>
                <w:color w:val="000000" w:themeColor="text1"/>
                <w:kern w:val="2"/>
                <w:sz w:val="24"/>
                <w:highlight w:val="none"/>
                <w:lang w:val="zh-CN"/>
                <w14:textFill>
                  <w14:solidFill>
                    <w14:schemeClr w14:val="tx1"/>
                  </w14:solidFill>
                </w14:textFill>
              </w:rPr>
              <w:t>表</w:t>
            </w:r>
            <w:r>
              <w:rPr>
                <w:rFonts w:hint="eastAsia" w:ascii="Times New Roman" w:hAnsi="Times New Roman"/>
                <w:b/>
                <w:bCs/>
                <w:color w:val="000000" w:themeColor="text1"/>
                <w:kern w:val="2"/>
                <w:sz w:val="24"/>
                <w:highlight w:val="none"/>
                <w14:textFill>
                  <w14:solidFill>
                    <w14:schemeClr w14:val="tx1"/>
                  </w14:solidFill>
                </w14:textFill>
              </w:rPr>
              <w:t>2-1</w:t>
            </w:r>
            <w:r>
              <w:rPr>
                <w:rFonts w:hint="eastAsia" w:ascii="Times New Roman" w:hAnsi="Times New Roman"/>
                <w:b/>
                <w:bCs/>
                <w:color w:val="000000" w:themeColor="text1"/>
                <w:kern w:val="2"/>
                <w:sz w:val="24"/>
                <w:highlight w:val="none"/>
                <w:lang w:val="en-US" w:eastAsia="zh-CN"/>
                <w14:textFill>
                  <w14:solidFill>
                    <w14:schemeClr w14:val="tx1"/>
                  </w14:solidFill>
                </w14:textFill>
              </w:rPr>
              <w:t>1</w:t>
            </w:r>
            <w:r>
              <w:rPr>
                <w:rFonts w:hint="eastAsia" w:ascii="Times New Roman" w:hAnsi="Times New Roman"/>
                <w:b/>
                <w:bCs/>
                <w:color w:val="000000" w:themeColor="text1"/>
                <w:kern w:val="2"/>
                <w:sz w:val="24"/>
                <w:highlight w:val="none"/>
                <w:lang w:val="zh-CN"/>
                <w14:textFill>
                  <w14:solidFill>
                    <w14:schemeClr w14:val="tx1"/>
                  </w14:solidFill>
                </w14:textFill>
              </w:rPr>
              <w:t xml:space="preserve"> 现有工程</w:t>
            </w:r>
            <w:r>
              <w:rPr>
                <w:rFonts w:hint="eastAsia" w:ascii="Times New Roman" w:hAnsi="Times New Roman"/>
                <w:b/>
                <w:bCs/>
                <w:color w:val="000000" w:themeColor="text1"/>
                <w:kern w:val="2"/>
                <w:sz w:val="24"/>
                <w:highlight w:val="none"/>
                <w14:textFill>
                  <w14:solidFill>
                    <w14:schemeClr w14:val="tx1"/>
                  </w14:solidFill>
                </w14:textFill>
              </w:rPr>
              <w:t>主要污染情况、治理措施及排放</w:t>
            </w:r>
            <w:r>
              <w:rPr>
                <w:rFonts w:hint="eastAsia" w:ascii="Times New Roman" w:hAnsi="Times New Roman"/>
                <w:b/>
                <w:bCs/>
                <w:color w:val="000000" w:themeColor="text1"/>
                <w:kern w:val="2"/>
                <w:sz w:val="24"/>
                <w:highlight w:val="none"/>
                <w:lang w:val="zh-CN"/>
                <w14:textFill>
                  <w14:solidFill>
                    <w14:schemeClr w14:val="tx1"/>
                  </w14:solidFill>
                </w14:textFill>
              </w:rPr>
              <w:t>情况一览表</w:t>
            </w:r>
          </w:p>
          <w:tbl>
            <w:tblPr>
              <w:tblStyle w:val="32"/>
              <w:tblW w:w="497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1"/>
              <w:gridCol w:w="484"/>
              <w:gridCol w:w="748"/>
              <w:gridCol w:w="1351"/>
              <w:gridCol w:w="1012"/>
              <w:gridCol w:w="399"/>
              <w:gridCol w:w="389"/>
              <w:gridCol w:w="1019"/>
              <w:gridCol w:w="2249"/>
              <w:gridCol w:w="591"/>
            </w:tblGrid>
            <w:tr w14:paraId="0DC43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14:paraId="53CD8D21">
                  <w:pPr>
                    <w:widowControl/>
                    <w:adjustRightInd w:val="0"/>
                    <w:snapToGrid w:val="0"/>
                    <w:jc w:val="center"/>
                    <w:rPr>
                      <w:bCs/>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类别</w:t>
                  </w:r>
                </w:p>
              </w:tc>
              <w:tc>
                <w:tcPr>
                  <w:tcW w:w="700" w:type="pct"/>
                  <w:gridSpan w:val="2"/>
                  <w:noWrap w:val="0"/>
                  <w:vAlign w:val="center"/>
                </w:tcPr>
                <w:p w14:paraId="6AAD1A4F">
                  <w:pPr>
                    <w:widowControl/>
                    <w:adjustRightInd w:val="0"/>
                    <w:snapToGrid w:val="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lang w:bidi="ar"/>
                      <w14:textFill>
                        <w14:solidFill>
                          <w14:schemeClr w14:val="tx1"/>
                        </w14:solidFill>
                      </w14:textFill>
                    </w:rPr>
                    <w:t>产排污环节</w:t>
                  </w:r>
                </w:p>
              </w:tc>
              <w:tc>
                <w:tcPr>
                  <w:tcW w:w="768" w:type="pct"/>
                  <w:noWrap w:val="0"/>
                  <w:vAlign w:val="center"/>
                </w:tcPr>
                <w:p w14:paraId="2B24E90E">
                  <w:pPr>
                    <w:widowControl/>
                    <w:adjustRightInd w:val="0"/>
                    <w:snapToGrid w:val="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lang w:bidi="ar"/>
                      <w14:textFill>
                        <w14:solidFill>
                          <w14:schemeClr w14:val="tx1"/>
                        </w14:solidFill>
                      </w14:textFill>
                    </w:rPr>
                    <w:t>污染物种类</w:t>
                  </w:r>
                </w:p>
              </w:tc>
              <w:tc>
                <w:tcPr>
                  <w:tcW w:w="575" w:type="pct"/>
                  <w:noWrap w:val="0"/>
                  <w:vAlign w:val="center"/>
                </w:tcPr>
                <w:p w14:paraId="34D08630">
                  <w:pPr>
                    <w:widowControl/>
                    <w:adjustRightInd w:val="0"/>
                    <w:snapToGrid w:val="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排放量t/a</w:t>
                  </w:r>
                </w:p>
              </w:tc>
              <w:tc>
                <w:tcPr>
                  <w:tcW w:w="448" w:type="pct"/>
                  <w:gridSpan w:val="2"/>
                  <w:noWrap w:val="0"/>
                  <w:vAlign w:val="center"/>
                </w:tcPr>
                <w:p w14:paraId="56B97BF2">
                  <w:pPr>
                    <w:widowControl/>
                    <w:adjustRightInd w:val="0"/>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排放速率kg/h</w:t>
                  </w:r>
                </w:p>
              </w:tc>
              <w:tc>
                <w:tcPr>
                  <w:tcW w:w="579" w:type="pct"/>
                  <w:noWrap w:val="0"/>
                  <w:vAlign w:val="center"/>
                </w:tcPr>
                <w:p w14:paraId="5A726A82">
                  <w:pPr>
                    <w:widowControl/>
                    <w:adjustRightInd w:val="0"/>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排放浓度mg/m</w:t>
                  </w:r>
                  <w:r>
                    <w:rPr>
                      <w:bCs/>
                      <w:color w:val="000000" w:themeColor="text1"/>
                      <w:kern w:val="0"/>
                      <w:szCs w:val="21"/>
                      <w:highlight w:val="none"/>
                      <w:vertAlign w:val="superscript"/>
                      <w:lang w:bidi="ar"/>
                      <w14:textFill>
                        <w14:solidFill>
                          <w14:schemeClr w14:val="tx1"/>
                        </w14:solidFill>
                      </w14:textFill>
                    </w:rPr>
                    <w:t>3</w:t>
                  </w:r>
                </w:p>
              </w:tc>
              <w:tc>
                <w:tcPr>
                  <w:tcW w:w="1278" w:type="pct"/>
                  <w:noWrap w:val="0"/>
                  <w:vAlign w:val="center"/>
                </w:tcPr>
                <w:p w14:paraId="681E0690">
                  <w:pPr>
                    <w:widowControl/>
                    <w:adjustRightInd w:val="0"/>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执行标准</w:t>
                  </w:r>
                </w:p>
              </w:tc>
              <w:tc>
                <w:tcPr>
                  <w:tcW w:w="336" w:type="pct"/>
                  <w:noWrap w:val="0"/>
                  <w:vAlign w:val="center"/>
                </w:tcPr>
                <w:p w14:paraId="668D842F">
                  <w:pPr>
                    <w:widowControl/>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达标情况</w:t>
                  </w:r>
                </w:p>
              </w:tc>
            </w:tr>
            <w:tr w14:paraId="08A4B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vMerge w:val="restart"/>
                  <w:noWrap w:val="0"/>
                  <w:vAlign w:val="center"/>
                </w:tcPr>
                <w:p w14:paraId="738537DA">
                  <w:pPr>
                    <w:widowControl/>
                    <w:adjustRightInd w:val="0"/>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废气</w:t>
                  </w:r>
                </w:p>
              </w:tc>
              <w:tc>
                <w:tcPr>
                  <w:tcW w:w="275" w:type="pct"/>
                  <w:vMerge w:val="restart"/>
                  <w:shd w:val="clear" w:color="auto" w:fill="auto"/>
                  <w:noWrap w:val="0"/>
                  <w:vAlign w:val="center"/>
                </w:tcPr>
                <w:p w14:paraId="59C795CE">
                  <w:pPr>
                    <w:widowControl/>
                    <w:adjustRightInd w:val="0"/>
                    <w:snapToGrid w:val="0"/>
                    <w:jc w:val="center"/>
                    <w:rPr>
                      <w:rFonts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bCs/>
                      <w:color w:val="000000" w:themeColor="text1"/>
                      <w:kern w:val="0"/>
                      <w:szCs w:val="21"/>
                      <w:highlight w:val="none"/>
                      <w:lang w:bidi="ar"/>
                      <w14:textFill>
                        <w14:solidFill>
                          <w14:schemeClr w14:val="tx1"/>
                        </w14:solidFill>
                      </w14:textFill>
                    </w:rPr>
                    <w:t>无组织</w:t>
                  </w:r>
                </w:p>
              </w:tc>
              <w:tc>
                <w:tcPr>
                  <w:tcW w:w="425" w:type="pct"/>
                  <w:shd w:val="clear" w:color="auto" w:fill="auto"/>
                  <w:noWrap w:val="0"/>
                  <w:vAlign w:val="center"/>
                </w:tcPr>
                <w:p w14:paraId="197DF57D">
                  <w:pPr>
                    <w:widowControl/>
                    <w:adjustRightInd w:val="0"/>
                    <w:snapToGrid w:val="0"/>
                    <w:jc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bCs/>
                      <w:color w:val="000000" w:themeColor="text1"/>
                      <w:kern w:val="0"/>
                      <w:szCs w:val="21"/>
                      <w:highlight w:val="none"/>
                      <w:lang w:bidi="ar"/>
                      <w14:textFill>
                        <w14:solidFill>
                          <w14:schemeClr w14:val="tx1"/>
                        </w14:solidFill>
                      </w14:textFill>
                    </w:rPr>
                    <w:t>厂界</w:t>
                  </w:r>
                </w:p>
              </w:tc>
              <w:tc>
                <w:tcPr>
                  <w:tcW w:w="768" w:type="pct"/>
                  <w:shd w:val="clear" w:color="auto" w:fill="auto"/>
                  <w:noWrap w:val="0"/>
                  <w:vAlign w:val="center"/>
                </w:tcPr>
                <w:p w14:paraId="41C1EB61">
                  <w:pPr>
                    <w:widowControl/>
                    <w:adjustRightInd w:val="0"/>
                    <w:snapToGrid w:val="0"/>
                    <w:jc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eastAsia" w:cs="Times New Roman"/>
                      <w:bCs/>
                      <w:color w:val="000000" w:themeColor="text1"/>
                      <w:kern w:val="0"/>
                      <w:sz w:val="21"/>
                      <w:szCs w:val="21"/>
                      <w:highlight w:val="none"/>
                      <w:lang w:val="en-US" w:eastAsia="zh-CN" w:bidi="ar"/>
                      <w14:textFill>
                        <w14:solidFill>
                          <w14:schemeClr w14:val="tx1"/>
                        </w14:solidFill>
                      </w14:textFill>
                    </w:rPr>
                    <w:t>颗粒物</w:t>
                  </w:r>
                </w:p>
              </w:tc>
              <w:tc>
                <w:tcPr>
                  <w:tcW w:w="575" w:type="pct"/>
                  <w:shd w:val="clear" w:color="auto" w:fill="auto"/>
                  <w:noWrap w:val="0"/>
                  <w:vAlign w:val="center"/>
                </w:tcPr>
                <w:p w14:paraId="14BB937F">
                  <w:pPr>
                    <w:widowControl/>
                    <w:adjustRightInd w:val="0"/>
                    <w:snapToGrid w:val="0"/>
                    <w:jc w:val="center"/>
                    <w:rPr>
                      <w:rFonts w:hint="eastAsia"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bCs/>
                      <w:color w:val="000000" w:themeColor="text1"/>
                      <w:kern w:val="0"/>
                      <w:szCs w:val="21"/>
                      <w:highlight w:val="none"/>
                      <w:lang w:bidi="ar"/>
                      <w14:textFill>
                        <w14:solidFill>
                          <w14:schemeClr w14:val="tx1"/>
                        </w14:solidFill>
                      </w14:textFill>
                    </w:rPr>
                    <w:t>/</w:t>
                  </w:r>
                </w:p>
              </w:tc>
              <w:tc>
                <w:tcPr>
                  <w:tcW w:w="448" w:type="pct"/>
                  <w:gridSpan w:val="2"/>
                  <w:shd w:val="clear" w:color="auto" w:fill="auto"/>
                  <w:noWrap w:val="0"/>
                  <w:vAlign w:val="center"/>
                </w:tcPr>
                <w:p w14:paraId="0D5ADC86">
                  <w:pPr>
                    <w:widowControl/>
                    <w:adjustRightInd w:val="0"/>
                    <w:snapToGrid w:val="0"/>
                    <w:jc w:val="center"/>
                    <w:rPr>
                      <w:rFonts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bCs/>
                      <w:color w:val="000000" w:themeColor="text1"/>
                      <w:kern w:val="0"/>
                      <w:szCs w:val="21"/>
                      <w:highlight w:val="none"/>
                      <w:lang w:bidi="ar"/>
                      <w14:textFill>
                        <w14:solidFill>
                          <w14:schemeClr w14:val="tx1"/>
                        </w14:solidFill>
                      </w14:textFill>
                    </w:rPr>
                    <w:t>/</w:t>
                  </w:r>
                </w:p>
              </w:tc>
              <w:tc>
                <w:tcPr>
                  <w:tcW w:w="579" w:type="pct"/>
                  <w:shd w:val="clear" w:color="auto" w:fill="auto"/>
                  <w:noWrap w:val="0"/>
                  <w:vAlign w:val="center"/>
                </w:tcPr>
                <w:p w14:paraId="1BAC0D8F">
                  <w:pPr>
                    <w:widowControl/>
                    <w:adjustRightInd w:val="0"/>
                    <w:snapToGrid w:val="0"/>
                    <w:jc w:val="center"/>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0.495</w:t>
                  </w:r>
                </w:p>
              </w:tc>
              <w:tc>
                <w:tcPr>
                  <w:tcW w:w="1278" w:type="pct"/>
                  <w:vMerge w:val="restart"/>
                  <w:shd w:val="clear" w:color="auto" w:fill="auto"/>
                  <w:noWrap w:val="0"/>
                  <w:vAlign w:val="center"/>
                </w:tcPr>
                <w:p w14:paraId="44EC1C60">
                  <w:pPr>
                    <w:widowControl/>
                    <w:adjustRightInd w:val="0"/>
                    <w:snapToGrid w:val="0"/>
                    <w:jc w:val="center"/>
                    <w:rPr>
                      <w:bCs/>
                      <w:color w:val="000000" w:themeColor="text1"/>
                      <w:kern w:val="0"/>
                      <w:szCs w:val="21"/>
                      <w:highlight w:val="none"/>
                      <w:lang w:val="en-US" w:eastAsia="zh-CN"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大气污染物综合排放标准》（GB 16297-1996）表2无组织排放监控浓度限值</w:t>
                  </w:r>
                </w:p>
              </w:tc>
              <w:tc>
                <w:tcPr>
                  <w:tcW w:w="336" w:type="pct"/>
                  <w:shd w:val="clear" w:color="auto" w:fill="auto"/>
                  <w:noWrap w:val="0"/>
                  <w:vAlign w:val="center"/>
                </w:tcPr>
                <w:p w14:paraId="09056642">
                  <w:pPr>
                    <w:widowControl/>
                    <w:adjustRightInd w:val="0"/>
                    <w:snapToGrid w:val="0"/>
                    <w:jc w:val="center"/>
                    <w:rPr>
                      <w:rFonts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bCs/>
                      <w:color w:val="000000" w:themeColor="text1"/>
                      <w:kern w:val="0"/>
                      <w:szCs w:val="21"/>
                      <w:highlight w:val="none"/>
                      <w:lang w:bidi="ar"/>
                      <w14:textFill>
                        <w14:solidFill>
                          <w14:schemeClr w14:val="tx1"/>
                        </w14:solidFill>
                      </w14:textFill>
                    </w:rPr>
                    <w:t>达标</w:t>
                  </w:r>
                </w:p>
              </w:tc>
            </w:tr>
            <w:tr w14:paraId="5D42F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vMerge w:val="continue"/>
                  <w:noWrap w:val="0"/>
                  <w:vAlign w:val="center"/>
                </w:tcPr>
                <w:p w14:paraId="5BF672E8">
                  <w:pPr>
                    <w:widowControl/>
                    <w:adjustRightInd w:val="0"/>
                    <w:snapToGrid w:val="0"/>
                    <w:jc w:val="center"/>
                    <w:rPr>
                      <w:bCs/>
                      <w:color w:val="000000" w:themeColor="text1"/>
                      <w:kern w:val="0"/>
                      <w:szCs w:val="21"/>
                      <w:highlight w:val="none"/>
                      <w:lang w:bidi="ar"/>
                      <w14:textFill>
                        <w14:solidFill>
                          <w14:schemeClr w14:val="tx1"/>
                        </w14:solidFill>
                      </w14:textFill>
                    </w:rPr>
                  </w:pPr>
                </w:p>
              </w:tc>
              <w:tc>
                <w:tcPr>
                  <w:tcW w:w="275" w:type="pct"/>
                  <w:vMerge w:val="continue"/>
                  <w:noWrap w:val="0"/>
                  <w:vAlign w:val="center"/>
                </w:tcPr>
                <w:p w14:paraId="58FEA1B7">
                  <w:pPr>
                    <w:widowControl/>
                    <w:adjustRightInd w:val="0"/>
                    <w:snapToGrid w:val="0"/>
                    <w:jc w:val="center"/>
                    <w:rPr>
                      <w:bCs/>
                      <w:color w:val="000000" w:themeColor="text1"/>
                      <w:kern w:val="0"/>
                      <w:szCs w:val="21"/>
                      <w:highlight w:val="none"/>
                      <w:lang w:bidi="ar"/>
                      <w14:textFill>
                        <w14:solidFill>
                          <w14:schemeClr w14:val="tx1"/>
                        </w14:solidFill>
                      </w14:textFill>
                    </w:rPr>
                  </w:pPr>
                </w:p>
              </w:tc>
              <w:tc>
                <w:tcPr>
                  <w:tcW w:w="425" w:type="pct"/>
                  <w:noWrap w:val="0"/>
                  <w:vAlign w:val="center"/>
                </w:tcPr>
                <w:p w14:paraId="1D48FE6D">
                  <w:pPr>
                    <w:widowControl/>
                    <w:adjustRightInd w:val="0"/>
                    <w:snapToGrid w:val="0"/>
                    <w:jc w:val="center"/>
                    <w:rPr>
                      <w:rFonts w:hint="eastAsia" w:eastAsia="宋体"/>
                      <w:bCs/>
                      <w:color w:val="000000" w:themeColor="text1"/>
                      <w:kern w:val="0"/>
                      <w:szCs w:val="21"/>
                      <w:highlight w:val="none"/>
                      <w:lang w:val="en-US" w:eastAsia="zh-CN"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车间口</w:t>
                  </w:r>
                </w:p>
              </w:tc>
              <w:tc>
                <w:tcPr>
                  <w:tcW w:w="768" w:type="pct"/>
                  <w:noWrap w:val="0"/>
                  <w:vAlign w:val="center"/>
                </w:tcPr>
                <w:p w14:paraId="448CEB15">
                  <w:pPr>
                    <w:widowControl/>
                    <w:adjustRightInd w:val="0"/>
                    <w:snapToGrid w:val="0"/>
                    <w:jc w:val="center"/>
                    <w:rPr>
                      <w:bCs/>
                      <w:color w:val="000000" w:themeColor="text1"/>
                      <w:kern w:val="0"/>
                      <w:szCs w:val="21"/>
                      <w:highlight w:val="none"/>
                      <w:lang w:bidi="ar"/>
                      <w14:textFill>
                        <w14:solidFill>
                          <w14:schemeClr w14:val="tx1"/>
                        </w14:solidFill>
                      </w14:textFill>
                    </w:rPr>
                  </w:pPr>
                  <w:r>
                    <w:rPr>
                      <w:rFonts w:hint="eastAsia" w:cs="Times New Roman"/>
                      <w:bCs/>
                      <w:color w:val="000000" w:themeColor="text1"/>
                      <w:kern w:val="0"/>
                      <w:sz w:val="21"/>
                      <w:szCs w:val="21"/>
                      <w:highlight w:val="none"/>
                      <w:lang w:val="en-US" w:eastAsia="zh-CN" w:bidi="ar"/>
                      <w14:textFill>
                        <w14:solidFill>
                          <w14:schemeClr w14:val="tx1"/>
                        </w14:solidFill>
                      </w14:textFill>
                    </w:rPr>
                    <w:t>颗粒物</w:t>
                  </w:r>
                </w:p>
              </w:tc>
              <w:tc>
                <w:tcPr>
                  <w:tcW w:w="575" w:type="pct"/>
                  <w:noWrap w:val="0"/>
                  <w:vAlign w:val="center"/>
                </w:tcPr>
                <w:p w14:paraId="71963DA2">
                  <w:pPr>
                    <w:widowControl/>
                    <w:adjustRightInd w:val="0"/>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w:t>
                  </w:r>
                </w:p>
              </w:tc>
              <w:tc>
                <w:tcPr>
                  <w:tcW w:w="448" w:type="pct"/>
                  <w:gridSpan w:val="2"/>
                  <w:noWrap w:val="0"/>
                  <w:vAlign w:val="center"/>
                </w:tcPr>
                <w:p w14:paraId="2903B414">
                  <w:pPr>
                    <w:widowControl/>
                    <w:adjustRightInd w:val="0"/>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w:t>
                  </w:r>
                </w:p>
              </w:tc>
              <w:tc>
                <w:tcPr>
                  <w:tcW w:w="579" w:type="pct"/>
                  <w:noWrap w:val="0"/>
                  <w:vAlign w:val="center"/>
                </w:tcPr>
                <w:p w14:paraId="10A12D53">
                  <w:pPr>
                    <w:widowControl/>
                    <w:adjustRightInd w:val="0"/>
                    <w:snapToGrid w:val="0"/>
                    <w:jc w:val="center"/>
                    <w:rPr>
                      <w:rFonts w:hint="default" w:eastAsia="宋体"/>
                      <w:bCs/>
                      <w:color w:val="000000" w:themeColor="text1"/>
                      <w:kern w:val="0"/>
                      <w:szCs w:val="21"/>
                      <w:highlight w:val="none"/>
                      <w:lang w:val="en-US" w:eastAsia="zh-CN"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0.631</w:t>
                  </w:r>
                </w:p>
              </w:tc>
              <w:tc>
                <w:tcPr>
                  <w:tcW w:w="1278" w:type="pct"/>
                  <w:vMerge w:val="continue"/>
                  <w:noWrap w:val="0"/>
                  <w:vAlign w:val="center"/>
                </w:tcPr>
                <w:p w14:paraId="0E198F35">
                  <w:pPr>
                    <w:widowControl/>
                    <w:adjustRightInd w:val="0"/>
                    <w:snapToGrid w:val="0"/>
                    <w:jc w:val="center"/>
                    <w:rPr>
                      <w:bCs/>
                      <w:color w:val="000000" w:themeColor="text1"/>
                      <w:kern w:val="0"/>
                      <w:szCs w:val="21"/>
                      <w:highlight w:val="none"/>
                      <w:lang w:bidi="ar"/>
                      <w14:textFill>
                        <w14:solidFill>
                          <w14:schemeClr w14:val="tx1"/>
                        </w14:solidFill>
                      </w14:textFill>
                    </w:rPr>
                  </w:pPr>
                </w:p>
              </w:tc>
              <w:tc>
                <w:tcPr>
                  <w:tcW w:w="336" w:type="pct"/>
                  <w:noWrap w:val="0"/>
                  <w:vAlign w:val="center"/>
                </w:tcPr>
                <w:p w14:paraId="13DCB34C">
                  <w:pPr>
                    <w:widowControl/>
                    <w:adjustRightInd w:val="0"/>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达标</w:t>
                  </w:r>
                </w:p>
              </w:tc>
            </w:tr>
            <w:tr w14:paraId="69250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14:paraId="0F4CD2EF">
                  <w:pPr>
                    <w:widowControl/>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类别</w:t>
                  </w:r>
                </w:p>
              </w:tc>
              <w:tc>
                <w:tcPr>
                  <w:tcW w:w="700" w:type="pct"/>
                  <w:gridSpan w:val="2"/>
                  <w:noWrap w:val="0"/>
                  <w:vAlign w:val="center"/>
                </w:tcPr>
                <w:p w14:paraId="6DE77573">
                  <w:pPr>
                    <w:widowControl/>
                    <w:adjustRightInd w:val="0"/>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产排污环节</w:t>
                  </w:r>
                </w:p>
              </w:tc>
              <w:tc>
                <w:tcPr>
                  <w:tcW w:w="768" w:type="pct"/>
                  <w:noWrap w:val="0"/>
                  <w:vAlign w:val="center"/>
                </w:tcPr>
                <w:p w14:paraId="69CAE366">
                  <w:pPr>
                    <w:widowControl/>
                    <w:adjustRightInd w:val="0"/>
                    <w:snapToGrid w:val="0"/>
                    <w:jc w:val="center"/>
                    <w:rPr>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污染物种类</w:t>
                  </w:r>
                </w:p>
              </w:tc>
              <w:tc>
                <w:tcPr>
                  <w:tcW w:w="802" w:type="pct"/>
                  <w:gridSpan w:val="2"/>
                  <w:noWrap w:val="0"/>
                  <w:vAlign w:val="center"/>
                </w:tcPr>
                <w:p w14:paraId="3741002C">
                  <w:pPr>
                    <w:widowControl/>
                    <w:adjustRightInd w:val="0"/>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排放量t/a</w:t>
                  </w:r>
                </w:p>
              </w:tc>
              <w:tc>
                <w:tcPr>
                  <w:tcW w:w="800" w:type="pct"/>
                  <w:gridSpan w:val="2"/>
                  <w:noWrap w:val="0"/>
                  <w:vAlign w:val="center"/>
                </w:tcPr>
                <w:p w14:paraId="414D8C65">
                  <w:pPr>
                    <w:widowControl/>
                    <w:adjustRightInd w:val="0"/>
                    <w:snapToGrid w:val="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lang w:bidi="ar"/>
                      <w14:textFill>
                        <w14:solidFill>
                          <w14:schemeClr w14:val="tx1"/>
                        </w14:solidFill>
                      </w14:textFill>
                    </w:rPr>
                    <w:t>排放浓度mg/L</w:t>
                  </w:r>
                </w:p>
              </w:tc>
              <w:tc>
                <w:tcPr>
                  <w:tcW w:w="1278" w:type="pct"/>
                  <w:noWrap w:val="0"/>
                  <w:vAlign w:val="center"/>
                </w:tcPr>
                <w:p w14:paraId="3B8892EA">
                  <w:pPr>
                    <w:widowControl/>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执行标准</w:t>
                  </w:r>
                </w:p>
              </w:tc>
              <w:tc>
                <w:tcPr>
                  <w:tcW w:w="336" w:type="pct"/>
                  <w:noWrap w:val="0"/>
                  <w:vAlign w:val="center"/>
                </w:tcPr>
                <w:p w14:paraId="030D3A67">
                  <w:pPr>
                    <w:widowControl/>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达标情况</w:t>
                  </w:r>
                </w:p>
              </w:tc>
            </w:tr>
            <w:tr w14:paraId="79622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vMerge w:val="restart"/>
                  <w:noWrap w:val="0"/>
                  <w:vAlign w:val="center"/>
                </w:tcPr>
                <w:p w14:paraId="4D891F3A">
                  <w:pPr>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废水</w:t>
                  </w:r>
                </w:p>
              </w:tc>
              <w:tc>
                <w:tcPr>
                  <w:tcW w:w="700" w:type="pct"/>
                  <w:gridSpan w:val="2"/>
                  <w:noWrap w:val="0"/>
                  <w:vAlign w:val="center"/>
                </w:tcPr>
                <w:p w14:paraId="6D2F025B">
                  <w:pPr>
                    <w:widowControl/>
                    <w:adjustRightInd w:val="0"/>
                    <w:snapToGrid w:val="0"/>
                    <w:jc w:val="center"/>
                    <w:rPr>
                      <w:rFonts w:hint="default" w:eastAsia="宋体"/>
                      <w:bCs/>
                      <w:color w:val="000000" w:themeColor="text1"/>
                      <w:kern w:val="0"/>
                      <w:szCs w:val="21"/>
                      <w:highlight w:val="none"/>
                      <w:lang w:val="en-US" w:eastAsia="zh-CN"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生产废水</w:t>
                  </w:r>
                </w:p>
              </w:tc>
              <w:tc>
                <w:tcPr>
                  <w:tcW w:w="768" w:type="pct"/>
                  <w:noWrap w:val="0"/>
                  <w:vAlign w:val="center"/>
                </w:tcPr>
                <w:p w14:paraId="0B1DDD62">
                  <w:pPr>
                    <w:widowControl/>
                    <w:adjustRightInd w:val="0"/>
                    <w:snapToGrid w:val="0"/>
                    <w:jc w:val="center"/>
                    <w:rPr>
                      <w:rFonts w:hint="default" w:eastAsia="宋体"/>
                      <w:bCs/>
                      <w:color w:val="000000" w:themeColor="text1"/>
                      <w:kern w:val="0"/>
                      <w:szCs w:val="21"/>
                      <w:highlight w:val="none"/>
                      <w:lang w:val="en-US" w:eastAsia="zh-CN"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COD、SS</w:t>
                  </w:r>
                </w:p>
              </w:tc>
              <w:tc>
                <w:tcPr>
                  <w:tcW w:w="802" w:type="pct"/>
                  <w:gridSpan w:val="2"/>
                  <w:noWrap w:val="0"/>
                  <w:vAlign w:val="center"/>
                </w:tcPr>
                <w:p w14:paraId="08FE3A1C">
                  <w:pPr>
                    <w:widowControl/>
                    <w:adjustRightInd w:val="0"/>
                    <w:snapToGrid w:val="0"/>
                    <w:jc w:val="center"/>
                    <w:rPr>
                      <w:rFonts w:hint="eastAsia" w:eastAsia="宋体"/>
                      <w:bCs/>
                      <w:color w:val="000000" w:themeColor="text1"/>
                      <w:kern w:val="0"/>
                      <w:szCs w:val="21"/>
                      <w:highlight w:val="none"/>
                      <w:lang w:val="en-US" w:eastAsia="zh-CN"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w:t>
                  </w:r>
                </w:p>
              </w:tc>
              <w:tc>
                <w:tcPr>
                  <w:tcW w:w="800" w:type="pct"/>
                  <w:gridSpan w:val="2"/>
                  <w:noWrap w:val="0"/>
                  <w:vAlign w:val="center"/>
                </w:tcPr>
                <w:p w14:paraId="5809ECB6">
                  <w:pPr>
                    <w:widowControl/>
                    <w:autoSpaceDE w:val="0"/>
                    <w:adjustRightInd w:val="0"/>
                    <w:snapToGrid w:val="0"/>
                    <w:jc w:val="center"/>
                    <w:rPr>
                      <w:rFonts w:hint="eastAsia" w:eastAsia="宋体"/>
                      <w:color w:val="000000" w:themeColor="text1"/>
                      <w:szCs w:val="21"/>
                      <w:highlight w:val="none"/>
                      <w:lang w:val="en-US" w:eastAsia="zh-CN" w:bidi="ar"/>
                      <w14:textFill>
                        <w14:solidFill>
                          <w14:schemeClr w14:val="tx1"/>
                        </w14:solidFill>
                      </w14:textFill>
                    </w:rPr>
                  </w:pPr>
                  <w:r>
                    <w:rPr>
                      <w:rFonts w:hint="eastAsia"/>
                      <w:color w:val="000000" w:themeColor="text1"/>
                      <w:szCs w:val="21"/>
                      <w:highlight w:val="none"/>
                      <w:lang w:val="en-US" w:eastAsia="zh-CN" w:bidi="ar"/>
                      <w14:textFill>
                        <w14:solidFill>
                          <w14:schemeClr w14:val="tx1"/>
                        </w14:solidFill>
                      </w14:textFill>
                    </w:rPr>
                    <w:t>/</w:t>
                  </w:r>
                </w:p>
              </w:tc>
              <w:tc>
                <w:tcPr>
                  <w:tcW w:w="1278" w:type="pct"/>
                  <w:noWrap w:val="0"/>
                  <w:vAlign w:val="center"/>
                </w:tcPr>
                <w:p w14:paraId="0AD4E85E">
                  <w:pPr>
                    <w:widowControl/>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循环使用，不外排</w:t>
                  </w:r>
                </w:p>
              </w:tc>
              <w:tc>
                <w:tcPr>
                  <w:tcW w:w="336" w:type="pct"/>
                  <w:noWrap w:val="0"/>
                  <w:vAlign w:val="center"/>
                </w:tcPr>
                <w:p w14:paraId="2A22DFBA">
                  <w:pPr>
                    <w:widowControl/>
                    <w:adjustRightInd w:val="0"/>
                    <w:snapToGrid w:val="0"/>
                    <w:jc w:val="center"/>
                    <w:rPr>
                      <w:rFonts w:hint="eastAsia" w:eastAsia="宋体"/>
                      <w:bCs/>
                      <w:color w:val="000000" w:themeColor="text1"/>
                      <w:kern w:val="0"/>
                      <w:szCs w:val="21"/>
                      <w:highlight w:val="none"/>
                      <w:lang w:val="en-US" w:eastAsia="zh-CN"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w:t>
                  </w:r>
                </w:p>
              </w:tc>
            </w:tr>
            <w:tr w14:paraId="0ABCC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vMerge w:val="continue"/>
                  <w:noWrap w:val="0"/>
                  <w:vAlign w:val="center"/>
                </w:tcPr>
                <w:p w14:paraId="1A827921">
                  <w:pPr>
                    <w:jc w:val="center"/>
                    <w:rPr>
                      <w:color w:val="000000" w:themeColor="text1"/>
                      <w:kern w:val="0"/>
                      <w:szCs w:val="21"/>
                      <w:highlight w:val="none"/>
                      <w:lang w:bidi="ar"/>
                      <w14:textFill>
                        <w14:solidFill>
                          <w14:schemeClr w14:val="tx1"/>
                        </w14:solidFill>
                      </w14:textFill>
                    </w:rPr>
                  </w:pPr>
                </w:p>
              </w:tc>
              <w:tc>
                <w:tcPr>
                  <w:tcW w:w="700" w:type="pct"/>
                  <w:gridSpan w:val="2"/>
                  <w:noWrap w:val="0"/>
                  <w:vAlign w:val="center"/>
                </w:tcPr>
                <w:p w14:paraId="528E97C9">
                  <w:pPr>
                    <w:widowControl/>
                    <w:adjustRightInd w:val="0"/>
                    <w:snapToGrid w:val="0"/>
                    <w:jc w:val="center"/>
                    <w:rPr>
                      <w:rFonts w:hint="eastAsia" w:eastAsia="宋体"/>
                      <w:bCs/>
                      <w:color w:val="000000" w:themeColor="text1"/>
                      <w:kern w:val="0"/>
                      <w:szCs w:val="21"/>
                      <w:highlight w:val="none"/>
                      <w:lang w:val="en-US" w:eastAsia="zh-CN"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生活污水</w:t>
                  </w:r>
                </w:p>
              </w:tc>
              <w:tc>
                <w:tcPr>
                  <w:tcW w:w="768" w:type="pct"/>
                  <w:noWrap w:val="0"/>
                  <w:vAlign w:val="center"/>
                </w:tcPr>
                <w:p w14:paraId="679AEAED">
                  <w:pPr>
                    <w:widowControl/>
                    <w:adjustRightInd w:val="0"/>
                    <w:snapToGrid w:val="0"/>
                    <w:jc w:val="center"/>
                    <w:rPr>
                      <w:bCs/>
                      <w:color w:val="000000" w:themeColor="text1"/>
                      <w:kern w:val="0"/>
                      <w:szCs w:val="21"/>
                      <w:highlight w:val="none"/>
                      <w:lang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COD、氨氮、SS</w:t>
                  </w:r>
                </w:p>
              </w:tc>
              <w:tc>
                <w:tcPr>
                  <w:tcW w:w="802" w:type="pct"/>
                  <w:gridSpan w:val="2"/>
                  <w:noWrap w:val="0"/>
                  <w:vAlign w:val="center"/>
                </w:tcPr>
                <w:p w14:paraId="07C3C70C">
                  <w:pPr>
                    <w:widowControl/>
                    <w:adjustRightInd w:val="0"/>
                    <w:snapToGrid w:val="0"/>
                    <w:jc w:val="center"/>
                    <w:rPr>
                      <w:rFonts w:hint="eastAsia" w:eastAsia="宋体"/>
                      <w:bCs/>
                      <w:color w:val="000000" w:themeColor="text1"/>
                      <w:kern w:val="0"/>
                      <w:szCs w:val="21"/>
                      <w:highlight w:val="none"/>
                      <w:lang w:val="en-US" w:eastAsia="zh-CN"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w:t>
                  </w:r>
                </w:p>
              </w:tc>
              <w:tc>
                <w:tcPr>
                  <w:tcW w:w="800" w:type="pct"/>
                  <w:gridSpan w:val="2"/>
                  <w:noWrap w:val="0"/>
                  <w:vAlign w:val="center"/>
                </w:tcPr>
                <w:p w14:paraId="54BBD326">
                  <w:pPr>
                    <w:widowControl/>
                    <w:autoSpaceDE w:val="0"/>
                    <w:adjustRightInd w:val="0"/>
                    <w:snapToGrid w:val="0"/>
                    <w:jc w:val="center"/>
                    <w:rPr>
                      <w:rFonts w:hint="eastAsia" w:eastAsia="宋体"/>
                      <w:color w:val="000000" w:themeColor="text1"/>
                      <w:szCs w:val="21"/>
                      <w:highlight w:val="none"/>
                      <w:lang w:val="en-US" w:eastAsia="zh-CN" w:bidi="ar"/>
                      <w14:textFill>
                        <w14:solidFill>
                          <w14:schemeClr w14:val="tx1"/>
                        </w14:solidFill>
                      </w14:textFill>
                    </w:rPr>
                  </w:pPr>
                  <w:r>
                    <w:rPr>
                      <w:rFonts w:hint="eastAsia"/>
                      <w:color w:val="000000" w:themeColor="text1"/>
                      <w:szCs w:val="21"/>
                      <w:highlight w:val="none"/>
                      <w:lang w:val="en-US" w:eastAsia="zh-CN" w:bidi="ar"/>
                      <w14:textFill>
                        <w14:solidFill>
                          <w14:schemeClr w14:val="tx1"/>
                        </w14:solidFill>
                      </w14:textFill>
                    </w:rPr>
                    <w:t>/</w:t>
                  </w:r>
                </w:p>
              </w:tc>
              <w:tc>
                <w:tcPr>
                  <w:tcW w:w="1278" w:type="pct"/>
                  <w:noWrap w:val="0"/>
                  <w:vAlign w:val="center"/>
                </w:tcPr>
                <w:p w14:paraId="74885B15">
                  <w:pPr>
                    <w:widowControl/>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泼洒抑尘，不外排</w:t>
                  </w:r>
                </w:p>
              </w:tc>
              <w:tc>
                <w:tcPr>
                  <w:tcW w:w="336" w:type="pct"/>
                  <w:noWrap w:val="0"/>
                  <w:vAlign w:val="center"/>
                </w:tcPr>
                <w:p w14:paraId="4678E942">
                  <w:pPr>
                    <w:widowControl/>
                    <w:adjustRightInd w:val="0"/>
                    <w:snapToGrid w:val="0"/>
                    <w:jc w:val="center"/>
                    <w:rPr>
                      <w:rFonts w:hint="eastAsia" w:eastAsia="宋体"/>
                      <w:bCs/>
                      <w:color w:val="000000" w:themeColor="text1"/>
                      <w:kern w:val="0"/>
                      <w:szCs w:val="21"/>
                      <w:highlight w:val="none"/>
                      <w:lang w:val="en-US" w:eastAsia="zh-CN" w:bidi="ar"/>
                      <w14:textFill>
                        <w14:solidFill>
                          <w14:schemeClr w14:val="tx1"/>
                        </w14:solidFill>
                      </w14:textFill>
                    </w:rPr>
                  </w:pPr>
                  <w:r>
                    <w:rPr>
                      <w:rFonts w:hint="eastAsia"/>
                      <w:bCs/>
                      <w:color w:val="000000" w:themeColor="text1"/>
                      <w:kern w:val="0"/>
                      <w:szCs w:val="21"/>
                      <w:highlight w:val="none"/>
                      <w:lang w:val="en-US" w:eastAsia="zh-CN" w:bidi="ar"/>
                      <w14:textFill>
                        <w14:solidFill>
                          <w14:schemeClr w14:val="tx1"/>
                        </w14:solidFill>
                      </w14:textFill>
                    </w:rPr>
                    <w:t>/</w:t>
                  </w:r>
                </w:p>
              </w:tc>
            </w:tr>
            <w:tr w14:paraId="7216D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313" w:type="pct"/>
                  <w:vMerge w:val="restart"/>
                  <w:noWrap w:val="0"/>
                  <w:vAlign w:val="center"/>
                </w:tcPr>
                <w:p w14:paraId="3360A9CA">
                  <w:pPr>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类别</w:t>
                  </w:r>
                </w:p>
              </w:tc>
              <w:tc>
                <w:tcPr>
                  <w:tcW w:w="700" w:type="pct"/>
                  <w:gridSpan w:val="2"/>
                  <w:vMerge w:val="restart"/>
                  <w:noWrap w:val="0"/>
                  <w:vAlign w:val="center"/>
                </w:tcPr>
                <w:p w14:paraId="6802C03D">
                  <w:pPr>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产排污环节</w:t>
                  </w:r>
                </w:p>
              </w:tc>
              <w:tc>
                <w:tcPr>
                  <w:tcW w:w="768" w:type="pct"/>
                  <w:vMerge w:val="restart"/>
                  <w:noWrap w:val="0"/>
                  <w:vAlign w:val="center"/>
                </w:tcPr>
                <w:p w14:paraId="3D95C843">
                  <w:pPr>
                    <w:widowControl/>
                    <w:autoSpaceDE w:val="0"/>
                    <w:adjustRightInd w:val="0"/>
                    <w:snapToGrid w:val="0"/>
                    <w:jc w:val="center"/>
                    <w:rPr>
                      <w:rFonts w:eastAsia="仿宋"/>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方位</w:t>
                  </w:r>
                </w:p>
              </w:tc>
              <w:tc>
                <w:tcPr>
                  <w:tcW w:w="1602" w:type="pct"/>
                  <w:gridSpan w:val="4"/>
                  <w:noWrap w:val="0"/>
                  <w:vAlign w:val="center"/>
                </w:tcPr>
                <w:p w14:paraId="5D70BE95">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szCs w:val="21"/>
                      <w:highlight w:val="none"/>
                      <w:lang w:bidi="ar"/>
                      <w14:textFill>
                        <w14:solidFill>
                          <w14:schemeClr w14:val="tx1"/>
                        </w14:solidFill>
                      </w14:textFill>
                    </w:rPr>
                    <w:t>检测限值</w:t>
                  </w:r>
                </w:p>
              </w:tc>
              <w:tc>
                <w:tcPr>
                  <w:tcW w:w="1278" w:type="pct"/>
                  <w:vMerge w:val="restart"/>
                  <w:noWrap w:val="0"/>
                  <w:vAlign w:val="center"/>
                </w:tcPr>
                <w:p w14:paraId="11951292">
                  <w:pPr>
                    <w:widowControl/>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执行标准</w:t>
                  </w:r>
                </w:p>
              </w:tc>
              <w:tc>
                <w:tcPr>
                  <w:tcW w:w="336" w:type="pct"/>
                  <w:vMerge w:val="restart"/>
                  <w:noWrap w:val="0"/>
                  <w:vAlign w:val="center"/>
                </w:tcPr>
                <w:p w14:paraId="6C744E5F">
                  <w:pPr>
                    <w:widowControl/>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达标情况</w:t>
                  </w:r>
                </w:p>
              </w:tc>
            </w:tr>
            <w:tr w14:paraId="17170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313" w:type="pct"/>
                  <w:vMerge w:val="continue"/>
                  <w:noWrap w:val="0"/>
                  <w:vAlign w:val="center"/>
                </w:tcPr>
                <w:p w14:paraId="7A3B4E0E">
                  <w:pPr>
                    <w:jc w:val="center"/>
                    <w:rPr>
                      <w:color w:val="000000" w:themeColor="text1"/>
                      <w:kern w:val="0"/>
                      <w:szCs w:val="21"/>
                      <w:highlight w:val="none"/>
                      <w:lang w:bidi="ar"/>
                      <w14:textFill>
                        <w14:solidFill>
                          <w14:schemeClr w14:val="tx1"/>
                        </w14:solidFill>
                      </w14:textFill>
                    </w:rPr>
                  </w:pPr>
                </w:p>
              </w:tc>
              <w:tc>
                <w:tcPr>
                  <w:tcW w:w="700" w:type="pct"/>
                  <w:gridSpan w:val="2"/>
                  <w:vMerge w:val="continue"/>
                  <w:noWrap w:val="0"/>
                  <w:vAlign w:val="center"/>
                </w:tcPr>
                <w:p w14:paraId="6CE1FD4F">
                  <w:pPr>
                    <w:snapToGrid w:val="0"/>
                    <w:jc w:val="center"/>
                    <w:rPr>
                      <w:bCs/>
                      <w:color w:val="000000" w:themeColor="text1"/>
                      <w:kern w:val="0"/>
                      <w:szCs w:val="21"/>
                      <w:highlight w:val="none"/>
                      <w:lang w:bidi="ar"/>
                      <w14:textFill>
                        <w14:solidFill>
                          <w14:schemeClr w14:val="tx1"/>
                        </w14:solidFill>
                      </w14:textFill>
                    </w:rPr>
                  </w:pPr>
                </w:p>
              </w:tc>
              <w:tc>
                <w:tcPr>
                  <w:tcW w:w="768" w:type="pct"/>
                  <w:vMerge w:val="continue"/>
                  <w:noWrap w:val="0"/>
                  <w:vAlign w:val="center"/>
                </w:tcPr>
                <w:p w14:paraId="344AB960">
                  <w:pPr>
                    <w:widowControl/>
                    <w:autoSpaceDE w:val="0"/>
                    <w:adjustRightInd w:val="0"/>
                    <w:snapToGrid w:val="0"/>
                    <w:jc w:val="center"/>
                    <w:rPr>
                      <w:rFonts w:eastAsia="仿宋"/>
                      <w:color w:val="000000" w:themeColor="text1"/>
                      <w:kern w:val="0"/>
                      <w:szCs w:val="21"/>
                      <w:highlight w:val="none"/>
                      <w:lang w:bidi="ar"/>
                      <w14:textFill>
                        <w14:solidFill>
                          <w14:schemeClr w14:val="tx1"/>
                        </w14:solidFill>
                      </w14:textFill>
                    </w:rPr>
                  </w:pPr>
                </w:p>
              </w:tc>
              <w:tc>
                <w:tcPr>
                  <w:tcW w:w="802" w:type="pct"/>
                  <w:gridSpan w:val="2"/>
                  <w:noWrap w:val="0"/>
                  <w:vAlign w:val="center"/>
                </w:tcPr>
                <w:p w14:paraId="2B71AB52">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szCs w:val="21"/>
                      <w:highlight w:val="none"/>
                      <w:lang w:bidi="ar"/>
                      <w14:textFill>
                        <w14:solidFill>
                          <w14:schemeClr w14:val="tx1"/>
                        </w14:solidFill>
                      </w14:textFill>
                    </w:rPr>
                    <w:t>昼间</w:t>
                  </w:r>
                </w:p>
              </w:tc>
              <w:tc>
                <w:tcPr>
                  <w:tcW w:w="800" w:type="pct"/>
                  <w:gridSpan w:val="2"/>
                  <w:noWrap w:val="0"/>
                  <w:vAlign w:val="center"/>
                </w:tcPr>
                <w:p w14:paraId="543BA0AB">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szCs w:val="21"/>
                      <w:highlight w:val="none"/>
                      <w:lang w:bidi="ar"/>
                      <w14:textFill>
                        <w14:solidFill>
                          <w14:schemeClr w14:val="tx1"/>
                        </w14:solidFill>
                      </w14:textFill>
                    </w:rPr>
                    <w:t>夜间</w:t>
                  </w:r>
                </w:p>
              </w:tc>
              <w:tc>
                <w:tcPr>
                  <w:tcW w:w="1278" w:type="pct"/>
                  <w:vMerge w:val="continue"/>
                  <w:noWrap w:val="0"/>
                  <w:vAlign w:val="center"/>
                </w:tcPr>
                <w:p w14:paraId="1A3D73E3">
                  <w:pPr>
                    <w:widowControl/>
                    <w:adjustRightInd w:val="0"/>
                    <w:snapToGrid w:val="0"/>
                    <w:jc w:val="center"/>
                    <w:rPr>
                      <w:color w:val="000000" w:themeColor="text1"/>
                      <w:kern w:val="0"/>
                      <w:szCs w:val="21"/>
                      <w:highlight w:val="none"/>
                      <w:lang w:bidi="ar"/>
                      <w14:textFill>
                        <w14:solidFill>
                          <w14:schemeClr w14:val="tx1"/>
                        </w14:solidFill>
                      </w14:textFill>
                    </w:rPr>
                  </w:pPr>
                </w:p>
              </w:tc>
              <w:tc>
                <w:tcPr>
                  <w:tcW w:w="336" w:type="pct"/>
                  <w:vMerge w:val="continue"/>
                  <w:noWrap w:val="0"/>
                  <w:vAlign w:val="center"/>
                </w:tcPr>
                <w:p w14:paraId="7526B429">
                  <w:pPr>
                    <w:widowControl/>
                    <w:adjustRightInd w:val="0"/>
                    <w:snapToGrid w:val="0"/>
                    <w:jc w:val="center"/>
                    <w:rPr>
                      <w:color w:val="000000" w:themeColor="text1"/>
                      <w:kern w:val="0"/>
                      <w:szCs w:val="21"/>
                      <w:highlight w:val="none"/>
                      <w:lang w:bidi="ar"/>
                      <w14:textFill>
                        <w14:solidFill>
                          <w14:schemeClr w14:val="tx1"/>
                        </w14:solidFill>
                      </w14:textFill>
                    </w:rPr>
                  </w:pPr>
                </w:p>
              </w:tc>
            </w:tr>
            <w:tr w14:paraId="34C5F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vMerge w:val="restart"/>
                  <w:noWrap w:val="0"/>
                  <w:vAlign w:val="center"/>
                </w:tcPr>
                <w:p w14:paraId="3B2369CD">
                  <w:pPr>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噪声</w:t>
                  </w:r>
                </w:p>
              </w:tc>
              <w:tc>
                <w:tcPr>
                  <w:tcW w:w="700" w:type="pct"/>
                  <w:gridSpan w:val="2"/>
                  <w:vMerge w:val="restart"/>
                  <w:noWrap w:val="0"/>
                  <w:vAlign w:val="center"/>
                </w:tcPr>
                <w:p w14:paraId="4FFF2019">
                  <w:pPr>
                    <w:snapToGrid w:val="0"/>
                    <w:jc w:val="center"/>
                    <w:rPr>
                      <w:bCs/>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生产设备</w:t>
                  </w:r>
                </w:p>
              </w:tc>
              <w:tc>
                <w:tcPr>
                  <w:tcW w:w="768" w:type="pct"/>
                  <w:noWrap w:val="0"/>
                  <w:vAlign w:val="center"/>
                </w:tcPr>
                <w:p w14:paraId="30C448F4">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东厂界</w:t>
                  </w:r>
                </w:p>
              </w:tc>
              <w:tc>
                <w:tcPr>
                  <w:tcW w:w="802" w:type="pct"/>
                  <w:gridSpan w:val="2"/>
                  <w:noWrap w:val="0"/>
                  <w:vAlign w:val="center"/>
                </w:tcPr>
                <w:p w14:paraId="6ECD061E">
                  <w:pPr>
                    <w:widowControl/>
                    <w:autoSpaceDE w:val="0"/>
                    <w:adjustRightInd w:val="0"/>
                    <w:snapToGrid w:val="0"/>
                    <w:jc w:val="center"/>
                    <w:rPr>
                      <w:rFonts w:hint="default" w:eastAsia="宋体"/>
                      <w:color w:val="000000" w:themeColor="text1"/>
                      <w:szCs w:val="21"/>
                      <w:highlight w:val="none"/>
                      <w:lang w:val="en-US" w:eastAsia="zh-CN" w:bidi="ar"/>
                      <w14:textFill>
                        <w14:solidFill>
                          <w14:schemeClr w14:val="tx1"/>
                        </w14:solidFill>
                      </w14:textFill>
                    </w:rPr>
                  </w:pPr>
                  <w:r>
                    <w:rPr>
                      <w:rFonts w:hint="eastAsia"/>
                      <w:color w:val="000000" w:themeColor="text1"/>
                      <w:szCs w:val="21"/>
                      <w:highlight w:val="none"/>
                      <w:lang w:val="en-US" w:eastAsia="zh-CN" w:bidi="ar"/>
                      <w14:textFill>
                        <w14:solidFill>
                          <w14:schemeClr w14:val="tx1"/>
                        </w14:solidFill>
                      </w14:textFill>
                    </w:rPr>
                    <w:t>59.1</w:t>
                  </w:r>
                </w:p>
              </w:tc>
              <w:tc>
                <w:tcPr>
                  <w:tcW w:w="800" w:type="pct"/>
                  <w:gridSpan w:val="2"/>
                  <w:noWrap w:val="0"/>
                  <w:vAlign w:val="center"/>
                </w:tcPr>
                <w:p w14:paraId="73D1D2AA">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szCs w:val="21"/>
                      <w:highlight w:val="none"/>
                      <w:lang w:bidi="ar"/>
                      <w14:textFill>
                        <w14:solidFill>
                          <w14:schemeClr w14:val="tx1"/>
                        </w14:solidFill>
                      </w14:textFill>
                    </w:rPr>
                    <w:t>/</w:t>
                  </w:r>
                </w:p>
              </w:tc>
              <w:tc>
                <w:tcPr>
                  <w:tcW w:w="1278" w:type="pct"/>
                  <w:vMerge w:val="restart"/>
                  <w:noWrap w:val="0"/>
                  <w:vAlign w:val="center"/>
                </w:tcPr>
                <w:p w14:paraId="61299567">
                  <w:pPr>
                    <w:widowControl/>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工业企业厂界环境噪声排放标准》（GB12348-2008）</w:t>
                  </w:r>
                  <w:r>
                    <w:rPr>
                      <w:rFonts w:hint="eastAsia"/>
                      <w:color w:val="000000" w:themeColor="text1"/>
                      <w:kern w:val="0"/>
                      <w:szCs w:val="21"/>
                      <w:highlight w:val="none"/>
                      <w:lang w:bidi="ar"/>
                      <w14:textFill>
                        <w14:solidFill>
                          <w14:schemeClr w14:val="tx1"/>
                        </w14:solidFill>
                      </w14:textFill>
                    </w:rPr>
                    <w:t>2</w:t>
                  </w:r>
                  <w:r>
                    <w:rPr>
                      <w:color w:val="000000" w:themeColor="text1"/>
                      <w:kern w:val="0"/>
                      <w:szCs w:val="21"/>
                      <w:highlight w:val="none"/>
                      <w:lang w:bidi="ar"/>
                      <w14:textFill>
                        <w14:solidFill>
                          <w14:schemeClr w14:val="tx1"/>
                        </w14:solidFill>
                      </w14:textFill>
                    </w:rPr>
                    <w:t>类标准</w:t>
                  </w:r>
                </w:p>
              </w:tc>
              <w:tc>
                <w:tcPr>
                  <w:tcW w:w="336" w:type="pct"/>
                  <w:vMerge w:val="restart"/>
                  <w:noWrap w:val="0"/>
                  <w:vAlign w:val="center"/>
                </w:tcPr>
                <w:p w14:paraId="002D7733">
                  <w:pPr>
                    <w:widowControl/>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达标</w:t>
                  </w:r>
                </w:p>
              </w:tc>
            </w:tr>
            <w:tr w14:paraId="76F85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vMerge w:val="continue"/>
                  <w:noWrap w:val="0"/>
                  <w:vAlign w:val="center"/>
                </w:tcPr>
                <w:p w14:paraId="463625D3">
                  <w:pPr>
                    <w:jc w:val="center"/>
                    <w:rPr>
                      <w:color w:val="000000" w:themeColor="text1"/>
                      <w:kern w:val="0"/>
                      <w:szCs w:val="21"/>
                      <w:highlight w:val="none"/>
                      <w:lang w:bidi="ar"/>
                      <w14:textFill>
                        <w14:solidFill>
                          <w14:schemeClr w14:val="tx1"/>
                        </w14:solidFill>
                      </w14:textFill>
                    </w:rPr>
                  </w:pPr>
                </w:p>
              </w:tc>
              <w:tc>
                <w:tcPr>
                  <w:tcW w:w="700" w:type="pct"/>
                  <w:gridSpan w:val="2"/>
                  <w:vMerge w:val="continue"/>
                  <w:noWrap w:val="0"/>
                  <w:vAlign w:val="center"/>
                </w:tcPr>
                <w:p w14:paraId="4D72EA65">
                  <w:pPr>
                    <w:snapToGrid w:val="0"/>
                    <w:jc w:val="center"/>
                    <w:rPr>
                      <w:bCs/>
                      <w:color w:val="000000" w:themeColor="text1"/>
                      <w:kern w:val="0"/>
                      <w:szCs w:val="21"/>
                      <w:highlight w:val="none"/>
                      <w:lang w:bidi="ar"/>
                      <w14:textFill>
                        <w14:solidFill>
                          <w14:schemeClr w14:val="tx1"/>
                        </w14:solidFill>
                      </w14:textFill>
                    </w:rPr>
                  </w:pPr>
                </w:p>
              </w:tc>
              <w:tc>
                <w:tcPr>
                  <w:tcW w:w="768" w:type="pct"/>
                  <w:noWrap w:val="0"/>
                  <w:vAlign w:val="center"/>
                </w:tcPr>
                <w:p w14:paraId="2BE890A4">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南厂界</w:t>
                  </w:r>
                </w:p>
              </w:tc>
              <w:tc>
                <w:tcPr>
                  <w:tcW w:w="802" w:type="pct"/>
                  <w:gridSpan w:val="2"/>
                  <w:noWrap w:val="0"/>
                  <w:vAlign w:val="center"/>
                </w:tcPr>
                <w:p w14:paraId="6FD3ABB5">
                  <w:pPr>
                    <w:widowControl/>
                    <w:autoSpaceDE w:val="0"/>
                    <w:adjustRightInd w:val="0"/>
                    <w:snapToGrid w:val="0"/>
                    <w:jc w:val="center"/>
                    <w:rPr>
                      <w:rFonts w:hint="default" w:eastAsia="宋体"/>
                      <w:color w:val="000000" w:themeColor="text1"/>
                      <w:szCs w:val="21"/>
                      <w:highlight w:val="none"/>
                      <w:lang w:val="en-US" w:eastAsia="zh-CN" w:bidi="ar"/>
                      <w14:textFill>
                        <w14:solidFill>
                          <w14:schemeClr w14:val="tx1"/>
                        </w14:solidFill>
                      </w14:textFill>
                    </w:rPr>
                  </w:pPr>
                  <w:r>
                    <w:rPr>
                      <w:rFonts w:hint="eastAsia"/>
                      <w:color w:val="000000" w:themeColor="text1"/>
                      <w:szCs w:val="21"/>
                      <w:highlight w:val="none"/>
                      <w:lang w:val="en-US" w:eastAsia="zh-CN" w:bidi="ar"/>
                      <w14:textFill>
                        <w14:solidFill>
                          <w14:schemeClr w14:val="tx1"/>
                        </w14:solidFill>
                      </w14:textFill>
                    </w:rPr>
                    <w:t>55.6</w:t>
                  </w:r>
                </w:p>
              </w:tc>
              <w:tc>
                <w:tcPr>
                  <w:tcW w:w="800" w:type="pct"/>
                  <w:gridSpan w:val="2"/>
                  <w:noWrap w:val="0"/>
                  <w:vAlign w:val="center"/>
                </w:tcPr>
                <w:p w14:paraId="7EA96E85">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szCs w:val="21"/>
                      <w:highlight w:val="none"/>
                      <w:lang w:bidi="ar"/>
                      <w14:textFill>
                        <w14:solidFill>
                          <w14:schemeClr w14:val="tx1"/>
                        </w14:solidFill>
                      </w14:textFill>
                    </w:rPr>
                    <w:t>/</w:t>
                  </w:r>
                </w:p>
              </w:tc>
              <w:tc>
                <w:tcPr>
                  <w:tcW w:w="1278" w:type="pct"/>
                  <w:vMerge w:val="continue"/>
                  <w:noWrap w:val="0"/>
                  <w:vAlign w:val="center"/>
                </w:tcPr>
                <w:p w14:paraId="16D4D2D7">
                  <w:pPr>
                    <w:widowControl/>
                    <w:adjustRightInd w:val="0"/>
                    <w:snapToGrid w:val="0"/>
                    <w:jc w:val="center"/>
                    <w:rPr>
                      <w:color w:val="000000" w:themeColor="text1"/>
                      <w:kern w:val="0"/>
                      <w:szCs w:val="21"/>
                      <w:highlight w:val="none"/>
                      <w:lang w:bidi="ar"/>
                      <w14:textFill>
                        <w14:solidFill>
                          <w14:schemeClr w14:val="tx1"/>
                        </w14:solidFill>
                      </w14:textFill>
                    </w:rPr>
                  </w:pPr>
                </w:p>
              </w:tc>
              <w:tc>
                <w:tcPr>
                  <w:tcW w:w="336" w:type="pct"/>
                  <w:vMerge w:val="continue"/>
                  <w:noWrap w:val="0"/>
                  <w:vAlign w:val="center"/>
                </w:tcPr>
                <w:p w14:paraId="68074C2B">
                  <w:pPr>
                    <w:widowControl/>
                    <w:adjustRightInd w:val="0"/>
                    <w:snapToGrid w:val="0"/>
                    <w:jc w:val="center"/>
                    <w:rPr>
                      <w:color w:val="000000" w:themeColor="text1"/>
                      <w:kern w:val="0"/>
                      <w:szCs w:val="21"/>
                      <w:highlight w:val="none"/>
                      <w:lang w:bidi="ar"/>
                      <w14:textFill>
                        <w14:solidFill>
                          <w14:schemeClr w14:val="tx1"/>
                        </w14:solidFill>
                      </w14:textFill>
                    </w:rPr>
                  </w:pPr>
                </w:p>
              </w:tc>
            </w:tr>
            <w:tr w14:paraId="2C8D0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vMerge w:val="continue"/>
                  <w:noWrap w:val="0"/>
                  <w:vAlign w:val="center"/>
                </w:tcPr>
                <w:p w14:paraId="2C446FB0">
                  <w:pPr>
                    <w:jc w:val="center"/>
                    <w:rPr>
                      <w:color w:val="000000" w:themeColor="text1"/>
                      <w:kern w:val="0"/>
                      <w:szCs w:val="21"/>
                      <w:highlight w:val="none"/>
                      <w:lang w:bidi="ar"/>
                      <w14:textFill>
                        <w14:solidFill>
                          <w14:schemeClr w14:val="tx1"/>
                        </w14:solidFill>
                      </w14:textFill>
                    </w:rPr>
                  </w:pPr>
                </w:p>
              </w:tc>
              <w:tc>
                <w:tcPr>
                  <w:tcW w:w="700" w:type="pct"/>
                  <w:gridSpan w:val="2"/>
                  <w:vMerge w:val="continue"/>
                  <w:noWrap w:val="0"/>
                  <w:vAlign w:val="center"/>
                </w:tcPr>
                <w:p w14:paraId="2080AC88">
                  <w:pPr>
                    <w:snapToGrid w:val="0"/>
                    <w:jc w:val="center"/>
                    <w:rPr>
                      <w:bCs/>
                      <w:color w:val="000000" w:themeColor="text1"/>
                      <w:kern w:val="0"/>
                      <w:szCs w:val="21"/>
                      <w:highlight w:val="none"/>
                      <w:lang w:bidi="ar"/>
                      <w14:textFill>
                        <w14:solidFill>
                          <w14:schemeClr w14:val="tx1"/>
                        </w14:solidFill>
                      </w14:textFill>
                    </w:rPr>
                  </w:pPr>
                </w:p>
              </w:tc>
              <w:tc>
                <w:tcPr>
                  <w:tcW w:w="768" w:type="pct"/>
                  <w:noWrap w:val="0"/>
                  <w:vAlign w:val="center"/>
                </w:tcPr>
                <w:p w14:paraId="6D73514B">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西厂界</w:t>
                  </w:r>
                </w:p>
              </w:tc>
              <w:tc>
                <w:tcPr>
                  <w:tcW w:w="802" w:type="pct"/>
                  <w:gridSpan w:val="2"/>
                  <w:noWrap w:val="0"/>
                  <w:vAlign w:val="center"/>
                </w:tcPr>
                <w:p w14:paraId="0B16F89A">
                  <w:pPr>
                    <w:widowControl/>
                    <w:autoSpaceDE w:val="0"/>
                    <w:adjustRightInd w:val="0"/>
                    <w:snapToGrid w:val="0"/>
                    <w:jc w:val="center"/>
                    <w:rPr>
                      <w:rFonts w:hint="default" w:eastAsia="宋体"/>
                      <w:color w:val="000000" w:themeColor="text1"/>
                      <w:szCs w:val="21"/>
                      <w:highlight w:val="none"/>
                      <w:lang w:val="en-US" w:eastAsia="zh-CN" w:bidi="ar"/>
                      <w14:textFill>
                        <w14:solidFill>
                          <w14:schemeClr w14:val="tx1"/>
                        </w14:solidFill>
                      </w14:textFill>
                    </w:rPr>
                  </w:pPr>
                  <w:r>
                    <w:rPr>
                      <w:rFonts w:hint="eastAsia"/>
                      <w:color w:val="000000" w:themeColor="text1"/>
                      <w:szCs w:val="21"/>
                      <w:highlight w:val="none"/>
                      <w:lang w:val="en-US" w:eastAsia="zh-CN" w:bidi="ar"/>
                      <w14:textFill>
                        <w14:solidFill>
                          <w14:schemeClr w14:val="tx1"/>
                        </w14:solidFill>
                      </w14:textFill>
                    </w:rPr>
                    <w:t>55.5</w:t>
                  </w:r>
                </w:p>
              </w:tc>
              <w:tc>
                <w:tcPr>
                  <w:tcW w:w="800" w:type="pct"/>
                  <w:gridSpan w:val="2"/>
                  <w:noWrap w:val="0"/>
                  <w:vAlign w:val="center"/>
                </w:tcPr>
                <w:p w14:paraId="600D3F96">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szCs w:val="21"/>
                      <w:highlight w:val="none"/>
                      <w:lang w:bidi="ar"/>
                      <w14:textFill>
                        <w14:solidFill>
                          <w14:schemeClr w14:val="tx1"/>
                        </w14:solidFill>
                      </w14:textFill>
                    </w:rPr>
                    <w:t>/</w:t>
                  </w:r>
                </w:p>
              </w:tc>
              <w:tc>
                <w:tcPr>
                  <w:tcW w:w="1278" w:type="pct"/>
                  <w:vMerge w:val="continue"/>
                  <w:noWrap w:val="0"/>
                  <w:vAlign w:val="center"/>
                </w:tcPr>
                <w:p w14:paraId="576E3B24">
                  <w:pPr>
                    <w:widowControl/>
                    <w:adjustRightInd w:val="0"/>
                    <w:snapToGrid w:val="0"/>
                    <w:jc w:val="center"/>
                    <w:rPr>
                      <w:color w:val="000000" w:themeColor="text1"/>
                      <w:kern w:val="0"/>
                      <w:szCs w:val="21"/>
                      <w:highlight w:val="none"/>
                      <w:lang w:bidi="ar"/>
                      <w14:textFill>
                        <w14:solidFill>
                          <w14:schemeClr w14:val="tx1"/>
                        </w14:solidFill>
                      </w14:textFill>
                    </w:rPr>
                  </w:pPr>
                </w:p>
              </w:tc>
              <w:tc>
                <w:tcPr>
                  <w:tcW w:w="336" w:type="pct"/>
                  <w:vMerge w:val="continue"/>
                  <w:noWrap w:val="0"/>
                  <w:vAlign w:val="center"/>
                </w:tcPr>
                <w:p w14:paraId="5A160783">
                  <w:pPr>
                    <w:widowControl/>
                    <w:adjustRightInd w:val="0"/>
                    <w:snapToGrid w:val="0"/>
                    <w:jc w:val="center"/>
                    <w:rPr>
                      <w:color w:val="000000" w:themeColor="text1"/>
                      <w:kern w:val="0"/>
                      <w:szCs w:val="21"/>
                      <w:highlight w:val="none"/>
                      <w:lang w:bidi="ar"/>
                      <w14:textFill>
                        <w14:solidFill>
                          <w14:schemeClr w14:val="tx1"/>
                        </w14:solidFill>
                      </w14:textFill>
                    </w:rPr>
                  </w:pPr>
                </w:p>
              </w:tc>
            </w:tr>
            <w:tr w14:paraId="77364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vMerge w:val="continue"/>
                  <w:noWrap w:val="0"/>
                  <w:vAlign w:val="center"/>
                </w:tcPr>
                <w:p w14:paraId="3F872173">
                  <w:pPr>
                    <w:jc w:val="center"/>
                    <w:rPr>
                      <w:color w:val="000000" w:themeColor="text1"/>
                      <w:kern w:val="0"/>
                      <w:szCs w:val="21"/>
                      <w:highlight w:val="none"/>
                      <w:lang w:bidi="ar"/>
                      <w14:textFill>
                        <w14:solidFill>
                          <w14:schemeClr w14:val="tx1"/>
                        </w14:solidFill>
                      </w14:textFill>
                    </w:rPr>
                  </w:pPr>
                </w:p>
              </w:tc>
              <w:tc>
                <w:tcPr>
                  <w:tcW w:w="700" w:type="pct"/>
                  <w:gridSpan w:val="2"/>
                  <w:vMerge w:val="continue"/>
                  <w:noWrap w:val="0"/>
                  <w:vAlign w:val="center"/>
                </w:tcPr>
                <w:p w14:paraId="125B77AB">
                  <w:pPr>
                    <w:snapToGrid w:val="0"/>
                    <w:jc w:val="center"/>
                    <w:rPr>
                      <w:bCs/>
                      <w:color w:val="000000" w:themeColor="text1"/>
                      <w:kern w:val="0"/>
                      <w:szCs w:val="21"/>
                      <w:highlight w:val="none"/>
                      <w:lang w:bidi="ar"/>
                      <w14:textFill>
                        <w14:solidFill>
                          <w14:schemeClr w14:val="tx1"/>
                        </w14:solidFill>
                      </w14:textFill>
                    </w:rPr>
                  </w:pPr>
                </w:p>
              </w:tc>
              <w:tc>
                <w:tcPr>
                  <w:tcW w:w="768" w:type="pct"/>
                  <w:noWrap w:val="0"/>
                  <w:vAlign w:val="center"/>
                </w:tcPr>
                <w:p w14:paraId="33A1B840">
                  <w:pPr>
                    <w:widowControl/>
                    <w:autoSpaceDE w:val="0"/>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北厂界</w:t>
                  </w:r>
                </w:p>
              </w:tc>
              <w:tc>
                <w:tcPr>
                  <w:tcW w:w="802" w:type="pct"/>
                  <w:gridSpan w:val="2"/>
                  <w:noWrap w:val="0"/>
                  <w:vAlign w:val="center"/>
                </w:tcPr>
                <w:p w14:paraId="574C48A7">
                  <w:pPr>
                    <w:widowControl/>
                    <w:autoSpaceDE w:val="0"/>
                    <w:adjustRightInd w:val="0"/>
                    <w:snapToGrid w:val="0"/>
                    <w:jc w:val="center"/>
                    <w:rPr>
                      <w:rFonts w:hint="eastAsia" w:eastAsia="宋体"/>
                      <w:color w:val="000000" w:themeColor="text1"/>
                      <w:szCs w:val="21"/>
                      <w:highlight w:val="none"/>
                      <w:lang w:eastAsia="zh-CN" w:bidi="ar"/>
                      <w14:textFill>
                        <w14:solidFill>
                          <w14:schemeClr w14:val="tx1"/>
                        </w14:solidFill>
                      </w14:textFill>
                    </w:rPr>
                  </w:pPr>
                  <w:r>
                    <w:rPr>
                      <w:rFonts w:hint="eastAsia"/>
                      <w:color w:val="000000" w:themeColor="text1"/>
                      <w:szCs w:val="21"/>
                      <w:highlight w:val="none"/>
                      <w:lang w:val="en-US" w:eastAsia="zh-CN" w:bidi="ar"/>
                      <w14:textFill>
                        <w14:solidFill>
                          <w14:schemeClr w14:val="tx1"/>
                        </w14:solidFill>
                      </w14:textFill>
                    </w:rPr>
                    <w:t>/</w:t>
                  </w:r>
                </w:p>
              </w:tc>
              <w:tc>
                <w:tcPr>
                  <w:tcW w:w="800" w:type="pct"/>
                  <w:gridSpan w:val="2"/>
                  <w:noWrap w:val="0"/>
                  <w:vAlign w:val="center"/>
                </w:tcPr>
                <w:p w14:paraId="18C1D1A9">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szCs w:val="21"/>
                      <w:highlight w:val="none"/>
                      <w:lang w:bidi="ar"/>
                      <w14:textFill>
                        <w14:solidFill>
                          <w14:schemeClr w14:val="tx1"/>
                        </w14:solidFill>
                      </w14:textFill>
                    </w:rPr>
                    <w:t>/</w:t>
                  </w:r>
                </w:p>
              </w:tc>
              <w:tc>
                <w:tcPr>
                  <w:tcW w:w="1278" w:type="pct"/>
                  <w:vMerge w:val="continue"/>
                  <w:noWrap w:val="0"/>
                  <w:vAlign w:val="center"/>
                </w:tcPr>
                <w:p w14:paraId="49C23C29">
                  <w:pPr>
                    <w:widowControl/>
                    <w:adjustRightInd w:val="0"/>
                    <w:snapToGrid w:val="0"/>
                    <w:jc w:val="center"/>
                    <w:rPr>
                      <w:color w:val="000000" w:themeColor="text1"/>
                      <w:kern w:val="0"/>
                      <w:szCs w:val="21"/>
                      <w:highlight w:val="none"/>
                      <w:lang w:bidi="ar"/>
                      <w14:textFill>
                        <w14:solidFill>
                          <w14:schemeClr w14:val="tx1"/>
                        </w14:solidFill>
                      </w14:textFill>
                    </w:rPr>
                  </w:pPr>
                </w:p>
              </w:tc>
              <w:tc>
                <w:tcPr>
                  <w:tcW w:w="336" w:type="pct"/>
                  <w:vMerge w:val="continue"/>
                  <w:noWrap w:val="0"/>
                  <w:vAlign w:val="center"/>
                </w:tcPr>
                <w:p w14:paraId="35DA4536">
                  <w:pPr>
                    <w:widowControl/>
                    <w:adjustRightInd w:val="0"/>
                    <w:snapToGrid w:val="0"/>
                    <w:jc w:val="center"/>
                    <w:rPr>
                      <w:color w:val="000000" w:themeColor="text1"/>
                      <w:kern w:val="0"/>
                      <w:szCs w:val="21"/>
                      <w:highlight w:val="none"/>
                      <w:lang w:bidi="ar"/>
                      <w14:textFill>
                        <w14:solidFill>
                          <w14:schemeClr w14:val="tx1"/>
                        </w14:solidFill>
                      </w14:textFill>
                    </w:rPr>
                  </w:pPr>
                </w:p>
              </w:tc>
            </w:tr>
            <w:tr w14:paraId="58FA2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313" w:type="pct"/>
                  <w:noWrap w:val="0"/>
                  <w:vAlign w:val="center"/>
                </w:tcPr>
                <w:p w14:paraId="110601B8">
                  <w:pPr>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类别</w:t>
                  </w:r>
                </w:p>
              </w:tc>
              <w:tc>
                <w:tcPr>
                  <w:tcW w:w="700" w:type="pct"/>
                  <w:gridSpan w:val="2"/>
                  <w:noWrap w:val="0"/>
                  <w:vAlign w:val="center"/>
                </w:tcPr>
                <w:p w14:paraId="61B19EEA">
                  <w:pPr>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产排污环节</w:t>
                  </w:r>
                </w:p>
              </w:tc>
              <w:tc>
                <w:tcPr>
                  <w:tcW w:w="768" w:type="pct"/>
                  <w:noWrap w:val="0"/>
                  <w:vAlign w:val="center"/>
                </w:tcPr>
                <w:p w14:paraId="176EB120">
                  <w:pPr>
                    <w:widowControl/>
                    <w:autoSpaceDE w:val="0"/>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名称</w:t>
                  </w:r>
                </w:p>
              </w:tc>
              <w:tc>
                <w:tcPr>
                  <w:tcW w:w="802" w:type="pct"/>
                  <w:gridSpan w:val="2"/>
                  <w:noWrap w:val="0"/>
                  <w:vAlign w:val="center"/>
                </w:tcPr>
                <w:p w14:paraId="49181A72">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产生量</w:t>
                  </w:r>
                </w:p>
              </w:tc>
              <w:tc>
                <w:tcPr>
                  <w:tcW w:w="800" w:type="pct"/>
                  <w:gridSpan w:val="2"/>
                  <w:noWrap w:val="0"/>
                  <w:vAlign w:val="center"/>
                </w:tcPr>
                <w:p w14:paraId="4A26146C">
                  <w:pPr>
                    <w:widowControl/>
                    <w:autoSpaceDE w:val="0"/>
                    <w:adjustRightInd w:val="0"/>
                    <w:snapToGrid w:val="0"/>
                    <w:jc w:val="center"/>
                    <w:rPr>
                      <w:color w:val="000000" w:themeColor="text1"/>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去向</w:t>
                  </w:r>
                </w:p>
              </w:tc>
              <w:tc>
                <w:tcPr>
                  <w:tcW w:w="1278" w:type="pct"/>
                  <w:noWrap w:val="0"/>
                  <w:vAlign w:val="center"/>
                </w:tcPr>
                <w:p w14:paraId="2410AD2A">
                  <w:pPr>
                    <w:widowControl/>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执行标准</w:t>
                  </w:r>
                </w:p>
              </w:tc>
              <w:tc>
                <w:tcPr>
                  <w:tcW w:w="336" w:type="pct"/>
                  <w:noWrap w:val="0"/>
                  <w:vAlign w:val="center"/>
                </w:tcPr>
                <w:p w14:paraId="097DC599">
                  <w:pPr>
                    <w:widowControl/>
                    <w:adjustRightInd w:val="0"/>
                    <w:snapToGrid w:val="0"/>
                    <w:jc w:val="center"/>
                    <w:rPr>
                      <w:color w:val="000000" w:themeColor="text1"/>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达标情况</w:t>
                  </w:r>
                </w:p>
              </w:tc>
            </w:tr>
            <w:tr w14:paraId="4F019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vMerge w:val="restart"/>
                  <w:noWrap w:val="0"/>
                  <w:vAlign w:val="center"/>
                </w:tcPr>
                <w:p w14:paraId="1CE5ABF9">
                  <w:pPr>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固体废物</w:t>
                  </w:r>
                </w:p>
              </w:tc>
              <w:tc>
                <w:tcPr>
                  <w:tcW w:w="700" w:type="pct"/>
                  <w:gridSpan w:val="2"/>
                  <w:noWrap w:val="0"/>
                  <w:vAlign w:val="center"/>
                </w:tcPr>
                <w:p w14:paraId="13CF28A4">
                  <w:pPr>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一般固废</w:t>
                  </w:r>
                </w:p>
              </w:tc>
              <w:tc>
                <w:tcPr>
                  <w:tcW w:w="768" w:type="pct"/>
                  <w:noWrap w:val="0"/>
                  <w:vAlign w:val="center"/>
                </w:tcPr>
                <w:p w14:paraId="38734DC7">
                  <w:pPr>
                    <w:widowControl/>
                    <w:autoSpaceDE w:val="0"/>
                    <w:adjustRightInd w:val="0"/>
                    <w:snapToGrid w:val="0"/>
                    <w:jc w:val="center"/>
                    <w:rPr>
                      <w:rFonts w:hint="eastAsia" w:eastAsia="宋体"/>
                      <w:color w:val="000000" w:themeColor="text1"/>
                      <w:kern w:val="0"/>
                      <w:szCs w:val="21"/>
                      <w:highlight w:val="none"/>
                      <w:lang w:eastAsia="zh-CN" w:bidi="ar"/>
                      <w14:textFill>
                        <w14:solidFill>
                          <w14:schemeClr w14:val="tx1"/>
                        </w14:solidFill>
                      </w14:textFill>
                    </w:rPr>
                  </w:pPr>
                  <w:r>
                    <w:rPr>
                      <w:rFonts w:hint="eastAsia"/>
                      <w:color w:val="000000" w:themeColor="text1"/>
                      <w:szCs w:val="21"/>
                      <w:highlight w:val="none"/>
                      <w14:textFill>
                        <w14:solidFill>
                          <w14:schemeClr w14:val="tx1"/>
                        </w14:solidFill>
                      </w14:textFill>
                    </w:rPr>
                    <w:t>废边角料</w:t>
                  </w:r>
                  <w:r>
                    <w:rPr>
                      <w:rFonts w:hint="eastAsia" w:ascii="Times New Roman" w:hAnsi="Times New Roman" w:eastAsia="宋体" w:cs="Times New Roman"/>
                      <w:color w:val="000000" w:themeColor="text1"/>
                      <w:kern w:val="0"/>
                      <w:szCs w:val="21"/>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kern w:val="0"/>
                      <w:szCs w:val="21"/>
                      <w:highlight w:val="none"/>
                      <w:lang w:val="en-US" w:eastAsia="zh-CN" w:bidi="ar"/>
                      <w14:textFill>
                        <w14:solidFill>
                          <w14:schemeClr w14:val="tx1"/>
                        </w14:solidFill>
                      </w14:textFill>
                    </w:rPr>
                    <w:t>包含废玻璃边角料、切割沉淀池沉渣、磨边沉淀池沉渣、清洗沉淀池沉渣、破裂的</w:t>
                  </w:r>
                  <w:r>
                    <w:rPr>
                      <w:rFonts w:hint="default" w:ascii="Times New Roman" w:hAnsi="Times New Roman" w:eastAsia="宋体" w:cs="Times New Roman"/>
                      <w:color w:val="000000" w:themeColor="text1"/>
                      <w:kern w:val="0"/>
                      <w:szCs w:val="21"/>
                      <w:highlight w:val="none"/>
                      <w:lang w:val="en-US" w:eastAsia="zh-CN" w:bidi="ar"/>
                      <w14:textFill>
                        <w14:solidFill>
                          <w14:schemeClr w14:val="tx1"/>
                        </w14:solidFill>
                      </w14:textFill>
                    </w:rPr>
                    <w:t>废钢化玻璃</w:t>
                  </w:r>
                  <w:r>
                    <w:rPr>
                      <w:rFonts w:hint="eastAsia" w:ascii="Times New Roman" w:hAnsi="Times New Roman" w:eastAsia="宋体" w:cs="Times New Roman"/>
                      <w:color w:val="000000" w:themeColor="text1"/>
                      <w:kern w:val="0"/>
                      <w:szCs w:val="21"/>
                      <w:highlight w:val="none"/>
                      <w:lang w:val="en-US" w:eastAsia="zh-CN" w:bidi="ar"/>
                      <w14:textFill>
                        <w14:solidFill>
                          <w14:schemeClr w14:val="tx1"/>
                        </w14:solidFill>
                      </w14:textFill>
                    </w:rPr>
                    <w:t>、不合格品</w:t>
                  </w:r>
                  <w:r>
                    <w:rPr>
                      <w:rFonts w:hint="eastAsia" w:ascii="Times New Roman" w:hAnsi="Times New Roman" w:eastAsia="宋体" w:cs="Times New Roman"/>
                      <w:color w:val="000000" w:themeColor="text1"/>
                      <w:kern w:val="0"/>
                      <w:szCs w:val="21"/>
                      <w:highlight w:val="none"/>
                      <w:lang w:eastAsia="zh-CN" w:bidi="ar"/>
                      <w14:textFill>
                        <w14:solidFill>
                          <w14:schemeClr w14:val="tx1"/>
                        </w14:solidFill>
                      </w14:textFill>
                    </w:rPr>
                    <w:t>）</w:t>
                  </w:r>
                </w:p>
              </w:tc>
              <w:tc>
                <w:tcPr>
                  <w:tcW w:w="802" w:type="pct"/>
                  <w:gridSpan w:val="2"/>
                  <w:noWrap w:val="0"/>
                  <w:vAlign w:val="center"/>
                </w:tcPr>
                <w:p w14:paraId="5E1F5975">
                  <w:pPr>
                    <w:widowControl/>
                    <w:autoSpaceDE w:val="0"/>
                    <w:adjustRightInd w:val="0"/>
                    <w:snapToGrid w:val="0"/>
                    <w:jc w:val="center"/>
                    <w:rPr>
                      <w:rFonts w:hint="eastAsia"/>
                      <w:color w:val="000000" w:themeColor="text1"/>
                      <w:szCs w:val="21"/>
                      <w:highlight w:val="none"/>
                      <w:vertAlign w:val="superscript"/>
                      <w:lang w:val="en-US" w:eastAsia="zh-CN" w:bidi="ar"/>
                      <w14:textFill>
                        <w14:solidFill>
                          <w14:schemeClr w14:val="tx1"/>
                        </w14:solidFill>
                      </w14:textFill>
                    </w:rPr>
                  </w:pPr>
                  <w:r>
                    <w:rPr>
                      <w:rFonts w:hint="eastAsia"/>
                      <w:color w:val="000000" w:themeColor="text1"/>
                      <w:szCs w:val="21"/>
                      <w:highlight w:val="none"/>
                      <w:lang w:val="en-US" w:eastAsia="zh-CN" w:bidi="ar"/>
                      <w14:textFill>
                        <w14:solidFill>
                          <w14:schemeClr w14:val="tx1"/>
                        </w14:solidFill>
                      </w14:textFill>
                    </w:rPr>
                    <w:t>30000m</w:t>
                  </w:r>
                  <w:r>
                    <w:rPr>
                      <w:rFonts w:hint="eastAsia"/>
                      <w:color w:val="000000" w:themeColor="text1"/>
                      <w:szCs w:val="21"/>
                      <w:highlight w:val="none"/>
                      <w:vertAlign w:val="superscript"/>
                      <w:lang w:val="en-US" w:eastAsia="zh-CN" w:bidi="ar"/>
                      <w14:textFill>
                        <w14:solidFill>
                          <w14:schemeClr w14:val="tx1"/>
                        </w14:solidFill>
                      </w14:textFill>
                    </w:rPr>
                    <w:t>2</w:t>
                  </w:r>
                </w:p>
                <w:p w14:paraId="2331ECD3">
                  <w:pPr>
                    <w:widowControl/>
                    <w:autoSpaceDE w:val="0"/>
                    <w:adjustRightInd w:val="0"/>
                    <w:snapToGrid w:val="0"/>
                    <w:jc w:val="center"/>
                    <w:rPr>
                      <w:rFonts w:hint="default" w:eastAsia="宋体"/>
                      <w:color w:val="000000" w:themeColor="text1"/>
                      <w:szCs w:val="21"/>
                      <w:highlight w:val="none"/>
                      <w:lang w:val="en-US" w:eastAsia="zh-CN" w:bidi="ar"/>
                      <w14:textFill>
                        <w14:solidFill>
                          <w14:schemeClr w14:val="tx1"/>
                        </w14:solidFill>
                      </w14:textFill>
                    </w:rPr>
                  </w:pPr>
                  <w:r>
                    <w:rPr>
                      <w:rFonts w:hint="eastAsia"/>
                      <w:color w:val="000000" w:themeColor="text1"/>
                      <w:szCs w:val="21"/>
                      <w:highlight w:val="none"/>
                      <w:vertAlign w:val="baseline"/>
                      <w:lang w:val="en-US" w:eastAsia="zh-CN" w:bidi="ar"/>
                      <w14:textFill>
                        <w14:solidFill>
                          <w14:schemeClr w14:val="tx1"/>
                        </w14:solidFill>
                      </w14:textFill>
                    </w:rPr>
                    <w:t>（900t）</w:t>
                  </w:r>
                </w:p>
              </w:tc>
              <w:tc>
                <w:tcPr>
                  <w:tcW w:w="800" w:type="pct"/>
                  <w:gridSpan w:val="2"/>
                  <w:noWrap w:val="0"/>
                  <w:vAlign w:val="center"/>
                </w:tcPr>
                <w:p w14:paraId="06015C4D">
                  <w:pPr>
                    <w:widowControl/>
                    <w:autoSpaceDE w:val="0"/>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集中收集后外售</w:t>
                  </w:r>
                </w:p>
              </w:tc>
              <w:tc>
                <w:tcPr>
                  <w:tcW w:w="1278" w:type="pct"/>
                  <w:noWrap w:val="0"/>
                  <w:vAlign w:val="center"/>
                </w:tcPr>
                <w:p w14:paraId="52FC8983">
                  <w:pPr>
                    <w:widowControl/>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lang w:val="zh-CN"/>
                      <w14:textFill>
                        <w14:solidFill>
                          <w14:schemeClr w14:val="tx1"/>
                        </w14:solidFill>
                      </w14:textFill>
                    </w:rPr>
                    <w:t>《一般工业固体废物贮存和填埋污染控制标准》（GB18599-2020）</w:t>
                  </w:r>
                </w:p>
              </w:tc>
              <w:tc>
                <w:tcPr>
                  <w:tcW w:w="336" w:type="pct"/>
                  <w:vMerge w:val="restart"/>
                  <w:noWrap w:val="0"/>
                  <w:vAlign w:val="center"/>
                </w:tcPr>
                <w:p w14:paraId="52F873FA">
                  <w:pPr>
                    <w:widowControl/>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kern w:val="0"/>
                      <w:szCs w:val="21"/>
                      <w:highlight w:val="none"/>
                      <w:lang w:bidi="ar"/>
                      <w14:textFill>
                        <w14:solidFill>
                          <w14:schemeClr w14:val="tx1"/>
                        </w14:solidFill>
                      </w14:textFill>
                    </w:rPr>
                    <w:t>合理处置</w:t>
                  </w:r>
                </w:p>
              </w:tc>
            </w:tr>
            <w:tr w14:paraId="7A28E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vMerge w:val="continue"/>
                  <w:noWrap w:val="0"/>
                  <w:vAlign w:val="center"/>
                </w:tcPr>
                <w:p w14:paraId="3A45B534">
                  <w:pPr>
                    <w:jc w:val="center"/>
                    <w:rPr>
                      <w:color w:val="000000" w:themeColor="text1"/>
                      <w:kern w:val="0"/>
                      <w:szCs w:val="21"/>
                      <w:highlight w:val="none"/>
                      <w:lang w:bidi="ar"/>
                      <w14:textFill>
                        <w14:solidFill>
                          <w14:schemeClr w14:val="tx1"/>
                        </w14:solidFill>
                      </w14:textFill>
                    </w:rPr>
                  </w:pPr>
                </w:p>
              </w:tc>
              <w:tc>
                <w:tcPr>
                  <w:tcW w:w="700" w:type="pct"/>
                  <w:gridSpan w:val="2"/>
                  <w:noWrap w:val="0"/>
                  <w:vAlign w:val="center"/>
                </w:tcPr>
                <w:p w14:paraId="332FAB2E">
                  <w:pPr>
                    <w:snapToGrid w:val="0"/>
                    <w:jc w:val="center"/>
                    <w:rPr>
                      <w:bCs/>
                      <w:color w:val="000000" w:themeColor="text1"/>
                      <w:kern w:val="0"/>
                      <w:szCs w:val="21"/>
                      <w:highlight w:val="none"/>
                      <w:lang w:bidi="ar"/>
                      <w14:textFill>
                        <w14:solidFill>
                          <w14:schemeClr w14:val="tx1"/>
                        </w14:solidFill>
                      </w14:textFill>
                    </w:rPr>
                  </w:pPr>
                  <w:r>
                    <w:rPr>
                      <w:bCs/>
                      <w:color w:val="000000" w:themeColor="text1"/>
                      <w:kern w:val="0"/>
                      <w:szCs w:val="21"/>
                      <w:highlight w:val="none"/>
                      <w:lang w:bidi="ar"/>
                      <w14:textFill>
                        <w14:solidFill>
                          <w14:schemeClr w14:val="tx1"/>
                        </w14:solidFill>
                      </w14:textFill>
                    </w:rPr>
                    <w:t>职工生活</w:t>
                  </w:r>
                </w:p>
              </w:tc>
              <w:tc>
                <w:tcPr>
                  <w:tcW w:w="768" w:type="pct"/>
                  <w:noWrap w:val="0"/>
                  <w:vAlign w:val="center"/>
                </w:tcPr>
                <w:p w14:paraId="6AC1F5EC">
                  <w:pPr>
                    <w:widowControl/>
                    <w:autoSpaceDE w:val="0"/>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垃圾</w:t>
                  </w:r>
                </w:p>
              </w:tc>
              <w:tc>
                <w:tcPr>
                  <w:tcW w:w="802" w:type="pct"/>
                  <w:gridSpan w:val="2"/>
                  <w:noWrap w:val="0"/>
                  <w:vAlign w:val="center"/>
                </w:tcPr>
                <w:p w14:paraId="3FC92F61">
                  <w:pPr>
                    <w:widowControl/>
                    <w:autoSpaceDE w:val="0"/>
                    <w:adjustRightInd w:val="0"/>
                    <w:snapToGrid w:val="0"/>
                    <w:jc w:val="center"/>
                    <w:rPr>
                      <w:rFonts w:hint="default" w:eastAsia="宋体"/>
                      <w:color w:val="000000" w:themeColor="text1"/>
                      <w:szCs w:val="21"/>
                      <w:highlight w:val="none"/>
                      <w:lang w:val="en-US" w:eastAsia="zh-CN" w:bidi="ar"/>
                      <w14:textFill>
                        <w14:solidFill>
                          <w14:schemeClr w14:val="tx1"/>
                        </w14:solidFill>
                      </w14:textFill>
                    </w:rPr>
                  </w:pPr>
                  <w:r>
                    <w:rPr>
                      <w:rFonts w:hint="eastAsia"/>
                      <w:color w:val="000000" w:themeColor="text1"/>
                      <w:szCs w:val="21"/>
                      <w:highlight w:val="none"/>
                      <w:lang w:val="en-US" w:eastAsia="zh-CN" w:bidi="ar"/>
                      <w14:textFill>
                        <w14:solidFill>
                          <w14:schemeClr w14:val="tx1"/>
                        </w14:solidFill>
                      </w14:textFill>
                    </w:rPr>
                    <w:t>2.25</w:t>
                  </w:r>
                </w:p>
              </w:tc>
              <w:tc>
                <w:tcPr>
                  <w:tcW w:w="800" w:type="pct"/>
                  <w:gridSpan w:val="2"/>
                  <w:noWrap w:val="0"/>
                  <w:vAlign w:val="center"/>
                </w:tcPr>
                <w:p w14:paraId="14F254DA">
                  <w:pPr>
                    <w:widowControl/>
                    <w:autoSpaceDE w:val="0"/>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由环卫部门统一定期清运</w:t>
                  </w:r>
                </w:p>
              </w:tc>
              <w:tc>
                <w:tcPr>
                  <w:tcW w:w="1278" w:type="pct"/>
                  <w:noWrap w:val="0"/>
                  <w:vAlign w:val="center"/>
                </w:tcPr>
                <w:p w14:paraId="76F93471">
                  <w:pPr>
                    <w:widowControl/>
                    <w:adjustRightInd w:val="0"/>
                    <w:snapToGrid w:val="0"/>
                    <w:jc w:val="center"/>
                    <w:rPr>
                      <w:color w:val="000000" w:themeColor="text1"/>
                      <w:kern w:val="0"/>
                      <w:szCs w:val="21"/>
                      <w:highlight w:val="none"/>
                      <w:lang w:bidi="ar"/>
                      <w14:textFill>
                        <w14:solidFill>
                          <w14:schemeClr w14:val="tx1"/>
                        </w14:solidFill>
                      </w14:textFill>
                    </w:rPr>
                  </w:pPr>
                  <w:r>
                    <w:rPr>
                      <w:color w:val="000000" w:themeColor="text1"/>
                      <w:szCs w:val="21"/>
                      <w:highlight w:val="none"/>
                      <w14:textFill>
                        <w14:solidFill>
                          <w14:schemeClr w14:val="tx1"/>
                        </w14:solidFill>
                      </w14:textFill>
                    </w:rPr>
                    <w:t>《河北省固体废气污染环境防治条例》</w:t>
                  </w: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第四章生活垃圾</w:t>
                  </w: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中相关要求</w:t>
                  </w:r>
                </w:p>
              </w:tc>
              <w:tc>
                <w:tcPr>
                  <w:tcW w:w="336" w:type="pct"/>
                  <w:vMerge w:val="continue"/>
                  <w:noWrap w:val="0"/>
                  <w:vAlign w:val="center"/>
                </w:tcPr>
                <w:p w14:paraId="718D0DFB">
                  <w:pPr>
                    <w:widowControl/>
                    <w:adjustRightInd w:val="0"/>
                    <w:snapToGrid w:val="0"/>
                    <w:jc w:val="center"/>
                    <w:rPr>
                      <w:color w:val="000000" w:themeColor="text1"/>
                      <w:kern w:val="0"/>
                      <w:szCs w:val="21"/>
                      <w:highlight w:val="none"/>
                      <w:lang w:bidi="ar"/>
                      <w14:textFill>
                        <w14:solidFill>
                          <w14:schemeClr w14:val="tx1"/>
                        </w14:solidFill>
                      </w14:textFill>
                    </w:rPr>
                  </w:pPr>
                </w:p>
              </w:tc>
            </w:tr>
          </w:tbl>
          <w:p w14:paraId="1C717438">
            <w:pPr>
              <w:jc w:val="center"/>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表2-1</w:t>
            </w:r>
            <w:r>
              <w:rPr>
                <w:rFonts w:hint="eastAsia"/>
                <w:b/>
                <w:bCs/>
                <w:color w:val="000000" w:themeColor="text1"/>
                <w:sz w:val="24"/>
                <w:highlight w:val="none"/>
                <w:lang w:val="en-US" w:eastAsia="zh-CN"/>
                <w14:textFill>
                  <w14:solidFill>
                    <w14:schemeClr w14:val="tx1"/>
                  </w14:solidFill>
                </w14:textFill>
              </w:rPr>
              <w:t>2</w:t>
            </w:r>
            <w:r>
              <w:rPr>
                <w:rFonts w:hint="eastAsia"/>
                <w:b/>
                <w:bCs/>
                <w:color w:val="000000" w:themeColor="text1"/>
                <w:sz w:val="24"/>
                <w:highlight w:val="none"/>
                <w14:textFill>
                  <w14:solidFill>
                    <w14:schemeClr w14:val="tx1"/>
                  </w14:solidFill>
                </w14:textFill>
              </w:rPr>
              <w:t xml:space="preserve"> 现有主要污染物排放一览表      单位t/a</w:t>
            </w:r>
          </w:p>
          <w:tbl>
            <w:tblPr>
              <w:tblStyle w:val="32"/>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22"/>
              <w:gridCol w:w="4237"/>
              <w:gridCol w:w="2969"/>
            </w:tblGrid>
            <w:tr w14:paraId="5881D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19" w:type="pct"/>
                  <w:noWrap w:val="0"/>
                  <w:vAlign w:val="center"/>
                </w:tcPr>
                <w:p w14:paraId="246FFBE3">
                  <w:pPr>
                    <w:jc w:val="center"/>
                    <w:rPr>
                      <w:color w:val="000000" w:themeColor="text1"/>
                      <w:kern w:val="0"/>
                      <w:szCs w:val="21"/>
                      <w:highlight w:val="none"/>
                      <w:lang w:val="zh-CN" w:bidi="ar"/>
                      <w14:textFill>
                        <w14:solidFill>
                          <w14:schemeClr w14:val="tx1"/>
                        </w14:solidFill>
                      </w14:textFill>
                    </w:rPr>
                  </w:pPr>
                  <w:r>
                    <w:rPr>
                      <w:color w:val="000000" w:themeColor="text1"/>
                      <w:kern w:val="0"/>
                      <w:szCs w:val="21"/>
                      <w:highlight w:val="none"/>
                      <w:lang w:val="zh-CN" w:bidi="ar"/>
                      <w14:textFill>
                        <w14:solidFill>
                          <w14:schemeClr w14:val="tx1"/>
                        </w14:solidFill>
                      </w14:textFill>
                    </w:rPr>
                    <w:t>类别</w:t>
                  </w:r>
                </w:p>
              </w:tc>
              <w:tc>
                <w:tcPr>
                  <w:tcW w:w="2399" w:type="pct"/>
                  <w:noWrap w:val="0"/>
                  <w:vAlign w:val="center"/>
                </w:tcPr>
                <w:p w14:paraId="19126C80">
                  <w:pPr>
                    <w:jc w:val="center"/>
                    <w:rPr>
                      <w:color w:val="000000" w:themeColor="text1"/>
                      <w:kern w:val="0"/>
                      <w:szCs w:val="21"/>
                      <w:highlight w:val="none"/>
                      <w:lang w:val="zh-CN" w:bidi="ar"/>
                      <w14:textFill>
                        <w14:solidFill>
                          <w14:schemeClr w14:val="tx1"/>
                        </w14:solidFill>
                      </w14:textFill>
                    </w:rPr>
                  </w:pPr>
                  <w:r>
                    <w:rPr>
                      <w:color w:val="000000" w:themeColor="text1"/>
                      <w:kern w:val="0"/>
                      <w:szCs w:val="21"/>
                      <w:highlight w:val="none"/>
                      <w:lang w:val="zh-CN" w:bidi="ar"/>
                      <w14:textFill>
                        <w14:solidFill>
                          <w14:schemeClr w14:val="tx1"/>
                        </w14:solidFill>
                      </w14:textFill>
                    </w:rPr>
                    <w:t>污染物</w:t>
                  </w:r>
                </w:p>
              </w:tc>
              <w:tc>
                <w:tcPr>
                  <w:tcW w:w="1681" w:type="pct"/>
                  <w:noWrap w:val="0"/>
                  <w:vAlign w:val="center"/>
                </w:tcPr>
                <w:p w14:paraId="4B4D2E32">
                  <w:pPr>
                    <w:jc w:val="center"/>
                    <w:rPr>
                      <w:color w:val="000000" w:themeColor="text1"/>
                      <w:kern w:val="0"/>
                      <w:szCs w:val="21"/>
                      <w:highlight w:val="none"/>
                      <w:lang w:val="zh-CN" w:bidi="ar"/>
                      <w14:textFill>
                        <w14:solidFill>
                          <w14:schemeClr w14:val="tx1"/>
                        </w14:solidFill>
                      </w14:textFill>
                    </w:rPr>
                  </w:pPr>
                  <w:r>
                    <w:rPr>
                      <w:color w:val="000000" w:themeColor="text1"/>
                      <w:kern w:val="0"/>
                      <w:szCs w:val="21"/>
                      <w:highlight w:val="none"/>
                      <w:lang w:val="zh-CN" w:bidi="ar"/>
                      <w14:textFill>
                        <w14:solidFill>
                          <w14:schemeClr w14:val="tx1"/>
                        </w14:solidFill>
                      </w14:textFill>
                    </w:rPr>
                    <w:t>排放量</w:t>
                  </w:r>
                </w:p>
              </w:tc>
            </w:tr>
            <w:tr w14:paraId="0D8D9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19" w:type="pct"/>
                  <w:vMerge w:val="restart"/>
                  <w:noWrap w:val="0"/>
                  <w:vAlign w:val="center"/>
                </w:tcPr>
                <w:p w14:paraId="7C410FB2">
                  <w:pPr>
                    <w:jc w:val="center"/>
                    <w:rPr>
                      <w:color w:val="000000" w:themeColor="text1"/>
                      <w:kern w:val="0"/>
                      <w:szCs w:val="21"/>
                      <w:highlight w:val="none"/>
                      <w:lang w:val="zh-CN" w:bidi="ar"/>
                      <w14:textFill>
                        <w14:solidFill>
                          <w14:schemeClr w14:val="tx1"/>
                        </w14:solidFill>
                      </w14:textFill>
                    </w:rPr>
                  </w:pPr>
                  <w:r>
                    <w:rPr>
                      <w:color w:val="000000" w:themeColor="text1"/>
                      <w:kern w:val="0"/>
                      <w:szCs w:val="21"/>
                      <w:highlight w:val="none"/>
                      <w:lang w:val="zh-CN" w:bidi="ar"/>
                      <w14:textFill>
                        <w14:solidFill>
                          <w14:schemeClr w14:val="tx1"/>
                        </w14:solidFill>
                      </w14:textFill>
                    </w:rPr>
                    <w:t>废气</w:t>
                  </w:r>
                </w:p>
              </w:tc>
              <w:tc>
                <w:tcPr>
                  <w:tcW w:w="2399" w:type="pct"/>
                  <w:noWrap w:val="0"/>
                  <w:vAlign w:val="center"/>
                </w:tcPr>
                <w:p w14:paraId="13E2A2A7">
                  <w:pPr>
                    <w:jc w:val="center"/>
                    <w:rPr>
                      <w:color w:val="000000" w:themeColor="text1"/>
                      <w:kern w:val="0"/>
                      <w:szCs w:val="21"/>
                      <w:highlight w:val="none"/>
                      <w:lang w:val="zh-CN" w:bidi="ar"/>
                      <w14:textFill>
                        <w14:solidFill>
                          <w14:schemeClr w14:val="tx1"/>
                        </w14:solidFill>
                      </w14:textFill>
                    </w:rPr>
                  </w:pPr>
                  <w:r>
                    <w:rPr>
                      <w:color w:val="000000" w:themeColor="text1"/>
                      <w:kern w:val="0"/>
                      <w:szCs w:val="21"/>
                      <w:highlight w:val="none"/>
                      <w:lang w:val="zh-CN" w:bidi="ar"/>
                      <w14:textFill>
                        <w14:solidFill>
                          <w14:schemeClr w14:val="tx1"/>
                        </w14:solidFill>
                      </w14:textFill>
                    </w:rPr>
                    <w:t>SO</w:t>
                  </w:r>
                  <w:r>
                    <w:rPr>
                      <w:color w:val="000000" w:themeColor="text1"/>
                      <w:kern w:val="0"/>
                      <w:szCs w:val="21"/>
                      <w:highlight w:val="none"/>
                      <w:vertAlign w:val="subscript"/>
                      <w:lang w:val="zh-CN" w:bidi="ar"/>
                      <w14:textFill>
                        <w14:solidFill>
                          <w14:schemeClr w14:val="tx1"/>
                        </w14:solidFill>
                      </w14:textFill>
                    </w:rPr>
                    <w:t>2</w:t>
                  </w:r>
                </w:p>
              </w:tc>
              <w:tc>
                <w:tcPr>
                  <w:tcW w:w="1681" w:type="pct"/>
                  <w:noWrap w:val="0"/>
                  <w:vAlign w:val="center"/>
                </w:tcPr>
                <w:p w14:paraId="2FBB20B9">
                  <w:pPr>
                    <w:jc w:val="center"/>
                    <w:rPr>
                      <w:rFonts w:hint="eastAsia"/>
                      <w:color w:val="000000" w:themeColor="text1"/>
                      <w:kern w:val="0"/>
                      <w:szCs w:val="21"/>
                      <w:highlight w:val="none"/>
                      <w:lang w:val="zh-CN" w:bidi="ar"/>
                      <w14:textFill>
                        <w14:solidFill>
                          <w14:schemeClr w14:val="tx1"/>
                        </w14:solidFill>
                      </w14:textFill>
                    </w:rPr>
                  </w:pPr>
                  <w:r>
                    <w:rPr>
                      <w:rFonts w:hint="eastAsia"/>
                      <w:color w:val="000000" w:themeColor="text1"/>
                      <w:kern w:val="0"/>
                      <w:szCs w:val="21"/>
                      <w:highlight w:val="none"/>
                      <w:lang w:val="zh-CN" w:bidi="ar"/>
                      <w14:textFill>
                        <w14:solidFill>
                          <w14:schemeClr w14:val="tx1"/>
                        </w14:solidFill>
                      </w14:textFill>
                    </w:rPr>
                    <w:t>0</w:t>
                  </w:r>
                </w:p>
              </w:tc>
            </w:tr>
            <w:tr w14:paraId="7534A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19" w:type="pct"/>
                  <w:vMerge w:val="continue"/>
                  <w:noWrap w:val="0"/>
                  <w:vAlign w:val="center"/>
                </w:tcPr>
                <w:p w14:paraId="0EB410D5">
                  <w:pPr>
                    <w:jc w:val="center"/>
                    <w:rPr>
                      <w:color w:val="000000" w:themeColor="text1"/>
                      <w:kern w:val="0"/>
                      <w:szCs w:val="21"/>
                      <w:highlight w:val="none"/>
                      <w:lang w:val="zh-CN" w:bidi="ar"/>
                      <w14:textFill>
                        <w14:solidFill>
                          <w14:schemeClr w14:val="tx1"/>
                        </w14:solidFill>
                      </w14:textFill>
                    </w:rPr>
                  </w:pPr>
                </w:p>
              </w:tc>
              <w:tc>
                <w:tcPr>
                  <w:tcW w:w="2399" w:type="pct"/>
                  <w:noWrap w:val="0"/>
                  <w:vAlign w:val="center"/>
                </w:tcPr>
                <w:p w14:paraId="1F85780C">
                  <w:pPr>
                    <w:jc w:val="center"/>
                    <w:rPr>
                      <w:color w:val="000000" w:themeColor="text1"/>
                      <w:kern w:val="0"/>
                      <w:szCs w:val="21"/>
                      <w:highlight w:val="none"/>
                      <w:lang w:val="zh-CN" w:bidi="ar"/>
                      <w14:textFill>
                        <w14:solidFill>
                          <w14:schemeClr w14:val="tx1"/>
                        </w14:solidFill>
                      </w14:textFill>
                    </w:rPr>
                  </w:pPr>
                  <w:r>
                    <w:rPr>
                      <w:color w:val="000000" w:themeColor="text1"/>
                      <w:kern w:val="0"/>
                      <w:szCs w:val="21"/>
                      <w:highlight w:val="none"/>
                      <w:lang w:val="zh-CN" w:bidi="ar"/>
                      <w14:textFill>
                        <w14:solidFill>
                          <w14:schemeClr w14:val="tx1"/>
                        </w14:solidFill>
                      </w14:textFill>
                    </w:rPr>
                    <w:t>NOx</w:t>
                  </w:r>
                </w:p>
              </w:tc>
              <w:tc>
                <w:tcPr>
                  <w:tcW w:w="1681" w:type="pct"/>
                  <w:noWrap w:val="0"/>
                  <w:vAlign w:val="center"/>
                </w:tcPr>
                <w:p w14:paraId="54C23E36">
                  <w:pPr>
                    <w:jc w:val="center"/>
                    <w:rPr>
                      <w:color w:val="000000" w:themeColor="text1"/>
                      <w:kern w:val="0"/>
                      <w:szCs w:val="21"/>
                      <w:highlight w:val="none"/>
                      <w:lang w:val="zh-CN" w:bidi="ar"/>
                      <w14:textFill>
                        <w14:solidFill>
                          <w14:schemeClr w14:val="tx1"/>
                        </w14:solidFill>
                      </w14:textFill>
                    </w:rPr>
                  </w:pPr>
                  <w:r>
                    <w:rPr>
                      <w:rFonts w:hint="eastAsia"/>
                      <w:color w:val="000000" w:themeColor="text1"/>
                      <w:kern w:val="0"/>
                      <w:szCs w:val="21"/>
                      <w:highlight w:val="none"/>
                      <w:lang w:val="zh-CN" w:bidi="ar"/>
                      <w14:textFill>
                        <w14:solidFill>
                          <w14:schemeClr w14:val="tx1"/>
                        </w14:solidFill>
                      </w14:textFill>
                    </w:rPr>
                    <w:t>0</w:t>
                  </w:r>
                </w:p>
              </w:tc>
            </w:tr>
            <w:tr w14:paraId="20F18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19" w:type="pct"/>
                  <w:vMerge w:val="restart"/>
                  <w:noWrap w:val="0"/>
                  <w:vAlign w:val="center"/>
                </w:tcPr>
                <w:p w14:paraId="3E1408C6">
                  <w:pPr>
                    <w:jc w:val="center"/>
                    <w:rPr>
                      <w:color w:val="000000" w:themeColor="text1"/>
                      <w:kern w:val="0"/>
                      <w:szCs w:val="21"/>
                      <w:highlight w:val="none"/>
                      <w:lang w:val="zh-CN" w:bidi="ar"/>
                      <w14:textFill>
                        <w14:solidFill>
                          <w14:schemeClr w14:val="tx1"/>
                        </w14:solidFill>
                      </w14:textFill>
                    </w:rPr>
                  </w:pPr>
                  <w:r>
                    <w:rPr>
                      <w:color w:val="000000" w:themeColor="text1"/>
                      <w:kern w:val="0"/>
                      <w:szCs w:val="21"/>
                      <w:highlight w:val="none"/>
                      <w:lang w:val="zh-CN" w:bidi="ar"/>
                      <w14:textFill>
                        <w14:solidFill>
                          <w14:schemeClr w14:val="tx1"/>
                        </w14:solidFill>
                      </w14:textFill>
                    </w:rPr>
                    <w:t>废水</w:t>
                  </w:r>
                </w:p>
              </w:tc>
              <w:tc>
                <w:tcPr>
                  <w:tcW w:w="2399" w:type="pct"/>
                  <w:noWrap w:val="0"/>
                  <w:vAlign w:val="center"/>
                </w:tcPr>
                <w:p w14:paraId="620B0780">
                  <w:pPr>
                    <w:jc w:val="center"/>
                    <w:rPr>
                      <w:rFonts w:hint="eastAsia"/>
                      <w:color w:val="000000" w:themeColor="text1"/>
                      <w:kern w:val="0"/>
                      <w:szCs w:val="21"/>
                      <w:highlight w:val="none"/>
                      <w:lang w:val="zh-CN" w:bidi="ar"/>
                      <w14:textFill>
                        <w14:solidFill>
                          <w14:schemeClr w14:val="tx1"/>
                        </w14:solidFill>
                      </w14:textFill>
                    </w:rPr>
                  </w:pPr>
                  <w:r>
                    <w:rPr>
                      <w:color w:val="000000" w:themeColor="text1"/>
                      <w:kern w:val="0"/>
                      <w:szCs w:val="21"/>
                      <w:highlight w:val="none"/>
                      <w:lang w:val="zh-CN" w:bidi="ar"/>
                      <w14:textFill>
                        <w14:solidFill>
                          <w14:schemeClr w14:val="tx1"/>
                        </w14:solidFill>
                      </w14:textFill>
                    </w:rPr>
                    <w:t>COD</w:t>
                  </w:r>
                </w:p>
              </w:tc>
              <w:tc>
                <w:tcPr>
                  <w:tcW w:w="1681" w:type="pct"/>
                  <w:noWrap w:val="0"/>
                  <w:vAlign w:val="center"/>
                </w:tcPr>
                <w:p w14:paraId="5633D9B4">
                  <w:pPr>
                    <w:jc w:val="center"/>
                    <w:rPr>
                      <w:color w:val="000000" w:themeColor="text1"/>
                      <w:kern w:val="0"/>
                      <w:szCs w:val="21"/>
                      <w:highlight w:val="none"/>
                      <w:lang w:bidi="ar"/>
                      <w14:textFill>
                        <w14:solidFill>
                          <w14:schemeClr w14:val="tx1"/>
                        </w14:solidFill>
                      </w14:textFill>
                    </w:rPr>
                  </w:pPr>
                  <w:r>
                    <w:rPr>
                      <w:rFonts w:hint="eastAsia"/>
                      <w:color w:val="000000" w:themeColor="text1"/>
                      <w:kern w:val="0"/>
                      <w:szCs w:val="21"/>
                      <w:highlight w:val="none"/>
                      <w:lang w:val="zh-CN" w:bidi="ar"/>
                      <w14:textFill>
                        <w14:solidFill>
                          <w14:schemeClr w14:val="tx1"/>
                        </w14:solidFill>
                      </w14:textFill>
                    </w:rPr>
                    <w:t>0</w:t>
                  </w:r>
                </w:p>
              </w:tc>
            </w:tr>
            <w:tr w14:paraId="62666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19" w:type="pct"/>
                  <w:vMerge w:val="continue"/>
                  <w:noWrap w:val="0"/>
                  <w:vAlign w:val="center"/>
                </w:tcPr>
                <w:p w14:paraId="5456C10D">
                  <w:pPr>
                    <w:jc w:val="center"/>
                    <w:rPr>
                      <w:color w:val="000000" w:themeColor="text1"/>
                      <w:kern w:val="0"/>
                      <w:szCs w:val="21"/>
                      <w:highlight w:val="none"/>
                      <w:lang w:val="zh-CN" w:bidi="ar"/>
                      <w14:textFill>
                        <w14:solidFill>
                          <w14:schemeClr w14:val="tx1"/>
                        </w14:solidFill>
                      </w14:textFill>
                    </w:rPr>
                  </w:pPr>
                </w:p>
              </w:tc>
              <w:tc>
                <w:tcPr>
                  <w:tcW w:w="2399" w:type="pct"/>
                  <w:noWrap w:val="0"/>
                  <w:vAlign w:val="center"/>
                </w:tcPr>
                <w:p w14:paraId="367AA277">
                  <w:pPr>
                    <w:jc w:val="center"/>
                    <w:rPr>
                      <w:color w:val="000000" w:themeColor="text1"/>
                      <w:kern w:val="0"/>
                      <w:szCs w:val="21"/>
                      <w:highlight w:val="none"/>
                      <w:lang w:bidi="ar"/>
                      <w14:textFill>
                        <w14:solidFill>
                          <w14:schemeClr w14:val="tx1"/>
                        </w14:solidFill>
                      </w14:textFill>
                    </w:rPr>
                  </w:pPr>
                  <w:r>
                    <w:rPr>
                      <w:rFonts w:hint="eastAsia"/>
                      <w:color w:val="000000" w:themeColor="text1"/>
                      <w:kern w:val="0"/>
                      <w:szCs w:val="21"/>
                      <w:highlight w:val="none"/>
                      <w:lang w:bidi="ar"/>
                      <w14:textFill>
                        <w14:solidFill>
                          <w14:schemeClr w14:val="tx1"/>
                        </w14:solidFill>
                      </w14:textFill>
                    </w:rPr>
                    <w:t>氨氮</w:t>
                  </w:r>
                </w:p>
              </w:tc>
              <w:tc>
                <w:tcPr>
                  <w:tcW w:w="1681" w:type="pct"/>
                  <w:noWrap w:val="0"/>
                  <w:vAlign w:val="center"/>
                </w:tcPr>
                <w:p w14:paraId="79114E74">
                  <w:pPr>
                    <w:jc w:val="center"/>
                    <w:rPr>
                      <w:color w:val="000000" w:themeColor="text1"/>
                      <w:kern w:val="0"/>
                      <w:szCs w:val="21"/>
                      <w:highlight w:val="none"/>
                      <w:lang w:bidi="ar"/>
                      <w14:textFill>
                        <w14:solidFill>
                          <w14:schemeClr w14:val="tx1"/>
                        </w14:solidFill>
                      </w14:textFill>
                    </w:rPr>
                  </w:pPr>
                  <w:r>
                    <w:rPr>
                      <w:rFonts w:hint="eastAsia"/>
                      <w:color w:val="000000" w:themeColor="text1"/>
                      <w:kern w:val="0"/>
                      <w:szCs w:val="21"/>
                      <w:highlight w:val="none"/>
                      <w:lang w:val="zh-CN" w:bidi="ar"/>
                      <w14:textFill>
                        <w14:solidFill>
                          <w14:schemeClr w14:val="tx1"/>
                        </w14:solidFill>
                      </w14:textFill>
                    </w:rPr>
                    <w:t>0</w:t>
                  </w:r>
                </w:p>
              </w:tc>
            </w:tr>
          </w:tbl>
          <w:p w14:paraId="692A8893">
            <w:pPr>
              <w:adjustRightInd w:val="0"/>
              <w:snapToGrid w:val="0"/>
              <w:spacing w:line="440" w:lineRule="exact"/>
              <w:ind w:firstLine="482" w:firstLineChars="200"/>
              <w:rPr>
                <w:rFonts w:hint="eastAsia"/>
                <w:color w:val="000000" w:themeColor="text1"/>
                <w:kern w:val="0"/>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三、现有工程存在的环保问题及整改措施</w:t>
            </w:r>
          </w:p>
          <w:p w14:paraId="227E4CA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现有工程均已按照相应规定履行了环保手续，取得了相应的</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环保</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文件</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因</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原厂址</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租赁到期，企业</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进行搬迁，2025年6月</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租赁石家庄圣弘粮食机械有限责任公司现有闲置厂房</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进行</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建设，租赁</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厂地</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位于石家庄市栾城区楼底镇段同村装备制造产业园和谐街63号院内1A号。该厂房</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为</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已建成的标准工业厂房，企业通过租赁方式获得其使用权，主要构筑物即所租赁的整个生产车间</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与原有厂址（栾城区榆底村）已完全分离，无任何延续或依托关系。项目生产及运营所需的各类设施均在本租赁厂房内独立</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建设</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不依托园区外或其他企业的现有设施。项目所需供电、供水</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均由</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园区</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提供</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p w14:paraId="1CD9908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lang w:eastAsia="zh-CN"/>
                <w14:textFill>
                  <w14:solidFill>
                    <w14:schemeClr w14:val="tx1"/>
                  </w14:solidFill>
                </w14:textFill>
              </w:rPr>
            </w:pP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2025年10月9日，企业进行工商变更由原</w:t>
            </w:r>
            <w:r>
              <w:rPr>
                <w:rFonts w:hint="eastAsia" w:eastAsia="宋体" w:cs="Times New Roman"/>
                <w:color w:val="000000" w:themeColor="text1"/>
                <w:sz w:val="24"/>
                <w:highlight w:val="none"/>
                <w:lang w:val="en-US" w:eastAsia="zh-CN"/>
                <w14:textFill>
                  <w14:solidFill>
                    <w14:schemeClr w14:val="tx1"/>
                  </w14:solidFill>
                </w14:textFill>
              </w:rPr>
              <w:t>“栾城区老牛钢化玻璃厂”</w:t>
            </w:r>
            <w:r>
              <w:rPr>
                <w:rFonts w:hint="eastAsia" w:cs="Times New Roman"/>
                <w:color w:val="000000" w:themeColor="text1"/>
                <w:sz w:val="24"/>
                <w:highlight w:val="none"/>
                <w:lang w:val="en-US" w:eastAsia="zh-CN"/>
                <w14:textFill>
                  <w14:solidFill>
                    <w14:schemeClr w14:val="tx1"/>
                  </w14:solidFill>
                </w14:textFill>
              </w:rPr>
              <w:t>更名为</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石家庄犇辉钢化玻璃有限公司”</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不存在与项目有关的原有环境污染问题。</w:t>
            </w:r>
          </w:p>
          <w:p w14:paraId="303857D1">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ascii="Times New Roman" w:hAnsi="Times New Roman" w:eastAsia="宋体" w:cs="Times New Roman"/>
                <w:color w:val="000000" w:themeColor="text1"/>
                <w:sz w:val="24"/>
                <w:highlight w:val="none"/>
                <w:lang w:eastAsia="zh-CN"/>
                <w14:textFill>
                  <w14:solidFill>
                    <w14:schemeClr w14:val="tx1"/>
                  </w14:solidFill>
                </w14:textFill>
              </w:rPr>
            </w:pPr>
          </w:p>
          <w:p w14:paraId="6D43F8B7">
            <w:pPr>
              <w:pStyle w:val="4"/>
              <w:rPr>
                <w:rFonts w:hint="eastAsia" w:ascii="Times New Roman" w:hAnsi="Times New Roman" w:eastAsia="宋体" w:cs="Times New Roman"/>
                <w:color w:val="000000" w:themeColor="text1"/>
                <w:sz w:val="24"/>
                <w:highlight w:val="none"/>
                <w:lang w:eastAsia="zh-CN"/>
                <w14:textFill>
                  <w14:solidFill>
                    <w14:schemeClr w14:val="tx1"/>
                  </w14:solidFill>
                </w14:textFill>
              </w:rPr>
            </w:pPr>
          </w:p>
          <w:p w14:paraId="67F280BA">
            <w:pPr>
              <w:pStyle w:val="4"/>
              <w:rPr>
                <w:rFonts w:hint="eastAsia" w:ascii="Times New Roman" w:hAnsi="Times New Roman" w:eastAsia="宋体" w:cs="Times New Roman"/>
                <w:color w:val="000000" w:themeColor="text1"/>
                <w:sz w:val="24"/>
                <w:highlight w:val="none"/>
                <w:lang w:eastAsia="zh-CN"/>
                <w14:textFill>
                  <w14:solidFill>
                    <w14:schemeClr w14:val="tx1"/>
                  </w14:solidFill>
                </w14:textFill>
              </w:rPr>
            </w:pPr>
          </w:p>
          <w:p w14:paraId="01DC5585">
            <w:pPr>
              <w:pStyle w:val="4"/>
              <w:rPr>
                <w:rFonts w:hint="eastAsia" w:ascii="Times New Roman" w:hAnsi="Times New Roman" w:eastAsia="宋体" w:cs="Times New Roman"/>
                <w:color w:val="000000" w:themeColor="text1"/>
                <w:sz w:val="24"/>
                <w:highlight w:val="none"/>
                <w:lang w:eastAsia="zh-CN"/>
                <w14:textFill>
                  <w14:solidFill>
                    <w14:schemeClr w14:val="tx1"/>
                  </w14:solidFill>
                </w14:textFill>
              </w:rPr>
            </w:pPr>
          </w:p>
          <w:p w14:paraId="4BED8B60">
            <w:pPr>
              <w:pStyle w:val="4"/>
              <w:rPr>
                <w:rFonts w:hint="eastAsia" w:ascii="Times New Roman" w:hAnsi="Times New Roman" w:eastAsia="宋体" w:cs="Times New Roman"/>
                <w:color w:val="000000" w:themeColor="text1"/>
                <w:sz w:val="24"/>
                <w:highlight w:val="none"/>
                <w:lang w:eastAsia="zh-CN"/>
                <w14:textFill>
                  <w14:solidFill>
                    <w14:schemeClr w14:val="tx1"/>
                  </w14:solidFill>
                </w14:textFill>
              </w:rPr>
            </w:pPr>
          </w:p>
          <w:p w14:paraId="4DD6513E">
            <w:pPr>
              <w:pStyle w:val="4"/>
              <w:rPr>
                <w:rFonts w:hint="eastAsia" w:ascii="Times New Roman" w:hAnsi="Times New Roman" w:eastAsia="宋体" w:cs="Times New Roman"/>
                <w:color w:val="000000" w:themeColor="text1"/>
                <w:sz w:val="24"/>
                <w:highlight w:val="none"/>
                <w:lang w:eastAsia="zh-CN"/>
                <w14:textFill>
                  <w14:solidFill>
                    <w14:schemeClr w14:val="tx1"/>
                  </w14:solidFill>
                </w14:textFill>
              </w:rPr>
            </w:pPr>
          </w:p>
          <w:p w14:paraId="72B900FD">
            <w:pPr>
              <w:pStyle w:val="4"/>
              <w:rPr>
                <w:rFonts w:hint="eastAsia" w:ascii="Times New Roman" w:hAnsi="Times New Roman" w:eastAsia="宋体" w:cs="Times New Roman"/>
                <w:color w:val="000000" w:themeColor="text1"/>
                <w:sz w:val="24"/>
                <w:highlight w:val="none"/>
                <w:lang w:eastAsia="zh-CN"/>
                <w14:textFill>
                  <w14:solidFill>
                    <w14:schemeClr w14:val="tx1"/>
                  </w14:solidFill>
                </w14:textFill>
              </w:rPr>
            </w:pPr>
          </w:p>
          <w:p w14:paraId="695159C7">
            <w:pPr>
              <w:pStyle w:val="4"/>
              <w:rPr>
                <w:rFonts w:hint="eastAsia" w:ascii="Times New Roman" w:hAnsi="Times New Roman" w:eastAsia="宋体" w:cs="Times New Roman"/>
                <w:color w:val="000000" w:themeColor="text1"/>
                <w:sz w:val="24"/>
                <w:highlight w:val="none"/>
                <w:lang w:eastAsia="zh-CN"/>
                <w14:textFill>
                  <w14:solidFill>
                    <w14:schemeClr w14:val="tx1"/>
                  </w14:solidFill>
                </w14:textFill>
              </w:rPr>
            </w:pPr>
          </w:p>
          <w:p w14:paraId="2C1F1F8F">
            <w:pPr>
              <w:pStyle w:val="4"/>
              <w:ind w:left="0" w:leftChars="0" w:firstLine="0" w:firstLineChars="0"/>
              <w:rPr>
                <w:rFonts w:hint="eastAsia" w:ascii="Times New Roman" w:hAnsi="Times New Roman" w:eastAsia="宋体" w:cs="Times New Roman"/>
                <w:color w:val="000000" w:themeColor="text1"/>
                <w:sz w:val="24"/>
                <w:highlight w:val="none"/>
                <w:lang w:eastAsia="zh-CN"/>
                <w14:textFill>
                  <w14:solidFill>
                    <w14:schemeClr w14:val="tx1"/>
                  </w14:solidFill>
                </w14:textFill>
              </w:rPr>
            </w:pPr>
          </w:p>
        </w:tc>
      </w:tr>
    </w:tbl>
    <w:p w14:paraId="61C61210">
      <w:pPr>
        <w:rPr>
          <w:color w:val="000000" w:themeColor="text1"/>
          <w:highlight w:val="none"/>
          <w:lang w:val="fr-FR"/>
          <w14:textFill>
            <w14:solidFill>
              <w14:schemeClr w14:val="tx1"/>
            </w14:solidFill>
          </w14:textFill>
        </w:rPr>
        <w:sectPr>
          <w:pgSz w:w="11906" w:h="16838"/>
          <w:pgMar w:top="1134" w:right="1134" w:bottom="1134" w:left="1134" w:header="851" w:footer="851" w:gutter="0"/>
          <w:pgNumType w:fmt="decimal"/>
          <w:cols w:space="720" w:num="1"/>
          <w:docGrid w:linePitch="312" w:charSpace="0"/>
        </w:sectPr>
      </w:pPr>
    </w:p>
    <w:p w14:paraId="0F2ED739">
      <w:pPr>
        <w:pStyle w:val="26"/>
        <w:jc w:val="center"/>
        <w:outlineLvl w:val="0"/>
        <w:rPr>
          <w:rFonts w:hint="eastAsia" w:ascii="黑体" w:hAnsi="黑体" w:eastAsia="黑体"/>
          <w:snapToGrid w:val="0"/>
          <w:color w:val="000000" w:themeColor="text1"/>
          <w:sz w:val="30"/>
          <w:szCs w:val="30"/>
          <w:highlight w:val="none"/>
          <w14:textFill>
            <w14:solidFill>
              <w14:schemeClr w14:val="tx1"/>
            </w14:solidFill>
          </w14:textFill>
        </w:rPr>
      </w:pPr>
      <w:bookmarkStart w:id="68" w:name="_Toc18193"/>
      <w:bookmarkStart w:id="69" w:name="_Toc22167"/>
      <w:bookmarkStart w:id="70" w:name="_Toc17609"/>
      <w:bookmarkStart w:id="71" w:name="_Toc18464"/>
      <w:bookmarkStart w:id="72" w:name="_Toc11956"/>
      <w:r>
        <w:rPr>
          <w:rFonts w:hint="eastAsia" w:ascii="黑体" w:hAnsi="黑体" w:eastAsia="黑体"/>
          <w:snapToGrid w:val="0"/>
          <w:color w:val="000000" w:themeColor="text1"/>
          <w:sz w:val="30"/>
          <w:szCs w:val="30"/>
          <w:highlight w:val="none"/>
          <w14:textFill>
            <w14:solidFill>
              <w14:schemeClr w14:val="tx1"/>
            </w14:solidFill>
          </w14:textFill>
        </w:rPr>
        <w:t>三、区域环境质量现状、环境保护目标及评价标准</w:t>
      </w:r>
      <w:bookmarkEnd w:id="68"/>
      <w:bookmarkEnd w:id="69"/>
      <w:bookmarkEnd w:id="70"/>
      <w:bookmarkEnd w:id="71"/>
      <w:bookmarkEnd w:id="72"/>
    </w:p>
    <w:tbl>
      <w:tblPr>
        <w:tblStyle w:val="32"/>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5"/>
        <w:gridCol w:w="8967"/>
      </w:tblGrid>
      <w:tr w14:paraId="234B61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49" w:type="pct"/>
            <w:vAlign w:val="center"/>
          </w:tcPr>
          <w:p w14:paraId="13034EEC">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区域</w:t>
            </w:r>
          </w:p>
          <w:p w14:paraId="00F76378">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环境</w:t>
            </w:r>
          </w:p>
          <w:p w14:paraId="2DAF9AC2">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质量</w:t>
            </w:r>
          </w:p>
          <w:p w14:paraId="44D0C5BE">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现状</w:t>
            </w:r>
          </w:p>
        </w:tc>
        <w:tc>
          <w:tcPr>
            <w:tcW w:w="4550" w:type="pct"/>
            <w:vAlign w:val="center"/>
          </w:tcPr>
          <w:p w14:paraId="183ED105">
            <w:pPr>
              <w:snapToGrid w:val="0"/>
              <w:spacing w:line="460" w:lineRule="exact"/>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1、大气环境</w:t>
            </w:r>
          </w:p>
          <w:p w14:paraId="3CE57772">
            <w:pPr>
              <w:spacing w:line="46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环境空气质量达标区判定</w:t>
            </w:r>
          </w:p>
          <w:p w14:paraId="4A2426F5">
            <w:pPr>
              <w:spacing w:line="46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基本污染物环境质量现状监测数据</w:t>
            </w:r>
          </w:p>
          <w:p w14:paraId="12BC7669">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石家庄市生态环境局</w:t>
            </w:r>
            <w:r>
              <w:rPr>
                <w:rFonts w:hint="eastAsia"/>
                <w:color w:val="000000" w:themeColor="text1"/>
                <w:sz w:val="24"/>
                <w:highlight w:val="none"/>
                <w14:textFill>
                  <w14:solidFill>
                    <w14:schemeClr w14:val="tx1"/>
                  </w14:solidFill>
                </w14:textFill>
              </w:rPr>
              <w:t>202</w:t>
            </w:r>
            <w:r>
              <w:rPr>
                <w:rFonts w:hint="eastAsia"/>
                <w:color w:val="000000" w:themeColor="text1"/>
                <w:sz w:val="24"/>
                <w:highlight w:val="none"/>
                <w:lang w:val="en-US" w:eastAsia="zh-CN"/>
                <w14:textFill>
                  <w14:solidFill>
                    <w14:schemeClr w14:val="tx1"/>
                  </w14:solidFill>
                </w14:textFill>
              </w:rPr>
              <w:t>5</w:t>
            </w:r>
            <w:r>
              <w:rPr>
                <w:rFonts w:hint="eastAsia"/>
                <w:color w:val="000000" w:themeColor="text1"/>
                <w:sz w:val="24"/>
                <w:highlight w:val="none"/>
                <w14:textFill>
                  <w14:solidFill>
                    <w14:schemeClr w14:val="tx1"/>
                  </w14:solidFill>
                </w14:textFill>
              </w:rPr>
              <w:t>年6月</w:t>
            </w:r>
            <w:r>
              <w:rPr>
                <w:color w:val="000000" w:themeColor="text1"/>
                <w:sz w:val="24"/>
                <w:highlight w:val="none"/>
                <w14:textFill>
                  <w14:solidFill>
                    <w14:schemeClr w14:val="tx1"/>
                  </w14:solidFill>
                </w14:textFill>
              </w:rPr>
              <w:t>发布的《202</w:t>
            </w:r>
            <w:r>
              <w:rPr>
                <w:rFonts w:hint="eastAsia"/>
                <w:color w:val="000000" w:themeColor="text1"/>
                <w:sz w:val="24"/>
                <w:highlight w:val="none"/>
                <w:lang w:val="en-US" w:eastAsia="zh-CN"/>
                <w14:textFill>
                  <w14:solidFill>
                    <w14:schemeClr w14:val="tx1"/>
                  </w14:solidFill>
                </w14:textFill>
              </w:rPr>
              <w:t>4</w:t>
            </w:r>
            <w:r>
              <w:rPr>
                <w:color w:val="000000" w:themeColor="text1"/>
                <w:sz w:val="24"/>
                <w:highlight w:val="none"/>
                <w14:textFill>
                  <w14:solidFill>
                    <w14:schemeClr w14:val="tx1"/>
                  </w14:solidFill>
                </w14:textFill>
              </w:rPr>
              <w:t>年石家庄市生态环境</w:t>
            </w:r>
            <w:r>
              <w:rPr>
                <w:rFonts w:hint="eastAsia"/>
                <w:color w:val="000000" w:themeColor="text1"/>
                <w:sz w:val="24"/>
                <w:highlight w:val="none"/>
                <w14:textFill>
                  <w14:solidFill>
                    <w14:schemeClr w14:val="tx1"/>
                  </w14:solidFill>
                </w14:textFill>
              </w:rPr>
              <w:t>状况</w:t>
            </w:r>
            <w:r>
              <w:rPr>
                <w:color w:val="000000" w:themeColor="text1"/>
                <w:sz w:val="24"/>
                <w:highlight w:val="none"/>
                <w14:textFill>
                  <w14:solidFill>
                    <w14:schemeClr w14:val="tx1"/>
                  </w14:solidFill>
                </w14:textFill>
              </w:rPr>
              <w:t>公报》相关数据进行判定。</w:t>
            </w:r>
          </w:p>
          <w:p w14:paraId="16D083B9">
            <w:pPr>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3-1  区域环境空气质量现状判定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9"/>
              <w:gridCol w:w="3236"/>
              <w:gridCol w:w="1314"/>
              <w:gridCol w:w="1093"/>
              <w:gridCol w:w="982"/>
              <w:gridCol w:w="1134"/>
            </w:tblGrid>
            <w:tr w14:paraId="34344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pct"/>
                  <w:vAlign w:val="center"/>
                </w:tcPr>
                <w:p w14:paraId="585A0DF2">
                  <w:pPr>
                    <w:widowControl/>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w:t>
                  </w:r>
                </w:p>
              </w:tc>
              <w:tc>
                <w:tcPr>
                  <w:tcW w:w="1851" w:type="pct"/>
                  <w:vAlign w:val="center"/>
                </w:tcPr>
                <w:p w14:paraId="11D5F088">
                  <w:pPr>
                    <w:widowControl/>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年评价指标</w:t>
                  </w:r>
                </w:p>
              </w:tc>
              <w:tc>
                <w:tcPr>
                  <w:tcW w:w="752" w:type="pct"/>
                  <w:vAlign w:val="center"/>
                </w:tcPr>
                <w:p w14:paraId="57794F4C">
                  <w:pPr>
                    <w:widowControl/>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现状浓度</w:t>
                  </w:r>
                </w:p>
                <w:p w14:paraId="63E3F1CC">
                  <w:pPr>
                    <w:widowControl/>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μg/m</w:t>
                  </w:r>
                  <w:r>
                    <w:rPr>
                      <w:rFonts w:hint="eastAsia"/>
                      <w:color w:val="000000" w:themeColor="text1"/>
                      <w:szCs w:val="21"/>
                      <w:highlight w:val="none"/>
                      <w:vertAlign w:val="superscript"/>
                      <w14:textFill>
                        <w14:solidFill>
                          <w14:schemeClr w14:val="tx1"/>
                        </w14:solidFill>
                      </w14:textFill>
                    </w:rPr>
                    <w:t>3</w:t>
                  </w:r>
                </w:p>
              </w:tc>
              <w:tc>
                <w:tcPr>
                  <w:tcW w:w="625" w:type="pct"/>
                  <w:vAlign w:val="center"/>
                </w:tcPr>
                <w:p w14:paraId="3ABFFB1F">
                  <w:pPr>
                    <w:widowControl/>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标准值</w:t>
                  </w:r>
                </w:p>
                <w:p w14:paraId="7211B032">
                  <w:pPr>
                    <w:widowControl/>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μg/m</w:t>
                  </w:r>
                  <w:r>
                    <w:rPr>
                      <w:rFonts w:hint="eastAsia"/>
                      <w:color w:val="000000" w:themeColor="text1"/>
                      <w:szCs w:val="21"/>
                      <w:highlight w:val="none"/>
                      <w:vertAlign w:val="superscript"/>
                      <w14:textFill>
                        <w14:solidFill>
                          <w14:schemeClr w14:val="tx1"/>
                        </w14:solidFill>
                      </w14:textFill>
                    </w:rPr>
                    <w:t>3</w:t>
                  </w:r>
                </w:p>
              </w:tc>
              <w:tc>
                <w:tcPr>
                  <w:tcW w:w="562" w:type="pct"/>
                  <w:vAlign w:val="center"/>
                </w:tcPr>
                <w:p w14:paraId="2BA1697F">
                  <w:pPr>
                    <w:widowControl/>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占标率</w:t>
                  </w:r>
                </w:p>
                <w:p w14:paraId="6A590660">
                  <w:pPr>
                    <w:widowControl/>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649" w:type="pct"/>
                  <w:vAlign w:val="center"/>
                </w:tcPr>
                <w:p w14:paraId="74567786">
                  <w:pPr>
                    <w:widowControl/>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情况</w:t>
                  </w:r>
                </w:p>
              </w:tc>
            </w:tr>
            <w:tr w14:paraId="062F8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9" w:type="dxa"/>
                  <w:vAlign w:val="center"/>
                </w:tcPr>
                <w:p w14:paraId="55092CEF">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PM</w:t>
                  </w:r>
                  <w:r>
                    <w:rPr>
                      <w:rFonts w:ascii="Times New Roman" w:hAnsi="Times New Roman" w:eastAsia="宋体" w:cs="Times New Roman"/>
                      <w:color w:val="000000" w:themeColor="text1"/>
                      <w:sz w:val="21"/>
                      <w:szCs w:val="21"/>
                      <w:highlight w:val="none"/>
                      <w:vertAlign w:val="subscript"/>
                      <w14:textFill>
                        <w14:solidFill>
                          <w14:schemeClr w14:val="tx1"/>
                        </w14:solidFill>
                      </w14:textFill>
                    </w:rPr>
                    <w:t>10</w:t>
                  </w:r>
                </w:p>
              </w:tc>
              <w:tc>
                <w:tcPr>
                  <w:tcW w:w="3236" w:type="dxa"/>
                  <w:vAlign w:val="center"/>
                </w:tcPr>
                <w:p w14:paraId="5C0DBBB7">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1314" w:type="dxa"/>
                  <w:vAlign w:val="center"/>
                </w:tcPr>
                <w:p w14:paraId="15E75518">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pacing w:val="-6"/>
                      <w:szCs w:val="21"/>
                      <w:highlight w:val="none"/>
                      <w:lang w:val="en-US" w:eastAsia="zh-CN"/>
                      <w14:textFill>
                        <w14:solidFill>
                          <w14:schemeClr w14:val="tx1"/>
                        </w14:solidFill>
                      </w14:textFill>
                    </w:rPr>
                    <w:t>78</w:t>
                  </w:r>
                </w:p>
              </w:tc>
              <w:tc>
                <w:tcPr>
                  <w:tcW w:w="1093" w:type="dxa"/>
                  <w:vAlign w:val="center"/>
                </w:tcPr>
                <w:p w14:paraId="66B825A0">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70</w:t>
                  </w:r>
                </w:p>
              </w:tc>
              <w:tc>
                <w:tcPr>
                  <w:tcW w:w="982" w:type="dxa"/>
                  <w:vAlign w:val="center"/>
                </w:tcPr>
                <w:p w14:paraId="418855E6">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11.43</w:t>
                  </w:r>
                </w:p>
              </w:tc>
              <w:tc>
                <w:tcPr>
                  <w:tcW w:w="1134" w:type="dxa"/>
                  <w:vAlign w:val="center"/>
                </w:tcPr>
                <w:p w14:paraId="26542C2D">
                  <w:pPr>
                    <w:autoSpaceDE w:val="0"/>
                    <w:autoSpaceDN w:val="0"/>
                    <w:spacing w:line="300" w:lineRule="exact"/>
                    <w:jc w:val="center"/>
                    <w:rPr>
                      <w:color w:val="000000" w:themeColor="text1"/>
                      <w:szCs w:val="21"/>
                      <w:highlight w:val="none"/>
                      <w14:textFill>
                        <w14:solidFill>
                          <w14:schemeClr w14:val="tx1"/>
                        </w14:solidFill>
                      </w14:textFill>
                    </w:rPr>
                  </w:pPr>
                  <w:r>
                    <w:rPr>
                      <w:color w:val="000000" w:themeColor="text1"/>
                      <w:spacing w:val="-6"/>
                      <w:szCs w:val="21"/>
                      <w:highlight w:val="none"/>
                      <w14:textFill>
                        <w14:solidFill>
                          <w14:schemeClr w14:val="tx1"/>
                        </w14:solidFill>
                      </w14:textFill>
                    </w:rPr>
                    <w:t>不达标</w:t>
                  </w:r>
                </w:p>
              </w:tc>
            </w:tr>
            <w:tr w14:paraId="6D822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9" w:type="dxa"/>
                  <w:vAlign w:val="center"/>
                </w:tcPr>
                <w:p w14:paraId="68AB5A3F">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PM</w:t>
                  </w:r>
                  <w:r>
                    <w:rPr>
                      <w:rFonts w:ascii="Times New Roman" w:hAnsi="Times New Roman" w:eastAsia="宋体" w:cs="Times New Roman"/>
                      <w:color w:val="000000" w:themeColor="text1"/>
                      <w:sz w:val="21"/>
                      <w:szCs w:val="21"/>
                      <w:highlight w:val="none"/>
                      <w:vertAlign w:val="subscript"/>
                      <w14:textFill>
                        <w14:solidFill>
                          <w14:schemeClr w14:val="tx1"/>
                        </w14:solidFill>
                      </w14:textFill>
                    </w:rPr>
                    <w:t>2.5</w:t>
                  </w:r>
                </w:p>
              </w:tc>
              <w:tc>
                <w:tcPr>
                  <w:tcW w:w="3236" w:type="dxa"/>
                  <w:vAlign w:val="center"/>
                </w:tcPr>
                <w:p w14:paraId="10B21EBF">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1314" w:type="dxa"/>
                  <w:vAlign w:val="center"/>
                </w:tcPr>
                <w:p w14:paraId="1C524288">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pacing w:val="-6"/>
                      <w:szCs w:val="21"/>
                      <w:highlight w:val="none"/>
                      <w:lang w:val="en-US" w:eastAsia="zh-CN"/>
                      <w14:textFill>
                        <w14:solidFill>
                          <w14:schemeClr w14:val="tx1"/>
                        </w14:solidFill>
                      </w14:textFill>
                    </w:rPr>
                    <w:t>45</w:t>
                  </w:r>
                </w:p>
              </w:tc>
              <w:tc>
                <w:tcPr>
                  <w:tcW w:w="1093" w:type="dxa"/>
                  <w:vAlign w:val="center"/>
                </w:tcPr>
                <w:p w14:paraId="1ACF1747">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5</w:t>
                  </w:r>
                </w:p>
              </w:tc>
              <w:tc>
                <w:tcPr>
                  <w:tcW w:w="982" w:type="dxa"/>
                  <w:vAlign w:val="center"/>
                </w:tcPr>
                <w:p w14:paraId="15BCB74B">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28.57</w:t>
                  </w:r>
                </w:p>
              </w:tc>
              <w:tc>
                <w:tcPr>
                  <w:tcW w:w="1134" w:type="dxa"/>
                  <w:vAlign w:val="center"/>
                </w:tcPr>
                <w:p w14:paraId="03D06A14">
                  <w:pPr>
                    <w:autoSpaceDE w:val="0"/>
                    <w:autoSpaceDN w:val="0"/>
                    <w:spacing w:line="300" w:lineRule="exact"/>
                    <w:jc w:val="center"/>
                    <w:rPr>
                      <w:color w:val="000000" w:themeColor="text1"/>
                      <w:szCs w:val="21"/>
                      <w:highlight w:val="none"/>
                      <w14:textFill>
                        <w14:solidFill>
                          <w14:schemeClr w14:val="tx1"/>
                        </w14:solidFill>
                      </w14:textFill>
                    </w:rPr>
                  </w:pPr>
                  <w:r>
                    <w:rPr>
                      <w:color w:val="000000" w:themeColor="text1"/>
                      <w:spacing w:val="-6"/>
                      <w:szCs w:val="21"/>
                      <w:highlight w:val="none"/>
                      <w14:textFill>
                        <w14:solidFill>
                          <w14:schemeClr w14:val="tx1"/>
                        </w14:solidFill>
                      </w14:textFill>
                    </w:rPr>
                    <w:t>不达标</w:t>
                  </w:r>
                </w:p>
              </w:tc>
            </w:tr>
            <w:tr w14:paraId="39BE1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9" w:type="dxa"/>
                  <w:vAlign w:val="center"/>
                </w:tcPr>
                <w:p w14:paraId="35FA9C89">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SO</w:t>
                  </w:r>
                  <w:r>
                    <w:rPr>
                      <w:rFonts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3236" w:type="dxa"/>
                  <w:vAlign w:val="center"/>
                </w:tcPr>
                <w:p w14:paraId="6A53F9D3">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1314" w:type="dxa"/>
                  <w:vAlign w:val="center"/>
                </w:tcPr>
                <w:p w14:paraId="32A40D7D">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pacing w:val="-6"/>
                      <w:szCs w:val="21"/>
                      <w:highlight w:val="none"/>
                      <w:lang w:val="en-US" w:eastAsia="zh-CN"/>
                      <w14:textFill>
                        <w14:solidFill>
                          <w14:schemeClr w14:val="tx1"/>
                        </w14:solidFill>
                      </w14:textFill>
                    </w:rPr>
                    <w:t>5</w:t>
                  </w:r>
                </w:p>
              </w:tc>
              <w:tc>
                <w:tcPr>
                  <w:tcW w:w="1093" w:type="dxa"/>
                  <w:vAlign w:val="center"/>
                </w:tcPr>
                <w:p w14:paraId="5AA63539">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0</w:t>
                  </w:r>
                </w:p>
              </w:tc>
              <w:tc>
                <w:tcPr>
                  <w:tcW w:w="982" w:type="dxa"/>
                  <w:vAlign w:val="center"/>
                </w:tcPr>
                <w:p w14:paraId="3554AA1E">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8.33</w:t>
                  </w:r>
                </w:p>
              </w:tc>
              <w:tc>
                <w:tcPr>
                  <w:tcW w:w="1134" w:type="dxa"/>
                  <w:vAlign w:val="center"/>
                </w:tcPr>
                <w:p w14:paraId="0C0F15A5">
                  <w:pPr>
                    <w:autoSpaceDE w:val="0"/>
                    <w:autoSpaceDN w:val="0"/>
                    <w:spacing w:line="300" w:lineRule="exact"/>
                    <w:jc w:val="center"/>
                    <w:rPr>
                      <w:color w:val="000000" w:themeColor="text1"/>
                      <w:szCs w:val="21"/>
                      <w:highlight w:val="none"/>
                      <w14:textFill>
                        <w14:solidFill>
                          <w14:schemeClr w14:val="tx1"/>
                        </w14:solidFill>
                      </w14:textFill>
                    </w:rPr>
                  </w:pPr>
                  <w:r>
                    <w:rPr>
                      <w:color w:val="000000" w:themeColor="text1"/>
                      <w:spacing w:val="-6"/>
                      <w:szCs w:val="21"/>
                      <w:highlight w:val="none"/>
                      <w14:textFill>
                        <w14:solidFill>
                          <w14:schemeClr w14:val="tx1"/>
                        </w14:solidFill>
                      </w14:textFill>
                    </w:rPr>
                    <w:t>达标</w:t>
                  </w:r>
                </w:p>
              </w:tc>
            </w:tr>
            <w:tr w14:paraId="78220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9" w:type="dxa"/>
                  <w:vAlign w:val="center"/>
                </w:tcPr>
                <w:p w14:paraId="4DBCF3B4">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NO</w:t>
                  </w:r>
                  <w:r>
                    <w:rPr>
                      <w:rFonts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3236" w:type="dxa"/>
                  <w:vAlign w:val="center"/>
                </w:tcPr>
                <w:p w14:paraId="64DE1B80">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年平均质量浓度</w:t>
                  </w:r>
                </w:p>
              </w:tc>
              <w:tc>
                <w:tcPr>
                  <w:tcW w:w="1314" w:type="dxa"/>
                  <w:vAlign w:val="center"/>
                </w:tcPr>
                <w:p w14:paraId="37D1F8E8">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pacing w:val="-6"/>
                      <w:szCs w:val="21"/>
                      <w:highlight w:val="none"/>
                      <w:lang w:val="en-US" w:eastAsia="zh-CN"/>
                      <w14:textFill>
                        <w14:solidFill>
                          <w14:schemeClr w14:val="tx1"/>
                        </w14:solidFill>
                      </w14:textFill>
                    </w:rPr>
                    <w:t>27</w:t>
                  </w:r>
                </w:p>
              </w:tc>
              <w:tc>
                <w:tcPr>
                  <w:tcW w:w="1093" w:type="dxa"/>
                  <w:vAlign w:val="center"/>
                </w:tcPr>
                <w:p w14:paraId="0D46BC58">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40</w:t>
                  </w:r>
                </w:p>
              </w:tc>
              <w:tc>
                <w:tcPr>
                  <w:tcW w:w="982" w:type="dxa"/>
                  <w:vAlign w:val="center"/>
                </w:tcPr>
                <w:p w14:paraId="6DB42A32">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7.50</w:t>
                  </w:r>
                </w:p>
              </w:tc>
              <w:tc>
                <w:tcPr>
                  <w:tcW w:w="1134" w:type="dxa"/>
                  <w:vAlign w:val="center"/>
                </w:tcPr>
                <w:p w14:paraId="33C3C324">
                  <w:pPr>
                    <w:autoSpaceDE w:val="0"/>
                    <w:autoSpaceDN w:val="0"/>
                    <w:spacing w:line="300" w:lineRule="exact"/>
                    <w:jc w:val="center"/>
                    <w:rPr>
                      <w:color w:val="000000" w:themeColor="text1"/>
                      <w:szCs w:val="21"/>
                      <w:highlight w:val="none"/>
                      <w14:textFill>
                        <w14:solidFill>
                          <w14:schemeClr w14:val="tx1"/>
                        </w14:solidFill>
                      </w14:textFill>
                    </w:rPr>
                  </w:pPr>
                  <w:r>
                    <w:rPr>
                      <w:color w:val="000000" w:themeColor="text1"/>
                      <w:spacing w:val="-6"/>
                      <w:szCs w:val="21"/>
                      <w:highlight w:val="none"/>
                      <w14:textFill>
                        <w14:solidFill>
                          <w14:schemeClr w14:val="tx1"/>
                        </w14:solidFill>
                      </w14:textFill>
                    </w:rPr>
                    <w:t>达标</w:t>
                  </w:r>
                </w:p>
              </w:tc>
            </w:tr>
            <w:tr w14:paraId="7F5DC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9" w:type="dxa"/>
                  <w:vAlign w:val="center"/>
                </w:tcPr>
                <w:p w14:paraId="4BDB4AA2">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CO</w:t>
                  </w:r>
                </w:p>
              </w:tc>
              <w:tc>
                <w:tcPr>
                  <w:tcW w:w="3236" w:type="dxa"/>
                  <w:vAlign w:val="center"/>
                </w:tcPr>
                <w:p w14:paraId="36CB0517">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24小时平均第95位百分位数</w:t>
                  </w:r>
                </w:p>
              </w:tc>
              <w:tc>
                <w:tcPr>
                  <w:tcW w:w="1314" w:type="dxa"/>
                  <w:vAlign w:val="center"/>
                </w:tcPr>
                <w:p w14:paraId="258F0DD6">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pacing w:val="-6"/>
                      <w:szCs w:val="21"/>
                      <w:highlight w:val="none"/>
                      <w:lang w:val="en-US" w:eastAsia="zh-CN"/>
                      <w14:textFill>
                        <w14:solidFill>
                          <w14:schemeClr w14:val="tx1"/>
                        </w14:solidFill>
                      </w14:textFill>
                    </w:rPr>
                    <w:t>1200</w:t>
                  </w:r>
                </w:p>
              </w:tc>
              <w:tc>
                <w:tcPr>
                  <w:tcW w:w="1093" w:type="dxa"/>
                  <w:vAlign w:val="center"/>
                </w:tcPr>
                <w:p w14:paraId="7C129358">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4000</w:t>
                  </w:r>
                </w:p>
              </w:tc>
              <w:tc>
                <w:tcPr>
                  <w:tcW w:w="982" w:type="dxa"/>
                  <w:vAlign w:val="center"/>
                </w:tcPr>
                <w:p w14:paraId="6FAB978B">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30.00</w:t>
                  </w:r>
                </w:p>
              </w:tc>
              <w:tc>
                <w:tcPr>
                  <w:tcW w:w="1134" w:type="dxa"/>
                  <w:vAlign w:val="center"/>
                </w:tcPr>
                <w:p w14:paraId="24E1A403">
                  <w:pPr>
                    <w:autoSpaceDE w:val="0"/>
                    <w:autoSpaceDN w:val="0"/>
                    <w:spacing w:line="300" w:lineRule="exact"/>
                    <w:jc w:val="center"/>
                    <w:rPr>
                      <w:color w:val="000000" w:themeColor="text1"/>
                      <w:szCs w:val="21"/>
                      <w:highlight w:val="none"/>
                      <w14:textFill>
                        <w14:solidFill>
                          <w14:schemeClr w14:val="tx1"/>
                        </w14:solidFill>
                      </w14:textFill>
                    </w:rPr>
                  </w:pPr>
                  <w:r>
                    <w:rPr>
                      <w:color w:val="000000" w:themeColor="text1"/>
                      <w:spacing w:val="-6"/>
                      <w:szCs w:val="21"/>
                      <w:highlight w:val="none"/>
                      <w14:textFill>
                        <w14:solidFill>
                          <w14:schemeClr w14:val="tx1"/>
                        </w14:solidFill>
                      </w14:textFill>
                    </w:rPr>
                    <w:t>达标</w:t>
                  </w:r>
                </w:p>
              </w:tc>
            </w:tr>
            <w:tr w14:paraId="0683E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9" w:type="dxa"/>
                  <w:vAlign w:val="center"/>
                </w:tcPr>
                <w:p w14:paraId="4C660058">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O</w:t>
                  </w:r>
                  <w:r>
                    <w:rPr>
                      <w:rFonts w:ascii="Times New Roman" w:hAnsi="Times New Roman" w:eastAsia="宋体" w:cs="Times New Roman"/>
                      <w:color w:val="000000" w:themeColor="text1"/>
                      <w:sz w:val="21"/>
                      <w:szCs w:val="21"/>
                      <w:highlight w:val="none"/>
                      <w:vertAlign w:val="subscript"/>
                      <w14:textFill>
                        <w14:solidFill>
                          <w14:schemeClr w14:val="tx1"/>
                        </w14:solidFill>
                      </w14:textFill>
                    </w:rPr>
                    <w:t>3</w:t>
                  </w:r>
                </w:p>
              </w:tc>
              <w:tc>
                <w:tcPr>
                  <w:tcW w:w="3236" w:type="dxa"/>
                  <w:vAlign w:val="center"/>
                </w:tcPr>
                <w:p w14:paraId="00280C82">
                  <w:pPr>
                    <w:pStyle w:val="91"/>
                    <w:snapToGrid/>
                    <w:spacing w:line="300" w:lineRule="exact"/>
                    <w:jc w:val="center"/>
                    <w:textAlignment w:val="auto"/>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8小时平均第90位百分位数</w:t>
                  </w:r>
                </w:p>
              </w:tc>
              <w:tc>
                <w:tcPr>
                  <w:tcW w:w="1314" w:type="dxa"/>
                  <w:vAlign w:val="center"/>
                </w:tcPr>
                <w:p w14:paraId="1B749738">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pacing w:val="-6"/>
                      <w:szCs w:val="21"/>
                      <w:highlight w:val="none"/>
                      <w:lang w:val="en-US" w:eastAsia="zh-CN"/>
                      <w14:textFill>
                        <w14:solidFill>
                          <w14:schemeClr w14:val="tx1"/>
                        </w14:solidFill>
                      </w14:textFill>
                    </w:rPr>
                    <w:t>182</w:t>
                  </w:r>
                </w:p>
              </w:tc>
              <w:tc>
                <w:tcPr>
                  <w:tcW w:w="1093" w:type="dxa"/>
                  <w:vAlign w:val="center"/>
                </w:tcPr>
                <w:p w14:paraId="62D9F777">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60</w:t>
                  </w:r>
                </w:p>
              </w:tc>
              <w:tc>
                <w:tcPr>
                  <w:tcW w:w="982" w:type="dxa"/>
                  <w:vAlign w:val="center"/>
                </w:tcPr>
                <w:p w14:paraId="5EF77A54">
                  <w:pPr>
                    <w:autoSpaceDE w:val="0"/>
                    <w:autoSpaceDN w:val="0"/>
                    <w:spacing w:line="30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13.75</w:t>
                  </w:r>
                </w:p>
              </w:tc>
              <w:tc>
                <w:tcPr>
                  <w:tcW w:w="1134" w:type="dxa"/>
                  <w:vAlign w:val="center"/>
                </w:tcPr>
                <w:p w14:paraId="571CCA25">
                  <w:pPr>
                    <w:autoSpaceDE w:val="0"/>
                    <w:autoSpaceDN w:val="0"/>
                    <w:spacing w:line="300" w:lineRule="exact"/>
                    <w:jc w:val="center"/>
                    <w:rPr>
                      <w:color w:val="000000" w:themeColor="text1"/>
                      <w:szCs w:val="21"/>
                      <w:highlight w:val="none"/>
                      <w14:textFill>
                        <w14:solidFill>
                          <w14:schemeClr w14:val="tx1"/>
                        </w14:solidFill>
                      </w14:textFill>
                    </w:rPr>
                  </w:pPr>
                  <w:r>
                    <w:rPr>
                      <w:color w:val="000000" w:themeColor="text1"/>
                      <w:spacing w:val="-6"/>
                      <w:szCs w:val="21"/>
                      <w:highlight w:val="none"/>
                      <w14:textFill>
                        <w14:solidFill>
                          <w14:schemeClr w14:val="tx1"/>
                        </w14:solidFill>
                      </w14:textFill>
                    </w:rPr>
                    <w:t>不达标</w:t>
                  </w:r>
                </w:p>
              </w:tc>
            </w:tr>
          </w:tbl>
          <w:p w14:paraId="7047E16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ascii="Times New Roman" w:hAnsi="Times New Roman" w:eastAsia="宋体" w:cs="Times New Roman"/>
                <w:color w:val="000000" w:themeColor="text1"/>
                <w:sz w:val="24"/>
                <w:highlight w:val="none"/>
                <w14:textFill>
                  <w14:solidFill>
                    <w14:schemeClr w14:val="tx1"/>
                  </w14:solidFill>
                </w14:textFill>
              </w:rPr>
            </w:pPr>
            <w:r>
              <w:rPr>
                <w:snapToGrid w:val="0"/>
                <w:color w:val="000000" w:themeColor="text1"/>
                <w:kern w:val="0"/>
                <w:sz w:val="24"/>
                <w:highlight w:val="none"/>
                <w14:textFill>
                  <w14:solidFill>
                    <w14:schemeClr w14:val="tx1"/>
                  </w14:solidFill>
                </w14:textFill>
              </w:rPr>
              <w:t>根据环境公报的结果，项目所在区域中</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10</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2.5</w:t>
            </w:r>
            <w:r>
              <w:rPr>
                <w:color w:val="000000" w:themeColor="text1"/>
                <w:sz w:val="24"/>
                <w:highlight w:val="none"/>
                <w14:textFill>
                  <w14:solidFill>
                    <w14:schemeClr w14:val="tx1"/>
                  </w14:solidFill>
                </w14:textFill>
              </w:rPr>
              <w:t>，O</w:t>
            </w:r>
            <w:r>
              <w:rPr>
                <w:color w:val="000000" w:themeColor="text1"/>
                <w:sz w:val="24"/>
                <w:highlight w:val="none"/>
                <w:vertAlign w:val="subscript"/>
                <w14:textFill>
                  <w14:solidFill>
                    <w14:schemeClr w14:val="tx1"/>
                  </w14:solidFill>
                </w14:textFill>
              </w:rPr>
              <w:t>3</w:t>
            </w:r>
            <w:r>
              <w:rPr>
                <w:color w:val="000000" w:themeColor="text1"/>
                <w:sz w:val="24"/>
                <w:highlight w:val="none"/>
                <w14:textFill>
                  <w14:solidFill>
                    <w14:schemeClr w14:val="tx1"/>
                  </w14:solidFill>
                </w14:textFill>
              </w:rPr>
              <w:t>不达标，SO</w:t>
            </w:r>
            <w:r>
              <w:rPr>
                <w:color w:val="000000" w:themeColor="text1"/>
                <w:sz w:val="24"/>
                <w:highlight w:val="none"/>
                <w:vertAlign w:val="subscript"/>
                <w14:textFill>
                  <w14:solidFill>
                    <w14:schemeClr w14:val="tx1"/>
                  </w14:solidFill>
                </w14:textFill>
              </w:rPr>
              <w:t>2</w:t>
            </w:r>
            <w:r>
              <w:rPr>
                <w:snapToGrid w:val="0"/>
                <w:color w:val="000000" w:themeColor="text1"/>
                <w:kern w:val="0"/>
                <w:sz w:val="24"/>
                <w:highlight w:val="none"/>
                <w14:textFill>
                  <w14:solidFill>
                    <w14:schemeClr w14:val="tx1"/>
                  </w14:solidFill>
                </w14:textFill>
              </w:rPr>
              <w:t>、</w:t>
            </w:r>
            <w:r>
              <w:rPr>
                <w:color w:val="000000" w:themeColor="text1"/>
                <w:sz w:val="24"/>
                <w:highlight w:val="none"/>
                <w14:textFill>
                  <w14:solidFill>
                    <w14:schemeClr w14:val="tx1"/>
                  </w14:solidFill>
                </w14:textFill>
              </w:rPr>
              <w:t>NO</w:t>
            </w:r>
            <w:r>
              <w:rPr>
                <w:color w:val="000000" w:themeColor="text1"/>
                <w:sz w:val="24"/>
                <w:highlight w:val="none"/>
                <w:vertAlign w:val="subscript"/>
                <w14:textFill>
                  <w14:solidFill>
                    <w14:schemeClr w14:val="tx1"/>
                  </w14:solidFill>
                </w14:textFill>
              </w:rPr>
              <w:t>2</w:t>
            </w:r>
            <w:r>
              <w:rPr>
                <w:color w:val="000000" w:themeColor="text1"/>
                <w:sz w:val="24"/>
                <w:highlight w:val="none"/>
                <w14:textFill>
                  <w14:solidFill>
                    <w14:schemeClr w14:val="tx1"/>
                  </w14:solidFill>
                </w14:textFill>
              </w:rPr>
              <w:t>、</w:t>
            </w:r>
            <w:r>
              <w:rPr>
                <w:snapToGrid w:val="0"/>
                <w:color w:val="000000" w:themeColor="text1"/>
                <w:kern w:val="0"/>
                <w:sz w:val="24"/>
                <w:highlight w:val="none"/>
                <w14:textFill>
                  <w14:solidFill>
                    <w14:schemeClr w14:val="tx1"/>
                  </w14:solidFill>
                </w14:textFill>
              </w:rPr>
              <w:t>CO达标且满足</w:t>
            </w:r>
            <w:r>
              <w:rPr>
                <w:color w:val="000000" w:themeColor="text1"/>
                <w:sz w:val="24"/>
                <w:highlight w:val="none"/>
                <w14:textFill>
                  <w14:solidFill>
                    <w14:schemeClr w14:val="tx1"/>
                  </w14:solidFill>
                </w14:textFill>
              </w:rPr>
              <w:t>《环境空气质量标准》（GB</w:t>
            </w:r>
            <w:r>
              <w:rPr>
                <w:rFonts w:hint="eastAsia"/>
                <w:color w:val="000000" w:themeColor="text1"/>
                <w:sz w:val="24"/>
                <w:highlight w:val="none"/>
                <w14:textFill>
                  <w14:solidFill>
                    <w14:schemeClr w14:val="tx1"/>
                  </w14:solidFill>
                </w14:textFill>
              </w:rPr>
              <w:t xml:space="preserve"> </w:t>
            </w:r>
            <w:r>
              <w:rPr>
                <w:color w:val="000000" w:themeColor="text1"/>
                <w:sz w:val="24"/>
                <w:highlight w:val="none"/>
                <w14:textFill>
                  <w14:solidFill>
                    <w14:schemeClr w14:val="tx1"/>
                  </w14:solidFill>
                </w14:textFill>
              </w:rPr>
              <w:t>3095-2012）中表1二级标准及修改单标准</w:t>
            </w:r>
            <w:r>
              <w:rPr>
                <w:rFonts w:ascii="Times New Roman" w:hAnsi="Times New Roman" w:eastAsia="宋体" w:cs="Times New Roman"/>
                <w:color w:val="000000" w:themeColor="text1"/>
                <w:sz w:val="24"/>
                <w:highlight w:val="none"/>
                <w14:textFill>
                  <w14:solidFill>
                    <w14:schemeClr w14:val="tx1"/>
                  </w14:solidFill>
                </w14:textFill>
              </w:rPr>
              <w:t>要求。因此本项目所在区</w:t>
            </w:r>
            <w:r>
              <w:rPr>
                <w:rFonts w:hint="eastAsia" w:ascii="Times New Roman" w:hAnsi="Times New Roman" w:eastAsia="宋体" w:cs="Times New Roman"/>
                <w:color w:val="000000" w:themeColor="text1"/>
                <w:sz w:val="24"/>
                <w:highlight w:val="none"/>
                <w14:textFill>
                  <w14:solidFill>
                    <w14:schemeClr w14:val="tx1"/>
                  </w14:solidFill>
                </w14:textFill>
              </w:rPr>
              <w:t>域</w:t>
            </w:r>
            <w:r>
              <w:rPr>
                <w:rFonts w:ascii="Times New Roman" w:hAnsi="Times New Roman" w:eastAsia="宋体" w:cs="Times New Roman"/>
                <w:color w:val="000000" w:themeColor="text1"/>
                <w:sz w:val="24"/>
                <w:highlight w:val="none"/>
                <w14:textFill>
                  <w14:solidFill>
                    <w14:schemeClr w14:val="tx1"/>
                  </w14:solidFill>
                </w14:textFill>
              </w:rPr>
              <w:t>为不达标区。</w:t>
            </w:r>
          </w:p>
          <w:p w14:paraId="5DE940D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14:textFill>
                  <w14:solidFill>
                    <w14:schemeClr w14:val="tx1"/>
                  </w14:solidFill>
                </w14:textFill>
              </w:rPr>
              <w:t>其它污染物环境空气质量现状监测</w:t>
            </w:r>
          </w:p>
          <w:p w14:paraId="5E2F577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根据《建设项目环境影响报告表编制技术指南 污染影响类（试行）》：</w:t>
            </w:r>
            <w:r>
              <w:rPr>
                <w:rFonts w:hint="eastAsia" w:ascii="Times New Roman" w:hAnsi="Times New Roman" w:eastAsia="宋体" w:cs="Times New Roman"/>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排放国家、地方环境空气质量标准中有标准限值要求的特征污染物时，引用建设项目周边5千米范围内近3年的现有监测数据</w:t>
            </w:r>
            <w:r>
              <w:rPr>
                <w:rFonts w:hint="eastAsia" w:ascii="Times New Roman" w:hAnsi="Times New Roman" w:eastAsia="宋体" w:cs="Times New Roman"/>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无相关数据的选择当季主导风向下风向1个点位补充不少于3天的监测数据。</w:t>
            </w:r>
          </w:p>
          <w:p w14:paraId="401BE58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本次评价非甲烷总烃环境质量现状数据引用河北新宝丰科技有限公司2023年11月7日出具的《河北欣蓝环境科技有限公司检测中心项目检测报告》（报告编号：HBXBF2310X001），监测点位为汪家庄村，位于本项目</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南侧2650</w:t>
            </w:r>
            <w:r>
              <w:rPr>
                <w:rFonts w:hint="eastAsia" w:ascii="Times New Roman" w:hAnsi="Times New Roman" w:eastAsia="宋体" w:cs="Times New Roman"/>
                <w:color w:val="000000" w:themeColor="text1"/>
                <w:sz w:val="24"/>
                <w:highlight w:val="none"/>
                <w14:textFill>
                  <w14:solidFill>
                    <w14:schemeClr w14:val="tx1"/>
                  </w14:solidFill>
                </w14:textFill>
              </w:rPr>
              <w:t>m处，监测时间2023年10月27日-2023年10月30日，引用监测点位和时间符合技术指南要求。</w:t>
            </w:r>
          </w:p>
          <w:p w14:paraId="29B0EC8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①监测因子：非甲烷总烃。</w:t>
            </w:r>
          </w:p>
          <w:p w14:paraId="7ECDF0B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②监测布点：引用1个环境空气质量监测点</w:t>
            </w:r>
            <w:r>
              <w:rPr>
                <w:rFonts w:hint="eastAsia" w:ascii="Times New Roman" w:hAnsi="Times New Roman" w:eastAsia="宋体" w:cs="Times New Roman"/>
                <w:color w:val="000000" w:themeColor="text1"/>
                <w:sz w:val="24"/>
                <w:highlight w:val="none"/>
                <w14:textFill>
                  <w14:solidFill>
                    <w14:schemeClr w14:val="tx1"/>
                  </w14:solidFill>
                </w14:textFill>
              </w:rPr>
              <w:t>。</w:t>
            </w:r>
          </w:p>
          <w:p w14:paraId="25566A31">
            <w:pPr>
              <w:keepNext w:val="0"/>
              <w:keepLines w:val="0"/>
              <w:suppressLineNumbers w:val="0"/>
              <w:adjustRightInd w:val="0"/>
              <w:snapToGrid w:val="0"/>
              <w:spacing w:before="0" w:beforeAutospacing="0" w:after="0" w:afterAutospacing="0"/>
              <w:ind w:left="0" w:right="0"/>
              <w:jc w:val="center"/>
              <w:rPr>
                <w:rFonts w:hint="default"/>
                <w:b/>
                <w:color w:val="000000" w:themeColor="text1"/>
                <w:sz w:val="24"/>
                <w:szCs w:val="20"/>
                <w:highlight w:val="none"/>
                <w14:textFill>
                  <w14:solidFill>
                    <w14:schemeClr w14:val="tx1"/>
                  </w14:solidFill>
                </w14:textFill>
              </w:rPr>
            </w:pPr>
            <w:r>
              <w:rPr>
                <w:rFonts w:hint="default"/>
                <w:b/>
                <w:color w:val="000000" w:themeColor="text1"/>
                <w:sz w:val="24"/>
                <w:szCs w:val="20"/>
                <w:highlight w:val="none"/>
                <w14:textFill>
                  <w14:solidFill>
                    <w14:schemeClr w14:val="tx1"/>
                  </w14:solidFill>
                </w14:textFill>
              </w:rPr>
              <w:t>表</w:t>
            </w:r>
            <w:r>
              <w:rPr>
                <w:rFonts w:hint="eastAsia"/>
                <w:b/>
                <w:color w:val="000000" w:themeColor="text1"/>
                <w:sz w:val="24"/>
                <w:szCs w:val="20"/>
                <w:highlight w:val="none"/>
                <w14:textFill>
                  <w14:solidFill>
                    <w14:schemeClr w14:val="tx1"/>
                  </w14:solidFill>
                </w14:textFill>
              </w:rPr>
              <w:t>3-2</w:t>
            </w:r>
            <w:r>
              <w:rPr>
                <w:rFonts w:hint="default"/>
                <w:b/>
                <w:color w:val="000000" w:themeColor="text1"/>
                <w:sz w:val="24"/>
                <w:szCs w:val="20"/>
                <w:highlight w:val="none"/>
                <w14:textFill>
                  <w14:solidFill>
                    <w14:schemeClr w14:val="tx1"/>
                  </w14:solidFill>
                </w14:textFill>
              </w:rPr>
              <w:t xml:space="preserve">  特征污染物</w:t>
            </w:r>
            <w:r>
              <w:rPr>
                <w:rFonts w:hint="eastAsia"/>
                <w:b/>
                <w:color w:val="000000" w:themeColor="text1"/>
                <w:sz w:val="24"/>
                <w:szCs w:val="20"/>
                <w:highlight w:val="none"/>
                <w14:textFill>
                  <w14:solidFill>
                    <w14:schemeClr w14:val="tx1"/>
                  </w14:solidFill>
                </w14:textFill>
              </w:rPr>
              <w:t>检测点位基本信息</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1192"/>
              <w:gridCol w:w="1159"/>
              <w:gridCol w:w="1341"/>
              <w:gridCol w:w="1024"/>
              <w:gridCol w:w="2033"/>
              <w:gridCol w:w="862"/>
              <w:gridCol w:w="1126"/>
            </w:tblGrid>
            <w:tr w14:paraId="2E4CF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682" w:type="pct"/>
                  <w:vMerge w:val="restart"/>
                  <w:noWrap w:val="0"/>
                  <w:vAlign w:val="center"/>
                </w:tcPr>
                <w:p w14:paraId="5E38E3DB">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检测点名称</w:t>
                  </w:r>
                </w:p>
              </w:tc>
              <w:tc>
                <w:tcPr>
                  <w:tcW w:w="1430" w:type="pct"/>
                  <w:gridSpan w:val="2"/>
                  <w:noWrap w:val="0"/>
                  <w:vAlign w:val="center"/>
                </w:tcPr>
                <w:p w14:paraId="583BE6BC">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监测点坐标</w:t>
                  </w:r>
                </w:p>
              </w:tc>
              <w:tc>
                <w:tcPr>
                  <w:tcW w:w="586" w:type="pct"/>
                  <w:vMerge w:val="restart"/>
                  <w:noWrap w:val="0"/>
                  <w:vAlign w:val="center"/>
                </w:tcPr>
                <w:p w14:paraId="22D973E1">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监测因子</w:t>
                  </w:r>
                </w:p>
              </w:tc>
              <w:tc>
                <w:tcPr>
                  <w:tcW w:w="1163" w:type="pct"/>
                  <w:vMerge w:val="restart"/>
                  <w:noWrap w:val="0"/>
                  <w:vAlign w:val="center"/>
                </w:tcPr>
                <w:p w14:paraId="6CE9EC21">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检测时段</w:t>
                  </w:r>
                </w:p>
              </w:tc>
              <w:tc>
                <w:tcPr>
                  <w:tcW w:w="493" w:type="pct"/>
                  <w:vMerge w:val="restart"/>
                  <w:noWrap w:val="0"/>
                  <w:vAlign w:val="center"/>
                </w:tcPr>
                <w:p w14:paraId="46B15C22">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相对厂址方位</w:t>
                  </w:r>
                </w:p>
              </w:tc>
              <w:tc>
                <w:tcPr>
                  <w:tcW w:w="644" w:type="pct"/>
                  <w:vMerge w:val="restart"/>
                  <w:noWrap w:val="0"/>
                  <w:vAlign w:val="center"/>
                </w:tcPr>
                <w:p w14:paraId="65C4F2F8">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相对厂址距离/m</w:t>
                  </w:r>
                </w:p>
              </w:tc>
            </w:tr>
            <w:tr w14:paraId="2C21F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682" w:type="pct"/>
                  <w:vMerge w:val="continue"/>
                  <w:noWrap w:val="0"/>
                  <w:vAlign w:val="center"/>
                </w:tcPr>
                <w:p w14:paraId="7B4A506F">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663" w:type="pct"/>
                  <w:noWrap w:val="0"/>
                  <w:vAlign w:val="center"/>
                </w:tcPr>
                <w:p w14:paraId="51314101">
                  <w:pPr>
                    <w:keepNext w:val="0"/>
                    <w:keepLines w:val="0"/>
                    <w:suppressLineNumbers w:val="0"/>
                    <w:spacing w:before="0" w:beforeAutospacing="0" w:after="0" w:afterAutospacing="0"/>
                    <w:ind w:left="0" w:right="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经度</w:t>
                  </w:r>
                </w:p>
              </w:tc>
              <w:tc>
                <w:tcPr>
                  <w:tcW w:w="766" w:type="pct"/>
                  <w:noWrap w:val="0"/>
                  <w:vAlign w:val="center"/>
                </w:tcPr>
                <w:p w14:paraId="2CC096DB">
                  <w:pPr>
                    <w:keepNext w:val="0"/>
                    <w:keepLines w:val="0"/>
                    <w:suppressLineNumbers w:val="0"/>
                    <w:spacing w:before="0" w:beforeAutospacing="0" w:after="0" w:afterAutospacing="0"/>
                    <w:ind w:left="0" w:right="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纬度</w:t>
                  </w:r>
                </w:p>
              </w:tc>
              <w:tc>
                <w:tcPr>
                  <w:tcW w:w="586" w:type="pct"/>
                  <w:vMerge w:val="continue"/>
                  <w:noWrap w:val="0"/>
                  <w:vAlign w:val="center"/>
                </w:tcPr>
                <w:p w14:paraId="3AB556F0">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1163" w:type="pct"/>
                  <w:vMerge w:val="continue"/>
                  <w:noWrap w:val="0"/>
                  <w:vAlign w:val="center"/>
                </w:tcPr>
                <w:p w14:paraId="2CAA1B14">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493" w:type="pct"/>
                  <w:vMerge w:val="continue"/>
                  <w:noWrap w:val="0"/>
                  <w:vAlign w:val="center"/>
                </w:tcPr>
                <w:p w14:paraId="152850A9">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644" w:type="pct"/>
                  <w:vMerge w:val="continue"/>
                  <w:noWrap w:val="0"/>
                  <w:vAlign w:val="center"/>
                </w:tcPr>
                <w:p w14:paraId="614DAB85">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r>
            <w:tr w14:paraId="6FE7A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66" w:hRule="atLeast"/>
                <w:jc w:val="center"/>
              </w:trPr>
              <w:tc>
                <w:tcPr>
                  <w:tcW w:w="682" w:type="pct"/>
                  <w:noWrap w:val="0"/>
                  <w:vAlign w:val="center"/>
                </w:tcPr>
                <w:p w14:paraId="7D79B1E3">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厂址下风向1</w:t>
                  </w:r>
                </w:p>
              </w:tc>
              <w:tc>
                <w:tcPr>
                  <w:tcW w:w="663" w:type="pct"/>
                  <w:shd w:val="clear" w:color="auto" w:fill="auto"/>
                  <w:noWrap w:val="0"/>
                  <w:vAlign w:val="center"/>
                </w:tcPr>
                <w:p w14:paraId="28E1A51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color w:val="000000" w:themeColor="text1"/>
                      <w:sz w:val="21"/>
                      <w:szCs w:val="21"/>
                      <w:highlight w:val="none"/>
                      <w14:textFill>
                        <w14:solidFill>
                          <w14:schemeClr w14:val="tx1"/>
                        </w14:solidFill>
                      </w14:textFill>
                    </w:rPr>
                    <w:t>114°32'33.055"</w:t>
                  </w:r>
                </w:p>
              </w:tc>
              <w:tc>
                <w:tcPr>
                  <w:tcW w:w="766" w:type="pct"/>
                  <w:shd w:val="clear" w:color="auto" w:fill="auto"/>
                  <w:noWrap w:val="0"/>
                  <w:vAlign w:val="center"/>
                </w:tcPr>
                <w:p w14:paraId="1BE118C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color w:val="000000" w:themeColor="text1"/>
                      <w:sz w:val="21"/>
                      <w:szCs w:val="21"/>
                      <w:highlight w:val="none"/>
                      <w14:textFill>
                        <w14:solidFill>
                          <w14:schemeClr w14:val="tx1"/>
                        </w14:solidFill>
                      </w14:textFill>
                    </w:rPr>
                    <w:t>37°54'39.062"</w:t>
                  </w:r>
                </w:p>
              </w:tc>
              <w:tc>
                <w:tcPr>
                  <w:tcW w:w="586" w:type="pct"/>
                  <w:noWrap w:val="0"/>
                  <w:vAlign w:val="center"/>
                </w:tcPr>
                <w:p w14:paraId="20D320E2">
                  <w:pPr>
                    <w:keepNext w:val="0"/>
                    <w:keepLines w:val="0"/>
                    <w:suppressLineNumbers w:val="0"/>
                    <w:spacing w:before="0" w:beforeAutospacing="0" w:after="0" w:afterAutospacing="0"/>
                    <w:ind w:left="0" w:right="0"/>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非甲烷总烃</w:t>
                  </w:r>
                </w:p>
              </w:tc>
              <w:tc>
                <w:tcPr>
                  <w:tcW w:w="1163" w:type="pct"/>
                  <w:noWrap w:val="0"/>
                  <w:vAlign w:val="center"/>
                </w:tcPr>
                <w:p w14:paraId="0E8CBFEB">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2023年10月27日-10月30日</w:t>
                  </w:r>
                </w:p>
              </w:tc>
              <w:tc>
                <w:tcPr>
                  <w:tcW w:w="493" w:type="pct"/>
                  <w:noWrap w:val="0"/>
                  <w:vAlign w:val="center"/>
                </w:tcPr>
                <w:p w14:paraId="7C9C840D">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南</w:t>
                  </w:r>
                </w:p>
              </w:tc>
              <w:tc>
                <w:tcPr>
                  <w:tcW w:w="644" w:type="pct"/>
                  <w:noWrap w:val="0"/>
                  <w:vAlign w:val="center"/>
                </w:tcPr>
                <w:p w14:paraId="0E929D78">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650</w:t>
                  </w:r>
                </w:p>
              </w:tc>
            </w:tr>
          </w:tbl>
          <w:p w14:paraId="68103560">
            <w:pPr>
              <w:keepNext w:val="0"/>
              <w:keepLines w:val="0"/>
              <w:suppressLineNumbers w:val="0"/>
              <w:spacing w:before="0" w:beforeAutospacing="0" w:after="0" w:afterAutospacing="0" w:line="500" w:lineRule="exact"/>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③监测分析方法</w:t>
            </w:r>
          </w:p>
          <w:p w14:paraId="7B8013C3">
            <w:pPr>
              <w:keepNext w:val="0"/>
              <w:keepLines w:val="0"/>
              <w:suppressLineNumbers w:val="0"/>
              <w:spacing w:before="0" w:beforeAutospacing="0" w:after="0" w:afterAutospacing="0" w:line="500" w:lineRule="exact"/>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采样方法按《环境监测技术规范》（大气部分）进行，监测分析方法按《环境空气质量标准》（GB3095-2012）中表2和《空气和废气监测分析方法》（第四版）进行。</w:t>
            </w:r>
          </w:p>
          <w:p w14:paraId="32D8837A">
            <w:pPr>
              <w:keepNext w:val="0"/>
              <w:keepLines w:val="0"/>
              <w:suppressLineNumbers w:val="0"/>
              <w:adjustRightInd w:val="0"/>
              <w:snapToGrid w:val="0"/>
              <w:spacing w:before="0" w:beforeAutospacing="0" w:after="0" w:afterAutospacing="0"/>
              <w:ind w:left="0" w:right="0"/>
              <w:jc w:val="center"/>
              <w:rPr>
                <w:rFonts w:hint="default"/>
                <w:b/>
                <w:color w:val="000000" w:themeColor="text1"/>
                <w:sz w:val="24"/>
                <w:szCs w:val="20"/>
                <w:highlight w:val="none"/>
                <w14:textFill>
                  <w14:solidFill>
                    <w14:schemeClr w14:val="tx1"/>
                  </w14:solidFill>
                </w14:textFill>
              </w:rPr>
            </w:pPr>
            <w:r>
              <w:rPr>
                <w:rFonts w:hint="default"/>
                <w:b/>
                <w:color w:val="000000" w:themeColor="text1"/>
                <w:sz w:val="24"/>
                <w:szCs w:val="20"/>
                <w:highlight w:val="none"/>
                <w14:textFill>
                  <w14:solidFill>
                    <w14:schemeClr w14:val="tx1"/>
                  </w14:solidFill>
                </w14:textFill>
              </w:rPr>
              <w:t>表</w:t>
            </w:r>
            <w:r>
              <w:rPr>
                <w:rFonts w:hint="eastAsia"/>
                <w:b/>
                <w:color w:val="000000" w:themeColor="text1"/>
                <w:sz w:val="24"/>
                <w:szCs w:val="20"/>
                <w:highlight w:val="none"/>
                <w14:textFill>
                  <w14:solidFill>
                    <w14:schemeClr w14:val="tx1"/>
                  </w14:solidFill>
                </w14:textFill>
              </w:rPr>
              <w:t>3-3</w:t>
            </w:r>
            <w:r>
              <w:rPr>
                <w:rFonts w:hint="default"/>
                <w:b/>
                <w:color w:val="000000" w:themeColor="text1"/>
                <w:sz w:val="24"/>
                <w:szCs w:val="20"/>
                <w:highlight w:val="none"/>
                <w14:textFill>
                  <w14:solidFill>
                    <w14:schemeClr w14:val="tx1"/>
                  </w14:solidFill>
                </w14:textFill>
              </w:rPr>
              <w:t xml:space="preserve">  检测项目及分析方法</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889"/>
              <w:gridCol w:w="2183"/>
              <w:gridCol w:w="3108"/>
              <w:gridCol w:w="1347"/>
            </w:tblGrid>
            <w:tr w14:paraId="27BBF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noWrap w:val="0"/>
                  <w:vAlign w:val="center"/>
                </w:tcPr>
                <w:p w14:paraId="3D7CB29D">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检测类别</w:t>
                  </w:r>
                </w:p>
              </w:tc>
              <w:tc>
                <w:tcPr>
                  <w:tcW w:w="508" w:type="pct"/>
                  <w:noWrap w:val="0"/>
                  <w:vAlign w:val="center"/>
                </w:tcPr>
                <w:p w14:paraId="13E80581">
                  <w:pPr>
                    <w:keepNext w:val="0"/>
                    <w:keepLines w:val="0"/>
                    <w:widowControl/>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项目</w:t>
                  </w:r>
                </w:p>
              </w:tc>
              <w:tc>
                <w:tcPr>
                  <w:tcW w:w="1248" w:type="pct"/>
                  <w:noWrap w:val="0"/>
                  <w:vAlign w:val="center"/>
                </w:tcPr>
                <w:p w14:paraId="663E2BE2">
                  <w:pPr>
                    <w:keepNext w:val="0"/>
                    <w:keepLines w:val="0"/>
                    <w:widowControl/>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分析方法</w:t>
                  </w:r>
                </w:p>
              </w:tc>
              <w:tc>
                <w:tcPr>
                  <w:tcW w:w="1777" w:type="pct"/>
                  <w:noWrap w:val="0"/>
                  <w:vAlign w:val="center"/>
                </w:tcPr>
                <w:p w14:paraId="3B52BA96">
                  <w:pPr>
                    <w:keepNext w:val="0"/>
                    <w:keepLines w:val="0"/>
                    <w:widowControl/>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仪器名称、型号及编号</w:t>
                  </w:r>
                </w:p>
              </w:tc>
              <w:tc>
                <w:tcPr>
                  <w:tcW w:w="770" w:type="pct"/>
                  <w:noWrap w:val="0"/>
                  <w:vAlign w:val="center"/>
                </w:tcPr>
                <w:p w14:paraId="3981F030">
                  <w:pPr>
                    <w:keepNext w:val="0"/>
                    <w:keepLines w:val="0"/>
                    <w:widowControl/>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检出限</w:t>
                  </w:r>
                </w:p>
              </w:tc>
            </w:tr>
            <w:tr w14:paraId="4D1B2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shd w:val="clear" w:color="auto" w:fill="auto"/>
                  <w:noWrap w:val="0"/>
                  <w:vAlign w:val="center"/>
                </w:tcPr>
                <w:p w14:paraId="015B40BE">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环境</w:t>
                  </w:r>
                </w:p>
                <w:p w14:paraId="1F022C7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空气</w:t>
                  </w:r>
                </w:p>
              </w:tc>
              <w:tc>
                <w:tcPr>
                  <w:tcW w:w="508" w:type="pct"/>
                  <w:shd w:val="clear" w:color="auto" w:fill="auto"/>
                  <w:noWrap w:val="0"/>
                  <w:vAlign w:val="center"/>
                </w:tcPr>
                <w:p w14:paraId="3D41625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1248" w:type="pct"/>
                  <w:shd w:val="clear" w:color="auto" w:fill="auto"/>
                  <w:noWrap w:val="0"/>
                  <w:vAlign w:val="center"/>
                </w:tcPr>
                <w:p w14:paraId="2B6CDC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环境空气总烃、甲烷和非甲烷总经的测定直接进样-气相色谱法》</w:t>
                  </w:r>
                  <w:r>
                    <w:rPr>
                      <w:rFonts w:hint="eastAsia"/>
                      <w:color w:val="000000" w:themeColor="text1"/>
                      <w:szCs w:val="21"/>
                      <w:highlight w:val="none"/>
                      <w:lang w:eastAsia="zh-CN"/>
                      <w14:textFill>
                        <w14:solidFill>
                          <w14:schemeClr w14:val="tx1"/>
                        </w14:solidFill>
                      </w14:textFill>
                    </w:rPr>
                    <w:t>（</w:t>
                  </w:r>
                  <w:r>
                    <w:rPr>
                      <w:rFonts w:hint="default"/>
                      <w:color w:val="000000" w:themeColor="text1"/>
                      <w:szCs w:val="21"/>
                      <w:highlight w:val="none"/>
                      <w14:textFill>
                        <w14:solidFill>
                          <w14:schemeClr w14:val="tx1"/>
                        </w14:solidFill>
                      </w14:textFill>
                    </w:rPr>
                    <w:t>HJ604-2017</w:t>
                  </w:r>
                  <w:r>
                    <w:rPr>
                      <w:rFonts w:hint="eastAsia"/>
                      <w:color w:val="000000" w:themeColor="text1"/>
                      <w:szCs w:val="21"/>
                      <w:highlight w:val="none"/>
                      <w:lang w:eastAsia="zh-CN"/>
                      <w14:textFill>
                        <w14:solidFill>
                          <w14:schemeClr w14:val="tx1"/>
                        </w14:solidFill>
                      </w14:textFill>
                    </w:rPr>
                    <w:t>）</w:t>
                  </w:r>
                </w:p>
              </w:tc>
              <w:tc>
                <w:tcPr>
                  <w:tcW w:w="1777" w:type="pct"/>
                  <w:shd w:val="clear" w:color="auto" w:fill="auto"/>
                  <w:noWrap w:val="0"/>
                  <w:vAlign w:val="center"/>
                </w:tcPr>
                <w:p w14:paraId="5316E378">
                  <w:pPr>
                    <w:keepNext w:val="0"/>
                    <w:keepLines w:val="0"/>
                    <w:suppressLineNumbers w:val="0"/>
                    <w:snapToGrid w:val="0"/>
                    <w:spacing w:before="0" w:beforeAutospacing="0" w:after="0" w:afterAutospacing="0" w:line="320" w:lineRule="exact"/>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MMQ-M10 真空采样箱</w:t>
                  </w:r>
                </w:p>
                <w:p w14:paraId="1F3DCE6B">
                  <w:pPr>
                    <w:keepNext w:val="0"/>
                    <w:keepLines w:val="0"/>
                    <w:suppressLineNumbers w:val="0"/>
                    <w:snapToGrid w:val="0"/>
                    <w:spacing w:before="0" w:beforeAutospacing="0" w:after="0" w:afterAutospacing="0" w:line="320" w:lineRule="exact"/>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XBFB078、XBFB079</w:t>
                  </w:r>
                  <w:r>
                    <w:rPr>
                      <w:rFonts w:hint="eastAsia"/>
                      <w:color w:val="000000" w:themeColor="text1"/>
                      <w:szCs w:val="21"/>
                      <w:highlight w:val="none"/>
                      <w:lang w:eastAsia="zh-CN"/>
                      <w14:textFill>
                        <w14:solidFill>
                          <w14:schemeClr w14:val="tx1"/>
                        </w14:solidFill>
                      </w14:textFill>
                    </w:rPr>
                    <w:t>）</w:t>
                  </w:r>
                </w:p>
                <w:p w14:paraId="336CBB24">
                  <w:pPr>
                    <w:keepNext w:val="0"/>
                    <w:keepLines w:val="0"/>
                    <w:suppressLineNumbers w:val="0"/>
                    <w:snapToGrid w:val="0"/>
                    <w:spacing w:before="0" w:beforeAutospacing="0" w:after="0" w:afterAutospacing="0" w:line="320" w:lineRule="exact"/>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GC9790II 气相色谱仪</w:t>
                  </w:r>
                </w:p>
                <w:p w14:paraId="63C1E6AF">
                  <w:pPr>
                    <w:keepNext w:val="0"/>
                    <w:keepLines w:val="0"/>
                    <w:suppressLineNumbers w:val="0"/>
                    <w:snapToGrid w:val="0"/>
                    <w:spacing w:before="0" w:beforeAutospacing="0" w:after="0" w:afterAutospacing="0" w:line="320" w:lineRule="exact"/>
                    <w:ind w:left="0" w:right="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XBFA002）</w:t>
                  </w:r>
                </w:p>
              </w:tc>
              <w:tc>
                <w:tcPr>
                  <w:tcW w:w="770" w:type="pct"/>
                  <w:shd w:val="clear" w:color="auto" w:fill="auto"/>
                  <w:noWrap w:val="0"/>
                  <w:vAlign w:val="center"/>
                </w:tcPr>
                <w:p w14:paraId="4525D89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0.07mg/m</w:t>
                  </w:r>
                  <w:r>
                    <w:rPr>
                      <w:rFonts w:hint="eastAsia"/>
                      <w:color w:val="000000" w:themeColor="text1"/>
                      <w:szCs w:val="21"/>
                      <w:highlight w:val="none"/>
                      <w:vertAlign w:val="superscript"/>
                      <w14:textFill>
                        <w14:solidFill>
                          <w14:schemeClr w14:val="tx1"/>
                        </w14:solidFill>
                      </w14:textFill>
                    </w:rPr>
                    <w:t>3</w:t>
                  </w:r>
                </w:p>
              </w:tc>
            </w:tr>
          </w:tbl>
          <w:p w14:paraId="037EE327">
            <w:pPr>
              <w:keepNext w:val="0"/>
              <w:keepLines w:val="0"/>
              <w:suppressLineNumbers w:val="0"/>
              <w:spacing w:before="0" w:beforeAutospacing="0" w:after="0" w:afterAutospacing="0" w:line="500" w:lineRule="exact"/>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④评价方法</w:t>
            </w:r>
          </w:p>
          <w:p w14:paraId="232CB4C2">
            <w:pPr>
              <w:keepNext w:val="0"/>
              <w:keepLines w:val="0"/>
              <w:suppressLineNumbers w:val="0"/>
              <w:spacing w:before="0" w:beforeAutospacing="0" w:after="0" w:afterAutospacing="0" w:line="500" w:lineRule="exact"/>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评价方法采用单项标准指数法，计算模式如下：</w:t>
            </w:r>
          </w:p>
          <w:p w14:paraId="35AE7BA5">
            <w:pPr>
              <w:keepNext w:val="0"/>
              <w:keepLines w:val="0"/>
              <w:suppressLineNumbers w:val="0"/>
              <w:spacing w:before="0" w:beforeAutospacing="0" w:after="0" w:afterAutospacing="0" w:line="500" w:lineRule="exact"/>
              <w:ind w:left="0" w:right="0" w:firstLine="480" w:firstLineChars="20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P</w:t>
            </w:r>
            <w:r>
              <w:rPr>
                <w:rFonts w:hint="default"/>
                <w:color w:val="000000" w:themeColor="text1"/>
                <w:sz w:val="24"/>
                <w:szCs w:val="20"/>
                <w:highlight w:val="none"/>
                <w:vertAlign w:val="subscript"/>
                <w14:textFill>
                  <w14:solidFill>
                    <w14:schemeClr w14:val="tx1"/>
                  </w14:solidFill>
                </w14:textFill>
              </w:rPr>
              <w:t>i</w:t>
            </w:r>
            <w:r>
              <w:rPr>
                <w:rFonts w:hint="default"/>
                <w:color w:val="000000" w:themeColor="text1"/>
                <w:sz w:val="24"/>
                <w:szCs w:val="20"/>
                <w:highlight w:val="none"/>
                <w14:textFill>
                  <w14:solidFill>
                    <w14:schemeClr w14:val="tx1"/>
                  </w14:solidFill>
                </w14:textFill>
              </w:rPr>
              <w:t>＝C</w:t>
            </w:r>
            <w:r>
              <w:rPr>
                <w:rFonts w:hint="default"/>
                <w:color w:val="000000" w:themeColor="text1"/>
                <w:sz w:val="24"/>
                <w:szCs w:val="20"/>
                <w:highlight w:val="none"/>
                <w:vertAlign w:val="subscript"/>
                <w14:textFill>
                  <w14:solidFill>
                    <w14:schemeClr w14:val="tx1"/>
                  </w14:solidFill>
                </w14:textFill>
              </w:rPr>
              <w:t>i</w:t>
            </w:r>
            <w:r>
              <w:rPr>
                <w:rFonts w:hint="default"/>
                <w:color w:val="000000" w:themeColor="text1"/>
                <w:sz w:val="24"/>
                <w:szCs w:val="20"/>
                <w:highlight w:val="none"/>
                <w14:textFill>
                  <w14:solidFill>
                    <w14:schemeClr w14:val="tx1"/>
                  </w14:solidFill>
                </w14:textFill>
              </w:rPr>
              <w:t>/C</w:t>
            </w:r>
            <w:r>
              <w:rPr>
                <w:rFonts w:hint="default"/>
                <w:color w:val="000000" w:themeColor="text1"/>
                <w:sz w:val="24"/>
                <w:szCs w:val="20"/>
                <w:highlight w:val="none"/>
                <w:vertAlign w:val="subscript"/>
                <w14:textFill>
                  <w14:solidFill>
                    <w14:schemeClr w14:val="tx1"/>
                  </w14:solidFill>
                </w14:textFill>
              </w:rPr>
              <w:t>0i</w:t>
            </w:r>
          </w:p>
          <w:p w14:paraId="66995BB7">
            <w:pPr>
              <w:keepNext w:val="0"/>
              <w:keepLines w:val="0"/>
              <w:suppressLineNumbers w:val="0"/>
              <w:spacing w:before="0" w:beforeAutospacing="0" w:after="0" w:afterAutospacing="0" w:line="500" w:lineRule="exact"/>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式中：P</w:t>
            </w:r>
            <w:r>
              <w:rPr>
                <w:rFonts w:hint="default"/>
                <w:color w:val="000000" w:themeColor="text1"/>
                <w:sz w:val="24"/>
                <w:szCs w:val="20"/>
                <w:highlight w:val="none"/>
                <w:vertAlign w:val="subscript"/>
                <w14:textFill>
                  <w14:solidFill>
                    <w14:schemeClr w14:val="tx1"/>
                  </w14:solidFill>
                </w14:textFill>
              </w:rPr>
              <w:t>i</w:t>
            </w:r>
            <w:r>
              <w:rPr>
                <w:rFonts w:hint="default"/>
                <w:color w:val="000000" w:themeColor="text1"/>
                <w:sz w:val="24"/>
                <w:szCs w:val="20"/>
                <w:highlight w:val="none"/>
                <w14:textFill>
                  <w14:solidFill>
                    <w14:schemeClr w14:val="tx1"/>
                  </w14:solidFill>
                </w14:textFill>
              </w:rPr>
              <w:t>--i污染物标准指数；</w:t>
            </w:r>
          </w:p>
          <w:p w14:paraId="22FE5F53">
            <w:pPr>
              <w:keepNext w:val="0"/>
              <w:keepLines w:val="0"/>
              <w:suppressLineNumbers w:val="0"/>
              <w:spacing w:before="0" w:beforeAutospacing="0" w:after="0" w:afterAutospacing="0" w:line="500" w:lineRule="exact"/>
              <w:ind w:left="0" w:right="0" w:firstLine="1200" w:firstLineChars="5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C</w:t>
            </w:r>
            <w:r>
              <w:rPr>
                <w:rFonts w:hint="default"/>
                <w:color w:val="000000" w:themeColor="text1"/>
                <w:sz w:val="24"/>
                <w:szCs w:val="20"/>
                <w:highlight w:val="none"/>
                <w:vertAlign w:val="subscript"/>
                <w14:textFill>
                  <w14:solidFill>
                    <w14:schemeClr w14:val="tx1"/>
                  </w14:solidFill>
                </w14:textFill>
              </w:rPr>
              <w:t>i</w:t>
            </w:r>
            <w:r>
              <w:rPr>
                <w:rFonts w:hint="default"/>
                <w:color w:val="000000" w:themeColor="text1"/>
                <w:sz w:val="24"/>
                <w:szCs w:val="20"/>
                <w:highlight w:val="none"/>
                <w14:textFill>
                  <w14:solidFill>
                    <w14:schemeClr w14:val="tx1"/>
                  </w14:solidFill>
                </w14:textFill>
              </w:rPr>
              <w:t>--i污染物实测浓度，mg/m</w:t>
            </w:r>
            <w:r>
              <w:rPr>
                <w:rFonts w:hint="default"/>
                <w:color w:val="000000" w:themeColor="text1"/>
                <w:sz w:val="24"/>
                <w:szCs w:val="20"/>
                <w:highlight w:val="none"/>
                <w:vertAlign w:val="super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w:t>
            </w:r>
          </w:p>
          <w:p w14:paraId="6A087AF0">
            <w:pPr>
              <w:keepNext w:val="0"/>
              <w:keepLines w:val="0"/>
              <w:suppressLineNumbers w:val="0"/>
              <w:spacing w:before="0" w:beforeAutospacing="0" w:after="0" w:afterAutospacing="0" w:line="500" w:lineRule="exact"/>
              <w:ind w:left="0" w:right="0" w:firstLine="1200" w:firstLineChars="5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C</w:t>
            </w:r>
            <w:r>
              <w:rPr>
                <w:rFonts w:hint="default"/>
                <w:color w:val="000000" w:themeColor="text1"/>
                <w:sz w:val="24"/>
                <w:szCs w:val="20"/>
                <w:highlight w:val="none"/>
                <w:vertAlign w:val="subscript"/>
                <w14:textFill>
                  <w14:solidFill>
                    <w14:schemeClr w14:val="tx1"/>
                  </w14:solidFill>
                </w14:textFill>
              </w:rPr>
              <w:t>0i</w:t>
            </w:r>
            <w:r>
              <w:rPr>
                <w:rFonts w:hint="default"/>
                <w:color w:val="000000" w:themeColor="text1"/>
                <w:sz w:val="24"/>
                <w:szCs w:val="20"/>
                <w:highlight w:val="none"/>
                <w14:textFill>
                  <w14:solidFill>
                    <w14:schemeClr w14:val="tx1"/>
                  </w14:solidFill>
                </w14:textFill>
              </w:rPr>
              <w:t>--i污染物评价标准值，mg/m</w:t>
            </w:r>
            <w:r>
              <w:rPr>
                <w:rFonts w:hint="default"/>
                <w:color w:val="000000" w:themeColor="text1"/>
                <w:sz w:val="24"/>
                <w:szCs w:val="20"/>
                <w:highlight w:val="none"/>
                <w:vertAlign w:val="super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w:t>
            </w:r>
          </w:p>
          <w:p w14:paraId="7CDE805A">
            <w:pPr>
              <w:keepNext w:val="0"/>
              <w:keepLines w:val="0"/>
              <w:suppressLineNumbers w:val="0"/>
              <w:spacing w:before="0" w:beforeAutospacing="0" w:after="0" w:afterAutospacing="0" w:line="500" w:lineRule="exact"/>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⑤监测及评价结果</w:t>
            </w:r>
          </w:p>
          <w:p w14:paraId="77449D04">
            <w:pPr>
              <w:keepNext w:val="0"/>
              <w:keepLines w:val="0"/>
              <w:suppressLineNumbers w:val="0"/>
              <w:adjustRightInd w:val="0"/>
              <w:snapToGrid w:val="0"/>
              <w:spacing w:before="0" w:beforeAutospacing="0" w:after="0" w:afterAutospacing="0"/>
              <w:ind w:left="0" w:right="0"/>
              <w:jc w:val="center"/>
              <w:rPr>
                <w:rFonts w:hint="default"/>
                <w:b/>
                <w:color w:val="000000" w:themeColor="text1"/>
                <w:sz w:val="24"/>
                <w:szCs w:val="20"/>
                <w:highlight w:val="none"/>
                <w14:textFill>
                  <w14:solidFill>
                    <w14:schemeClr w14:val="tx1"/>
                  </w14:solidFill>
                </w14:textFill>
              </w:rPr>
            </w:pPr>
            <w:r>
              <w:rPr>
                <w:rFonts w:hint="default"/>
                <w:b/>
                <w:color w:val="000000" w:themeColor="text1"/>
                <w:sz w:val="24"/>
                <w:szCs w:val="20"/>
                <w:highlight w:val="none"/>
                <w14:textFill>
                  <w14:solidFill>
                    <w14:schemeClr w14:val="tx1"/>
                  </w14:solidFill>
                </w14:textFill>
              </w:rPr>
              <w:t>表</w:t>
            </w:r>
            <w:r>
              <w:rPr>
                <w:rFonts w:hint="eastAsia"/>
                <w:b/>
                <w:color w:val="000000" w:themeColor="text1"/>
                <w:sz w:val="24"/>
                <w:szCs w:val="20"/>
                <w:highlight w:val="none"/>
                <w14:textFill>
                  <w14:solidFill>
                    <w14:schemeClr w14:val="tx1"/>
                  </w14:solidFill>
                </w14:textFill>
              </w:rPr>
              <w:t>3-4</w:t>
            </w:r>
            <w:r>
              <w:rPr>
                <w:rFonts w:hint="default"/>
                <w:b/>
                <w:color w:val="000000" w:themeColor="text1"/>
                <w:sz w:val="24"/>
                <w:szCs w:val="20"/>
                <w:highlight w:val="none"/>
                <w14:textFill>
                  <w14:solidFill>
                    <w14:schemeClr w14:val="tx1"/>
                  </w14:solidFill>
                </w14:textFill>
              </w:rPr>
              <w:t xml:space="preserve"> 评价结果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88"/>
              <w:gridCol w:w="1146"/>
              <w:gridCol w:w="1078"/>
              <w:gridCol w:w="908"/>
              <w:gridCol w:w="780"/>
              <w:gridCol w:w="1114"/>
              <w:gridCol w:w="1114"/>
              <w:gridCol w:w="631"/>
              <w:gridCol w:w="496"/>
              <w:gridCol w:w="481"/>
            </w:tblGrid>
            <w:tr w14:paraId="79A34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5" w:type="pct"/>
                  <w:vMerge w:val="restart"/>
                  <w:vAlign w:val="center"/>
                </w:tcPr>
                <w:p w14:paraId="769492DA">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监测点位</w:t>
                  </w:r>
                </w:p>
              </w:tc>
              <w:tc>
                <w:tcPr>
                  <w:tcW w:w="1272" w:type="pct"/>
                  <w:gridSpan w:val="2"/>
                  <w:vAlign w:val="center"/>
                </w:tcPr>
                <w:p w14:paraId="3CD2A4D7">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监测点坐标</w:t>
                  </w:r>
                </w:p>
              </w:tc>
              <w:tc>
                <w:tcPr>
                  <w:tcW w:w="966" w:type="pct"/>
                  <w:gridSpan w:val="2"/>
                  <w:vMerge w:val="restart"/>
                  <w:vAlign w:val="center"/>
                </w:tcPr>
                <w:p w14:paraId="780A9874">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w:t>
                  </w:r>
                </w:p>
              </w:tc>
              <w:tc>
                <w:tcPr>
                  <w:tcW w:w="637" w:type="pct"/>
                  <w:vMerge w:val="restart"/>
                  <w:vAlign w:val="center"/>
                </w:tcPr>
                <w:p w14:paraId="49879DDD">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评价标准/（ug/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tc>
              <w:tc>
                <w:tcPr>
                  <w:tcW w:w="637" w:type="pct"/>
                  <w:vMerge w:val="restart"/>
                  <w:vAlign w:val="center"/>
                </w:tcPr>
                <w:p w14:paraId="72C00DB6">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监测浓度范围/（ug/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tc>
              <w:tc>
                <w:tcPr>
                  <w:tcW w:w="360" w:type="pct"/>
                  <w:vMerge w:val="restart"/>
                  <w:vAlign w:val="center"/>
                </w:tcPr>
                <w:p w14:paraId="4CDAE492">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标准指数</w:t>
                  </w:r>
                </w:p>
              </w:tc>
              <w:tc>
                <w:tcPr>
                  <w:tcW w:w="283" w:type="pct"/>
                  <w:vMerge w:val="restart"/>
                  <w:vAlign w:val="center"/>
                </w:tcPr>
                <w:p w14:paraId="047F8CC9">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超标率/%</w:t>
                  </w:r>
                </w:p>
              </w:tc>
              <w:tc>
                <w:tcPr>
                  <w:tcW w:w="275" w:type="pct"/>
                  <w:vMerge w:val="restart"/>
                  <w:vAlign w:val="center"/>
                </w:tcPr>
                <w:p w14:paraId="2C48A308">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情况</w:t>
                  </w:r>
                </w:p>
              </w:tc>
            </w:tr>
            <w:tr w14:paraId="2DE9A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5" w:type="pct"/>
                  <w:vMerge w:val="continue"/>
                  <w:vAlign w:val="center"/>
                </w:tcPr>
                <w:p w14:paraId="07650852">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656" w:type="pct"/>
                  <w:vAlign w:val="center"/>
                </w:tcPr>
                <w:p w14:paraId="49FCED0F">
                  <w:pPr>
                    <w:pStyle w:val="69"/>
                    <w:keepNext w:val="0"/>
                    <w:keepLines w:val="0"/>
                    <w:suppressLineNumbers w:val="0"/>
                    <w:spacing w:before="0" w:beforeAutospacing="0" w:after="0" w:afterAutospacing="0" w:line="240" w:lineRule="auto"/>
                    <w:ind w:left="0" w:leftChars="0" w:right="0" w:firstLine="0" w:firstLineChars="0"/>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经度</w:t>
                  </w:r>
                </w:p>
              </w:tc>
              <w:tc>
                <w:tcPr>
                  <w:tcW w:w="616" w:type="pct"/>
                  <w:vAlign w:val="center"/>
                </w:tcPr>
                <w:p w14:paraId="071F25EE">
                  <w:pPr>
                    <w:pStyle w:val="69"/>
                    <w:keepNext w:val="0"/>
                    <w:keepLines w:val="0"/>
                    <w:suppressLineNumbers w:val="0"/>
                    <w:spacing w:before="0" w:beforeAutospacing="0" w:after="0" w:afterAutospacing="0" w:line="240" w:lineRule="auto"/>
                    <w:ind w:left="0" w:leftChars="0" w:right="0" w:firstLine="0" w:firstLineChars="0"/>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纬度</w:t>
                  </w:r>
                </w:p>
              </w:tc>
              <w:tc>
                <w:tcPr>
                  <w:tcW w:w="966" w:type="pct"/>
                  <w:gridSpan w:val="2"/>
                  <w:vMerge w:val="continue"/>
                  <w:vAlign w:val="center"/>
                </w:tcPr>
                <w:p w14:paraId="50FEC7E5">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637" w:type="pct"/>
                  <w:vMerge w:val="continue"/>
                  <w:vAlign w:val="center"/>
                </w:tcPr>
                <w:p w14:paraId="59476B04">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637" w:type="pct"/>
                  <w:vMerge w:val="continue"/>
                  <w:vAlign w:val="center"/>
                </w:tcPr>
                <w:p w14:paraId="23E15597">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360" w:type="pct"/>
                  <w:vMerge w:val="continue"/>
                  <w:vAlign w:val="center"/>
                </w:tcPr>
                <w:p w14:paraId="169D533B">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283" w:type="pct"/>
                  <w:vMerge w:val="continue"/>
                  <w:vAlign w:val="center"/>
                </w:tcPr>
                <w:p w14:paraId="2C8EBBF4">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c>
                <w:tcPr>
                  <w:tcW w:w="275" w:type="pct"/>
                  <w:vMerge w:val="continue"/>
                  <w:vAlign w:val="center"/>
                </w:tcPr>
                <w:p w14:paraId="7ACD37FC">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p>
              </w:tc>
            </w:tr>
            <w:tr w14:paraId="0FE59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5" w:type="pct"/>
                  <w:vAlign w:val="center"/>
                </w:tcPr>
                <w:p w14:paraId="78F1B865">
                  <w:pPr>
                    <w:pStyle w:val="75"/>
                    <w:keepNext w:val="0"/>
                    <w:keepLines w:val="0"/>
                    <w:suppressLineNumbers w:val="0"/>
                    <w:spacing w:before="0" w:beforeAutospacing="0" w:after="0" w:afterAutospacing="0"/>
                    <w:ind w:left="0" w:right="0"/>
                    <w:rPr>
                      <w:rFonts w:hint="default"/>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汪家庄村</w:t>
                  </w:r>
                </w:p>
              </w:tc>
              <w:tc>
                <w:tcPr>
                  <w:tcW w:w="656" w:type="pct"/>
                  <w:vAlign w:val="center"/>
                </w:tcPr>
                <w:p w14:paraId="6C3BE83C">
                  <w:pPr>
                    <w:pStyle w:val="75"/>
                    <w:keepNext w:val="0"/>
                    <w:keepLines w:val="0"/>
                    <w:suppressLineNumbers w:val="0"/>
                    <w:spacing w:before="0" w:beforeAutospacing="0" w:after="0" w:afterAutospacing="0"/>
                    <w:ind w:left="0" w:right="0"/>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114°32'33.055"</w:t>
                  </w:r>
                </w:p>
              </w:tc>
              <w:tc>
                <w:tcPr>
                  <w:tcW w:w="616" w:type="pct"/>
                  <w:vAlign w:val="center"/>
                </w:tcPr>
                <w:p w14:paraId="51493537">
                  <w:pPr>
                    <w:pStyle w:val="75"/>
                    <w:keepNext w:val="0"/>
                    <w:keepLines w:val="0"/>
                    <w:suppressLineNumbers w:val="0"/>
                    <w:spacing w:before="0" w:beforeAutospacing="0" w:after="0" w:afterAutospacing="0"/>
                    <w:ind w:left="0" w:right="0"/>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37°54'39.062"</w:t>
                  </w:r>
                </w:p>
              </w:tc>
              <w:tc>
                <w:tcPr>
                  <w:tcW w:w="519" w:type="pct"/>
                  <w:vAlign w:val="center"/>
                </w:tcPr>
                <w:p w14:paraId="008B5CB8">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446" w:type="pct"/>
                  <w:vAlign w:val="center"/>
                </w:tcPr>
                <w:p w14:paraId="7D70BB3C">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h平均</w:t>
                  </w:r>
                </w:p>
              </w:tc>
              <w:tc>
                <w:tcPr>
                  <w:tcW w:w="637" w:type="pct"/>
                  <w:vAlign w:val="center"/>
                </w:tcPr>
                <w:p w14:paraId="68CBD612">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00</w:t>
                  </w:r>
                </w:p>
              </w:tc>
              <w:tc>
                <w:tcPr>
                  <w:tcW w:w="637" w:type="pct"/>
                  <w:vAlign w:val="center"/>
                </w:tcPr>
                <w:p w14:paraId="6EE05DDB">
                  <w:pPr>
                    <w:keepNext w:val="0"/>
                    <w:keepLines w:val="0"/>
                    <w:suppressLineNumbers w:val="0"/>
                    <w:adjustRightInd w:val="0"/>
                    <w:snapToGrid w:val="0"/>
                    <w:spacing w:before="0" w:beforeAutospacing="0" w:after="0" w:afterAutospacing="0" w:line="320" w:lineRule="exact"/>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560-740</w:t>
                  </w:r>
                </w:p>
              </w:tc>
              <w:tc>
                <w:tcPr>
                  <w:tcW w:w="360" w:type="pct"/>
                  <w:vAlign w:val="center"/>
                </w:tcPr>
                <w:p w14:paraId="307D9B49">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37</w:t>
                  </w:r>
                </w:p>
              </w:tc>
              <w:tc>
                <w:tcPr>
                  <w:tcW w:w="283" w:type="pct"/>
                  <w:vAlign w:val="center"/>
                </w:tcPr>
                <w:p w14:paraId="5DBB1BC1">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w:t>
                  </w:r>
                </w:p>
              </w:tc>
              <w:tc>
                <w:tcPr>
                  <w:tcW w:w="275" w:type="pct"/>
                  <w:vAlign w:val="center"/>
                </w:tcPr>
                <w:p w14:paraId="6E24ABF4">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达标</w:t>
                  </w:r>
                </w:p>
              </w:tc>
            </w:tr>
          </w:tbl>
          <w:p w14:paraId="061FD181">
            <w:pPr>
              <w:keepNext w:val="0"/>
              <w:keepLines w:val="0"/>
              <w:suppressLineNumbers w:val="0"/>
              <w:spacing w:before="0" w:beforeAutospacing="0" w:after="0" w:afterAutospacing="0" w:line="500" w:lineRule="exact"/>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由表可知，</w:t>
            </w:r>
            <w:r>
              <w:rPr>
                <w:rFonts w:hint="eastAsia"/>
                <w:color w:val="000000" w:themeColor="text1"/>
                <w:kern w:val="0"/>
                <w:sz w:val="24"/>
                <w:szCs w:val="20"/>
                <w:highlight w:val="none"/>
                <w14:textFill>
                  <w14:solidFill>
                    <w14:schemeClr w14:val="tx1"/>
                  </w14:solidFill>
                </w14:textFill>
              </w:rPr>
              <w:t>非甲烷总烃</w:t>
            </w:r>
            <w:r>
              <w:rPr>
                <w:rFonts w:hint="eastAsia"/>
                <w:color w:val="000000" w:themeColor="text1"/>
                <w:sz w:val="24"/>
                <w:szCs w:val="20"/>
                <w:highlight w:val="none"/>
                <w14:textFill>
                  <w14:solidFill>
                    <w14:schemeClr w14:val="tx1"/>
                  </w14:solidFill>
                </w14:textFill>
              </w:rPr>
              <w:t>浓度</w:t>
            </w:r>
            <w:r>
              <w:rPr>
                <w:rFonts w:hint="eastAsia"/>
                <w:color w:val="000000" w:themeColor="text1"/>
                <w:kern w:val="0"/>
                <w:sz w:val="24"/>
                <w:szCs w:val="20"/>
                <w:highlight w:val="none"/>
                <w14:textFill>
                  <w14:solidFill>
                    <w14:schemeClr w14:val="tx1"/>
                  </w14:solidFill>
                </w14:textFill>
              </w:rPr>
              <w:t>满足河北省地方标准《环境空气质量</w:t>
            </w:r>
            <w:r>
              <w:rPr>
                <w:rFonts w:hint="eastAsia"/>
                <w:color w:val="000000" w:themeColor="text1"/>
                <w:kern w:val="0"/>
                <w:sz w:val="24"/>
                <w:szCs w:val="20"/>
                <w:highlight w:val="none"/>
                <w:lang w:val="en-US" w:eastAsia="zh-CN"/>
                <w14:textFill>
                  <w14:solidFill>
                    <w14:schemeClr w14:val="tx1"/>
                  </w14:solidFill>
                </w14:textFill>
              </w:rPr>
              <w:t xml:space="preserve"> </w:t>
            </w:r>
            <w:r>
              <w:rPr>
                <w:rFonts w:hint="eastAsia"/>
                <w:color w:val="000000" w:themeColor="text1"/>
                <w:kern w:val="0"/>
                <w:sz w:val="24"/>
                <w:szCs w:val="20"/>
                <w:highlight w:val="none"/>
                <w14:textFill>
                  <w14:solidFill>
                    <w14:schemeClr w14:val="tx1"/>
                  </w14:solidFill>
                </w14:textFill>
              </w:rPr>
              <w:t>非甲烷总烃限值》（</w:t>
            </w:r>
            <w:r>
              <w:rPr>
                <w:rFonts w:hint="default"/>
                <w:color w:val="000000" w:themeColor="text1"/>
                <w:kern w:val="0"/>
                <w:sz w:val="24"/>
                <w:szCs w:val="20"/>
                <w:highlight w:val="none"/>
                <w14:textFill>
                  <w14:solidFill>
                    <w14:schemeClr w14:val="tx1"/>
                  </w14:solidFill>
                </w14:textFill>
              </w:rPr>
              <w:t>DB13/1577-2012</w:t>
            </w:r>
            <w:r>
              <w:rPr>
                <w:rFonts w:hint="eastAsia"/>
                <w:color w:val="000000" w:themeColor="text1"/>
                <w:kern w:val="0"/>
                <w:sz w:val="24"/>
                <w:szCs w:val="20"/>
                <w:highlight w:val="none"/>
                <w14:textFill>
                  <w14:solidFill>
                    <w14:schemeClr w14:val="tx1"/>
                  </w14:solidFill>
                </w14:textFill>
              </w:rPr>
              <w:t>）中的二级标准</w:t>
            </w:r>
            <w:r>
              <w:rPr>
                <w:rFonts w:hint="eastAsia"/>
                <w:bCs/>
                <w:color w:val="000000" w:themeColor="text1"/>
                <w:sz w:val="24"/>
                <w:szCs w:val="20"/>
                <w:highlight w:val="none"/>
                <w14:textFill>
                  <w14:solidFill>
                    <w14:schemeClr w14:val="tx1"/>
                  </w14:solidFill>
                </w14:textFill>
              </w:rPr>
              <w:t>。</w:t>
            </w:r>
          </w:p>
          <w:p w14:paraId="3AE5D27D">
            <w:pPr>
              <w:keepNext w:val="0"/>
              <w:keepLines w:val="0"/>
              <w:pageBreakBefore w:val="0"/>
              <w:widowControl w:val="0"/>
              <w:kinsoku/>
              <w:wordWrap/>
              <w:overflowPunct/>
              <w:topLinePunct w:val="0"/>
              <w:autoSpaceDE/>
              <w:autoSpaceDN/>
              <w:bidi w:val="0"/>
              <w:spacing w:line="460" w:lineRule="exact"/>
              <w:ind w:firstLine="482" w:firstLineChars="200"/>
              <w:jc w:val="both"/>
              <w:textAlignment w:val="auto"/>
              <w:rPr>
                <w:rStyle w:val="45"/>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2、地表水</w:t>
            </w:r>
          </w:p>
          <w:p w14:paraId="485F1C7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000000" w:themeColor="text1"/>
                <w:kern w:val="0"/>
                <w:sz w:val="24"/>
                <w:highlight w:val="none"/>
                <w14:textFill>
                  <w14:solidFill>
                    <w14:schemeClr w14:val="tx1"/>
                  </w14:solidFill>
                </w14:textFill>
              </w:rPr>
            </w:pPr>
            <w:r>
              <w:rPr>
                <w:rFonts w:hint="eastAsia" w:ascii="Times New Roman" w:hAnsi="Times New Roman" w:eastAsia="宋体" w:cs="Times New Roman"/>
                <w:color w:val="000000" w:themeColor="text1"/>
                <w:kern w:val="0"/>
                <w:sz w:val="24"/>
                <w:highlight w:val="none"/>
                <w14:textFill>
                  <w14:solidFill>
                    <w14:schemeClr w14:val="tx1"/>
                  </w14:solidFill>
                </w14:textFill>
              </w:rPr>
              <w:t>项目所在区域附近无地表水体，项目距离最近的水体为</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西侧1024m的民心河及西南侧3014m的</w:t>
            </w:r>
            <w:r>
              <w:rPr>
                <w:rFonts w:hint="eastAsia" w:ascii="Times New Roman" w:hAnsi="Times New Roman" w:eastAsia="宋体" w:cs="Times New Roman"/>
                <w:color w:val="000000" w:themeColor="text1"/>
                <w:kern w:val="0"/>
                <w:sz w:val="24"/>
                <w:highlight w:val="none"/>
                <w14:textFill>
                  <w14:solidFill>
                    <w14:schemeClr w14:val="tx1"/>
                  </w14:solidFill>
                </w14:textFill>
              </w:rPr>
              <w:t>洨河，根据石家庄市生态环境局202</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kern w:val="0"/>
                <w:sz w:val="24"/>
                <w:highlight w:val="none"/>
                <w14:textFill>
                  <w14:solidFill>
                    <w14:schemeClr w14:val="tx1"/>
                  </w14:solidFill>
                </w14:textFill>
              </w:rPr>
              <w:t>年6月发布的《202</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kern w:val="0"/>
                <w:sz w:val="24"/>
                <w:highlight w:val="none"/>
                <w14:textFill>
                  <w14:solidFill>
                    <w14:schemeClr w14:val="tx1"/>
                  </w14:solidFill>
                </w14:textFill>
              </w:rPr>
              <w:t>年石家庄市生态环境状况公报》洨河水质状况轻度污染。</w:t>
            </w:r>
          </w:p>
          <w:p w14:paraId="3A639760">
            <w:pPr>
              <w:keepNext w:val="0"/>
              <w:keepLines w:val="0"/>
              <w:pageBreakBefore w:val="0"/>
              <w:widowControl w:val="0"/>
              <w:kinsoku/>
              <w:wordWrap/>
              <w:overflowPunct/>
              <w:topLinePunct w:val="0"/>
              <w:autoSpaceDE/>
              <w:autoSpaceDN/>
              <w:bidi w:val="0"/>
              <w:snapToGrid w:val="0"/>
              <w:spacing w:line="460" w:lineRule="exact"/>
              <w:ind w:firstLine="482" w:firstLineChars="200"/>
              <w:jc w:val="both"/>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3、声环境</w:t>
            </w:r>
          </w:p>
          <w:p w14:paraId="19B31ADD">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jc w:val="both"/>
              <w:textAlignment w:val="auto"/>
              <w:rPr>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项目厂界外周边50米范围内不存在声环境保护目标。</w:t>
            </w:r>
          </w:p>
          <w:p w14:paraId="071A53B9">
            <w:pPr>
              <w:keepNext w:val="0"/>
              <w:keepLines w:val="0"/>
              <w:pageBreakBefore w:val="0"/>
              <w:widowControl w:val="0"/>
              <w:kinsoku/>
              <w:wordWrap/>
              <w:overflowPunct/>
              <w:topLinePunct w:val="0"/>
              <w:autoSpaceDE/>
              <w:autoSpaceDN/>
              <w:bidi w:val="0"/>
              <w:snapToGrid w:val="0"/>
              <w:spacing w:line="460" w:lineRule="exact"/>
              <w:ind w:firstLine="482" w:firstLineChars="200"/>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4、生态环境</w:t>
            </w:r>
          </w:p>
          <w:p w14:paraId="180AA5F8">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经调查，项目附近无珍稀动植物等生态环境保护目标分布，不涉及生态现状调查。</w:t>
            </w:r>
          </w:p>
          <w:p w14:paraId="6B8DD2B0">
            <w:pPr>
              <w:keepNext w:val="0"/>
              <w:keepLines w:val="0"/>
              <w:pageBreakBefore w:val="0"/>
              <w:widowControl w:val="0"/>
              <w:kinsoku/>
              <w:wordWrap/>
              <w:overflowPunct/>
              <w:topLinePunct w:val="0"/>
              <w:autoSpaceDE/>
              <w:autoSpaceDN/>
              <w:bidi w:val="0"/>
              <w:spacing w:line="460" w:lineRule="exact"/>
              <w:ind w:firstLine="482" w:firstLineChars="200"/>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5、电磁辐射</w:t>
            </w:r>
          </w:p>
          <w:p w14:paraId="3AD8A199">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不属于新建或技改、技改广播电台、差转台、电视塔台、卫星地球上行站、雷达等电磁辐射类项目，不涉及项目电磁辐射现状监测。</w:t>
            </w:r>
          </w:p>
          <w:p w14:paraId="23BC4792">
            <w:pPr>
              <w:keepNext w:val="0"/>
              <w:keepLines w:val="0"/>
              <w:pageBreakBefore w:val="0"/>
              <w:widowControl w:val="0"/>
              <w:kinsoku/>
              <w:wordWrap/>
              <w:overflowPunct/>
              <w:topLinePunct w:val="0"/>
              <w:autoSpaceDE/>
              <w:autoSpaceDN/>
              <w:bidi w:val="0"/>
              <w:spacing w:line="460" w:lineRule="exact"/>
              <w:ind w:firstLine="482" w:firstLineChars="200"/>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6、地下水、土壤环境</w:t>
            </w:r>
          </w:p>
          <w:p w14:paraId="09126F7A">
            <w:pPr>
              <w:keepNext w:val="0"/>
              <w:keepLines w:val="0"/>
              <w:pageBreakBefore w:val="0"/>
              <w:widowControl w:val="0"/>
              <w:kinsoku/>
              <w:wordWrap/>
              <w:overflowPunct/>
              <w:topLinePunct w:val="0"/>
              <w:autoSpaceDE/>
              <w:autoSpaceDN/>
              <w:bidi w:val="0"/>
              <w:snapToGrid w:val="0"/>
              <w:spacing w:line="460" w:lineRule="exact"/>
              <w:ind w:firstLine="480" w:firstLineChars="200"/>
              <w:textAlignment w:val="auto"/>
              <w:rPr>
                <w:rFonts w:hint="eastAsia" w:ascii="宋体" w:hAnsi="宋体" w:cs="宋体"/>
                <w:color w:val="000000" w:themeColor="text1"/>
                <w:kern w:val="0"/>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原则上不开展环境质量现状调查，采取防渗措施后，正常情况下无污染途径，不涉及项目地下水、土壤环境现状监测。</w:t>
            </w:r>
          </w:p>
        </w:tc>
      </w:tr>
      <w:tr w14:paraId="014FBE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449" w:type="pct"/>
            <w:vAlign w:val="center"/>
          </w:tcPr>
          <w:p w14:paraId="1DD81A3A">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环境</w:t>
            </w:r>
          </w:p>
          <w:p w14:paraId="0672F45F">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保护</w:t>
            </w:r>
          </w:p>
          <w:p w14:paraId="03159710">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目标</w:t>
            </w:r>
          </w:p>
        </w:tc>
        <w:tc>
          <w:tcPr>
            <w:tcW w:w="4550" w:type="pct"/>
            <w:vAlign w:val="center"/>
          </w:tcPr>
          <w:p w14:paraId="6E50FD47">
            <w:pPr>
              <w:pStyle w:val="49"/>
              <w:keepNext w:val="0"/>
              <w:keepLines w:val="0"/>
              <w:pageBreakBefore w:val="0"/>
              <w:widowControl w:val="0"/>
              <w:kinsoku/>
              <w:wordWrap/>
              <w:overflowPunct/>
              <w:topLinePunct w:val="0"/>
              <w:autoSpaceDE/>
              <w:autoSpaceDN/>
              <w:bidi w:val="0"/>
              <w:adjustRightInd/>
              <w:snapToGrid w:val="0"/>
              <w:spacing w:beforeLines="0" w:after="0" w:afterLines="0" w:line="460" w:lineRule="exact"/>
              <w:ind w:firstLine="482"/>
              <w:jc w:val="both"/>
              <w:textAlignment w:val="auto"/>
              <w:rPr>
                <w:rFonts w:ascii="Times New Roman"/>
                <w:b/>
                <w:bCs/>
                <w:color w:val="000000" w:themeColor="text1"/>
                <w:kern w:val="2"/>
                <w:sz w:val="24"/>
                <w:szCs w:val="24"/>
                <w:highlight w:val="none"/>
                <w14:textFill>
                  <w14:solidFill>
                    <w14:schemeClr w14:val="tx1"/>
                  </w14:solidFill>
                </w14:textFill>
              </w:rPr>
            </w:pPr>
            <w:r>
              <w:rPr>
                <w:rFonts w:hint="eastAsia" w:ascii="Times New Roman"/>
                <w:b/>
                <w:bCs/>
                <w:color w:val="000000" w:themeColor="text1"/>
                <w:kern w:val="2"/>
                <w:sz w:val="24"/>
                <w:szCs w:val="24"/>
                <w:highlight w:val="none"/>
                <w14:textFill>
                  <w14:solidFill>
                    <w14:schemeClr w14:val="tx1"/>
                  </w14:solidFill>
                </w14:textFill>
              </w:rPr>
              <w:t>1、大气环境</w:t>
            </w:r>
          </w:p>
          <w:p w14:paraId="07B58018">
            <w:pPr>
              <w:pStyle w:val="49"/>
              <w:keepNext w:val="0"/>
              <w:keepLines w:val="0"/>
              <w:pageBreakBefore w:val="0"/>
              <w:widowControl w:val="0"/>
              <w:kinsoku/>
              <w:wordWrap/>
              <w:overflowPunct/>
              <w:topLinePunct w:val="0"/>
              <w:autoSpaceDE/>
              <w:autoSpaceDN/>
              <w:bidi w:val="0"/>
              <w:adjustRightInd/>
              <w:snapToGrid w:val="0"/>
              <w:spacing w:beforeLines="0" w:after="0" w:afterLines="0" w:line="460" w:lineRule="exact"/>
              <w:ind w:firstLine="480"/>
              <w:jc w:val="both"/>
              <w:textAlignment w:val="auto"/>
              <w:rPr>
                <w:rFonts w:hint="eastAsia" w:ascii="Times New Roman"/>
                <w:color w:val="000000" w:themeColor="text1"/>
                <w:kern w:val="2"/>
                <w:sz w:val="24"/>
                <w:szCs w:val="24"/>
                <w:highlight w:val="none"/>
                <w:lang w:val="en-US" w:eastAsia="zh-CN"/>
                <w14:textFill>
                  <w14:solidFill>
                    <w14:schemeClr w14:val="tx1"/>
                  </w14:solidFill>
                </w14:textFill>
              </w:rPr>
            </w:pPr>
            <w:r>
              <w:rPr>
                <w:rFonts w:hint="eastAsia" w:ascii="Times New Roman" w:hAnsi="Times New Roman"/>
                <w:color w:val="000000" w:themeColor="text1"/>
                <w:kern w:val="2"/>
                <w:sz w:val="24"/>
                <w:szCs w:val="24"/>
                <w:highlight w:val="none"/>
                <w14:textFill>
                  <w14:solidFill>
                    <w14:schemeClr w14:val="tx1"/>
                  </w14:solidFill>
                </w14:textFill>
              </w:rPr>
              <w:t>厂界外500米范围内大气环境保护目标见表</w:t>
            </w:r>
            <w:r>
              <w:rPr>
                <w:rFonts w:hint="eastAsia" w:ascii="Times New Roman"/>
                <w:color w:val="000000" w:themeColor="text1"/>
                <w:kern w:val="2"/>
                <w:sz w:val="24"/>
                <w:szCs w:val="24"/>
                <w:highlight w:val="none"/>
                <w:lang w:val="en-US" w:eastAsia="zh-CN"/>
                <w14:textFill>
                  <w14:solidFill>
                    <w14:schemeClr w14:val="tx1"/>
                  </w14:solidFill>
                </w14:textFill>
              </w:rPr>
              <w:t>3-5。</w:t>
            </w:r>
          </w:p>
          <w:p w14:paraId="775473BC">
            <w:pPr>
              <w:pStyle w:val="95"/>
              <w:keepNext w:val="0"/>
              <w:keepLines w:val="0"/>
              <w:suppressLineNumbers w:val="0"/>
              <w:spacing w:before="0" w:beforeAutospacing="0" w:after="0" w:afterAutospacing="0"/>
              <w:ind w:left="0" w:right="0"/>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3-5   大气环境保护目标一览表</w:t>
            </w:r>
          </w:p>
          <w:tbl>
            <w:tblPr>
              <w:tblStyle w:val="32"/>
              <w:tblW w:w="4979" w:type="pct"/>
              <w:tblInd w:w="0" w:type="dxa"/>
              <w:tblBorders>
                <w:top w:val="single" w:color="000000" w:sz="6" w:space="0"/>
                <w:left w:val="single" w:color="000000" w:sz="6" w:space="0"/>
                <w:bottom w:val="single" w:color="000000" w:sz="6" w:space="0"/>
                <w:right w:val="single" w:color="000000" w:sz="6" w:space="0"/>
                <w:insideH w:val="single" w:color="auto" w:sz="6" w:space="0"/>
                <w:insideV w:val="single" w:color="auto" w:sz="6" w:space="0"/>
              </w:tblBorders>
              <w:tblLayout w:type="fixed"/>
              <w:tblCellMar>
                <w:top w:w="0" w:type="dxa"/>
                <w:left w:w="28" w:type="dxa"/>
                <w:bottom w:w="0" w:type="dxa"/>
                <w:right w:w="28" w:type="dxa"/>
              </w:tblCellMar>
            </w:tblPr>
            <w:tblGrid>
              <w:gridCol w:w="815"/>
              <w:gridCol w:w="627"/>
              <w:gridCol w:w="1087"/>
              <w:gridCol w:w="1080"/>
              <w:gridCol w:w="670"/>
              <w:gridCol w:w="575"/>
              <w:gridCol w:w="938"/>
              <w:gridCol w:w="2907"/>
            </w:tblGrid>
            <w:tr w14:paraId="2B052610">
              <w:tblPrEx>
                <w:tblBorders>
                  <w:top w:val="single" w:color="000000" w:sz="6" w:space="0"/>
                  <w:left w:val="single" w:color="000000" w:sz="6" w:space="0"/>
                  <w:bottom w:val="single" w:color="000000" w:sz="6" w:space="0"/>
                  <w:right w:val="single" w:color="000000" w:sz="6" w:space="0"/>
                  <w:insideH w:val="single" w:color="auto" w:sz="6" w:space="0"/>
                  <w:insideV w:val="single" w:color="auto" w:sz="6" w:space="0"/>
                </w:tblBorders>
                <w:tblCellMar>
                  <w:top w:w="0" w:type="dxa"/>
                  <w:left w:w="28" w:type="dxa"/>
                  <w:bottom w:w="0" w:type="dxa"/>
                  <w:right w:w="28" w:type="dxa"/>
                </w:tblCellMar>
              </w:tblPrEx>
              <w:trPr>
                <w:trHeight w:val="20" w:hRule="atLeast"/>
              </w:trPr>
              <w:tc>
                <w:tcPr>
                  <w:tcW w:w="468" w:type="pct"/>
                  <w:vMerge w:val="restart"/>
                  <w:tcBorders>
                    <w:tl2br w:val="nil"/>
                    <w:tr2bl w:val="nil"/>
                  </w:tcBorders>
                  <w:vAlign w:val="center"/>
                </w:tcPr>
                <w:p w14:paraId="2ADE0E79">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环境</w:t>
                  </w:r>
                </w:p>
                <w:p w14:paraId="50AE1CFA">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要素</w:t>
                  </w:r>
                </w:p>
              </w:tc>
              <w:tc>
                <w:tcPr>
                  <w:tcW w:w="360" w:type="pct"/>
                  <w:vMerge w:val="restart"/>
                  <w:tcBorders>
                    <w:tl2br w:val="nil"/>
                    <w:tr2bl w:val="nil"/>
                  </w:tcBorders>
                  <w:vAlign w:val="center"/>
                </w:tcPr>
                <w:p w14:paraId="6F995B67">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保护目标</w:t>
                  </w:r>
                </w:p>
              </w:tc>
              <w:tc>
                <w:tcPr>
                  <w:tcW w:w="1245" w:type="pct"/>
                  <w:gridSpan w:val="2"/>
                  <w:tcBorders>
                    <w:tl2br w:val="nil"/>
                    <w:tr2bl w:val="nil"/>
                  </w:tcBorders>
                  <w:vAlign w:val="center"/>
                </w:tcPr>
                <w:p w14:paraId="734CA9B4">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坐标/°</w:t>
                  </w:r>
                </w:p>
              </w:tc>
              <w:tc>
                <w:tcPr>
                  <w:tcW w:w="385" w:type="pct"/>
                  <w:vMerge w:val="restart"/>
                  <w:tcBorders>
                    <w:tl2br w:val="nil"/>
                    <w:tr2bl w:val="nil"/>
                  </w:tcBorders>
                  <w:vAlign w:val="center"/>
                </w:tcPr>
                <w:p w14:paraId="71CB4838">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保护</w:t>
                  </w:r>
                </w:p>
                <w:p w14:paraId="40A00AA5">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内容</w:t>
                  </w:r>
                </w:p>
              </w:tc>
              <w:tc>
                <w:tcPr>
                  <w:tcW w:w="330" w:type="pct"/>
                  <w:vMerge w:val="restart"/>
                  <w:tcBorders>
                    <w:tl2br w:val="nil"/>
                    <w:tr2bl w:val="nil"/>
                  </w:tcBorders>
                  <w:vAlign w:val="center"/>
                </w:tcPr>
                <w:p w14:paraId="6FB5B71E">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相对方位</w:t>
                  </w:r>
                </w:p>
              </w:tc>
              <w:tc>
                <w:tcPr>
                  <w:tcW w:w="539" w:type="pct"/>
                  <w:vMerge w:val="restart"/>
                  <w:tcBorders>
                    <w:tl2br w:val="nil"/>
                    <w:tr2bl w:val="nil"/>
                  </w:tcBorders>
                  <w:vAlign w:val="center"/>
                </w:tcPr>
                <w:p w14:paraId="74F4CA8B">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相对距离（m）</w:t>
                  </w:r>
                </w:p>
              </w:tc>
              <w:tc>
                <w:tcPr>
                  <w:tcW w:w="1671" w:type="pct"/>
                  <w:vMerge w:val="restart"/>
                  <w:tcBorders>
                    <w:tl2br w:val="nil"/>
                    <w:tr2bl w:val="nil"/>
                  </w:tcBorders>
                  <w:vAlign w:val="center"/>
                </w:tcPr>
                <w:p w14:paraId="1BF9816E">
                  <w:pPr>
                    <w:pStyle w:val="75"/>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right="0"/>
                    <w:textAlignment w:val="baseline"/>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功能要求</w:t>
                  </w:r>
                </w:p>
              </w:tc>
            </w:tr>
            <w:tr w14:paraId="4850E1A7">
              <w:tblPrEx>
                <w:tblBorders>
                  <w:top w:val="single" w:color="000000" w:sz="6" w:space="0"/>
                  <w:left w:val="single" w:color="000000" w:sz="6" w:space="0"/>
                  <w:bottom w:val="single" w:color="000000" w:sz="6" w:space="0"/>
                  <w:right w:val="single" w:color="000000" w:sz="6" w:space="0"/>
                  <w:insideH w:val="single" w:color="auto" w:sz="6" w:space="0"/>
                  <w:insideV w:val="single" w:color="auto" w:sz="6" w:space="0"/>
                </w:tblBorders>
                <w:tblCellMar>
                  <w:top w:w="0" w:type="dxa"/>
                  <w:left w:w="28" w:type="dxa"/>
                  <w:bottom w:w="0" w:type="dxa"/>
                  <w:right w:w="28" w:type="dxa"/>
                </w:tblCellMar>
              </w:tblPrEx>
              <w:trPr>
                <w:trHeight w:val="20" w:hRule="atLeast"/>
              </w:trPr>
              <w:tc>
                <w:tcPr>
                  <w:tcW w:w="468" w:type="pct"/>
                  <w:vMerge w:val="continue"/>
                  <w:tcBorders>
                    <w:tl2br w:val="nil"/>
                    <w:tr2bl w:val="nil"/>
                  </w:tcBorders>
                  <w:vAlign w:val="center"/>
                </w:tcPr>
                <w:p w14:paraId="57730225">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p>
              </w:tc>
              <w:tc>
                <w:tcPr>
                  <w:tcW w:w="360" w:type="pct"/>
                  <w:vMerge w:val="continue"/>
                  <w:tcBorders>
                    <w:tl2br w:val="nil"/>
                    <w:tr2bl w:val="nil"/>
                  </w:tcBorders>
                  <w:vAlign w:val="center"/>
                </w:tcPr>
                <w:p w14:paraId="49EA0FEE">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p>
              </w:tc>
              <w:tc>
                <w:tcPr>
                  <w:tcW w:w="624" w:type="pct"/>
                  <w:tcBorders>
                    <w:tl2br w:val="nil"/>
                    <w:tr2bl w:val="nil"/>
                  </w:tcBorders>
                  <w:vAlign w:val="center"/>
                </w:tcPr>
                <w:p w14:paraId="0F022F36">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经度</w:t>
                  </w:r>
                </w:p>
              </w:tc>
              <w:tc>
                <w:tcPr>
                  <w:tcW w:w="620" w:type="pct"/>
                  <w:tcBorders>
                    <w:tl2br w:val="nil"/>
                    <w:tr2bl w:val="nil"/>
                  </w:tcBorders>
                  <w:vAlign w:val="center"/>
                </w:tcPr>
                <w:p w14:paraId="6FFAC981">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纬度</w:t>
                  </w:r>
                </w:p>
              </w:tc>
              <w:tc>
                <w:tcPr>
                  <w:tcW w:w="385" w:type="pct"/>
                  <w:vMerge w:val="continue"/>
                  <w:tcBorders>
                    <w:tl2br w:val="nil"/>
                    <w:tr2bl w:val="nil"/>
                  </w:tcBorders>
                  <w:vAlign w:val="center"/>
                </w:tcPr>
                <w:p w14:paraId="6514B8ED">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p>
              </w:tc>
              <w:tc>
                <w:tcPr>
                  <w:tcW w:w="330" w:type="pct"/>
                  <w:vMerge w:val="continue"/>
                  <w:tcBorders>
                    <w:tl2br w:val="nil"/>
                    <w:tr2bl w:val="nil"/>
                  </w:tcBorders>
                  <w:vAlign w:val="center"/>
                </w:tcPr>
                <w:p w14:paraId="4E7FB8ED">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p>
              </w:tc>
              <w:tc>
                <w:tcPr>
                  <w:tcW w:w="539" w:type="pct"/>
                  <w:vMerge w:val="continue"/>
                  <w:tcBorders>
                    <w:tl2br w:val="nil"/>
                    <w:tr2bl w:val="nil"/>
                  </w:tcBorders>
                  <w:vAlign w:val="center"/>
                </w:tcPr>
                <w:p w14:paraId="3A6C7784">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p>
              </w:tc>
              <w:tc>
                <w:tcPr>
                  <w:tcW w:w="1671" w:type="pct"/>
                  <w:vMerge w:val="continue"/>
                  <w:tcBorders>
                    <w:tl2br w:val="nil"/>
                    <w:tr2bl w:val="nil"/>
                  </w:tcBorders>
                  <w:vAlign w:val="center"/>
                </w:tcPr>
                <w:p w14:paraId="2BE5F0CB">
                  <w:pPr>
                    <w:pStyle w:val="75"/>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right="0"/>
                    <w:textAlignment w:val="baseline"/>
                    <w:rPr>
                      <w:rFonts w:hint="default"/>
                      <w:color w:val="000000" w:themeColor="text1"/>
                      <w:spacing w:val="0"/>
                      <w:szCs w:val="21"/>
                      <w:highlight w:val="none"/>
                      <w14:textFill>
                        <w14:solidFill>
                          <w14:schemeClr w14:val="tx1"/>
                        </w14:solidFill>
                      </w14:textFill>
                    </w:rPr>
                  </w:pPr>
                </w:p>
              </w:tc>
            </w:tr>
            <w:tr w14:paraId="4B80EF1B">
              <w:tblPrEx>
                <w:tblBorders>
                  <w:top w:val="single" w:color="000000" w:sz="6" w:space="0"/>
                  <w:left w:val="single" w:color="000000" w:sz="6" w:space="0"/>
                  <w:bottom w:val="single" w:color="000000" w:sz="6" w:space="0"/>
                  <w:right w:val="single" w:color="000000" w:sz="6" w:space="0"/>
                  <w:insideH w:val="single" w:color="auto" w:sz="6" w:space="0"/>
                  <w:insideV w:val="single" w:color="auto" w:sz="6" w:space="0"/>
                </w:tblBorders>
                <w:tblCellMar>
                  <w:top w:w="0" w:type="dxa"/>
                  <w:left w:w="28" w:type="dxa"/>
                  <w:bottom w:w="0" w:type="dxa"/>
                  <w:right w:w="28" w:type="dxa"/>
                </w:tblCellMar>
              </w:tblPrEx>
              <w:trPr>
                <w:trHeight w:val="162" w:hRule="atLeast"/>
              </w:trPr>
              <w:tc>
                <w:tcPr>
                  <w:tcW w:w="468" w:type="pct"/>
                  <w:tcBorders>
                    <w:tl2br w:val="nil"/>
                    <w:tr2bl w:val="nil"/>
                  </w:tcBorders>
                  <w:vAlign w:val="center"/>
                </w:tcPr>
                <w:p w14:paraId="249F86EA">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大气</w:t>
                  </w:r>
                </w:p>
                <w:p w14:paraId="285E4D09">
                  <w:pPr>
                    <w:pStyle w:val="75"/>
                    <w:keepNext w:val="0"/>
                    <w:keepLines w:val="0"/>
                    <w:suppressLineNumbers w:val="0"/>
                    <w:spacing w:before="0" w:beforeAutospacing="0" w:after="0" w:afterAutospacing="0" w:line="360" w:lineRule="exact"/>
                    <w:ind w:left="0" w:right="0"/>
                    <w:rPr>
                      <w:rFonts w:hint="default"/>
                      <w:color w:val="000000" w:themeColor="text1"/>
                      <w:spacing w:val="0"/>
                      <w:szCs w:val="21"/>
                      <w:highlight w:val="none"/>
                      <w14:textFill>
                        <w14:solidFill>
                          <w14:schemeClr w14:val="tx1"/>
                        </w14:solidFill>
                      </w14:textFill>
                    </w:rPr>
                  </w:pPr>
                  <w:r>
                    <w:rPr>
                      <w:rFonts w:hint="default"/>
                      <w:color w:val="000000" w:themeColor="text1"/>
                      <w:spacing w:val="0"/>
                      <w:szCs w:val="21"/>
                      <w:highlight w:val="none"/>
                      <w14:textFill>
                        <w14:solidFill>
                          <w14:schemeClr w14:val="tx1"/>
                        </w14:solidFill>
                      </w14:textFill>
                    </w:rPr>
                    <w:t>环境</w:t>
                  </w:r>
                </w:p>
              </w:tc>
              <w:tc>
                <w:tcPr>
                  <w:tcW w:w="360" w:type="pct"/>
                  <w:tcBorders>
                    <w:tl2br w:val="nil"/>
                    <w:tr2bl w:val="nil"/>
                  </w:tcBorders>
                  <w:vAlign w:val="center"/>
                </w:tcPr>
                <w:p w14:paraId="51D2D420">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hint="default"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段同</w:t>
                  </w:r>
                  <w:r>
                    <w:rPr>
                      <w:rFonts w:hint="default" w:ascii="Times New Roman" w:hAnsi="Times New Roman" w:eastAsia="宋体" w:cs="Times New Roman"/>
                      <w:bCs/>
                      <w:color w:val="000000" w:themeColor="text1"/>
                      <w:spacing w:val="0"/>
                      <w:kern w:val="2"/>
                      <w:sz w:val="21"/>
                      <w:szCs w:val="21"/>
                      <w:highlight w:val="none"/>
                      <w:lang w:val="en-US" w:eastAsia="zh-CN" w:bidi="ar-SA"/>
                      <w14:textFill>
                        <w14:solidFill>
                          <w14:schemeClr w14:val="tx1"/>
                        </w14:solidFill>
                      </w14:textFill>
                    </w:rPr>
                    <w:t>村</w:t>
                  </w:r>
                </w:p>
              </w:tc>
              <w:tc>
                <w:tcPr>
                  <w:tcW w:w="624" w:type="pct"/>
                  <w:tcBorders>
                    <w:tl2br w:val="nil"/>
                    <w:tr2bl w:val="nil"/>
                  </w:tcBorders>
                  <w:vAlign w:val="center"/>
                </w:tcPr>
                <w:p w14:paraId="5F6FDA0F">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114°32′21.352″</w:t>
                  </w:r>
                </w:p>
              </w:tc>
              <w:tc>
                <w:tcPr>
                  <w:tcW w:w="620" w:type="pct"/>
                  <w:tcBorders>
                    <w:tl2br w:val="nil"/>
                    <w:tr2bl w:val="nil"/>
                  </w:tcBorders>
                  <w:vAlign w:val="center"/>
                </w:tcPr>
                <w:p w14:paraId="1025B0B7">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37°56′3.233″</w:t>
                  </w:r>
                </w:p>
              </w:tc>
              <w:tc>
                <w:tcPr>
                  <w:tcW w:w="385" w:type="pct"/>
                  <w:tcBorders>
                    <w:tl2br w:val="nil"/>
                    <w:tr2bl w:val="nil"/>
                  </w:tcBorders>
                  <w:vAlign w:val="center"/>
                </w:tcPr>
                <w:p w14:paraId="74EA7D4A">
                  <w:pPr>
                    <w:pStyle w:val="75"/>
                    <w:keepNext w:val="0"/>
                    <w:keepLines w:val="0"/>
                    <w:suppressLineNumbers w:val="0"/>
                    <w:spacing w:before="0" w:beforeAutospacing="0" w:after="0" w:afterAutospacing="0" w:line="360" w:lineRule="exact"/>
                    <w:ind w:left="0" w:right="0"/>
                    <w:rPr>
                      <w:rFonts w:hint="eastAsia" w:eastAsia="宋体"/>
                      <w:color w:val="000000" w:themeColor="text1"/>
                      <w:spacing w:val="0"/>
                      <w:szCs w:val="21"/>
                      <w:highlight w:val="none"/>
                      <w:lang w:eastAsia="zh-CN"/>
                      <w14:textFill>
                        <w14:solidFill>
                          <w14:schemeClr w14:val="tx1"/>
                        </w14:solidFill>
                      </w14:textFill>
                    </w:rPr>
                  </w:pPr>
                  <w:r>
                    <w:rPr>
                      <w:rFonts w:hint="eastAsia"/>
                      <w:color w:val="000000" w:themeColor="text1"/>
                      <w:spacing w:val="0"/>
                      <w:szCs w:val="21"/>
                      <w:highlight w:val="none"/>
                      <w:lang w:val="en-US" w:eastAsia="zh-CN"/>
                      <w14:textFill>
                        <w14:solidFill>
                          <w14:schemeClr w14:val="tx1"/>
                        </w14:solidFill>
                      </w14:textFill>
                    </w:rPr>
                    <w:t>村民</w:t>
                  </w:r>
                </w:p>
              </w:tc>
              <w:tc>
                <w:tcPr>
                  <w:tcW w:w="330" w:type="pct"/>
                  <w:tcBorders>
                    <w:tl2br w:val="nil"/>
                    <w:tr2bl w:val="nil"/>
                  </w:tcBorders>
                  <w:vAlign w:val="center"/>
                </w:tcPr>
                <w:p w14:paraId="44670B3C">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hint="default" w:eastAsia="宋体"/>
                      <w:bCs/>
                      <w:color w:val="000000" w:themeColor="text1"/>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东</w:t>
                  </w:r>
                </w:p>
              </w:tc>
              <w:tc>
                <w:tcPr>
                  <w:tcW w:w="539" w:type="pct"/>
                  <w:tcBorders>
                    <w:tl2br w:val="nil"/>
                    <w:tr2bl w:val="nil"/>
                  </w:tcBorders>
                  <w:vAlign w:val="center"/>
                </w:tcPr>
                <w:p w14:paraId="441F6363">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130</w:t>
                  </w:r>
                </w:p>
              </w:tc>
              <w:tc>
                <w:tcPr>
                  <w:tcW w:w="1671" w:type="pct"/>
                  <w:tcBorders>
                    <w:tl2br w:val="nil"/>
                    <w:tr2bl w:val="nil"/>
                  </w:tcBorders>
                  <w:vAlign w:val="center"/>
                </w:tcPr>
                <w:p w14:paraId="2A9AFB7A">
                  <w:pPr>
                    <w:pStyle w:val="75"/>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right="0"/>
                    <w:textAlignment w:val="baseline"/>
                    <w:rPr>
                      <w:rFonts w:hint="eastAsia" w:eastAsia="宋体"/>
                      <w:color w:val="000000" w:themeColor="text1"/>
                      <w:spacing w:val="0"/>
                      <w:szCs w:val="21"/>
                      <w:highlight w:val="none"/>
                      <w:lang w:eastAsia="zh-CN"/>
                      <w14:textFill>
                        <w14:solidFill>
                          <w14:schemeClr w14:val="tx1"/>
                        </w14:solidFill>
                      </w14:textFill>
                    </w:rPr>
                  </w:pPr>
                  <w:r>
                    <w:rPr>
                      <w:rFonts w:hint="default"/>
                      <w:color w:val="000000" w:themeColor="text1"/>
                      <w:spacing w:val="0"/>
                      <w:szCs w:val="21"/>
                      <w:highlight w:val="none"/>
                      <w14:textFill>
                        <w14:solidFill>
                          <w14:schemeClr w14:val="tx1"/>
                        </w14:solidFill>
                      </w14:textFill>
                    </w:rPr>
                    <w:t>《环境空气质量标准》（GB3095-2012）及修改单中二级标准</w:t>
                  </w:r>
                  <w:r>
                    <w:rPr>
                      <w:rFonts w:hint="eastAsia"/>
                      <w:color w:val="000000" w:themeColor="text1"/>
                      <w:spacing w:val="0"/>
                      <w:szCs w:val="21"/>
                      <w:highlight w:val="none"/>
                      <w:lang w:eastAsia="zh-CN"/>
                      <w14:textFill>
                        <w14:solidFill>
                          <w14:schemeClr w14:val="tx1"/>
                        </w14:solidFill>
                      </w14:textFill>
                    </w:rPr>
                    <w:t>、《环境空气质量 非甲烷总烃限值》（DB13/1577-2012）中的二级标准</w:t>
                  </w:r>
                </w:p>
              </w:tc>
            </w:tr>
          </w:tbl>
          <w:p w14:paraId="1DF6B6EF">
            <w:pPr>
              <w:keepNext w:val="0"/>
              <w:keepLines w:val="0"/>
              <w:pageBreakBefore w:val="0"/>
              <w:widowControl w:val="0"/>
              <w:kinsoku/>
              <w:wordWrap/>
              <w:overflowPunct/>
              <w:topLinePunct w:val="0"/>
              <w:autoSpaceDE/>
              <w:autoSpaceDN/>
              <w:bidi w:val="0"/>
              <w:adjustRightInd w:val="0"/>
              <w:spacing w:line="460" w:lineRule="exact"/>
              <w:ind w:firstLine="482" w:firstLineChars="200"/>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2、声环境</w:t>
            </w:r>
          </w:p>
          <w:p w14:paraId="1CD4C18C">
            <w:pPr>
              <w:pStyle w:val="49"/>
              <w:keepNext w:val="0"/>
              <w:keepLines w:val="0"/>
              <w:pageBreakBefore w:val="0"/>
              <w:widowControl w:val="0"/>
              <w:kinsoku/>
              <w:wordWrap/>
              <w:overflowPunct/>
              <w:topLinePunct w:val="0"/>
              <w:autoSpaceDE/>
              <w:autoSpaceDN/>
              <w:bidi w:val="0"/>
              <w:adjustRightInd/>
              <w:spacing w:beforeLines="0" w:after="0" w:afterLines="0" w:line="460" w:lineRule="exact"/>
              <w:ind w:firstLine="480"/>
              <w:jc w:val="both"/>
              <w:textAlignment w:val="auto"/>
              <w:rPr>
                <w:rFonts w:ascii="Times New Roman" w:eastAsia="黑体"/>
                <w:bCs/>
                <w:color w:val="000000" w:themeColor="text1"/>
                <w:kern w:val="2"/>
                <w:sz w:val="24"/>
                <w:szCs w:val="24"/>
                <w:highlight w:val="none"/>
                <w14:textFill>
                  <w14:solidFill>
                    <w14:schemeClr w14:val="tx1"/>
                  </w14:solidFill>
                </w14:textFill>
              </w:rPr>
            </w:pPr>
            <w:r>
              <w:rPr>
                <w:rFonts w:hint="eastAsia" w:ascii="Times New Roman"/>
                <w:color w:val="000000" w:themeColor="text1"/>
                <w:sz w:val="24"/>
                <w:highlight w:val="none"/>
                <w14:textFill>
                  <w14:solidFill>
                    <w14:schemeClr w14:val="tx1"/>
                  </w14:solidFill>
                </w14:textFill>
              </w:rPr>
              <w:t>厂界外50米范围内无声环境保护目标</w:t>
            </w:r>
            <w:r>
              <w:rPr>
                <w:rFonts w:hint="eastAsia" w:ascii="Times New Roman"/>
                <w:color w:val="000000" w:themeColor="text1"/>
                <w:kern w:val="2"/>
                <w:sz w:val="24"/>
                <w:szCs w:val="24"/>
                <w:highlight w:val="none"/>
                <w14:textFill>
                  <w14:solidFill>
                    <w14:schemeClr w14:val="tx1"/>
                  </w14:solidFill>
                </w14:textFill>
              </w:rPr>
              <w:t>。</w:t>
            </w:r>
          </w:p>
          <w:p w14:paraId="2911DFB8">
            <w:pPr>
              <w:keepNext w:val="0"/>
              <w:keepLines w:val="0"/>
              <w:pageBreakBefore w:val="0"/>
              <w:widowControl w:val="0"/>
              <w:kinsoku/>
              <w:wordWrap/>
              <w:overflowPunct/>
              <w:topLinePunct w:val="0"/>
              <w:autoSpaceDE/>
              <w:autoSpaceDN/>
              <w:bidi w:val="0"/>
              <w:adjustRightInd w:val="0"/>
              <w:spacing w:line="460" w:lineRule="exact"/>
              <w:ind w:firstLine="482" w:firstLineChars="200"/>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3、地下水环境</w:t>
            </w:r>
          </w:p>
          <w:p w14:paraId="2DC050BD">
            <w:pPr>
              <w:keepNext w:val="0"/>
              <w:keepLines w:val="0"/>
              <w:pageBreakBefore w:val="0"/>
              <w:widowControl w:val="0"/>
              <w:kinsoku/>
              <w:wordWrap/>
              <w:overflowPunct/>
              <w:topLinePunct w:val="0"/>
              <w:autoSpaceDE/>
              <w:autoSpaceDN/>
              <w:bidi w:val="0"/>
              <w:snapToGrid w:val="0"/>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厂界外500米范围内无地下水集中式饮用水水源和热水、矿泉水、温泉等特殊地下水资源。</w:t>
            </w:r>
          </w:p>
          <w:p w14:paraId="45E633A8">
            <w:pPr>
              <w:pStyle w:val="24"/>
              <w:keepNext w:val="0"/>
              <w:keepLines w:val="0"/>
              <w:pageBreakBefore w:val="0"/>
              <w:widowControl w:val="0"/>
              <w:kinsoku/>
              <w:wordWrap/>
              <w:overflowPunct/>
              <w:topLinePunct w:val="0"/>
              <w:autoSpaceDE/>
              <w:autoSpaceDN/>
              <w:bidi w:val="0"/>
              <w:spacing w:line="460" w:lineRule="exact"/>
              <w:ind w:firstLine="482"/>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4、生态环境</w:t>
            </w:r>
          </w:p>
          <w:p w14:paraId="2B589B6F">
            <w:pPr>
              <w:pStyle w:val="49"/>
              <w:keepNext w:val="0"/>
              <w:keepLines w:val="0"/>
              <w:pageBreakBefore w:val="0"/>
              <w:widowControl w:val="0"/>
              <w:kinsoku/>
              <w:wordWrap/>
              <w:overflowPunct/>
              <w:topLinePunct w:val="0"/>
              <w:autoSpaceDE/>
              <w:autoSpaceDN/>
              <w:bidi w:val="0"/>
              <w:adjustRightInd/>
              <w:spacing w:beforeLines="0" w:after="0" w:afterLines="0" w:line="460" w:lineRule="exact"/>
              <w:ind w:firstLine="480"/>
              <w:jc w:val="both"/>
              <w:textAlignment w:val="auto"/>
              <w:rPr>
                <w:rFonts w:hint="eastAsia" w:hAnsi="宋体" w:cs="宋体"/>
                <w:color w:val="000000" w:themeColor="text1"/>
                <w:sz w:val="24"/>
                <w:highlight w:val="none"/>
                <w14:textFill>
                  <w14:solidFill>
                    <w14:schemeClr w14:val="tx1"/>
                  </w14:solidFill>
                </w14:textFill>
              </w:rPr>
            </w:pPr>
            <w:r>
              <w:rPr>
                <w:rFonts w:hint="eastAsia" w:ascii="Times New Roman"/>
                <w:color w:val="000000" w:themeColor="text1"/>
                <w:sz w:val="24"/>
                <w:highlight w:val="none"/>
                <w14:textFill>
                  <w14:solidFill>
                    <w14:schemeClr w14:val="tx1"/>
                  </w14:solidFill>
                </w14:textFill>
              </w:rPr>
              <w:t>项目用地范围内无生态环境保护目标。</w:t>
            </w:r>
          </w:p>
        </w:tc>
      </w:tr>
      <w:tr w14:paraId="3DCCD8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449" w:type="pct"/>
            <w:tcMar>
              <w:left w:w="28" w:type="dxa"/>
              <w:right w:w="28" w:type="dxa"/>
            </w:tcMar>
            <w:vAlign w:val="center"/>
          </w:tcPr>
          <w:p w14:paraId="6B43722C">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污染</w:t>
            </w:r>
          </w:p>
          <w:p w14:paraId="157FEDA9">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物排</w:t>
            </w:r>
          </w:p>
          <w:p w14:paraId="67CD2C28">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放控</w:t>
            </w:r>
          </w:p>
          <w:p w14:paraId="4523EA79">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制标</w:t>
            </w:r>
          </w:p>
          <w:p w14:paraId="0DE70C09">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准</w:t>
            </w:r>
          </w:p>
        </w:tc>
        <w:tc>
          <w:tcPr>
            <w:tcW w:w="4550" w:type="pct"/>
            <w:vAlign w:val="center"/>
          </w:tcPr>
          <w:p w14:paraId="3A962B2B">
            <w:pPr>
              <w:keepNext w:val="0"/>
              <w:keepLines w:val="0"/>
              <w:pageBreakBefore w:val="0"/>
              <w:widowControl/>
              <w:kinsoku/>
              <w:wordWrap/>
              <w:overflowPunct/>
              <w:topLinePunct w:val="0"/>
              <w:autoSpaceDE/>
              <w:autoSpaceDN/>
              <w:bidi w:val="0"/>
              <w:adjustRightInd w:val="0"/>
              <w:snapToGrid/>
              <w:spacing w:line="460" w:lineRule="exact"/>
              <w:ind w:firstLine="482" w:firstLineChars="200"/>
              <w:jc w:val="both"/>
              <w:textAlignment w:val="auto"/>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1、</w:t>
            </w:r>
            <w:r>
              <w:rPr>
                <w:b/>
                <w:bCs/>
                <w:color w:val="000000" w:themeColor="text1"/>
                <w:sz w:val="24"/>
                <w:highlight w:val="none"/>
                <w14:textFill>
                  <w14:solidFill>
                    <w14:schemeClr w14:val="tx1"/>
                  </w14:solidFill>
                </w14:textFill>
              </w:rPr>
              <w:t>废气</w:t>
            </w:r>
          </w:p>
          <w:p w14:paraId="687571EE">
            <w:pPr>
              <w:adjustRightInd w:val="0"/>
              <w:spacing w:line="460" w:lineRule="exact"/>
              <w:ind w:firstLine="480" w:firstLineChars="200"/>
              <w:rPr>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期：</w:t>
            </w:r>
            <w:r>
              <w:rPr>
                <w:rFonts w:hint="eastAsia"/>
                <w:color w:val="000000" w:themeColor="text1"/>
                <w:sz w:val="24"/>
                <w:highlight w:val="none"/>
                <w14:textFill>
                  <w14:solidFill>
                    <w14:schemeClr w14:val="tx1"/>
                  </w14:solidFill>
                </w14:textFill>
              </w:rPr>
              <w:t>施工场地扬尘排放执行《施工场地扬尘排放标准》（DB13/2934-2019）表1扬尘排放浓度限值；</w:t>
            </w:r>
          </w:p>
          <w:p w14:paraId="0A087D5F">
            <w:pPr>
              <w:keepNext w:val="0"/>
              <w:keepLines w:val="0"/>
              <w:pageBreakBefore w:val="0"/>
              <w:widowControl/>
              <w:kinsoku/>
              <w:wordWrap/>
              <w:overflowPunct/>
              <w:topLinePunct w:val="0"/>
              <w:autoSpaceDE/>
              <w:autoSpaceDN/>
              <w:bidi w:val="0"/>
              <w:adjustRightInd w:val="0"/>
              <w:snapToGrid/>
              <w:spacing w:line="460" w:lineRule="exact"/>
              <w:ind w:firstLine="480" w:firstLineChars="200"/>
              <w:jc w:val="both"/>
              <w:textAlignment w:val="auto"/>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运营期：</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厂界无组织非甲烷总烃执行《工业企业挥发性有机物排放控制标准》（DB13/2322-2016）表2标准。</w:t>
            </w:r>
          </w:p>
          <w:p w14:paraId="4E04D088">
            <w:pPr>
              <w:keepNext w:val="0"/>
              <w:keepLines w:val="0"/>
              <w:pageBreakBefore w:val="0"/>
              <w:widowControl/>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cs="Times New Roman"/>
                <w:color w:val="000000" w:themeColor="text1"/>
                <w:sz w:val="24"/>
                <w:highlight w:val="none"/>
                <w:lang w:val="zh-CN"/>
                <w14:textFill>
                  <w14:solidFill>
                    <w14:schemeClr w14:val="tx1"/>
                  </w14:solidFill>
                </w14:textFill>
              </w:rPr>
            </w:pPr>
            <w:r>
              <w:rPr>
                <w:rFonts w:hint="default" w:ascii="Times New Roman" w:hAnsi="Times New Roman" w:cs="Times New Roman"/>
                <w:color w:val="000000" w:themeColor="text1"/>
                <w:sz w:val="24"/>
                <w:highlight w:val="none"/>
                <w:lang w:val="zh-CN"/>
                <w14:textFill>
                  <w14:solidFill>
                    <w14:schemeClr w14:val="tx1"/>
                  </w14:solidFill>
                </w14:textFill>
              </w:rPr>
              <w:t>排放标准一览表见表</w:t>
            </w:r>
            <w:r>
              <w:rPr>
                <w:rFonts w:hint="default" w:ascii="Times New Roman" w:hAnsi="Times New Roman" w:cs="Times New Roman"/>
                <w:color w:val="000000" w:themeColor="text1"/>
                <w:sz w:val="24"/>
                <w:highlight w:val="none"/>
                <w:lang w:val="en-US" w:eastAsia="zh-CN"/>
                <w14:textFill>
                  <w14:solidFill>
                    <w14:schemeClr w14:val="tx1"/>
                  </w14:solidFill>
                </w14:textFill>
              </w:rPr>
              <w:t>3-</w:t>
            </w:r>
            <w:r>
              <w:rPr>
                <w:rFonts w:hint="eastAsia" w:cs="Times New Roman"/>
                <w:color w:val="000000" w:themeColor="text1"/>
                <w:sz w:val="24"/>
                <w:highlight w:val="none"/>
                <w:lang w:val="en-US" w:eastAsia="zh-CN"/>
                <w14:textFill>
                  <w14:solidFill>
                    <w14:schemeClr w14:val="tx1"/>
                  </w14:solidFill>
                </w14:textFill>
              </w:rPr>
              <w:t>6</w:t>
            </w:r>
            <w:r>
              <w:rPr>
                <w:rFonts w:hint="default" w:ascii="Times New Roman" w:hAnsi="Times New Roman" w:cs="Times New Roman"/>
                <w:color w:val="000000" w:themeColor="text1"/>
                <w:sz w:val="24"/>
                <w:highlight w:val="none"/>
                <w14:textFill>
                  <w14:solidFill>
                    <w14:schemeClr w14:val="tx1"/>
                  </w14:solidFill>
                </w14:textFill>
              </w:rPr>
              <w:t>。</w:t>
            </w:r>
          </w:p>
          <w:p w14:paraId="187D9FB8">
            <w:pPr>
              <w:adjustRightInd w:val="0"/>
              <w:snapToGrid w:val="0"/>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14:textFill>
                  <w14:solidFill>
                    <w14:schemeClr w14:val="tx1"/>
                  </w14:solidFill>
                </w14:textFill>
              </w:rPr>
              <w:t>3-</w:t>
            </w:r>
            <w:r>
              <w:rPr>
                <w:rFonts w:hint="eastAsia"/>
                <w:b/>
                <w:color w:val="000000" w:themeColor="text1"/>
                <w:sz w:val="24"/>
                <w:highlight w:val="none"/>
                <w:lang w:val="en-US" w:eastAsia="zh-CN"/>
                <w14:textFill>
                  <w14:solidFill>
                    <w14:schemeClr w14:val="tx1"/>
                  </w14:solidFill>
                </w14:textFill>
              </w:rPr>
              <w:t>6</w:t>
            </w:r>
            <w:r>
              <w:rPr>
                <w:b/>
                <w:color w:val="000000" w:themeColor="text1"/>
                <w:sz w:val="24"/>
                <w:highlight w:val="none"/>
                <w14:textFill>
                  <w14:solidFill>
                    <w14:schemeClr w14:val="tx1"/>
                  </w14:solidFill>
                </w14:textFill>
              </w:rPr>
              <w:t xml:space="preserve">  废气排放标准一览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2"/>
              <w:gridCol w:w="706"/>
              <w:gridCol w:w="698"/>
              <w:gridCol w:w="835"/>
              <w:gridCol w:w="2010"/>
              <w:gridCol w:w="3565"/>
            </w:tblGrid>
            <w:tr w14:paraId="02AE8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27" w:type="pct"/>
                  <w:noWrap w:val="0"/>
                  <w:vAlign w:val="center"/>
                </w:tcPr>
                <w:p w14:paraId="5F43D6BE">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时期</w:t>
                  </w:r>
                </w:p>
              </w:tc>
              <w:tc>
                <w:tcPr>
                  <w:tcW w:w="404" w:type="pct"/>
                  <w:noWrap w:val="0"/>
                  <w:vAlign w:val="center"/>
                </w:tcPr>
                <w:p w14:paraId="44580C61">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产生工序</w:t>
                  </w:r>
                </w:p>
              </w:tc>
              <w:tc>
                <w:tcPr>
                  <w:tcW w:w="877" w:type="pct"/>
                  <w:gridSpan w:val="2"/>
                  <w:noWrap w:val="0"/>
                  <w:vAlign w:val="center"/>
                </w:tcPr>
                <w:p w14:paraId="41ACCA67">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污染物</w:t>
                  </w:r>
                </w:p>
              </w:tc>
              <w:tc>
                <w:tcPr>
                  <w:tcW w:w="1150" w:type="pct"/>
                  <w:noWrap w:val="0"/>
                  <w:vAlign w:val="center"/>
                </w:tcPr>
                <w:p w14:paraId="3C749759">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标准限值</w:t>
                  </w:r>
                </w:p>
              </w:tc>
              <w:tc>
                <w:tcPr>
                  <w:tcW w:w="2040" w:type="pct"/>
                  <w:noWrap w:val="0"/>
                  <w:vAlign w:val="center"/>
                </w:tcPr>
                <w:p w14:paraId="07318A71">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执行标准</w:t>
                  </w:r>
                </w:p>
              </w:tc>
            </w:tr>
            <w:tr w14:paraId="3EF83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27" w:type="pct"/>
                  <w:noWrap w:val="0"/>
                  <w:vAlign w:val="center"/>
                </w:tcPr>
                <w:p w14:paraId="0B0DE75A">
                  <w:pPr>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Cs w:val="21"/>
                      <w:highlight w:val="none"/>
                      <w:lang w:val="en-US" w:eastAsia="zh-CN"/>
                      <w14:textFill>
                        <w14:solidFill>
                          <w14:schemeClr w14:val="tx1"/>
                        </w14:solidFill>
                      </w14:textFill>
                    </w:rPr>
                    <w:t>施工期</w:t>
                  </w:r>
                </w:p>
              </w:tc>
              <w:tc>
                <w:tcPr>
                  <w:tcW w:w="404" w:type="pct"/>
                  <w:noWrap w:val="0"/>
                  <w:vAlign w:val="center"/>
                </w:tcPr>
                <w:p w14:paraId="421887F1">
                  <w:pPr>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Cs w:val="21"/>
                      <w:highlight w:val="none"/>
                      <w:lang w:val="en-US" w:eastAsia="zh-CN"/>
                      <w14:textFill>
                        <w14:solidFill>
                          <w14:schemeClr w14:val="tx1"/>
                        </w14:solidFill>
                      </w14:textFill>
                    </w:rPr>
                    <w:t>施工</w:t>
                  </w:r>
                </w:p>
              </w:tc>
              <w:tc>
                <w:tcPr>
                  <w:tcW w:w="877" w:type="pct"/>
                  <w:gridSpan w:val="2"/>
                  <w:noWrap w:val="0"/>
                  <w:vAlign w:val="center"/>
                </w:tcPr>
                <w:p w14:paraId="68DBB0B9">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Cs w:val="21"/>
                      <w:highlight w:val="none"/>
                      <w:lang w:val="en-US" w:eastAsia="zh-CN"/>
                      <w14:textFill>
                        <w14:solidFill>
                          <w14:schemeClr w14:val="tx1"/>
                        </w14:solidFill>
                      </w14:textFill>
                    </w:rPr>
                    <w:t>颗粒物</w:t>
                  </w:r>
                </w:p>
              </w:tc>
              <w:tc>
                <w:tcPr>
                  <w:tcW w:w="1150" w:type="pct"/>
                  <w:noWrap w:val="0"/>
                  <w:vAlign w:val="center"/>
                </w:tcPr>
                <w:p w14:paraId="1953BAF0">
                  <w:pPr>
                    <w:autoSpaceDE/>
                    <w:autoSpaceDN/>
                    <w:adjustRightInd/>
                    <w:spacing w:beforeLines="0" w:afterLines="0" w:line="240" w:lineRule="auto"/>
                    <w:ind w:firstLine="0" w:firstLineChars="0"/>
                    <w:jc w:val="cente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排放浓度</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a</w:t>
                  </w:r>
                  <w:r>
                    <w:rPr>
                      <w:rFonts w:hint="default" w:ascii="Times New Roman" w:hAnsi="Times New Roman" w:eastAsia="宋体" w:cs="Times New Roman"/>
                      <w:color w:val="000000" w:themeColor="text1"/>
                      <w:szCs w:val="21"/>
                      <w:highlight w:val="none"/>
                      <w14:textFill>
                        <w14:solidFill>
                          <w14:schemeClr w14:val="tx1"/>
                        </w14:solidFill>
                      </w14:textFill>
                    </w:rPr>
                    <w:t>≤80µg/m</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3</w:t>
                  </w:r>
                </w:p>
                <w:p w14:paraId="709D2EBD">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Cs w:val="21"/>
                      <w:highlight w:val="none"/>
                      <w14:textFill>
                        <w14:solidFill>
                          <w14:schemeClr w14:val="tx1"/>
                        </w14:solidFill>
                      </w14:textFill>
                    </w:rPr>
                    <w:t>达标判定依据≤2次/天</w:t>
                  </w:r>
                </w:p>
              </w:tc>
              <w:tc>
                <w:tcPr>
                  <w:tcW w:w="2040" w:type="pct"/>
                  <w:noWrap w:val="0"/>
                  <w:vAlign w:val="center"/>
                </w:tcPr>
                <w:p w14:paraId="62915954">
                  <w:pPr>
                    <w:jc w:val="center"/>
                    <w:rPr>
                      <w:rFonts w:hint="eastAsia" w:ascii="Times New Roman" w:hAnsi="Times New Roman" w:eastAsia="宋体" w:cs="Times New Roman"/>
                      <w:color w:val="000000" w:themeColor="text1"/>
                      <w:spacing w:val="0"/>
                      <w:szCs w:val="21"/>
                      <w:highlight w:val="none"/>
                      <w:lang w:val="zh-CN"/>
                      <w14:textFill>
                        <w14:solidFill>
                          <w14:schemeClr w14:val="tx1"/>
                        </w14:solidFill>
                      </w14:textFill>
                    </w:rPr>
                  </w:pPr>
                  <w:r>
                    <w:rPr>
                      <w:rFonts w:hint="default" w:ascii="Times New Roman" w:hAnsi="Times New Roman" w:eastAsia="宋体" w:cs="Times New Roman"/>
                      <w:color w:val="000000" w:themeColor="text1"/>
                      <w:spacing w:val="0"/>
                      <w:szCs w:val="21"/>
                      <w:highlight w:val="none"/>
                      <w14:textFill>
                        <w14:solidFill>
                          <w14:schemeClr w14:val="tx1"/>
                        </w14:solidFill>
                      </w14:textFill>
                    </w:rPr>
                    <w:t>《施工场地扬尘排放标准》（DB13/2934-2019）表1中扬尘排放浓度限值</w:t>
                  </w:r>
                </w:p>
              </w:tc>
            </w:tr>
            <w:tr w14:paraId="559B9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27" w:type="pct"/>
                  <w:noWrap w:val="0"/>
                  <w:vAlign w:val="center"/>
                </w:tcPr>
                <w:p w14:paraId="708A39C0">
                  <w:pPr>
                    <w:spacing w:line="240" w:lineRule="auto"/>
                    <w:ind w:firstLine="0" w:firstLineChars="0"/>
                    <w:jc w:val="center"/>
                    <w:rPr>
                      <w:rFonts w:hint="default" w:ascii="Times New Roman" w:hAnsi="Times New Roman" w:eastAsia="宋体" w:cs="Times New Roman"/>
                      <w:color w:val="000000" w:themeColor="text1"/>
                      <w:spacing w:val="0"/>
                      <w:szCs w:val="21"/>
                      <w:highlight w:val="none"/>
                      <w:lang w:val="en-US" w:eastAsia="zh-CN"/>
                      <w14:textFill>
                        <w14:solidFill>
                          <w14:schemeClr w14:val="tx1"/>
                        </w14:solidFill>
                      </w14:textFill>
                    </w:rPr>
                  </w:pPr>
                  <w:r>
                    <w:rPr>
                      <w:color w:val="000000" w:themeColor="text1"/>
                      <w:sz w:val="21"/>
                      <w:szCs w:val="21"/>
                      <w:highlight w:val="none"/>
                      <w:lang w:val="zh-CN"/>
                      <w14:textFill>
                        <w14:solidFill>
                          <w14:schemeClr w14:val="tx1"/>
                        </w14:solidFill>
                      </w14:textFill>
                    </w:rPr>
                    <w:t>运营期</w:t>
                  </w:r>
                </w:p>
              </w:tc>
              <w:tc>
                <w:tcPr>
                  <w:tcW w:w="404" w:type="pct"/>
                  <w:noWrap w:val="0"/>
                  <w:vAlign w:val="center"/>
                </w:tcPr>
                <w:p w14:paraId="75E86DFF">
                  <w:pPr>
                    <w:spacing w:line="240" w:lineRule="auto"/>
                    <w:ind w:firstLine="0" w:firstLineChars="0"/>
                    <w:jc w:val="center"/>
                    <w:rPr>
                      <w:rFonts w:hint="default" w:ascii="Times New Roman" w:hAnsi="Times New Roman" w:eastAsia="宋体" w:cs="Times New Roman"/>
                      <w:color w:val="000000" w:themeColor="text1"/>
                      <w:spacing w:val="0"/>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无组织</w:t>
                  </w:r>
                </w:p>
              </w:tc>
              <w:tc>
                <w:tcPr>
                  <w:tcW w:w="399" w:type="pct"/>
                  <w:noWrap w:val="0"/>
                  <w:vAlign w:val="center"/>
                </w:tcPr>
                <w:p w14:paraId="3451E15C">
                  <w:pPr>
                    <w:autoSpaceDE w:val="0"/>
                    <w:autoSpaceDN w:val="0"/>
                    <w:adjustRightInd w:val="0"/>
                    <w:jc w:val="center"/>
                    <w:rPr>
                      <w:rFonts w:hint="default" w:ascii="Times New Roman" w:hAnsi="Times New Roman" w:eastAsia="宋体" w:cs="Times New Roman"/>
                      <w:color w:val="000000" w:themeColor="text1"/>
                      <w:spacing w:val="0"/>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厂界</w:t>
                  </w:r>
                </w:p>
              </w:tc>
              <w:tc>
                <w:tcPr>
                  <w:tcW w:w="477" w:type="pct"/>
                  <w:noWrap w:val="0"/>
                  <w:vAlign w:val="center"/>
                </w:tcPr>
                <w:p w14:paraId="1E35C7CA">
                  <w:pPr>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1150" w:type="pct"/>
                  <w:noWrap w:val="0"/>
                  <w:vAlign w:val="center"/>
                </w:tcPr>
                <w:p w14:paraId="00392843">
                  <w:pPr>
                    <w:spacing w:line="240" w:lineRule="auto"/>
                    <w:ind w:firstLine="0" w:firstLineChars="0"/>
                    <w:jc w:val="cente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2040" w:type="pct"/>
                  <w:noWrap w:val="0"/>
                  <w:vAlign w:val="center"/>
                </w:tcPr>
                <w:p w14:paraId="3EC3F214">
                  <w:pPr>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工业企业挥发性有机物排放控制标准》（DB13/2322-2016）表2标准</w:t>
                  </w:r>
                </w:p>
              </w:tc>
            </w:tr>
            <w:tr w14:paraId="2C121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6"/>
                  <w:noWrap w:val="0"/>
                  <w:vAlign w:val="center"/>
                </w:tcPr>
                <w:p w14:paraId="5AD7AD72">
                  <w:pPr>
                    <w:jc w:val="both"/>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注：1）</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a指</w:t>
                  </w:r>
                  <w:r>
                    <w:rPr>
                      <w:rFonts w:hint="default" w:ascii="Times New Roman" w:hAnsi="Times New Roman" w:eastAsia="宋体" w:cs="Times New Roman"/>
                      <w:color w:val="000000" w:themeColor="text1"/>
                      <w:szCs w:val="21"/>
                      <w:highlight w:val="none"/>
                      <w14:textFill>
                        <w14:solidFill>
                          <w14:schemeClr w14:val="tx1"/>
                        </w14:solidFill>
                      </w14:textFill>
                    </w:rPr>
                    <w:t>监测点PM</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10</w:t>
                  </w:r>
                  <w:r>
                    <w:rPr>
                      <w:rFonts w:hint="default" w:ascii="Times New Roman" w:hAnsi="Times New Roman" w:eastAsia="宋体" w:cs="Times New Roman"/>
                      <w:color w:val="000000" w:themeColor="text1"/>
                      <w:szCs w:val="21"/>
                      <w:highlight w:val="none"/>
                      <w14:textFill>
                        <w14:solidFill>
                          <w14:schemeClr w14:val="tx1"/>
                        </w14:solidFill>
                      </w14:textFill>
                    </w:rPr>
                    <w:t>小时平均浓度实测值与同时段所属县（市、区）PM</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10</w:t>
                  </w:r>
                  <w:r>
                    <w:rPr>
                      <w:rFonts w:hint="default" w:ascii="Times New Roman" w:hAnsi="Times New Roman" w:eastAsia="宋体" w:cs="Times New Roman"/>
                      <w:color w:val="000000" w:themeColor="text1"/>
                      <w:szCs w:val="21"/>
                      <w:highlight w:val="none"/>
                      <w14:textFill>
                        <w14:solidFill>
                          <w14:schemeClr w14:val="tx1"/>
                        </w14:solidFill>
                      </w14:textFill>
                    </w:rPr>
                    <w:t>小时平均浓度的差值。当县（市、区）PM</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10</w:t>
                  </w:r>
                  <w:r>
                    <w:rPr>
                      <w:rFonts w:hint="default" w:ascii="Times New Roman" w:hAnsi="Times New Roman" w:eastAsia="宋体" w:cs="Times New Roman"/>
                      <w:color w:val="000000" w:themeColor="text1"/>
                      <w:szCs w:val="21"/>
                      <w:highlight w:val="none"/>
                      <w14:textFill>
                        <w14:solidFill>
                          <w14:schemeClr w14:val="tx1"/>
                        </w14:solidFill>
                      </w14:textFill>
                    </w:rPr>
                    <w:t>小时平均浓度值大于150µg/m</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时，以150µg/m</w:t>
                  </w:r>
                  <w:r>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计</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p>
                <w:p w14:paraId="541F3D8E">
                  <w:pPr>
                    <w:jc w:val="both"/>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2）</w:t>
                  </w:r>
                  <w:r>
                    <w:rPr>
                      <w:rFonts w:hint="eastAsia" w:cs="Times New Roman"/>
                      <w:b w:val="0"/>
                      <w:bCs/>
                      <w:smallCaps w:val="0"/>
                      <w:color w:val="000000" w:themeColor="text1"/>
                      <w:spacing w:val="0"/>
                      <w:sz w:val="21"/>
                      <w:szCs w:val="21"/>
                      <w:highlight w:val="none"/>
                      <w:lang w:val="en-US" w:eastAsia="zh-CN"/>
                      <w14:textFill>
                        <w14:solidFill>
                          <w14:schemeClr w14:val="tx1"/>
                        </w14:solidFill>
                      </w14:textFill>
                    </w:rPr>
                    <w:t>因项目为租赁厂房，厂房外即厂界，则不执行</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玻璃工业大气污染物排放标准》（GB 26453-2022）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B.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厂区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VOCs</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无组织排放限值</w:t>
                  </w:r>
                  <w:r>
                    <w:rPr>
                      <w:rFonts w:hint="eastAsia" w:cs="Times New Roman"/>
                      <w:b w:val="0"/>
                      <w:bCs/>
                      <w:smallCaps w:val="0"/>
                      <w:color w:val="000000" w:themeColor="text1"/>
                      <w:spacing w:val="0"/>
                      <w:sz w:val="21"/>
                      <w:szCs w:val="21"/>
                      <w:highlight w:val="none"/>
                      <w:lang w:val="en-US" w:eastAsia="zh-CN"/>
                      <w14:textFill>
                        <w14:solidFill>
                          <w14:schemeClr w14:val="tx1"/>
                        </w14:solidFill>
                      </w14:textFill>
                    </w:rPr>
                    <w:t>。项目为现有企业，应于2026年10月1日起执行《工业企业挥发性有机物排放控制标准》（DB13/2322-2025）相关标准，本次环评按照取严执行。</w:t>
                  </w:r>
                </w:p>
              </w:tc>
            </w:tr>
          </w:tbl>
          <w:p w14:paraId="01326331">
            <w:pPr>
              <w:widowControl/>
              <w:adjustRightInd w:val="0"/>
              <w:spacing w:line="460" w:lineRule="exact"/>
              <w:ind w:firstLine="482" w:firstLineChars="200"/>
              <w:jc w:val="both"/>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14:textFill>
                  <w14:solidFill>
                    <w14:schemeClr w14:val="tx1"/>
                  </w14:solidFill>
                </w14:textFill>
              </w:rPr>
              <w:t>2、</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废水</w:t>
            </w:r>
          </w:p>
          <w:p w14:paraId="196AC4BC">
            <w:pPr>
              <w:widowControl/>
              <w:adjustRightInd w:val="0"/>
              <w:spacing w:line="460" w:lineRule="exact"/>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污水排放执行《污水综合排放标准》（GB8978-1996）表4三级标准及石家庄市栾城区污水处理中心（绿源污水处理厂）进水水质要求。</w:t>
            </w:r>
          </w:p>
          <w:p w14:paraId="14992507">
            <w:pPr>
              <w:widowControl/>
              <w:adjustRightInd w:val="0"/>
              <w:spacing w:line="460" w:lineRule="exact"/>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标准值详见下表：</w:t>
            </w:r>
          </w:p>
          <w:p w14:paraId="6CA14064">
            <w:pPr>
              <w:adjustRightInd w:val="0"/>
              <w:snapToGrid w:val="0"/>
              <w:jc w:val="center"/>
              <w:rPr>
                <w:rFonts w:hint="default" w:ascii="Times New Roman" w:hAnsi="Times New Roman" w:eastAsia="宋体" w:cs="Times New Roman"/>
                <w:b/>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4"/>
                <w:highlight w:val="none"/>
                <w14:textFill>
                  <w14:solidFill>
                    <w14:schemeClr w14:val="tx1"/>
                  </w14:solidFill>
                </w14:textFill>
              </w:rPr>
              <w:t>表</w:t>
            </w:r>
            <w:r>
              <w:rPr>
                <w:rFonts w:hint="default" w:ascii="Times New Roman" w:hAnsi="Times New Roman" w:eastAsia="宋体" w:cs="Times New Roman"/>
                <w:b/>
                <w:color w:val="000000" w:themeColor="text1"/>
                <w:sz w:val="24"/>
                <w:highlight w:val="none"/>
                <w14:textFill>
                  <w14:solidFill>
                    <w14:schemeClr w14:val="tx1"/>
                  </w14:solidFill>
                </w14:textFill>
              </w:rPr>
              <w:t>3-</w:t>
            </w:r>
            <w:r>
              <w:rPr>
                <w:rFonts w:hint="eastAsia" w:cs="Times New Roman"/>
                <w:b/>
                <w:color w:val="000000" w:themeColor="text1"/>
                <w:sz w:val="24"/>
                <w:highlight w:val="none"/>
                <w:lang w:val="en-US" w:eastAsia="zh-CN"/>
                <w14:textFill>
                  <w14:solidFill>
                    <w14:schemeClr w14:val="tx1"/>
                  </w14:solidFill>
                </w14:textFill>
              </w:rPr>
              <w:t>7</w:t>
            </w:r>
            <w:r>
              <w:rPr>
                <w:rFonts w:hint="eastAsia" w:ascii="Times New Roman" w:hAnsi="Times New Roman" w:eastAsia="宋体" w:cs="Times New Roman"/>
                <w:b/>
                <w:color w:val="000000" w:themeColor="text1"/>
                <w:sz w:val="24"/>
                <w:highlight w:val="none"/>
                <w14:textFill>
                  <w14:solidFill>
                    <w14:schemeClr w14:val="tx1"/>
                  </w14:solidFill>
                </w14:textFill>
              </w:rPr>
              <w:t xml:space="preserve">   </w:t>
            </w:r>
            <w:r>
              <w:rPr>
                <w:rFonts w:hint="eastAsia" w:ascii="Times New Roman" w:hAnsi="Times New Roman" w:eastAsia="宋体" w:cs="Times New Roman"/>
                <w:b/>
                <w:color w:val="000000" w:themeColor="text1"/>
                <w:sz w:val="24"/>
                <w:highlight w:val="none"/>
                <w:lang w:val="en-US" w:eastAsia="zh-CN"/>
                <w14:textFill>
                  <w14:solidFill>
                    <w14:schemeClr w14:val="tx1"/>
                  </w14:solidFill>
                </w14:textFill>
              </w:rPr>
              <w:t>废水</w:t>
            </w:r>
            <w:r>
              <w:rPr>
                <w:rFonts w:hint="eastAsia" w:ascii="Times New Roman" w:hAnsi="Times New Roman" w:eastAsia="宋体" w:cs="Times New Roman"/>
                <w:b/>
                <w:color w:val="000000" w:themeColor="text1"/>
                <w:sz w:val="24"/>
                <w:highlight w:val="none"/>
                <w14:textFill>
                  <w14:solidFill>
                    <w14:schemeClr w14:val="tx1"/>
                  </w14:solidFill>
                </w14:textFill>
              </w:rPr>
              <w:t>排放标准   单位：</w:t>
            </w:r>
            <w:r>
              <w:rPr>
                <w:rFonts w:hint="eastAsia" w:cs="Times New Roman"/>
                <w:b/>
                <w:color w:val="000000" w:themeColor="text1"/>
                <w:sz w:val="24"/>
                <w:highlight w:val="none"/>
                <w:lang w:val="en-US" w:eastAsia="zh-CN"/>
                <w14:textFill>
                  <w14:solidFill>
                    <w14:schemeClr w14:val="tx1"/>
                  </w14:solidFill>
                </w14:textFill>
              </w:rPr>
              <w:t>mg/L</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114"/>
              <w:gridCol w:w="2155"/>
              <w:gridCol w:w="2437"/>
              <w:gridCol w:w="1922"/>
            </w:tblGrid>
            <w:tr w14:paraId="5E12F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noWrap w:val="0"/>
                  <w:vAlign w:val="center"/>
                </w:tcPr>
                <w:p w14:paraId="5E31C217">
                  <w:pPr>
                    <w:jc w:val="center"/>
                    <w:rPr>
                      <w:rFonts w:hint="eastAsia"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p>
              </w:tc>
              <w:tc>
                <w:tcPr>
                  <w:tcW w:w="637" w:type="pct"/>
                  <w:noWrap w:val="0"/>
                  <w:vAlign w:val="center"/>
                </w:tcPr>
                <w:p w14:paraId="0E7CA2E4">
                  <w:pPr>
                    <w:jc w:val="center"/>
                    <w:rPr>
                      <w:rFonts w:hint="eastAsia" w:ascii="Times New Roman" w:hAnsi="Times New Roman" w:eastAsia="宋体" w:cs="Times New Roman"/>
                      <w:color w:val="000000" w:themeColor="text1"/>
                      <w:sz w:val="2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zh-CN"/>
                      <w14:textFill>
                        <w14:solidFill>
                          <w14:schemeClr w14:val="tx1"/>
                        </w14:solidFill>
                      </w14:textFill>
                    </w:rPr>
                    <w:t>污染物</w:t>
                  </w:r>
                </w:p>
              </w:tc>
              <w:tc>
                <w:tcPr>
                  <w:tcW w:w="1233" w:type="pct"/>
                  <w:noWrap w:val="0"/>
                  <w:vAlign w:val="center"/>
                </w:tcPr>
                <w:p w14:paraId="01D3A6B6">
                  <w:pPr>
                    <w:jc w:val="center"/>
                    <w:rPr>
                      <w:rFonts w:hint="eastAsia"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污水综合排放标准》（GB8978-1996）表4三级标准</w:t>
                  </w:r>
                </w:p>
              </w:tc>
              <w:tc>
                <w:tcPr>
                  <w:tcW w:w="1394" w:type="pct"/>
                  <w:noWrap w:val="0"/>
                  <w:vAlign w:val="center"/>
                </w:tcPr>
                <w:p w14:paraId="6224F6A8">
                  <w:pPr>
                    <w:jc w:val="center"/>
                    <w:rPr>
                      <w:rFonts w:hint="eastAsia"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石家庄市栾城区污水处理中心（绿源污水处理厂）进水水质</w:t>
                  </w:r>
                </w:p>
              </w:tc>
              <w:tc>
                <w:tcPr>
                  <w:tcW w:w="1099" w:type="pct"/>
                  <w:noWrap w:val="0"/>
                  <w:vAlign w:val="center"/>
                </w:tcPr>
                <w:p w14:paraId="218922B1">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执行标准</w:t>
                  </w:r>
                </w:p>
              </w:tc>
            </w:tr>
            <w:tr w14:paraId="55249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restart"/>
                  <w:noWrap w:val="0"/>
                  <w:vAlign w:val="center"/>
                </w:tcPr>
                <w:p w14:paraId="1398B0E5">
                  <w:pPr>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637" w:type="pct"/>
                  <w:noWrap w:val="0"/>
                  <w:vAlign w:val="center"/>
                </w:tcPr>
                <w:p w14:paraId="390755E8">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pH</w:t>
                  </w:r>
                </w:p>
              </w:tc>
              <w:tc>
                <w:tcPr>
                  <w:tcW w:w="1233" w:type="pct"/>
                  <w:noWrap w:val="0"/>
                  <w:vAlign w:val="center"/>
                </w:tcPr>
                <w:p w14:paraId="56E2DD3C">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9</w:t>
                  </w:r>
                </w:p>
              </w:tc>
              <w:tc>
                <w:tcPr>
                  <w:tcW w:w="1394" w:type="pct"/>
                  <w:noWrap w:val="0"/>
                  <w:vAlign w:val="center"/>
                </w:tcPr>
                <w:p w14:paraId="2650A532">
                  <w:pPr>
                    <w:jc w:val="center"/>
                    <w:rPr>
                      <w:rFonts w:hint="eastAsia" w:ascii="Times New Roman" w:hAnsi="Times New Roman" w:eastAsia="宋体" w:cs="Times New Roman"/>
                      <w:color w:val="000000" w:themeColor="text1"/>
                      <w:sz w:val="21"/>
                      <w:szCs w:val="21"/>
                      <w:highlight w:val="none"/>
                      <w:lang w:val="en-GB"/>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9</w:t>
                  </w:r>
                </w:p>
              </w:tc>
              <w:tc>
                <w:tcPr>
                  <w:tcW w:w="1099" w:type="pct"/>
                  <w:noWrap w:val="0"/>
                  <w:vAlign w:val="center"/>
                </w:tcPr>
                <w:p w14:paraId="7B0F1597">
                  <w:pPr>
                    <w:jc w:val="center"/>
                    <w:rPr>
                      <w:rFonts w:hint="eastAsia" w:ascii="Times New Roman" w:hAnsi="Times New Roman" w:eastAsia="宋体" w:cs="Times New Roman"/>
                      <w:color w:val="000000" w:themeColor="text1"/>
                      <w:sz w:val="21"/>
                      <w:szCs w:val="21"/>
                      <w:highlight w:val="none"/>
                      <w:lang w:val="en-GB"/>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9</w:t>
                  </w:r>
                </w:p>
              </w:tc>
            </w:tr>
            <w:tr w14:paraId="11DB7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14:paraId="134BB381">
                  <w:pPr>
                    <w:jc w:val="center"/>
                    <w:rPr>
                      <w:rFonts w:hint="eastAsia" w:ascii="Times New Roman" w:hAnsi="Times New Roman" w:eastAsia="宋体" w:cs="Times New Roman"/>
                      <w:color w:val="000000" w:themeColor="text1"/>
                      <w:sz w:val="21"/>
                      <w:szCs w:val="21"/>
                      <w:highlight w:val="none"/>
                      <w:lang w:val="en-GB"/>
                      <w14:textFill>
                        <w14:solidFill>
                          <w14:schemeClr w14:val="tx1"/>
                        </w14:solidFill>
                      </w14:textFill>
                    </w:rPr>
                  </w:pPr>
                </w:p>
              </w:tc>
              <w:tc>
                <w:tcPr>
                  <w:tcW w:w="637" w:type="pct"/>
                  <w:noWrap w:val="0"/>
                  <w:vAlign w:val="center"/>
                </w:tcPr>
                <w:p w14:paraId="4813719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COD</w:t>
                  </w:r>
                </w:p>
              </w:tc>
              <w:tc>
                <w:tcPr>
                  <w:tcW w:w="1233" w:type="pct"/>
                  <w:noWrap w:val="0"/>
                  <w:vAlign w:val="center"/>
                </w:tcPr>
                <w:p w14:paraId="0FD70095">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0</w:t>
                  </w:r>
                </w:p>
              </w:tc>
              <w:tc>
                <w:tcPr>
                  <w:tcW w:w="1394" w:type="pct"/>
                  <w:noWrap w:val="0"/>
                  <w:vAlign w:val="center"/>
                </w:tcPr>
                <w:p w14:paraId="6FEC0BE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smallCaps w:val="0"/>
                      <w:color w:val="000000" w:themeColor="text1"/>
                      <w:spacing w:val="0"/>
                      <w:szCs w:val="21"/>
                      <w:highlight w:val="none"/>
                      <w:lang w:val="en-US" w:eastAsia="zh-CN"/>
                      <w14:textFill>
                        <w14:solidFill>
                          <w14:schemeClr w14:val="tx1"/>
                        </w14:solidFill>
                      </w14:textFill>
                    </w:rPr>
                    <w:t>450</w:t>
                  </w:r>
                </w:p>
              </w:tc>
              <w:tc>
                <w:tcPr>
                  <w:tcW w:w="1099" w:type="pct"/>
                  <w:noWrap w:val="0"/>
                  <w:vAlign w:val="center"/>
                </w:tcPr>
                <w:p w14:paraId="19B9730E">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50</w:t>
                  </w:r>
                </w:p>
              </w:tc>
            </w:tr>
            <w:tr w14:paraId="03C09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14:paraId="7CB518DE">
                  <w:pPr>
                    <w:jc w:val="center"/>
                    <w:rPr>
                      <w:rFonts w:hint="eastAsia" w:ascii="Times New Roman" w:hAnsi="Times New Roman" w:eastAsia="宋体" w:cs="Times New Roman"/>
                      <w:color w:val="000000" w:themeColor="text1"/>
                      <w:sz w:val="21"/>
                      <w:szCs w:val="21"/>
                      <w:highlight w:val="none"/>
                      <w:lang w:val="en-GB"/>
                      <w14:textFill>
                        <w14:solidFill>
                          <w14:schemeClr w14:val="tx1"/>
                        </w14:solidFill>
                      </w14:textFill>
                    </w:rPr>
                  </w:pPr>
                </w:p>
              </w:tc>
              <w:tc>
                <w:tcPr>
                  <w:tcW w:w="637" w:type="pct"/>
                  <w:noWrap w:val="0"/>
                  <w:vAlign w:val="center"/>
                </w:tcPr>
                <w:p w14:paraId="018D744E">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BOD</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5</w:t>
                  </w:r>
                </w:p>
              </w:tc>
              <w:tc>
                <w:tcPr>
                  <w:tcW w:w="1233" w:type="pct"/>
                  <w:noWrap w:val="0"/>
                  <w:vAlign w:val="center"/>
                </w:tcPr>
                <w:p w14:paraId="7869F400">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0</w:t>
                  </w:r>
                </w:p>
              </w:tc>
              <w:tc>
                <w:tcPr>
                  <w:tcW w:w="1394" w:type="pct"/>
                  <w:noWrap w:val="0"/>
                  <w:vAlign w:val="center"/>
                </w:tcPr>
                <w:p w14:paraId="37F0BB6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smallCaps w:val="0"/>
                      <w:color w:val="000000" w:themeColor="text1"/>
                      <w:spacing w:val="0"/>
                      <w:szCs w:val="21"/>
                      <w:highlight w:val="none"/>
                      <w:lang w:val="en-US" w:eastAsia="zh-CN"/>
                      <w14:textFill>
                        <w14:solidFill>
                          <w14:schemeClr w14:val="tx1"/>
                        </w14:solidFill>
                      </w14:textFill>
                    </w:rPr>
                    <w:t>160</w:t>
                  </w:r>
                </w:p>
              </w:tc>
              <w:tc>
                <w:tcPr>
                  <w:tcW w:w="1099" w:type="pct"/>
                  <w:noWrap w:val="0"/>
                  <w:vAlign w:val="center"/>
                </w:tcPr>
                <w:p w14:paraId="46774D8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60</w:t>
                  </w:r>
                </w:p>
              </w:tc>
            </w:tr>
            <w:tr w14:paraId="2512C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14:paraId="5BF9F11D">
                  <w:pPr>
                    <w:jc w:val="center"/>
                    <w:rPr>
                      <w:rFonts w:hint="eastAsia" w:ascii="Times New Roman" w:hAnsi="Times New Roman" w:eastAsia="宋体" w:cs="Times New Roman"/>
                      <w:color w:val="000000" w:themeColor="text1"/>
                      <w:sz w:val="21"/>
                      <w:szCs w:val="21"/>
                      <w:highlight w:val="none"/>
                      <w:lang w:val="en-GB"/>
                      <w14:textFill>
                        <w14:solidFill>
                          <w14:schemeClr w14:val="tx1"/>
                        </w14:solidFill>
                      </w14:textFill>
                    </w:rPr>
                  </w:pPr>
                </w:p>
              </w:tc>
              <w:tc>
                <w:tcPr>
                  <w:tcW w:w="637" w:type="pct"/>
                  <w:noWrap w:val="0"/>
                  <w:vAlign w:val="center"/>
                </w:tcPr>
                <w:p w14:paraId="70E5859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SS</w:t>
                  </w:r>
                </w:p>
              </w:tc>
              <w:tc>
                <w:tcPr>
                  <w:tcW w:w="1233" w:type="pct"/>
                  <w:noWrap w:val="0"/>
                  <w:vAlign w:val="center"/>
                </w:tcPr>
                <w:p w14:paraId="19C11476">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00</w:t>
                  </w:r>
                </w:p>
              </w:tc>
              <w:tc>
                <w:tcPr>
                  <w:tcW w:w="1394" w:type="pct"/>
                  <w:noWrap w:val="0"/>
                  <w:vAlign w:val="center"/>
                </w:tcPr>
                <w:p w14:paraId="59E6E26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smallCaps w:val="0"/>
                      <w:color w:val="000000" w:themeColor="text1"/>
                      <w:spacing w:val="0"/>
                      <w:szCs w:val="21"/>
                      <w:highlight w:val="none"/>
                      <w:lang w:val="en-US" w:eastAsia="zh-CN"/>
                      <w14:textFill>
                        <w14:solidFill>
                          <w14:schemeClr w14:val="tx1"/>
                        </w14:solidFill>
                      </w14:textFill>
                    </w:rPr>
                    <w:t>200</w:t>
                  </w:r>
                </w:p>
              </w:tc>
              <w:tc>
                <w:tcPr>
                  <w:tcW w:w="1099" w:type="pct"/>
                  <w:noWrap w:val="0"/>
                  <w:vAlign w:val="center"/>
                </w:tcPr>
                <w:p w14:paraId="3632672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smallCaps w:val="0"/>
                      <w:color w:val="000000" w:themeColor="text1"/>
                      <w:spacing w:val="0"/>
                      <w:sz w:val="21"/>
                      <w:szCs w:val="18"/>
                      <w:highlight w:val="none"/>
                      <w:lang w:val="en-US" w:eastAsia="zh-CN"/>
                      <w14:textFill>
                        <w14:solidFill>
                          <w14:schemeClr w14:val="tx1"/>
                        </w14:solidFill>
                      </w14:textFill>
                    </w:rPr>
                    <w:t>200</w:t>
                  </w:r>
                </w:p>
              </w:tc>
            </w:tr>
            <w:tr w14:paraId="35100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pct"/>
                  <w:vMerge w:val="continue"/>
                  <w:noWrap w:val="0"/>
                  <w:vAlign w:val="center"/>
                </w:tcPr>
                <w:p w14:paraId="0AF97280">
                  <w:pPr>
                    <w:jc w:val="center"/>
                    <w:rPr>
                      <w:rFonts w:hint="eastAsia" w:ascii="Times New Roman" w:hAnsi="Times New Roman" w:eastAsia="宋体" w:cs="Times New Roman"/>
                      <w:color w:val="000000" w:themeColor="text1"/>
                      <w:sz w:val="21"/>
                      <w:szCs w:val="21"/>
                      <w:highlight w:val="none"/>
                      <w:lang w:val="en-GB"/>
                      <w14:textFill>
                        <w14:solidFill>
                          <w14:schemeClr w14:val="tx1"/>
                        </w14:solidFill>
                      </w14:textFill>
                    </w:rPr>
                  </w:pPr>
                </w:p>
              </w:tc>
              <w:tc>
                <w:tcPr>
                  <w:tcW w:w="637" w:type="pct"/>
                  <w:noWrap w:val="0"/>
                  <w:vAlign w:val="center"/>
                </w:tcPr>
                <w:p w14:paraId="2DA8D67B">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H</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p>
              </w:tc>
              <w:tc>
                <w:tcPr>
                  <w:tcW w:w="1233" w:type="pct"/>
                  <w:noWrap w:val="0"/>
                  <w:vAlign w:val="center"/>
                </w:tcPr>
                <w:p w14:paraId="63170037">
                  <w:pPr>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394" w:type="pct"/>
                  <w:noWrap w:val="0"/>
                  <w:vAlign w:val="center"/>
                </w:tcPr>
                <w:p w14:paraId="0BC70EA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smallCaps w:val="0"/>
                      <w:color w:val="000000" w:themeColor="text1"/>
                      <w:spacing w:val="0"/>
                      <w:szCs w:val="21"/>
                      <w:highlight w:val="none"/>
                      <w:lang w:val="en-US" w:eastAsia="zh-CN"/>
                      <w14:textFill>
                        <w14:solidFill>
                          <w14:schemeClr w14:val="tx1"/>
                        </w14:solidFill>
                      </w14:textFill>
                    </w:rPr>
                    <w:t>45</w:t>
                  </w:r>
                </w:p>
              </w:tc>
              <w:tc>
                <w:tcPr>
                  <w:tcW w:w="1099" w:type="pct"/>
                  <w:noWrap w:val="0"/>
                  <w:vAlign w:val="center"/>
                </w:tcPr>
                <w:p w14:paraId="3EF27C65">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5</w:t>
                  </w:r>
                </w:p>
              </w:tc>
            </w:tr>
          </w:tbl>
          <w:p w14:paraId="0848DAD9">
            <w:pPr>
              <w:pStyle w:val="50"/>
              <w:keepNext w:val="0"/>
              <w:keepLines w:val="0"/>
              <w:pageBreakBefore w:val="0"/>
              <w:widowControl w:val="0"/>
              <w:kinsoku/>
              <w:wordWrap/>
              <w:overflowPunct/>
              <w:topLinePunct w:val="0"/>
              <w:autoSpaceDE/>
              <w:autoSpaceDN/>
              <w:bidi w:val="0"/>
              <w:snapToGrid/>
              <w:ind w:firstLine="480"/>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噪声</w:t>
            </w:r>
          </w:p>
          <w:p w14:paraId="6E007A7D">
            <w:pPr>
              <w:adjustRightInd w:val="0"/>
              <w:spacing w:line="46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施工期：施工期场界噪声排放执行《建筑施工场界环境噪声排放标准》（GB12523-2011）中的相关标准要求；</w:t>
            </w:r>
          </w:p>
          <w:p w14:paraId="23680E70">
            <w:pPr>
              <w:adjustRightInd w:val="0"/>
              <w:spacing w:line="46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运营期：运营期厂界噪声排放执行《工业企业厂界环境噪声排放标准》（GB12348-2008）3类标准要求。</w:t>
            </w:r>
          </w:p>
          <w:p w14:paraId="69FEB06F">
            <w:pPr>
              <w:adjustRightInd w:val="0"/>
              <w:spacing w:line="46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噪声</w:t>
            </w:r>
            <w:r>
              <w:rPr>
                <w:rFonts w:hint="eastAsia"/>
                <w:color w:val="000000" w:themeColor="text1"/>
                <w:sz w:val="24"/>
                <w:highlight w:val="none"/>
                <w:lang w:val="zh-CN"/>
                <w14:textFill>
                  <w14:solidFill>
                    <w14:schemeClr w14:val="tx1"/>
                  </w14:solidFill>
                </w14:textFill>
              </w:rPr>
              <w:t>排放标准一览表见表</w:t>
            </w:r>
            <w:r>
              <w:rPr>
                <w:rFonts w:hint="eastAsia"/>
                <w:color w:val="000000" w:themeColor="text1"/>
                <w:sz w:val="24"/>
                <w:highlight w:val="none"/>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8</w:t>
            </w:r>
            <w:r>
              <w:rPr>
                <w:rFonts w:hint="eastAsia"/>
                <w:color w:val="000000" w:themeColor="text1"/>
                <w:sz w:val="24"/>
                <w:highlight w:val="none"/>
                <w14:textFill>
                  <w14:solidFill>
                    <w14:schemeClr w14:val="tx1"/>
                  </w14:solidFill>
                </w14:textFill>
              </w:rPr>
              <w:t>。</w:t>
            </w:r>
          </w:p>
          <w:p w14:paraId="6AC372AE">
            <w:pPr>
              <w:keepNext/>
              <w:overflowPunct w:val="0"/>
              <w:snapToGrid w:val="0"/>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3-</w:t>
            </w:r>
            <w:r>
              <w:rPr>
                <w:rFonts w:hint="eastAsia"/>
                <w:b/>
                <w:color w:val="000000" w:themeColor="text1"/>
                <w:sz w:val="24"/>
                <w:highlight w:val="none"/>
                <w:lang w:val="en-US" w:eastAsia="zh-CN"/>
                <w14:textFill>
                  <w14:solidFill>
                    <w14:schemeClr w14:val="tx1"/>
                  </w14:solidFill>
                </w14:textFill>
              </w:rPr>
              <w:t>8</w:t>
            </w:r>
            <w:r>
              <w:rPr>
                <w:b/>
                <w:color w:val="000000" w:themeColor="text1"/>
                <w:sz w:val="24"/>
                <w:highlight w:val="none"/>
                <w14:textFill>
                  <w14:solidFill>
                    <w14:schemeClr w14:val="tx1"/>
                  </w14:solidFill>
                </w14:textFill>
              </w:rPr>
              <w:t xml:space="preserve">  环境噪声排放标准   单位：dB（A）</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78"/>
              <w:gridCol w:w="1664"/>
              <w:gridCol w:w="924"/>
              <w:gridCol w:w="792"/>
              <w:gridCol w:w="4180"/>
            </w:tblGrid>
            <w:tr w14:paraId="4CF06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4" w:type="pct"/>
                  <w:vAlign w:val="center"/>
                </w:tcPr>
                <w:p w14:paraId="67136DAD">
                  <w:pPr>
                    <w:adjustRightInd w:val="0"/>
                    <w:snapToGrid w:val="0"/>
                    <w:jc w:val="center"/>
                    <w:rPr>
                      <w:b/>
                      <w:bCs/>
                      <w:color w:val="000000" w:themeColor="text1"/>
                      <w:szCs w:val="21"/>
                      <w:highlight w:val="none"/>
                      <w:lang w:val="zh-CN"/>
                      <w14:textFill>
                        <w14:solidFill>
                          <w14:schemeClr w14:val="tx1"/>
                        </w14:solidFill>
                      </w14:textFill>
                    </w:rPr>
                  </w:pPr>
                  <w:r>
                    <w:rPr>
                      <w:rFonts w:hint="eastAsia"/>
                      <w:b/>
                      <w:bCs/>
                      <w:color w:val="000000" w:themeColor="text1"/>
                      <w:szCs w:val="21"/>
                      <w:highlight w:val="none"/>
                      <w:lang w:val="zh-CN"/>
                      <w14:textFill>
                        <w14:solidFill>
                          <w14:schemeClr w14:val="tx1"/>
                        </w14:solidFill>
                      </w14:textFill>
                    </w:rPr>
                    <w:t>类别</w:t>
                  </w:r>
                </w:p>
              </w:tc>
              <w:tc>
                <w:tcPr>
                  <w:tcW w:w="952" w:type="pct"/>
                  <w:vAlign w:val="center"/>
                </w:tcPr>
                <w:p w14:paraId="6F637856">
                  <w:pPr>
                    <w:adjustRightInd w:val="0"/>
                    <w:snapToGrid w:val="0"/>
                    <w:jc w:val="center"/>
                    <w:rPr>
                      <w:b/>
                      <w:bCs/>
                      <w:color w:val="000000" w:themeColor="text1"/>
                      <w:szCs w:val="21"/>
                      <w:highlight w:val="none"/>
                      <w:lang w:val="zh-CN"/>
                      <w14:textFill>
                        <w14:solidFill>
                          <w14:schemeClr w14:val="tx1"/>
                        </w14:solidFill>
                      </w14:textFill>
                    </w:rPr>
                  </w:pPr>
                  <w:r>
                    <w:rPr>
                      <w:rFonts w:hint="eastAsia"/>
                      <w:b/>
                      <w:bCs/>
                      <w:color w:val="000000" w:themeColor="text1"/>
                      <w:szCs w:val="21"/>
                      <w:highlight w:val="none"/>
                      <w:lang w:val="zh-CN"/>
                      <w14:textFill>
                        <w14:solidFill>
                          <w14:schemeClr w14:val="tx1"/>
                        </w14:solidFill>
                      </w14:textFill>
                    </w:rPr>
                    <w:t>污染物</w:t>
                  </w:r>
                </w:p>
              </w:tc>
              <w:tc>
                <w:tcPr>
                  <w:tcW w:w="529" w:type="pct"/>
                  <w:vAlign w:val="center"/>
                </w:tcPr>
                <w:p w14:paraId="560C6A0F">
                  <w:pPr>
                    <w:adjustRightInd w:val="0"/>
                    <w:snapToGrid w:val="0"/>
                    <w:jc w:val="center"/>
                    <w:rPr>
                      <w:b/>
                      <w:bCs/>
                      <w:color w:val="000000" w:themeColor="text1"/>
                      <w:szCs w:val="21"/>
                      <w:highlight w:val="none"/>
                      <w:lang w:val="zh-CN"/>
                      <w14:textFill>
                        <w14:solidFill>
                          <w14:schemeClr w14:val="tx1"/>
                        </w14:solidFill>
                      </w14:textFill>
                    </w:rPr>
                  </w:pPr>
                  <w:r>
                    <w:rPr>
                      <w:rFonts w:hint="eastAsia"/>
                      <w:b/>
                      <w:bCs/>
                      <w:color w:val="000000" w:themeColor="text1"/>
                      <w:szCs w:val="21"/>
                      <w:highlight w:val="none"/>
                      <w:lang w:val="zh-CN"/>
                      <w14:textFill>
                        <w14:solidFill>
                          <w14:schemeClr w14:val="tx1"/>
                        </w14:solidFill>
                      </w14:textFill>
                    </w:rPr>
                    <w:t>昼间</w:t>
                  </w:r>
                </w:p>
              </w:tc>
              <w:tc>
                <w:tcPr>
                  <w:tcW w:w="453" w:type="pct"/>
                  <w:vAlign w:val="center"/>
                </w:tcPr>
                <w:p w14:paraId="354DB42A">
                  <w:pPr>
                    <w:adjustRightInd w:val="0"/>
                    <w:snapToGrid w:val="0"/>
                    <w:jc w:val="center"/>
                    <w:rPr>
                      <w:b/>
                      <w:bCs/>
                      <w:color w:val="000000" w:themeColor="text1"/>
                      <w:szCs w:val="21"/>
                      <w:highlight w:val="none"/>
                      <w:lang w:val="zh-CN"/>
                      <w14:textFill>
                        <w14:solidFill>
                          <w14:schemeClr w14:val="tx1"/>
                        </w14:solidFill>
                      </w14:textFill>
                    </w:rPr>
                  </w:pPr>
                  <w:r>
                    <w:rPr>
                      <w:rFonts w:hint="eastAsia"/>
                      <w:b/>
                      <w:bCs/>
                      <w:color w:val="000000" w:themeColor="text1"/>
                      <w:szCs w:val="21"/>
                      <w:highlight w:val="none"/>
                      <w:lang w:val="zh-CN"/>
                      <w14:textFill>
                        <w14:solidFill>
                          <w14:schemeClr w14:val="tx1"/>
                        </w14:solidFill>
                      </w14:textFill>
                    </w:rPr>
                    <w:t>夜间</w:t>
                  </w:r>
                </w:p>
              </w:tc>
              <w:tc>
                <w:tcPr>
                  <w:tcW w:w="2392" w:type="pct"/>
                  <w:vAlign w:val="center"/>
                </w:tcPr>
                <w:p w14:paraId="01058C9F">
                  <w:pPr>
                    <w:adjustRightInd w:val="0"/>
                    <w:snapToGrid w:val="0"/>
                    <w:jc w:val="center"/>
                    <w:rPr>
                      <w:b/>
                      <w:bCs/>
                      <w:color w:val="000000" w:themeColor="text1"/>
                      <w:szCs w:val="21"/>
                      <w:highlight w:val="none"/>
                      <w:lang w:val="zh-CN"/>
                      <w14:textFill>
                        <w14:solidFill>
                          <w14:schemeClr w14:val="tx1"/>
                        </w14:solidFill>
                      </w14:textFill>
                    </w:rPr>
                  </w:pPr>
                  <w:r>
                    <w:rPr>
                      <w:rFonts w:hint="eastAsia"/>
                      <w:b/>
                      <w:bCs/>
                      <w:color w:val="000000" w:themeColor="text1"/>
                      <w:szCs w:val="21"/>
                      <w:highlight w:val="none"/>
                      <w:lang w:val="zh-CN"/>
                      <w14:textFill>
                        <w14:solidFill>
                          <w14:schemeClr w14:val="tx1"/>
                        </w14:solidFill>
                      </w14:textFill>
                    </w:rPr>
                    <w:t>标准来源</w:t>
                  </w:r>
                </w:p>
              </w:tc>
            </w:tr>
            <w:tr w14:paraId="6DC06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4" w:type="pct"/>
                  <w:vAlign w:val="center"/>
                </w:tcPr>
                <w:p w14:paraId="3EF9175E">
                  <w:pPr>
                    <w:jc w:val="center"/>
                    <w:rPr>
                      <w:color w:val="000000" w:themeColor="text1"/>
                      <w:szCs w:val="21"/>
                      <w:highlight w:val="none"/>
                      <w:lang w:val="en-GB"/>
                      <w14:textFill>
                        <w14:solidFill>
                          <w14:schemeClr w14:val="tx1"/>
                        </w14:solidFill>
                      </w14:textFill>
                    </w:rPr>
                  </w:pPr>
                  <w:r>
                    <w:rPr>
                      <w:rFonts w:hint="eastAsia"/>
                      <w:color w:val="000000" w:themeColor="text1"/>
                      <w:szCs w:val="21"/>
                      <w:highlight w:val="none"/>
                      <w:lang w:val="en-GB"/>
                      <w14:textFill>
                        <w14:solidFill>
                          <w14:schemeClr w14:val="tx1"/>
                        </w14:solidFill>
                      </w14:textFill>
                    </w:rPr>
                    <w:t>施工期</w:t>
                  </w:r>
                </w:p>
              </w:tc>
              <w:tc>
                <w:tcPr>
                  <w:tcW w:w="952" w:type="pct"/>
                  <w:vMerge w:val="restart"/>
                  <w:vAlign w:val="center"/>
                </w:tcPr>
                <w:p w14:paraId="1B03CF1A">
                  <w:pPr>
                    <w:jc w:val="center"/>
                    <w:rPr>
                      <w:color w:val="000000" w:themeColor="text1"/>
                      <w:szCs w:val="21"/>
                      <w:highlight w:val="none"/>
                      <w:lang w:val="en-GB"/>
                      <w14:textFill>
                        <w14:solidFill>
                          <w14:schemeClr w14:val="tx1"/>
                        </w14:solidFill>
                      </w14:textFill>
                    </w:rPr>
                  </w:pPr>
                  <w:r>
                    <w:rPr>
                      <w:rFonts w:hint="eastAsia"/>
                      <w:color w:val="000000" w:themeColor="text1"/>
                      <w:szCs w:val="21"/>
                      <w:highlight w:val="none"/>
                      <w:lang w:val="en-GB"/>
                      <w14:textFill>
                        <w14:solidFill>
                          <w14:schemeClr w14:val="tx1"/>
                        </w14:solidFill>
                      </w14:textFill>
                    </w:rPr>
                    <w:t>等效连续A声级Leq（A）</w:t>
                  </w:r>
                </w:p>
              </w:tc>
              <w:tc>
                <w:tcPr>
                  <w:tcW w:w="529" w:type="pct"/>
                  <w:vAlign w:val="center"/>
                </w:tcPr>
                <w:p w14:paraId="7C2CD1E9">
                  <w:pPr>
                    <w:jc w:val="center"/>
                    <w:rPr>
                      <w:color w:val="000000" w:themeColor="text1"/>
                      <w:szCs w:val="21"/>
                      <w:highlight w:val="none"/>
                      <w:lang w:val="en-GB"/>
                      <w14:textFill>
                        <w14:solidFill>
                          <w14:schemeClr w14:val="tx1"/>
                        </w14:solidFill>
                      </w14:textFill>
                    </w:rPr>
                  </w:pPr>
                  <w:r>
                    <w:rPr>
                      <w:rFonts w:hint="eastAsia"/>
                      <w:color w:val="000000" w:themeColor="text1"/>
                      <w:szCs w:val="21"/>
                      <w:highlight w:val="none"/>
                      <w:lang w:val="en-GB"/>
                      <w14:textFill>
                        <w14:solidFill>
                          <w14:schemeClr w14:val="tx1"/>
                        </w14:solidFill>
                      </w14:textFill>
                    </w:rPr>
                    <w:t>70</w:t>
                  </w:r>
                </w:p>
              </w:tc>
              <w:tc>
                <w:tcPr>
                  <w:tcW w:w="453" w:type="pct"/>
                  <w:vAlign w:val="center"/>
                </w:tcPr>
                <w:p w14:paraId="5E7DE40F">
                  <w:pPr>
                    <w:jc w:val="center"/>
                    <w:rPr>
                      <w:color w:val="000000" w:themeColor="text1"/>
                      <w:szCs w:val="21"/>
                      <w:highlight w:val="none"/>
                      <w:lang w:val="en-GB"/>
                      <w14:textFill>
                        <w14:solidFill>
                          <w14:schemeClr w14:val="tx1"/>
                        </w14:solidFill>
                      </w14:textFill>
                    </w:rPr>
                  </w:pPr>
                  <w:r>
                    <w:rPr>
                      <w:rFonts w:hint="eastAsia"/>
                      <w:color w:val="000000" w:themeColor="text1"/>
                      <w:szCs w:val="21"/>
                      <w:highlight w:val="none"/>
                      <w:lang w:val="en-GB"/>
                      <w14:textFill>
                        <w14:solidFill>
                          <w14:schemeClr w14:val="tx1"/>
                        </w14:solidFill>
                      </w14:textFill>
                    </w:rPr>
                    <w:t>55</w:t>
                  </w:r>
                </w:p>
              </w:tc>
              <w:tc>
                <w:tcPr>
                  <w:tcW w:w="2392" w:type="pct"/>
                  <w:vAlign w:val="center"/>
                </w:tcPr>
                <w:p w14:paraId="1EA2FC93">
                  <w:pPr>
                    <w:jc w:val="center"/>
                    <w:rPr>
                      <w:color w:val="000000" w:themeColor="text1"/>
                      <w:szCs w:val="21"/>
                      <w:highlight w:val="none"/>
                      <w:lang w:val="zh-CN"/>
                      <w14:textFill>
                        <w14:solidFill>
                          <w14:schemeClr w14:val="tx1"/>
                        </w14:solidFill>
                      </w14:textFill>
                    </w:rPr>
                  </w:pPr>
                  <w:r>
                    <w:rPr>
                      <w:rFonts w:hint="eastAsia"/>
                      <w:color w:val="000000" w:themeColor="text1"/>
                      <w:szCs w:val="21"/>
                      <w:highlight w:val="none"/>
                      <w:lang w:val="en-GB"/>
                      <w14:textFill>
                        <w14:solidFill>
                          <w14:schemeClr w14:val="tx1"/>
                        </w14:solidFill>
                      </w14:textFill>
                    </w:rPr>
                    <w:t>《建筑施工场界环境噪声排放标准》（GB12523-2011）中的相关标准</w:t>
                  </w:r>
                </w:p>
              </w:tc>
            </w:tr>
            <w:tr w14:paraId="51DFD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4" w:type="pct"/>
                  <w:vAlign w:val="center"/>
                </w:tcPr>
                <w:p w14:paraId="658B977C">
                  <w:pPr>
                    <w:jc w:val="center"/>
                    <w:rPr>
                      <w:color w:val="000000" w:themeColor="text1"/>
                      <w:szCs w:val="21"/>
                      <w:highlight w:val="none"/>
                      <w:lang w:val="en-GB"/>
                      <w14:textFill>
                        <w14:solidFill>
                          <w14:schemeClr w14:val="tx1"/>
                        </w14:solidFill>
                      </w14:textFill>
                    </w:rPr>
                  </w:pPr>
                  <w:r>
                    <w:rPr>
                      <w:rFonts w:hint="eastAsia"/>
                      <w:color w:val="000000" w:themeColor="text1"/>
                      <w:szCs w:val="21"/>
                      <w:highlight w:val="none"/>
                      <w:lang w:val="en-GB"/>
                      <w14:textFill>
                        <w14:solidFill>
                          <w14:schemeClr w14:val="tx1"/>
                        </w14:solidFill>
                      </w14:textFill>
                    </w:rPr>
                    <w:t>运营期</w:t>
                  </w:r>
                </w:p>
              </w:tc>
              <w:tc>
                <w:tcPr>
                  <w:tcW w:w="952" w:type="pct"/>
                  <w:vMerge w:val="continue"/>
                  <w:vAlign w:val="center"/>
                </w:tcPr>
                <w:p w14:paraId="373F4D42">
                  <w:pPr>
                    <w:jc w:val="center"/>
                    <w:rPr>
                      <w:color w:val="000000" w:themeColor="text1"/>
                      <w:szCs w:val="21"/>
                      <w:highlight w:val="none"/>
                      <w:lang w:val="en-GB"/>
                      <w14:textFill>
                        <w14:solidFill>
                          <w14:schemeClr w14:val="tx1"/>
                        </w14:solidFill>
                      </w14:textFill>
                    </w:rPr>
                  </w:pPr>
                </w:p>
              </w:tc>
              <w:tc>
                <w:tcPr>
                  <w:tcW w:w="529" w:type="pct"/>
                  <w:vAlign w:val="center"/>
                </w:tcPr>
                <w:p w14:paraId="1283B55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453" w:type="pct"/>
                  <w:vAlign w:val="center"/>
                </w:tcPr>
                <w:p w14:paraId="61CFC42F">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5</w:t>
                  </w:r>
                </w:p>
              </w:tc>
              <w:tc>
                <w:tcPr>
                  <w:tcW w:w="2392" w:type="pct"/>
                  <w:vAlign w:val="center"/>
                </w:tcPr>
                <w:p w14:paraId="7AA61E28">
                  <w:pPr>
                    <w:jc w:val="center"/>
                    <w:rPr>
                      <w:color w:val="000000" w:themeColor="text1"/>
                      <w:szCs w:val="21"/>
                      <w:highlight w:val="none"/>
                      <w:lang w:val="zh-CN"/>
                      <w14:textFill>
                        <w14:solidFill>
                          <w14:schemeClr w14:val="tx1"/>
                        </w14:solidFill>
                      </w14:textFill>
                    </w:rPr>
                  </w:pPr>
                  <w:r>
                    <w:rPr>
                      <w:rFonts w:hint="eastAsia"/>
                      <w:color w:val="000000" w:themeColor="text1"/>
                      <w:szCs w:val="21"/>
                      <w:highlight w:val="none"/>
                      <w:lang w:val="zh-CN"/>
                      <w14:textFill>
                        <w14:solidFill>
                          <w14:schemeClr w14:val="tx1"/>
                        </w14:solidFill>
                      </w14:textFill>
                    </w:rPr>
                    <w:t>《工业企业厂界环境噪声排放标准》（GB12348-2008）</w:t>
                  </w:r>
                  <w:r>
                    <w:rPr>
                      <w:rFonts w:hint="eastAsia"/>
                      <w:color w:val="000000" w:themeColor="text1"/>
                      <w:szCs w:val="21"/>
                      <w:highlight w:val="none"/>
                      <w14:textFill>
                        <w14:solidFill>
                          <w14:schemeClr w14:val="tx1"/>
                        </w14:solidFill>
                      </w14:textFill>
                    </w:rPr>
                    <w:t>3</w:t>
                  </w:r>
                  <w:r>
                    <w:rPr>
                      <w:rFonts w:hint="eastAsia"/>
                      <w:color w:val="000000" w:themeColor="text1"/>
                      <w:szCs w:val="21"/>
                      <w:highlight w:val="none"/>
                      <w:lang w:val="zh-CN"/>
                      <w14:textFill>
                        <w14:solidFill>
                          <w14:schemeClr w14:val="tx1"/>
                        </w14:solidFill>
                      </w14:textFill>
                    </w:rPr>
                    <w:t>类标准</w:t>
                  </w:r>
                </w:p>
              </w:tc>
            </w:tr>
          </w:tbl>
          <w:p w14:paraId="59AB5836">
            <w:pPr>
              <w:keepNext w:val="0"/>
              <w:keepLines w:val="0"/>
              <w:pageBreakBefore w:val="0"/>
              <w:widowControl w:val="0"/>
              <w:kinsoku/>
              <w:wordWrap/>
              <w:overflowPunct/>
              <w:topLinePunct w:val="0"/>
              <w:autoSpaceDE/>
              <w:autoSpaceDN/>
              <w:bidi w:val="0"/>
              <w:adjustRightInd w:val="0"/>
              <w:snapToGrid/>
              <w:spacing w:line="460" w:lineRule="exact"/>
              <w:ind w:firstLine="482" w:firstLineChars="200"/>
              <w:textAlignment w:val="auto"/>
              <w:rPr>
                <w:b/>
                <w:bCs/>
                <w:color w:val="000000" w:themeColor="text1"/>
                <w:sz w:val="24"/>
                <w:highlight w:val="none"/>
                <w:lang w:val="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4</w:t>
            </w:r>
            <w:r>
              <w:rPr>
                <w:rFonts w:hint="eastAsia"/>
                <w:b/>
                <w:bCs/>
                <w:color w:val="000000" w:themeColor="text1"/>
                <w:sz w:val="24"/>
                <w:highlight w:val="none"/>
                <w:lang w:val="zh-CN"/>
                <w14:textFill>
                  <w14:solidFill>
                    <w14:schemeClr w14:val="tx1"/>
                  </w14:solidFill>
                </w14:textFill>
              </w:rPr>
              <w:t>、固体废物</w:t>
            </w:r>
          </w:p>
          <w:p w14:paraId="18A53F27">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一般工业固废执行</w:t>
            </w:r>
            <w:r>
              <w:rPr>
                <w:rFonts w:hint="eastAsia"/>
                <w:color w:val="000000" w:themeColor="text1"/>
                <w:sz w:val="24"/>
                <w:highlight w:val="none"/>
                <w:lang w:val="zh-CN"/>
                <w14:textFill>
                  <w14:solidFill>
                    <w14:schemeClr w14:val="tx1"/>
                  </w14:solidFill>
                </w14:textFill>
              </w:rPr>
              <w:t>《一般工业固体废物贮存和填埋污染控制标准》（GB18599-2020）</w:t>
            </w:r>
            <w:r>
              <w:rPr>
                <w:color w:val="000000" w:themeColor="text1"/>
                <w:sz w:val="24"/>
                <w:highlight w:val="none"/>
                <w:lang w:val="zh-CN"/>
                <w14:textFill>
                  <w14:solidFill>
                    <w14:schemeClr w14:val="tx1"/>
                  </w14:solidFill>
                </w14:textFill>
              </w:rPr>
              <w:t>。</w:t>
            </w:r>
          </w:p>
          <w:p w14:paraId="386440CC">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hint="eastAsia"/>
                <w:color w:val="000000" w:themeColor="text1"/>
                <w:sz w:val="24"/>
                <w:highlight w:val="none"/>
                <w:lang w:val="zh-CN"/>
                <w14:textFill>
                  <w14:solidFill>
                    <w14:schemeClr w14:val="tx1"/>
                  </w14:solidFill>
                </w14:textFill>
              </w:rPr>
            </w:pPr>
            <w:r>
              <w:rPr>
                <w:rFonts w:hint="eastAsia" w:ascii="Times New Roman" w:hAnsi="Times New Roman" w:eastAsia="宋体" w:cs="Times New Roman"/>
                <w:color w:val="000000" w:themeColor="text1"/>
                <w:sz w:val="24"/>
                <w:highlight w:val="none"/>
                <w:lang w:val="zh-CN"/>
                <w14:textFill>
                  <w14:solidFill>
                    <w14:schemeClr w14:val="tx1"/>
                  </w14:solidFill>
                </w14:textFill>
              </w:rPr>
              <w:t>危险废物</w:t>
            </w:r>
            <w:r>
              <w:rPr>
                <w:rFonts w:hint="eastAsia" w:ascii="Times New Roman" w:hAnsi="Times New Roman" w:eastAsia="宋体" w:cs="Times New Roman"/>
                <w:color w:val="000000" w:themeColor="text1"/>
                <w:kern w:val="2"/>
                <w:sz w:val="24"/>
                <w:szCs w:val="24"/>
                <w:highlight w:val="none"/>
                <w:lang w:val="zh-CN" w:eastAsia="zh-CN" w:bidi="ar"/>
                <w14:textFill>
                  <w14:solidFill>
                    <w14:schemeClr w14:val="tx1"/>
                  </w14:solidFill>
                </w14:textFill>
              </w:rPr>
              <w:t>收集、贮存、运输</w:t>
            </w:r>
            <w:r>
              <w:rPr>
                <w:rFonts w:hint="eastAsia" w:ascii="Times New Roman" w:hAnsi="Times New Roman" w:eastAsia="宋体" w:cs="Times New Roman"/>
                <w:color w:val="000000" w:themeColor="text1"/>
                <w:sz w:val="24"/>
                <w:highlight w:val="none"/>
                <w:lang w:val="zh-CN"/>
                <w14:textFill>
                  <w14:solidFill>
                    <w14:schemeClr w14:val="tx1"/>
                  </w14:solidFill>
                </w14:textFill>
              </w:rPr>
              <w:t>执行《危险废物贮存污染控制标准》（GB 18597-2023）、《</w:t>
            </w:r>
            <w:r>
              <w:rPr>
                <w:rFonts w:hint="eastAsia" w:ascii="Times New Roman" w:hAnsi="Times New Roman" w:eastAsia="宋体" w:cs="Times New Roman"/>
                <w:b w:val="0"/>
                <w:bCs w:val="0"/>
                <w:i w:val="0"/>
                <w:iCs w:val="0"/>
                <w:caps w:val="0"/>
                <w:color w:val="000000" w:themeColor="text1"/>
                <w:spacing w:val="0"/>
                <w:sz w:val="24"/>
                <w:szCs w:val="24"/>
                <w:highlight w:val="none"/>
                <w:shd w:val="clear" w:color="auto" w:fill="auto"/>
                <w:lang w:val="zh-CN"/>
                <w14:textFill>
                  <w14:solidFill>
                    <w14:schemeClr w14:val="tx1"/>
                  </w14:solidFill>
                </w14:textFill>
              </w:rPr>
              <w:t>危险废物收集贮存运输技术规范</w:t>
            </w:r>
            <w:r>
              <w:rPr>
                <w:rFonts w:hint="eastAsia" w:ascii="Times New Roman" w:hAnsi="Times New Roman" w:eastAsia="宋体" w:cs="Times New Roman"/>
                <w:color w:val="000000" w:themeColor="text1"/>
                <w:sz w:val="24"/>
                <w:highlight w:val="none"/>
                <w:lang w:val="zh-CN"/>
                <w14:textFill>
                  <w14:solidFill>
                    <w14:schemeClr w14:val="tx1"/>
                  </w14:solidFill>
                </w14:textFill>
              </w:rPr>
              <w:t>》（</w:t>
            </w:r>
            <w:r>
              <w:rPr>
                <w:rFonts w:hint="eastAsia" w:ascii="Times New Roman" w:hAnsi="Times New Roman" w:eastAsia="宋体" w:cs="Times New Roman"/>
                <w:b w:val="0"/>
                <w:bCs w:val="0"/>
                <w:i w:val="0"/>
                <w:iCs w:val="0"/>
                <w:caps w:val="0"/>
                <w:color w:val="000000" w:themeColor="text1"/>
                <w:spacing w:val="0"/>
                <w:sz w:val="24"/>
                <w:szCs w:val="24"/>
                <w:highlight w:val="none"/>
                <w:shd w:val="clear" w:color="auto" w:fill="auto"/>
                <w:lang w:val="zh-CN"/>
                <w14:textFill>
                  <w14:solidFill>
                    <w14:schemeClr w14:val="tx1"/>
                  </w14:solidFill>
                </w14:textFill>
              </w:rPr>
              <w:t>HJ 2025-2012</w:t>
            </w:r>
            <w:r>
              <w:rPr>
                <w:rFonts w:hint="eastAsia" w:ascii="Times New Roman" w:hAnsi="Times New Roman" w:eastAsia="宋体" w:cs="Times New Roman"/>
                <w:color w:val="000000" w:themeColor="text1"/>
                <w:sz w:val="24"/>
                <w:highlight w:val="none"/>
                <w:lang w:val="zh-CN"/>
                <w14:textFill>
                  <w14:solidFill>
                    <w14:schemeClr w14:val="tx1"/>
                  </w14:solidFill>
                </w14:textFill>
              </w:rPr>
              <w:t>）中的</w:t>
            </w:r>
            <w:r>
              <w:rPr>
                <w:rFonts w:hint="eastAsia" w:ascii="Times New Roman" w:hAnsi="Times New Roman" w:eastAsia="宋体" w:cs="Times New Roman"/>
                <w:color w:val="000000" w:themeColor="text1"/>
                <w:sz w:val="24"/>
                <w:highlight w:val="none"/>
                <w14:textFill>
                  <w14:solidFill>
                    <w14:schemeClr w14:val="tx1"/>
                  </w14:solidFill>
                </w14:textFill>
              </w:rPr>
              <w:t>相关</w:t>
            </w:r>
            <w:r>
              <w:rPr>
                <w:rFonts w:hint="eastAsia" w:ascii="Times New Roman" w:hAnsi="Times New Roman" w:eastAsia="宋体" w:cs="Times New Roman"/>
                <w:color w:val="000000" w:themeColor="text1"/>
                <w:sz w:val="24"/>
                <w:highlight w:val="none"/>
                <w:lang w:val="zh-CN"/>
                <w14:textFill>
                  <w14:solidFill>
                    <w14:schemeClr w14:val="tx1"/>
                  </w14:solidFill>
                </w14:textFill>
              </w:rPr>
              <w:t>标准。</w:t>
            </w:r>
          </w:p>
          <w:p w14:paraId="1A8382DF">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color w:val="000000" w:themeColor="text1"/>
                <w:highlight w:val="none"/>
                <w:lang w:val="zh-CN"/>
                <w14:textFill>
                  <w14:solidFill>
                    <w14:schemeClr w14:val="tx1"/>
                  </w14:solidFill>
                </w14:textFill>
              </w:rPr>
            </w:pPr>
            <w:r>
              <w:rPr>
                <w:rFonts w:hint="eastAsia"/>
                <w:color w:val="000000" w:themeColor="text1"/>
                <w:sz w:val="24"/>
                <w:highlight w:val="none"/>
                <w:lang w:val="zh-CN"/>
                <w14:textFill>
                  <w14:solidFill>
                    <w14:schemeClr w14:val="tx1"/>
                  </w14:solidFill>
                </w14:textFill>
              </w:rPr>
              <w:t>生活垃圾处置参照《中华人民共和国固体废弃物污染环境防治法》（</w:t>
            </w:r>
            <w:r>
              <w:rPr>
                <w:color w:val="000000" w:themeColor="text1"/>
                <w:sz w:val="24"/>
                <w:highlight w:val="none"/>
                <w:lang w:val="zh-CN"/>
                <w14:textFill>
                  <w14:solidFill>
                    <w14:schemeClr w14:val="tx1"/>
                  </w14:solidFill>
                </w14:textFill>
              </w:rPr>
              <w:t>2020年</w:t>
            </w:r>
            <w:r>
              <w:rPr>
                <w:rFonts w:hint="eastAsia"/>
                <w:color w:val="000000" w:themeColor="text1"/>
                <w:sz w:val="24"/>
                <w:highlight w:val="none"/>
                <w:lang w:val="zh-CN"/>
                <w14:textFill>
                  <w14:solidFill>
                    <w14:schemeClr w14:val="tx1"/>
                  </w14:solidFill>
                </w14:textFill>
              </w:rPr>
              <w:t>修订版）中第四章“生活垃圾”的规定</w:t>
            </w:r>
            <w:r>
              <w:rPr>
                <w:rFonts w:hint="eastAsia"/>
                <w:color w:val="000000" w:themeColor="text1"/>
                <w:sz w:val="24"/>
                <w:highlight w:val="none"/>
                <w14:textFill>
                  <w14:solidFill>
                    <w14:schemeClr w14:val="tx1"/>
                  </w14:solidFill>
                </w14:textFill>
              </w:rPr>
              <w:t>要求</w:t>
            </w:r>
            <w:r>
              <w:rPr>
                <w:rFonts w:hint="eastAsia"/>
                <w:color w:val="000000" w:themeColor="text1"/>
                <w:sz w:val="24"/>
                <w:highlight w:val="none"/>
                <w:lang w:val="zh-CN"/>
                <w14:textFill>
                  <w14:solidFill>
                    <w14:schemeClr w14:val="tx1"/>
                  </w14:solidFill>
                </w14:textFill>
              </w:rPr>
              <w:t>。</w:t>
            </w:r>
          </w:p>
        </w:tc>
      </w:tr>
      <w:tr w14:paraId="2FB5CA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9" w:type="pct"/>
            <w:vAlign w:val="center"/>
          </w:tcPr>
          <w:p w14:paraId="768EC61C">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总量</w:t>
            </w:r>
          </w:p>
          <w:p w14:paraId="5E53191B">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控制</w:t>
            </w:r>
          </w:p>
          <w:p w14:paraId="34F7013E">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指标</w:t>
            </w:r>
          </w:p>
        </w:tc>
        <w:tc>
          <w:tcPr>
            <w:tcW w:w="4550" w:type="pct"/>
            <w:vAlign w:val="center"/>
          </w:tcPr>
          <w:p w14:paraId="6BC07113">
            <w:pPr>
              <w:spacing w:line="500" w:lineRule="exact"/>
              <w:ind w:firstLine="480" w:firstLineChars="200"/>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根据《</w:t>
            </w:r>
            <w:r>
              <w:rPr>
                <w:rFonts w:hint="eastAsia" w:ascii="宋体" w:hAnsi="宋体" w:cs="宋体"/>
                <w:color w:val="000000" w:themeColor="text1"/>
                <w:sz w:val="24"/>
                <w:highlight w:val="none"/>
                <w:lang w:val="zh-CN"/>
                <w14:textFill>
                  <w14:solidFill>
                    <w14:schemeClr w14:val="tx1"/>
                  </w14:solidFill>
                </w14:textFill>
              </w:rPr>
              <w:t>“</w:t>
            </w:r>
            <w:r>
              <w:rPr>
                <w:color w:val="000000" w:themeColor="text1"/>
                <w:sz w:val="24"/>
                <w:highlight w:val="none"/>
                <w:lang w:val="zh-CN"/>
                <w14:textFill>
                  <w14:solidFill>
                    <w14:schemeClr w14:val="tx1"/>
                  </w14:solidFill>
                </w14:textFill>
              </w:rPr>
              <w:t>十四五</w:t>
            </w:r>
            <w:r>
              <w:rPr>
                <w:rFonts w:ascii="宋体" w:hAnsi="宋体" w:cs="宋体"/>
                <w:color w:val="000000" w:themeColor="text1"/>
                <w:sz w:val="24"/>
                <w:highlight w:val="none"/>
                <w:lang w:val="zh-CN"/>
                <w14:textFill>
                  <w14:solidFill>
                    <w14:schemeClr w14:val="tx1"/>
                  </w14:solidFill>
                </w14:textFill>
              </w:rPr>
              <w:t>”</w:t>
            </w:r>
            <w:r>
              <w:rPr>
                <w:color w:val="000000" w:themeColor="text1"/>
                <w:sz w:val="24"/>
                <w:highlight w:val="none"/>
                <w:lang w:val="zh-CN"/>
                <w14:textFill>
                  <w14:solidFill>
                    <w14:schemeClr w14:val="tx1"/>
                  </w14:solidFill>
                </w14:textFill>
              </w:rPr>
              <w:t>主要污染物总量减排潜力测算工作指南》</w:t>
            </w:r>
            <w:r>
              <w:rPr>
                <w:rFonts w:hint="eastAsia"/>
                <w:color w:val="000000" w:themeColor="text1"/>
                <w:sz w:val="24"/>
                <w:highlight w:val="none"/>
                <w14:textFill>
                  <w14:solidFill>
                    <w14:schemeClr w14:val="tx1"/>
                  </w14:solidFill>
                </w14:textFill>
              </w:rPr>
              <w:t>相关</w:t>
            </w:r>
            <w:r>
              <w:rPr>
                <w:color w:val="000000" w:themeColor="text1"/>
                <w:sz w:val="24"/>
                <w:highlight w:val="none"/>
                <w:lang w:val="zh-CN"/>
                <w14:textFill>
                  <w14:solidFill>
                    <w14:schemeClr w14:val="tx1"/>
                  </w14:solidFill>
                </w14:textFill>
              </w:rPr>
              <w:t>规定</w:t>
            </w:r>
            <w:r>
              <w:rPr>
                <w:rFonts w:hint="eastAsia"/>
                <w:color w:val="000000" w:themeColor="text1"/>
                <w:sz w:val="24"/>
                <w:highlight w:val="none"/>
                <w:lang w:val="zh-CN"/>
                <w14:textFill>
                  <w14:solidFill>
                    <w14:schemeClr w14:val="tx1"/>
                  </w14:solidFill>
                </w14:textFill>
              </w:rPr>
              <w:t>，</w:t>
            </w:r>
            <w:r>
              <w:rPr>
                <w:color w:val="000000" w:themeColor="text1"/>
                <w:sz w:val="24"/>
                <w:highlight w:val="none"/>
                <w:lang w:val="zh-CN"/>
                <w14:textFill>
                  <w14:solidFill>
                    <w14:schemeClr w14:val="tx1"/>
                  </w14:solidFill>
                </w14:textFill>
              </w:rPr>
              <w:t>项目污染物排放总量控制指标为COD、氨氮</w:t>
            </w:r>
            <w:r>
              <w:rPr>
                <w:rFonts w:hint="eastAsia"/>
                <w:color w:val="000000" w:themeColor="text1"/>
                <w:sz w:val="24"/>
                <w:highlight w:val="none"/>
                <w14:textFill>
                  <w14:solidFill>
                    <w14:schemeClr w14:val="tx1"/>
                  </w14:solidFill>
                </w14:textFill>
              </w:rPr>
              <w:t>；</w:t>
            </w:r>
            <w:r>
              <w:rPr>
                <w:color w:val="000000" w:themeColor="text1"/>
                <w:sz w:val="24"/>
                <w:highlight w:val="none"/>
                <w:lang w:val="zh-CN"/>
                <w14:textFill>
                  <w14:solidFill>
                    <w14:schemeClr w14:val="tx1"/>
                  </w14:solidFill>
                </w14:textFill>
              </w:rPr>
              <w:t>SO</w:t>
            </w:r>
            <w:r>
              <w:rPr>
                <w:color w:val="000000" w:themeColor="text1"/>
                <w:sz w:val="24"/>
                <w:highlight w:val="none"/>
                <w:vertAlign w:val="subscript"/>
                <w:lang w:val="zh-CN"/>
                <w14:textFill>
                  <w14:solidFill>
                    <w14:schemeClr w14:val="tx1"/>
                  </w14:solidFill>
                </w14:textFill>
              </w:rPr>
              <w:t>2</w:t>
            </w:r>
            <w:r>
              <w:rPr>
                <w:color w:val="000000" w:themeColor="text1"/>
                <w:sz w:val="24"/>
                <w:highlight w:val="none"/>
                <w:lang w:val="zh-CN"/>
                <w14:textFill>
                  <w14:solidFill>
                    <w14:schemeClr w14:val="tx1"/>
                  </w14:solidFill>
                </w14:textFill>
              </w:rPr>
              <w:t>、氮氧化物</w:t>
            </w:r>
            <w:r>
              <w:rPr>
                <w:rFonts w:hint="eastAsia"/>
                <w:color w:val="000000" w:themeColor="text1"/>
                <w:sz w:val="24"/>
                <w:highlight w:val="none"/>
                <w:lang w:val="zh-CN"/>
                <w14:textFill>
                  <w14:solidFill>
                    <w14:schemeClr w14:val="tx1"/>
                  </w14:solidFill>
                </w14:textFill>
              </w:rPr>
              <w:t>、</w:t>
            </w:r>
            <w:r>
              <w:rPr>
                <w:rFonts w:hint="eastAsia"/>
                <w:color w:val="000000" w:themeColor="text1"/>
                <w:sz w:val="24"/>
                <w:highlight w:val="none"/>
                <w14:textFill>
                  <w14:solidFill>
                    <w14:schemeClr w14:val="tx1"/>
                  </w14:solidFill>
                </w14:textFill>
              </w:rPr>
              <w:t>颗粒物</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VOC</w:t>
            </w:r>
            <w:r>
              <w:rPr>
                <w:rFonts w:hint="eastAsia"/>
                <w:color w:val="000000" w:themeColor="text1"/>
                <w:sz w:val="24"/>
                <w:highlight w:val="none"/>
                <w:vertAlign w:val="subscript"/>
                <w:lang w:val="en-US" w:eastAsia="zh-CN"/>
                <w14:textFill>
                  <w14:solidFill>
                    <w14:schemeClr w14:val="tx1"/>
                  </w14:solidFill>
                </w14:textFill>
              </w:rPr>
              <w:t>S</w:t>
            </w:r>
            <w:r>
              <w:rPr>
                <w:rFonts w:hint="eastAsia"/>
                <w:color w:val="000000" w:themeColor="text1"/>
                <w:sz w:val="24"/>
                <w:highlight w:val="none"/>
                <w14:textFill>
                  <w14:solidFill>
                    <w14:schemeClr w14:val="tx1"/>
                  </w14:solidFill>
                </w14:textFill>
              </w:rPr>
              <w:t>。</w:t>
            </w:r>
          </w:p>
          <w:p w14:paraId="6C847051">
            <w:pPr>
              <w:autoSpaceDE w:val="0"/>
              <w:autoSpaceDN w:val="0"/>
              <w:adjustRightInd w:val="0"/>
              <w:spacing w:line="500" w:lineRule="exact"/>
              <w:ind w:firstLine="480" w:firstLineChars="200"/>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1</w:t>
            </w:r>
            <w:r>
              <w:rPr>
                <w:color w:val="000000" w:themeColor="text1"/>
                <w:sz w:val="24"/>
                <w:highlight w:val="none"/>
                <w:lang w:val="zh-CN"/>
                <w14:textFill>
                  <w14:solidFill>
                    <w14:schemeClr w14:val="tx1"/>
                  </w14:solidFill>
                </w14:textFill>
              </w:rPr>
              <w:t>）废气污染物</w:t>
            </w:r>
          </w:p>
          <w:p w14:paraId="35B135C4">
            <w:pPr>
              <w:autoSpaceDE w:val="0"/>
              <w:autoSpaceDN w:val="0"/>
              <w:adjustRightInd w:val="0"/>
              <w:spacing w:line="500" w:lineRule="exact"/>
              <w:ind w:firstLine="480" w:firstLineChars="200"/>
              <w:rPr>
                <w:rFonts w:hint="eastAsia"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项目生产不用热，职工日常办公供暖由空调提供，</w:t>
            </w:r>
            <w:r>
              <w:rPr>
                <w:rFonts w:hint="eastAsia"/>
                <w:color w:val="000000" w:themeColor="text1"/>
                <w:sz w:val="24"/>
                <w:highlight w:val="none"/>
                <w:lang w:val="zh-CN"/>
                <w14:textFill>
                  <w14:solidFill>
                    <w14:schemeClr w14:val="tx1"/>
                  </w14:solidFill>
                </w14:textFill>
              </w:rPr>
              <w:t>不设燃煤燃气等供热设施</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故不涉及废气污染物SO</w:t>
            </w:r>
            <w:r>
              <w:rPr>
                <w:color w:val="000000" w:themeColor="text1"/>
                <w:sz w:val="24"/>
                <w:highlight w:val="none"/>
                <w:vertAlign w:val="subscript"/>
                <w14:textFill>
                  <w14:solidFill>
                    <w14:schemeClr w14:val="tx1"/>
                  </w14:solidFill>
                </w14:textFill>
              </w:rPr>
              <w:t>2</w:t>
            </w:r>
            <w:r>
              <w:rPr>
                <w:color w:val="000000" w:themeColor="text1"/>
                <w:sz w:val="24"/>
                <w:highlight w:val="none"/>
                <w14:textFill>
                  <w14:solidFill>
                    <w14:schemeClr w14:val="tx1"/>
                  </w14:solidFill>
                </w14:textFill>
              </w:rPr>
              <w:t>、NO</w:t>
            </w:r>
            <w:r>
              <w:rPr>
                <w:color w:val="000000" w:themeColor="text1"/>
                <w:sz w:val="24"/>
                <w:highlight w:val="none"/>
                <w:vertAlign w:val="subscript"/>
                <w14:textFill>
                  <w14:solidFill>
                    <w14:schemeClr w14:val="tx1"/>
                  </w14:solidFill>
                </w14:textFill>
              </w:rPr>
              <w:t>X</w:t>
            </w:r>
            <w:r>
              <w:rPr>
                <w:color w:val="000000" w:themeColor="text1"/>
                <w:sz w:val="24"/>
                <w:highlight w:val="none"/>
                <w14:textFill>
                  <w14:solidFill>
                    <w14:schemeClr w14:val="tx1"/>
                  </w14:solidFill>
                </w14:textFill>
              </w:rPr>
              <w:t>的排放</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废气污染物SO</w:t>
            </w:r>
            <w:r>
              <w:rPr>
                <w:color w:val="000000" w:themeColor="text1"/>
                <w:sz w:val="24"/>
                <w:highlight w:val="none"/>
                <w:vertAlign w:val="subscript"/>
                <w14:textFill>
                  <w14:solidFill>
                    <w14:schemeClr w14:val="tx1"/>
                  </w14:solidFill>
                </w14:textFill>
              </w:rPr>
              <w:t>2</w:t>
            </w:r>
            <w:r>
              <w:rPr>
                <w:color w:val="000000" w:themeColor="text1"/>
                <w:sz w:val="24"/>
                <w:highlight w:val="none"/>
                <w14:textFill>
                  <w14:solidFill>
                    <w14:schemeClr w14:val="tx1"/>
                  </w14:solidFill>
                </w14:textFill>
              </w:rPr>
              <w:t>、NO</w:t>
            </w:r>
            <w:r>
              <w:rPr>
                <w:color w:val="000000" w:themeColor="text1"/>
                <w:sz w:val="24"/>
                <w:highlight w:val="none"/>
                <w:vertAlign w:val="subscript"/>
                <w14:textFill>
                  <w14:solidFill>
                    <w14:schemeClr w14:val="tx1"/>
                  </w14:solidFill>
                </w14:textFill>
              </w:rPr>
              <w:t>X</w:t>
            </w:r>
            <w:r>
              <w:rPr>
                <w:color w:val="000000" w:themeColor="text1"/>
                <w:sz w:val="24"/>
                <w:highlight w:val="none"/>
                <w14:textFill>
                  <w14:solidFill>
                    <w14:schemeClr w14:val="tx1"/>
                  </w14:solidFill>
                </w14:textFill>
              </w:rPr>
              <w:t>核算排放量均为0t/a。</w:t>
            </w:r>
            <w:r>
              <w:rPr>
                <w:rFonts w:hint="eastAsia"/>
                <w:color w:val="000000" w:themeColor="text1"/>
                <w:sz w:val="24"/>
                <w:highlight w:val="none"/>
                <w:lang w:val="en-US" w:eastAsia="zh-CN"/>
                <w14:textFill>
                  <w14:solidFill>
                    <w14:schemeClr w14:val="tx1"/>
                  </w14:solidFill>
                </w14:textFill>
              </w:rPr>
              <w:t>项目不涉及颗粒物排放，颗粒物</w:t>
            </w:r>
            <w:r>
              <w:rPr>
                <w:color w:val="000000" w:themeColor="text1"/>
                <w:sz w:val="24"/>
                <w:highlight w:val="none"/>
                <w14:textFill>
                  <w14:solidFill>
                    <w14:schemeClr w14:val="tx1"/>
                  </w14:solidFill>
                </w14:textFill>
              </w:rPr>
              <w:t>核算排放量为0t/a</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项目涉及VOC</w:t>
            </w:r>
            <w:r>
              <w:rPr>
                <w:rFonts w:hint="eastAsia"/>
                <w:color w:val="000000" w:themeColor="text1"/>
                <w:sz w:val="24"/>
                <w:highlight w:val="none"/>
                <w:vertAlign w:val="subscript"/>
                <w:lang w:val="en-US" w:eastAsia="zh-CN"/>
                <w14:textFill>
                  <w14:solidFill>
                    <w14:schemeClr w14:val="tx1"/>
                  </w14:solidFill>
                </w14:textFill>
              </w:rPr>
              <w:t>S</w:t>
            </w:r>
            <w:r>
              <w:rPr>
                <w:rFonts w:hint="eastAsia"/>
                <w:color w:val="000000" w:themeColor="text1"/>
                <w:sz w:val="24"/>
                <w:highlight w:val="none"/>
                <w:vertAlign w:val="baseline"/>
                <w:lang w:val="en-US" w:eastAsia="zh-CN"/>
                <w14:textFill>
                  <w14:solidFill>
                    <w14:schemeClr w14:val="tx1"/>
                  </w14:solidFill>
                </w14:textFill>
              </w:rPr>
              <w:t>排放，由于排放量较小，废气无组织排放，不涉及</w:t>
            </w:r>
            <w:r>
              <w:rPr>
                <w:rFonts w:hint="eastAsia"/>
                <w:color w:val="000000" w:themeColor="text1"/>
                <w:sz w:val="24"/>
                <w:highlight w:val="none"/>
                <w:lang w:val="en-US" w:eastAsia="zh-CN"/>
                <w14:textFill>
                  <w14:solidFill>
                    <w14:schemeClr w14:val="tx1"/>
                  </w14:solidFill>
                </w14:textFill>
              </w:rPr>
              <w:t>VOC</w:t>
            </w:r>
            <w:r>
              <w:rPr>
                <w:rFonts w:hint="eastAsia"/>
                <w:color w:val="000000" w:themeColor="text1"/>
                <w:sz w:val="24"/>
                <w:highlight w:val="none"/>
                <w:vertAlign w:val="subscript"/>
                <w:lang w:val="en-US" w:eastAsia="zh-CN"/>
                <w14:textFill>
                  <w14:solidFill>
                    <w14:schemeClr w14:val="tx1"/>
                  </w14:solidFill>
                </w14:textFill>
              </w:rPr>
              <w:t>S</w:t>
            </w:r>
            <w:r>
              <w:rPr>
                <w:color w:val="000000" w:themeColor="text1"/>
                <w:sz w:val="24"/>
                <w:highlight w:val="none"/>
                <w14:textFill>
                  <w14:solidFill>
                    <w14:schemeClr w14:val="tx1"/>
                  </w14:solidFill>
                </w14:textFill>
              </w:rPr>
              <w:t>核算</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排放量</w:t>
            </w:r>
            <w:r>
              <w:rPr>
                <w:rFonts w:hint="eastAsia"/>
                <w:color w:val="000000" w:themeColor="text1"/>
                <w:sz w:val="24"/>
                <w:highlight w:val="none"/>
                <w:lang w:val="en-US" w:eastAsia="zh-CN"/>
                <w14:textFill>
                  <w14:solidFill>
                    <w14:schemeClr w14:val="tx1"/>
                  </w14:solidFill>
                </w14:textFill>
              </w:rPr>
              <w:t>为</w:t>
            </w:r>
            <w:r>
              <w:rPr>
                <w:color w:val="000000" w:themeColor="text1"/>
                <w:sz w:val="24"/>
                <w:highlight w:val="none"/>
                <w14:textFill>
                  <w14:solidFill>
                    <w14:schemeClr w14:val="tx1"/>
                  </w14:solidFill>
                </w14:textFill>
              </w:rPr>
              <w:t>0t/a</w:t>
            </w:r>
            <w:r>
              <w:rPr>
                <w:rFonts w:hint="eastAsia"/>
                <w:color w:val="000000" w:themeColor="text1"/>
                <w:sz w:val="24"/>
                <w:highlight w:val="none"/>
                <w:lang w:eastAsia="zh-CN"/>
                <w14:textFill>
                  <w14:solidFill>
                    <w14:schemeClr w14:val="tx1"/>
                  </w14:solidFill>
                </w14:textFill>
              </w:rPr>
              <w:t>。</w:t>
            </w:r>
          </w:p>
          <w:p w14:paraId="132769FB">
            <w:pPr>
              <w:spacing w:line="500" w:lineRule="exact"/>
              <w:ind w:firstLine="480" w:firstLineChars="200"/>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w:t>
            </w:r>
            <w:r>
              <w:rPr>
                <w:color w:val="000000" w:themeColor="text1"/>
                <w:sz w:val="24"/>
                <w:highlight w:val="none"/>
                <w:lang w:val="zh-CN"/>
                <w14:textFill>
                  <w14:solidFill>
                    <w14:schemeClr w14:val="tx1"/>
                  </w14:solidFill>
                </w14:textFill>
              </w:rPr>
              <w:t>）废水污染物</w:t>
            </w:r>
          </w:p>
          <w:p w14:paraId="12B56562">
            <w:pPr>
              <w:pStyle w:val="4"/>
              <w:rPr>
                <w:rFonts w:hint="default"/>
                <w:color w:val="000000" w:themeColor="text1"/>
                <w:sz w:val="24"/>
                <w:szCs w:val="20"/>
                <w:highlight w:val="none"/>
                <w14:textFill>
                  <w14:solidFill>
                    <w14:schemeClr w14:val="tx1"/>
                  </w14:solidFill>
                </w14:textFill>
              </w:rPr>
            </w:pPr>
            <w:r>
              <w:rPr>
                <w:rFonts w:hint="eastAsia"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项目网框版擦拭无废水产生。生</w:t>
            </w: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产废水（水刀切割废水、磨边冲洗废水和清洗废水）经各自配套的沉淀池预处理</w:t>
            </w:r>
            <w:r>
              <w:rPr>
                <w:rFonts w:hint="eastAsia"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w:t>
            </w: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生活污水</w:t>
            </w:r>
            <w:r>
              <w:rPr>
                <w:rFonts w:hint="eastAsia"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纯水制备浓水</w:t>
            </w: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经化粪池预处理</w:t>
            </w:r>
            <w:r>
              <w:rPr>
                <w:rFonts w:hint="eastAsia"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处理后</w:t>
            </w: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废水</w:t>
            </w:r>
            <w:r>
              <w:rPr>
                <w:rFonts w:hint="eastAsia"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一并</w:t>
            </w: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eastAsia"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出水执行《子牙河流域水污染物排放标准》（DB13/2796-2018）表1标准中的“重点控制区排放限值”，</w:t>
            </w: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即</w:t>
            </w:r>
            <w:r>
              <w:rPr>
                <w:rFonts w:hint="default" w:ascii="Times New Roman" w:hAnsi="Times New Roman" w:eastAsia="Segoe UI" w:cs="Times New Roman"/>
                <w:i w:val="0"/>
                <w:iCs w:val="0"/>
                <w:caps w:val="0"/>
                <w:color w:val="000000" w:themeColor="text1"/>
                <w:spacing w:val="0"/>
                <w:sz w:val="24"/>
                <w:szCs w:val="24"/>
                <w:highlight w:val="none"/>
                <w:shd w:val="clear" w:fill="FFFFFF"/>
                <w:lang w:val="zh-CN" w:eastAsia="zh-CN"/>
                <w14:textFill>
                  <w14:solidFill>
                    <w14:schemeClr w14:val="tx1"/>
                  </w14:solidFill>
                </w14:textFill>
              </w:rPr>
              <w:t>COD</w:t>
            </w: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40mg/L、</w:t>
            </w:r>
            <w:r>
              <w:rPr>
                <w:rFonts w:hint="default" w:ascii="Times New Roman" w:hAnsi="Times New Roman" w:eastAsia="Segoe UI" w:cs="Times New Roman"/>
                <w:i w:val="0"/>
                <w:iCs w:val="0"/>
                <w:caps w:val="0"/>
                <w:color w:val="000000" w:themeColor="text1"/>
                <w:spacing w:val="0"/>
                <w:sz w:val="24"/>
                <w:szCs w:val="24"/>
                <w:highlight w:val="none"/>
                <w:shd w:val="clear" w:fill="FFFFFF"/>
                <w:lang w:val="zh-CN" w:eastAsia="zh-CN"/>
                <w14:textFill>
                  <w14:solidFill>
                    <w14:schemeClr w14:val="tx1"/>
                  </w14:solidFill>
                </w14:textFill>
              </w:rPr>
              <w:t>NH</w:t>
            </w:r>
            <w:r>
              <w:rPr>
                <w:rFonts w:hint="default" w:ascii="Times New Roman" w:hAnsi="Times New Roman" w:eastAsia="Segoe UI" w:cs="Times New Roman"/>
                <w:i w:val="0"/>
                <w:iCs w:val="0"/>
                <w:caps w:val="0"/>
                <w:color w:val="000000" w:themeColor="text1"/>
                <w:spacing w:val="0"/>
                <w:sz w:val="24"/>
                <w:szCs w:val="24"/>
                <w:highlight w:val="none"/>
                <w:shd w:val="clear" w:fill="FFFFFF"/>
                <w:vertAlign w:val="subscript"/>
                <w:lang w:val="zh-CN" w:eastAsia="zh-CN"/>
                <w14:textFill>
                  <w14:solidFill>
                    <w14:schemeClr w14:val="tx1"/>
                  </w14:solidFill>
                </w14:textFill>
              </w:rPr>
              <w:t>3</w:t>
            </w:r>
            <w:r>
              <w:rPr>
                <w:rFonts w:hint="default" w:ascii="Times New Roman" w:hAnsi="Times New Roman" w:eastAsia="Segoe UI" w:cs="Times New Roman"/>
                <w:i w:val="0"/>
                <w:iCs w:val="0"/>
                <w:caps w:val="0"/>
                <w:color w:val="000000" w:themeColor="text1"/>
                <w:spacing w:val="0"/>
                <w:sz w:val="24"/>
                <w:szCs w:val="24"/>
                <w:highlight w:val="none"/>
                <w:shd w:val="clear" w:fill="FFFFFF"/>
                <w:lang w:val="zh-CN" w:eastAsia="zh-CN"/>
                <w14:textFill>
                  <w14:solidFill>
                    <w14:schemeClr w14:val="tx1"/>
                  </w14:solidFill>
                </w14:textFill>
              </w:rPr>
              <w:t>-N</w:t>
            </w: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2.0mg/L</w:t>
            </w:r>
            <w:r>
              <w:rPr>
                <w:rFonts w:hint="eastAsia"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项目</w:t>
            </w:r>
            <w:r>
              <w:rPr>
                <w:rFonts w:hint="default" w:ascii="Times New Roman" w:hAnsi="Times New Roman" w:eastAsia="Segoe UI" w:cs="Times New Roman"/>
                <w:i w:val="0"/>
                <w:iCs w:val="0"/>
                <w:caps w:val="0"/>
                <w:color w:val="000000" w:themeColor="text1"/>
                <w:spacing w:val="0"/>
                <w:sz w:val="24"/>
                <w:szCs w:val="24"/>
                <w:highlight w:val="none"/>
                <w:shd w:val="clear" w:fill="FFFFFF"/>
                <w:lang w:val="zh-CN" w:eastAsia="zh-CN"/>
                <w14:textFill>
                  <w14:solidFill>
                    <w14:schemeClr w14:val="tx1"/>
                  </w14:solidFill>
                </w14:textFill>
              </w:rPr>
              <w:t>COD</w:t>
            </w:r>
            <w:r>
              <w:rPr>
                <w:rFonts w:hint="default" w:ascii="Times New Roman" w:hAnsi="Times New Roman" w:eastAsia="Segoe UI" w:cs="Times New Roman"/>
                <w:i w:val="0"/>
                <w:iCs w:val="0"/>
                <w:caps w:val="0"/>
                <w:color w:val="000000" w:themeColor="text1"/>
                <w:spacing w:val="0"/>
                <w:sz w:val="24"/>
                <w:szCs w:val="24"/>
                <w:highlight w:val="none"/>
                <w:shd w:val="clear" w:fill="FFFFFF"/>
                <w:lang w:val="en-US" w:eastAsia="zh-CN"/>
                <w14:textFill>
                  <w14:solidFill>
                    <w14:schemeClr w14:val="tx1"/>
                  </w14:solidFill>
                </w14:textFill>
              </w:rPr>
              <w:t>、</w:t>
            </w:r>
            <w:r>
              <w:rPr>
                <w:rFonts w:hint="default" w:ascii="Times New Roman" w:hAnsi="Times New Roman" w:eastAsia="Segoe UI" w:cs="Times New Roman"/>
                <w:i w:val="0"/>
                <w:iCs w:val="0"/>
                <w:caps w:val="0"/>
                <w:color w:val="000000" w:themeColor="text1"/>
                <w:spacing w:val="0"/>
                <w:sz w:val="24"/>
                <w:szCs w:val="24"/>
                <w:highlight w:val="none"/>
                <w:shd w:val="clear" w:fill="FFFFFF"/>
                <w:lang w:val="zh-CN" w:eastAsia="zh-CN"/>
                <w14:textFill>
                  <w14:solidFill>
                    <w14:schemeClr w14:val="tx1"/>
                  </w14:solidFill>
                </w14:textFill>
              </w:rPr>
              <w:t>NH</w:t>
            </w:r>
            <w:r>
              <w:rPr>
                <w:rFonts w:hint="default" w:ascii="Times New Roman" w:hAnsi="Times New Roman" w:eastAsia="Segoe UI" w:cs="Times New Roman"/>
                <w:i w:val="0"/>
                <w:iCs w:val="0"/>
                <w:caps w:val="0"/>
                <w:color w:val="000000" w:themeColor="text1"/>
                <w:spacing w:val="0"/>
                <w:sz w:val="24"/>
                <w:szCs w:val="24"/>
                <w:highlight w:val="none"/>
                <w:shd w:val="clear" w:fill="FFFFFF"/>
                <w:vertAlign w:val="subscript"/>
                <w:lang w:val="zh-CN" w:eastAsia="zh-CN"/>
                <w14:textFill>
                  <w14:solidFill>
                    <w14:schemeClr w14:val="tx1"/>
                  </w14:solidFill>
                </w14:textFill>
              </w:rPr>
              <w:t>3</w:t>
            </w:r>
            <w:r>
              <w:rPr>
                <w:rFonts w:hint="default" w:ascii="Times New Roman" w:hAnsi="Times New Roman" w:eastAsia="Segoe UI" w:cs="Times New Roman"/>
                <w:i w:val="0"/>
                <w:iCs w:val="0"/>
                <w:caps w:val="0"/>
                <w:color w:val="000000" w:themeColor="text1"/>
                <w:spacing w:val="0"/>
                <w:sz w:val="24"/>
                <w:szCs w:val="24"/>
                <w:highlight w:val="none"/>
                <w:shd w:val="clear" w:fill="FFFFFF"/>
                <w:lang w:val="zh-CN" w:eastAsia="zh-CN"/>
                <w14:textFill>
                  <w14:solidFill>
                    <w14:schemeClr w14:val="tx1"/>
                  </w14:solidFill>
                </w14:textFill>
              </w:rPr>
              <w:t>-N</w:t>
            </w:r>
            <w:r>
              <w:rPr>
                <w:rFonts w:hint="eastAsia"/>
                <w:color w:val="000000" w:themeColor="text1"/>
                <w:sz w:val="24"/>
                <w:szCs w:val="20"/>
                <w:highlight w:val="none"/>
                <w14:textFill>
                  <w14:solidFill>
                    <w14:schemeClr w14:val="tx1"/>
                  </w14:solidFill>
                </w14:textFill>
              </w:rPr>
              <w:t>排放核算见下：</w:t>
            </w:r>
          </w:p>
          <w:p w14:paraId="2CD05756">
            <w:pPr>
              <w:keepNext w:val="0"/>
              <w:keepLines w:val="0"/>
              <w:suppressLineNumbers w:val="0"/>
              <w:adjustRightInd w:val="0"/>
              <w:snapToGrid w:val="0"/>
              <w:spacing w:before="0" w:beforeAutospacing="0" w:after="0" w:afterAutospacing="0"/>
              <w:ind w:left="0" w:right="0"/>
              <w:jc w:val="center"/>
              <w:rPr>
                <w:rFonts w:hint="default"/>
                <w:b/>
                <w:color w:val="000000" w:themeColor="text1"/>
                <w:sz w:val="24"/>
                <w:szCs w:val="20"/>
                <w:highlight w:val="none"/>
                <w:lang w:val="zh-CN"/>
                <w14:textFill>
                  <w14:solidFill>
                    <w14:schemeClr w14:val="tx1"/>
                  </w14:solidFill>
                </w14:textFill>
              </w:rPr>
            </w:pPr>
            <w:r>
              <w:rPr>
                <w:rFonts w:hint="default"/>
                <w:b/>
                <w:color w:val="000000" w:themeColor="text1"/>
                <w:sz w:val="24"/>
                <w:szCs w:val="20"/>
                <w:highlight w:val="none"/>
                <w:lang w:val="zh-CN"/>
                <w14:textFill>
                  <w14:solidFill>
                    <w14:schemeClr w14:val="tx1"/>
                  </w14:solidFill>
                </w14:textFill>
              </w:rPr>
              <w:t>表</w:t>
            </w:r>
            <w:r>
              <w:rPr>
                <w:rFonts w:hint="default"/>
                <w:b/>
                <w:color w:val="000000" w:themeColor="text1"/>
                <w:sz w:val="24"/>
                <w:szCs w:val="20"/>
                <w:highlight w:val="none"/>
                <w14:textFill>
                  <w14:solidFill>
                    <w14:schemeClr w14:val="tx1"/>
                  </w14:solidFill>
                </w14:textFill>
              </w:rPr>
              <w:t>3</w:t>
            </w:r>
            <w:r>
              <w:rPr>
                <w:rFonts w:hint="eastAsia"/>
                <w:b/>
                <w:color w:val="000000" w:themeColor="text1"/>
                <w:sz w:val="24"/>
                <w:szCs w:val="20"/>
                <w:highlight w:val="none"/>
                <w14:textFill>
                  <w14:solidFill>
                    <w14:schemeClr w14:val="tx1"/>
                  </w14:solidFill>
                </w14:textFill>
              </w:rPr>
              <w:t>-</w:t>
            </w:r>
            <w:r>
              <w:rPr>
                <w:rFonts w:hint="eastAsia"/>
                <w:b/>
                <w:color w:val="000000" w:themeColor="text1"/>
                <w:sz w:val="24"/>
                <w:szCs w:val="20"/>
                <w:highlight w:val="none"/>
                <w:lang w:val="en-US" w:eastAsia="zh-CN"/>
                <w14:textFill>
                  <w14:solidFill>
                    <w14:schemeClr w14:val="tx1"/>
                  </w14:solidFill>
                </w14:textFill>
              </w:rPr>
              <w:t>9</w:t>
            </w:r>
            <w:r>
              <w:rPr>
                <w:rFonts w:hint="default"/>
                <w:b/>
                <w:color w:val="000000" w:themeColor="text1"/>
                <w:sz w:val="24"/>
                <w:szCs w:val="20"/>
                <w:highlight w:val="none"/>
                <w:lang w:val="zh-CN"/>
                <w14:textFill>
                  <w14:solidFill>
                    <w14:schemeClr w14:val="tx1"/>
                  </w14:solidFill>
                </w14:textFill>
              </w:rPr>
              <w:t xml:space="preserve"> </w:t>
            </w:r>
            <w:r>
              <w:rPr>
                <w:rFonts w:hint="default"/>
                <w:b/>
                <w:color w:val="000000" w:themeColor="text1"/>
                <w:sz w:val="24"/>
                <w:szCs w:val="20"/>
                <w:highlight w:val="none"/>
                <w14:textFill>
                  <w14:solidFill>
                    <w14:schemeClr w14:val="tx1"/>
                  </w14:solidFill>
                </w14:textFill>
              </w:rPr>
              <w:t xml:space="preserve"> </w:t>
            </w:r>
            <w:r>
              <w:rPr>
                <w:rFonts w:hint="default"/>
                <w:b/>
                <w:color w:val="000000" w:themeColor="text1"/>
                <w:sz w:val="24"/>
                <w:szCs w:val="20"/>
                <w:highlight w:val="none"/>
                <w:lang w:val="zh-CN"/>
                <w14:textFill>
                  <w14:solidFill>
                    <w14:schemeClr w14:val="tx1"/>
                  </w14:solidFill>
                </w14:textFill>
              </w:rPr>
              <w:t>污染物总量控制指标计算</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86"/>
              <w:gridCol w:w="2457"/>
              <w:gridCol w:w="1890"/>
              <w:gridCol w:w="1665"/>
              <w:gridCol w:w="1634"/>
            </w:tblGrid>
            <w:tr w14:paraId="4B0A9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1" w:type="pct"/>
                  <w:tcBorders>
                    <w:top w:val="single" w:color="auto" w:sz="4" w:space="0"/>
                    <w:left w:val="single" w:color="auto" w:sz="4" w:space="0"/>
                    <w:bottom w:val="single" w:color="auto" w:sz="4" w:space="0"/>
                    <w:right w:val="single" w:color="auto" w:sz="4" w:space="0"/>
                  </w:tcBorders>
                  <w:noWrap w:val="0"/>
                  <w:vAlign w:val="center"/>
                </w:tcPr>
                <w:p w14:paraId="620C3FC8">
                  <w:pPr>
                    <w:keepNext w:val="0"/>
                    <w:keepLines w:val="0"/>
                    <w:suppressLineNumbers w:val="0"/>
                    <w:spacing w:before="0" w:beforeAutospacing="0" w:after="0" w:afterAutospacing="0"/>
                    <w:ind w:left="0" w:right="0"/>
                    <w:jc w:val="center"/>
                    <w:rPr>
                      <w:rFonts w:hint="default"/>
                      <w:b/>
                      <w:bCs/>
                      <w:color w:val="000000" w:themeColor="text1"/>
                      <w:szCs w:val="21"/>
                      <w:highlight w:val="none"/>
                      <w14:textFill>
                        <w14:solidFill>
                          <w14:schemeClr w14:val="tx1"/>
                        </w14:solidFill>
                      </w14:textFill>
                    </w:rPr>
                  </w:pPr>
                  <w:r>
                    <w:rPr>
                      <w:rFonts w:hint="default"/>
                      <w:b/>
                      <w:bCs/>
                      <w:color w:val="000000" w:themeColor="text1"/>
                      <w:szCs w:val="21"/>
                      <w:highlight w:val="none"/>
                      <w14:textFill>
                        <w14:solidFill>
                          <w14:schemeClr w14:val="tx1"/>
                        </w14:solidFill>
                      </w14:textFill>
                    </w:rPr>
                    <w:t>项目</w:t>
                  </w:r>
                </w:p>
              </w:tc>
              <w:tc>
                <w:tcPr>
                  <w:tcW w:w="1406" w:type="pct"/>
                  <w:tcBorders>
                    <w:top w:val="single" w:color="auto" w:sz="4" w:space="0"/>
                    <w:left w:val="single" w:color="auto" w:sz="4" w:space="0"/>
                    <w:bottom w:val="single" w:color="auto" w:sz="4" w:space="0"/>
                    <w:right w:val="single" w:color="auto" w:sz="4" w:space="0"/>
                  </w:tcBorders>
                  <w:noWrap w:val="0"/>
                  <w:vAlign w:val="center"/>
                </w:tcPr>
                <w:p w14:paraId="50A56C4E">
                  <w:pPr>
                    <w:keepNext w:val="0"/>
                    <w:keepLines w:val="0"/>
                    <w:suppressLineNumbers w:val="0"/>
                    <w:spacing w:before="0" w:beforeAutospacing="0" w:after="0" w:afterAutospacing="0"/>
                    <w:ind w:left="0" w:right="0"/>
                    <w:jc w:val="center"/>
                    <w:rPr>
                      <w:rFonts w:hint="default"/>
                      <w:b/>
                      <w:bCs/>
                      <w:color w:val="000000" w:themeColor="text1"/>
                      <w:szCs w:val="21"/>
                      <w:highlight w:val="none"/>
                      <w14:textFill>
                        <w14:solidFill>
                          <w14:schemeClr w14:val="tx1"/>
                        </w14:solidFill>
                      </w14:textFill>
                    </w:rPr>
                  </w:pPr>
                  <w:r>
                    <w:rPr>
                      <w:rFonts w:hint="eastAsia"/>
                      <w:b/>
                      <w:bCs/>
                      <w:color w:val="000000" w:themeColor="text1"/>
                      <w:szCs w:val="21"/>
                      <w:highlight w:val="none"/>
                      <w:lang w:val="en-US" w:eastAsia="zh-CN"/>
                      <w14:textFill>
                        <w14:solidFill>
                          <w14:schemeClr w14:val="tx1"/>
                        </w14:solidFill>
                      </w14:textFill>
                    </w:rPr>
                    <w:t>排放标准/</w:t>
                  </w:r>
                  <w:r>
                    <w:rPr>
                      <w:rFonts w:hint="default"/>
                      <w:b/>
                      <w:bCs/>
                      <w:color w:val="000000" w:themeColor="text1"/>
                      <w:szCs w:val="21"/>
                      <w:highlight w:val="none"/>
                      <w14:textFill>
                        <w14:solidFill>
                          <w14:schemeClr w14:val="tx1"/>
                        </w14:solidFill>
                      </w14:textFill>
                    </w:rPr>
                    <w:t>浓度</w:t>
                  </w:r>
                  <w:r>
                    <w:rPr>
                      <w:rFonts w:hint="eastAsia"/>
                      <w:b/>
                      <w:bCs/>
                      <w:color w:val="000000" w:themeColor="text1"/>
                      <w:szCs w:val="21"/>
                      <w:highlight w:val="none"/>
                      <w:lang w:eastAsia="zh-CN"/>
                      <w14:textFill>
                        <w14:solidFill>
                          <w14:schemeClr w14:val="tx1"/>
                        </w14:solidFill>
                      </w14:textFill>
                    </w:rPr>
                    <w:t>（</w:t>
                  </w:r>
                  <w:r>
                    <w:rPr>
                      <w:rFonts w:hint="eastAsia"/>
                      <w:b/>
                      <w:bCs/>
                      <w:color w:val="000000" w:themeColor="text1"/>
                      <w:szCs w:val="21"/>
                      <w:highlight w:val="none"/>
                      <w:lang w:val="en-US" w:eastAsia="zh-CN"/>
                      <w14:textFill>
                        <w14:solidFill>
                          <w14:schemeClr w14:val="tx1"/>
                        </w14:solidFill>
                      </w14:textFill>
                    </w:rPr>
                    <w:t>mg/L</w:t>
                  </w:r>
                  <w:r>
                    <w:rPr>
                      <w:rFonts w:hint="eastAsia"/>
                      <w:b/>
                      <w:bCs/>
                      <w:color w:val="000000" w:themeColor="text1"/>
                      <w:szCs w:val="21"/>
                      <w:highlight w:val="none"/>
                      <w:lang w:eastAsia="zh-CN"/>
                      <w14:textFill>
                        <w14:solidFill>
                          <w14:schemeClr w14:val="tx1"/>
                        </w14:solidFill>
                      </w14:textFill>
                    </w:rPr>
                    <w:t>）</w:t>
                  </w:r>
                </w:p>
              </w:tc>
              <w:tc>
                <w:tcPr>
                  <w:tcW w:w="1082" w:type="pct"/>
                  <w:tcBorders>
                    <w:top w:val="single" w:color="auto" w:sz="4" w:space="0"/>
                    <w:left w:val="single" w:color="auto" w:sz="4" w:space="0"/>
                    <w:bottom w:val="single" w:color="auto" w:sz="4" w:space="0"/>
                    <w:right w:val="single" w:color="auto" w:sz="4" w:space="0"/>
                  </w:tcBorders>
                  <w:noWrap w:val="0"/>
                  <w:vAlign w:val="center"/>
                </w:tcPr>
                <w:p w14:paraId="15750C93">
                  <w:pPr>
                    <w:keepNext w:val="0"/>
                    <w:keepLines w:val="0"/>
                    <w:suppressLineNumbers w:val="0"/>
                    <w:spacing w:before="0" w:beforeAutospacing="0" w:after="0" w:afterAutospacing="0"/>
                    <w:ind w:left="0" w:right="0"/>
                    <w:jc w:val="center"/>
                    <w:rPr>
                      <w:rFonts w:hint="default" w:eastAsia="宋体"/>
                      <w:b/>
                      <w:bCs/>
                      <w:color w:val="000000" w:themeColor="text1"/>
                      <w:szCs w:val="21"/>
                      <w:highlight w:val="none"/>
                      <w:lang w:val="en-US" w:eastAsia="zh-CN"/>
                      <w14:textFill>
                        <w14:solidFill>
                          <w14:schemeClr w14:val="tx1"/>
                        </w14:solidFill>
                      </w14:textFill>
                    </w:rPr>
                  </w:pPr>
                  <w:r>
                    <w:rPr>
                      <w:rFonts w:hint="eastAsia"/>
                      <w:b/>
                      <w:bCs/>
                      <w:color w:val="000000" w:themeColor="text1"/>
                      <w:szCs w:val="21"/>
                      <w:highlight w:val="none"/>
                      <w:lang w:val="en-US" w:eastAsia="zh-CN"/>
                      <w14:textFill>
                        <w14:solidFill>
                          <w14:schemeClr w14:val="tx1"/>
                        </w14:solidFill>
                      </w14:textFill>
                    </w:rPr>
                    <w:t>废水量（m</w:t>
                  </w:r>
                  <w:r>
                    <w:rPr>
                      <w:rFonts w:hint="eastAsia"/>
                      <w:b/>
                      <w:bCs/>
                      <w:color w:val="000000" w:themeColor="text1"/>
                      <w:szCs w:val="21"/>
                      <w:highlight w:val="none"/>
                      <w:vertAlign w:val="superscript"/>
                      <w:lang w:val="en-US" w:eastAsia="zh-CN"/>
                      <w14:textFill>
                        <w14:solidFill>
                          <w14:schemeClr w14:val="tx1"/>
                        </w14:solidFill>
                      </w14:textFill>
                    </w:rPr>
                    <w:t>3</w:t>
                  </w:r>
                  <w:r>
                    <w:rPr>
                      <w:rFonts w:hint="eastAsia"/>
                      <w:b/>
                      <w:bCs/>
                      <w:color w:val="000000" w:themeColor="text1"/>
                      <w:szCs w:val="21"/>
                      <w:highlight w:val="none"/>
                      <w:lang w:val="en-US" w:eastAsia="zh-CN"/>
                      <w14:textFill>
                        <w14:solidFill>
                          <w14:schemeClr w14:val="tx1"/>
                        </w14:solidFill>
                      </w14:textFill>
                    </w:rPr>
                    <w:t>/d）</w:t>
                  </w:r>
                </w:p>
              </w:tc>
              <w:tc>
                <w:tcPr>
                  <w:tcW w:w="953" w:type="pct"/>
                  <w:tcBorders>
                    <w:top w:val="single" w:color="auto" w:sz="4" w:space="0"/>
                    <w:left w:val="single" w:color="auto" w:sz="4" w:space="0"/>
                    <w:bottom w:val="single" w:color="auto" w:sz="4" w:space="0"/>
                    <w:right w:val="single" w:color="auto" w:sz="4" w:space="0"/>
                  </w:tcBorders>
                  <w:noWrap w:val="0"/>
                  <w:vAlign w:val="center"/>
                </w:tcPr>
                <w:p w14:paraId="7196921D">
                  <w:pPr>
                    <w:keepNext w:val="0"/>
                    <w:keepLines w:val="0"/>
                    <w:suppressLineNumbers w:val="0"/>
                    <w:spacing w:before="0" w:beforeAutospacing="0" w:after="0" w:afterAutospacing="0"/>
                    <w:ind w:left="0" w:right="0"/>
                    <w:jc w:val="center"/>
                    <w:rPr>
                      <w:rFonts w:hint="eastAsia" w:eastAsia="宋体"/>
                      <w:b/>
                      <w:bCs/>
                      <w:color w:val="000000" w:themeColor="text1"/>
                      <w:szCs w:val="21"/>
                      <w:highlight w:val="none"/>
                      <w:lang w:val="en-US" w:eastAsia="zh-CN"/>
                      <w14:textFill>
                        <w14:solidFill>
                          <w14:schemeClr w14:val="tx1"/>
                        </w14:solidFill>
                      </w14:textFill>
                    </w:rPr>
                  </w:pPr>
                  <w:r>
                    <w:rPr>
                      <w:rFonts w:hint="default"/>
                      <w:b/>
                      <w:bCs/>
                      <w:color w:val="000000" w:themeColor="text1"/>
                      <w:szCs w:val="21"/>
                      <w:highlight w:val="none"/>
                      <w14:textFill>
                        <w14:solidFill>
                          <w14:schemeClr w14:val="tx1"/>
                        </w14:solidFill>
                      </w14:textFill>
                    </w:rPr>
                    <w:t>运行时间</w:t>
                  </w:r>
                  <w:r>
                    <w:rPr>
                      <w:rFonts w:hint="eastAsia"/>
                      <w:b/>
                      <w:bCs/>
                      <w:color w:val="000000" w:themeColor="text1"/>
                      <w:szCs w:val="21"/>
                      <w:highlight w:val="none"/>
                      <w:lang w:val="en-US" w:eastAsia="zh-CN"/>
                      <w14:textFill>
                        <w14:solidFill>
                          <w14:schemeClr w14:val="tx1"/>
                        </w14:solidFill>
                      </w14:textFill>
                    </w:rPr>
                    <w:t>（d/a）</w:t>
                  </w:r>
                </w:p>
              </w:tc>
              <w:tc>
                <w:tcPr>
                  <w:tcW w:w="935" w:type="pct"/>
                  <w:tcBorders>
                    <w:top w:val="single" w:color="auto" w:sz="4" w:space="0"/>
                    <w:left w:val="single" w:color="auto" w:sz="4" w:space="0"/>
                    <w:bottom w:val="single" w:color="auto" w:sz="4" w:space="0"/>
                    <w:right w:val="single" w:color="auto" w:sz="4" w:space="0"/>
                  </w:tcBorders>
                  <w:noWrap w:val="0"/>
                  <w:vAlign w:val="center"/>
                </w:tcPr>
                <w:p w14:paraId="62E12B14">
                  <w:pPr>
                    <w:keepNext w:val="0"/>
                    <w:keepLines w:val="0"/>
                    <w:suppressLineNumbers w:val="0"/>
                    <w:spacing w:before="0" w:beforeAutospacing="0" w:after="0" w:afterAutospacing="0"/>
                    <w:ind w:left="0" w:right="0"/>
                    <w:jc w:val="center"/>
                    <w:rPr>
                      <w:rFonts w:hint="eastAsia"/>
                      <w:b/>
                      <w:bCs/>
                      <w:color w:val="000000" w:themeColor="text1"/>
                      <w:szCs w:val="21"/>
                      <w:highlight w:val="none"/>
                      <w14:textFill>
                        <w14:solidFill>
                          <w14:schemeClr w14:val="tx1"/>
                        </w14:solidFill>
                      </w14:textFill>
                    </w:rPr>
                  </w:pPr>
                  <w:r>
                    <w:rPr>
                      <w:rFonts w:hint="default"/>
                      <w:b/>
                      <w:bCs/>
                      <w:color w:val="000000" w:themeColor="text1"/>
                      <w:szCs w:val="21"/>
                      <w:highlight w:val="none"/>
                      <w14:textFill>
                        <w14:solidFill>
                          <w14:schemeClr w14:val="tx1"/>
                        </w14:solidFill>
                      </w14:textFill>
                    </w:rPr>
                    <w:t>污染物年排放量（t/a）</w:t>
                  </w:r>
                </w:p>
              </w:tc>
            </w:tr>
            <w:tr w14:paraId="33919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1" w:type="pct"/>
                  <w:tcBorders>
                    <w:top w:val="single" w:color="auto" w:sz="4" w:space="0"/>
                    <w:left w:val="single" w:color="auto" w:sz="4" w:space="0"/>
                    <w:right w:val="single" w:color="auto" w:sz="4" w:space="0"/>
                  </w:tcBorders>
                  <w:noWrap w:val="0"/>
                  <w:vAlign w:val="center"/>
                </w:tcPr>
                <w:p w14:paraId="06B55AB7">
                  <w:pPr>
                    <w:keepNext w:val="0"/>
                    <w:keepLines w:val="0"/>
                    <w:suppressLineNumbers w:val="0"/>
                    <w:spacing w:before="0" w:beforeAutospacing="0" w:after="0" w:afterAutospacing="0"/>
                    <w:ind w:left="0" w:right="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COD</w:t>
                  </w:r>
                </w:p>
              </w:tc>
              <w:tc>
                <w:tcPr>
                  <w:tcW w:w="1406" w:type="pct"/>
                  <w:tcBorders>
                    <w:top w:val="single" w:color="auto" w:sz="4" w:space="0"/>
                    <w:left w:val="single" w:color="auto" w:sz="4" w:space="0"/>
                    <w:right w:val="single" w:color="auto" w:sz="4" w:space="0"/>
                  </w:tcBorders>
                  <w:noWrap w:val="0"/>
                  <w:vAlign w:val="center"/>
                </w:tcPr>
                <w:p w14:paraId="5641A6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0</w:t>
                  </w:r>
                </w:p>
              </w:tc>
              <w:tc>
                <w:tcPr>
                  <w:tcW w:w="1082" w:type="pct"/>
                  <w:tcBorders>
                    <w:top w:val="single" w:color="auto" w:sz="4" w:space="0"/>
                    <w:left w:val="single" w:color="auto" w:sz="4" w:space="0"/>
                    <w:right w:val="single" w:color="auto" w:sz="4" w:space="0"/>
                  </w:tcBorders>
                  <w:noWrap w:val="0"/>
                  <w:vAlign w:val="center"/>
                </w:tcPr>
                <w:p w14:paraId="7D4550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4.86</w:t>
                  </w:r>
                </w:p>
              </w:tc>
              <w:tc>
                <w:tcPr>
                  <w:tcW w:w="953" w:type="pct"/>
                  <w:tcBorders>
                    <w:top w:val="single" w:color="auto" w:sz="4" w:space="0"/>
                    <w:left w:val="single" w:color="auto" w:sz="4" w:space="0"/>
                    <w:bottom w:val="single" w:color="auto" w:sz="4" w:space="0"/>
                    <w:right w:val="single" w:color="auto" w:sz="4" w:space="0"/>
                  </w:tcBorders>
                  <w:noWrap w:val="0"/>
                  <w:vAlign w:val="center"/>
                </w:tcPr>
                <w:p w14:paraId="668D9C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00</w:t>
                  </w:r>
                </w:p>
              </w:tc>
              <w:tc>
                <w:tcPr>
                  <w:tcW w:w="935" w:type="pct"/>
                  <w:tcBorders>
                    <w:top w:val="single" w:color="auto" w:sz="4" w:space="0"/>
                    <w:left w:val="single" w:color="auto" w:sz="4" w:space="0"/>
                    <w:bottom w:val="single" w:color="auto" w:sz="4" w:space="0"/>
                    <w:right w:val="single" w:color="auto" w:sz="4" w:space="0"/>
                  </w:tcBorders>
                  <w:noWrap w:val="0"/>
                  <w:vAlign w:val="center"/>
                </w:tcPr>
                <w:p w14:paraId="179989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0.05832</w:t>
                  </w:r>
                  <w:r>
                    <w:rPr>
                      <w:rFonts w:hint="default" w:ascii="Times New Roman" w:hAnsi="Times New Roman" w:cs="Times New Roman"/>
                      <w:color w:val="000000" w:themeColor="text1"/>
                      <w:szCs w:val="21"/>
                      <w:highlight w:val="none"/>
                      <w:lang w:val="en-US" w:eastAsia="zh-CN"/>
                      <w14:textFill>
                        <w14:solidFill>
                          <w14:schemeClr w14:val="tx1"/>
                        </w14:solidFill>
                      </w14:textFill>
                    </w:rPr>
                    <w:t>≈0.0</w:t>
                  </w:r>
                  <w:r>
                    <w:rPr>
                      <w:rFonts w:hint="eastAsia" w:ascii="Times New Roman" w:hAnsi="Times New Roman" w:cs="Times New Roman"/>
                      <w:color w:val="000000" w:themeColor="text1"/>
                      <w:szCs w:val="21"/>
                      <w:highlight w:val="none"/>
                      <w:lang w:val="en-US" w:eastAsia="zh-CN"/>
                      <w14:textFill>
                        <w14:solidFill>
                          <w14:schemeClr w14:val="tx1"/>
                        </w14:solidFill>
                      </w14:textFill>
                    </w:rPr>
                    <w:t>58</w:t>
                  </w:r>
                </w:p>
              </w:tc>
            </w:tr>
            <w:tr w14:paraId="7B5C4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1" w:type="pct"/>
                  <w:tcBorders>
                    <w:top w:val="single" w:color="auto" w:sz="4" w:space="0"/>
                    <w:left w:val="single" w:color="auto" w:sz="4" w:space="0"/>
                    <w:right w:val="single" w:color="auto" w:sz="4" w:space="0"/>
                  </w:tcBorders>
                  <w:noWrap w:val="0"/>
                  <w:vAlign w:val="center"/>
                </w:tcPr>
                <w:p w14:paraId="6BC3EF85">
                  <w:pPr>
                    <w:keepNext w:val="0"/>
                    <w:keepLines w:val="0"/>
                    <w:suppressLineNumbers w:val="0"/>
                    <w:spacing w:before="0" w:beforeAutospacing="0" w:after="0" w:afterAutospacing="0"/>
                    <w:ind w:left="0" w:right="0"/>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氨氮</w:t>
                  </w:r>
                </w:p>
              </w:tc>
              <w:tc>
                <w:tcPr>
                  <w:tcW w:w="1406" w:type="pct"/>
                  <w:tcBorders>
                    <w:top w:val="single" w:color="auto" w:sz="4" w:space="0"/>
                    <w:left w:val="single" w:color="auto" w:sz="4" w:space="0"/>
                    <w:right w:val="single" w:color="auto" w:sz="4" w:space="0"/>
                  </w:tcBorders>
                  <w:noWrap w:val="0"/>
                  <w:vAlign w:val="center"/>
                </w:tcPr>
                <w:p w14:paraId="618D49D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2.0</w:t>
                  </w:r>
                </w:p>
              </w:tc>
              <w:tc>
                <w:tcPr>
                  <w:tcW w:w="1082" w:type="pct"/>
                  <w:tcBorders>
                    <w:left w:val="single" w:color="auto" w:sz="4" w:space="0"/>
                    <w:right w:val="single" w:color="auto" w:sz="4" w:space="0"/>
                  </w:tcBorders>
                  <w:noWrap w:val="0"/>
                  <w:vAlign w:val="center"/>
                </w:tcPr>
                <w:p w14:paraId="1A04344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4.86</w:t>
                  </w:r>
                </w:p>
              </w:tc>
              <w:tc>
                <w:tcPr>
                  <w:tcW w:w="953" w:type="pct"/>
                  <w:tcBorders>
                    <w:top w:val="single" w:color="auto" w:sz="4" w:space="0"/>
                    <w:left w:val="single" w:color="auto" w:sz="4" w:space="0"/>
                    <w:bottom w:val="single" w:color="auto" w:sz="4" w:space="0"/>
                    <w:right w:val="single" w:color="auto" w:sz="4" w:space="0"/>
                  </w:tcBorders>
                  <w:noWrap w:val="0"/>
                  <w:vAlign w:val="center"/>
                </w:tcPr>
                <w:p w14:paraId="0E65CE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00</w:t>
                  </w:r>
                </w:p>
              </w:tc>
              <w:tc>
                <w:tcPr>
                  <w:tcW w:w="935" w:type="pct"/>
                  <w:tcBorders>
                    <w:top w:val="single" w:color="auto" w:sz="4" w:space="0"/>
                    <w:left w:val="single" w:color="auto" w:sz="4" w:space="0"/>
                    <w:bottom w:val="single" w:color="auto" w:sz="4" w:space="0"/>
                    <w:right w:val="single" w:color="auto" w:sz="4" w:space="0"/>
                  </w:tcBorders>
                  <w:noWrap w:val="0"/>
                  <w:vAlign w:val="center"/>
                </w:tcPr>
                <w:p w14:paraId="22BBAF8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0.002916</w:t>
                  </w:r>
                  <w:r>
                    <w:rPr>
                      <w:rFonts w:hint="default" w:ascii="Times New Roman" w:hAnsi="Times New Roman" w:cs="Times New Roman"/>
                      <w:color w:val="000000" w:themeColor="text1"/>
                      <w:szCs w:val="21"/>
                      <w:highlight w:val="none"/>
                      <w:lang w:val="en-US" w:eastAsia="zh-CN"/>
                      <w14:textFill>
                        <w14:solidFill>
                          <w14:schemeClr w14:val="tx1"/>
                        </w14:solidFill>
                      </w14:textFill>
                    </w:rPr>
                    <w:t>≈0.003</w:t>
                  </w:r>
                </w:p>
              </w:tc>
            </w:tr>
            <w:tr w14:paraId="00916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1" w:type="pct"/>
                  <w:tcBorders>
                    <w:top w:val="single" w:color="auto" w:sz="4" w:space="0"/>
                    <w:left w:val="single" w:color="auto" w:sz="4" w:space="0"/>
                    <w:bottom w:val="single" w:color="auto" w:sz="4" w:space="0"/>
                    <w:right w:val="single" w:color="auto" w:sz="4" w:space="0"/>
                  </w:tcBorders>
                  <w:noWrap w:val="0"/>
                  <w:vAlign w:val="center"/>
                </w:tcPr>
                <w:p w14:paraId="290996DB">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核算公式</w:t>
                  </w:r>
                </w:p>
              </w:tc>
              <w:tc>
                <w:tcPr>
                  <w:tcW w:w="4378" w:type="pct"/>
                  <w:gridSpan w:val="4"/>
                  <w:tcBorders>
                    <w:top w:val="single" w:color="auto" w:sz="4" w:space="0"/>
                    <w:left w:val="single" w:color="auto" w:sz="4" w:space="0"/>
                    <w:bottom w:val="single" w:color="auto" w:sz="4" w:space="0"/>
                    <w:right w:val="single" w:color="auto" w:sz="4" w:space="0"/>
                  </w:tcBorders>
                  <w:noWrap w:val="0"/>
                  <w:vAlign w:val="center"/>
                </w:tcPr>
                <w:p w14:paraId="6F59237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污染物排放量（t/a）=污染物浓度（mg/</w:t>
                  </w:r>
                  <w:r>
                    <w:rPr>
                      <w:rFonts w:hint="default" w:ascii="Times New Roman" w:hAnsi="Times New Roman" w:cs="Times New Roman"/>
                      <w:color w:val="000000" w:themeColor="text1"/>
                      <w:szCs w:val="21"/>
                      <w:highlight w:val="none"/>
                      <w:lang w:val="en-US" w:eastAsia="zh-CN"/>
                      <w14:textFill>
                        <w14:solidFill>
                          <w14:schemeClr w14:val="tx1"/>
                        </w14:solidFill>
                      </w14:textFill>
                    </w:rPr>
                    <w:t>L</w:t>
                  </w:r>
                  <w:r>
                    <w:rPr>
                      <w:rFonts w:hint="default" w:ascii="Times New Roman" w:hAnsi="Times New Roman" w:cs="Times New Roman"/>
                      <w:color w:val="000000" w:themeColor="text1"/>
                      <w:szCs w:val="21"/>
                      <w:highlight w:val="none"/>
                      <w14:textFill>
                        <w14:solidFill>
                          <w14:schemeClr w14:val="tx1"/>
                        </w14:solidFill>
                      </w14:textFill>
                    </w:rPr>
                    <w:t>）×废</w:t>
                  </w:r>
                  <w:r>
                    <w:rPr>
                      <w:rFonts w:hint="default" w:ascii="Times New Roman" w:hAnsi="Times New Roman" w:cs="Times New Roman"/>
                      <w:color w:val="000000" w:themeColor="text1"/>
                      <w:szCs w:val="21"/>
                      <w:highlight w:val="none"/>
                      <w:lang w:val="en-US" w:eastAsia="zh-CN"/>
                      <w14:textFill>
                        <w14:solidFill>
                          <w14:schemeClr w14:val="tx1"/>
                        </w14:solidFill>
                      </w14:textFill>
                    </w:rPr>
                    <w:t>水</w:t>
                  </w:r>
                  <w:r>
                    <w:rPr>
                      <w:rFonts w:hint="default" w:ascii="Times New Roman" w:hAnsi="Times New Roman" w:cs="Times New Roman"/>
                      <w:color w:val="000000" w:themeColor="text1"/>
                      <w:szCs w:val="21"/>
                      <w:highlight w:val="none"/>
                      <w14:textFill>
                        <w14:solidFill>
                          <w14:schemeClr w14:val="tx1"/>
                        </w14:solidFill>
                      </w14:textFill>
                    </w:rPr>
                    <w:t>量（m</w:t>
                  </w:r>
                  <w:r>
                    <w:rPr>
                      <w:rFonts w:hint="default" w:ascii="Times New Roman" w:hAnsi="Times New Roman" w:cs="Times New Roman"/>
                      <w:color w:val="000000" w:themeColor="text1"/>
                      <w:szCs w:val="21"/>
                      <w:highlight w:val="none"/>
                      <w:vertAlign w:val="superscript"/>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d</w:t>
                  </w:r>
                  <w:r>
                    <w:rPr>
                      <w:rFonts w:hint="default" w:ascii="Times New Roman" w:hAnsi="Times New Roman" w:cs="Times New Roman"/>
                      <w:color w:val="000000" w:themeColor="text1"/>
                      <w:szCs w:val="21"/>
                      <w:highlight w:val="none"/>
                      <w14:textFill>
                        <w14:solidFill>
                          <w14:schemeClr w14:val="tx1"/>
                        </w14:solidFill>
                      </w14:textFill>
                    </w:rPr>
                    <w:t>）×运行时间（</w:t>
                  </w:r>
                  <w:r>
                    <w:rPr>
                      <w:rFonts w:hint="default" w:ascii="Times New Roman" w:hAnsi="Times New Roman" w:cs="Times New Roman"/>
                      <w:color w:val="000000" w:themeColor="text1"/>
                      <w:szCs w:val="21"/>
                      <w:highlight w:val="none"/>
                      <w:lang w:val="en-US" w:eastAsia="zh-CN"/>
                      <w14:textFill>
                        <w14:solidFill>
                          <w14:schemeClr w14:val="tx1"/>
                        </w14:solidFill>
                      </w14:textFill>
                    </w:rPr>
                    <w:t>d</w:t>
                  </w:r>
                  <w:r>
                    <w:rPr>
                      <w:rFonts w:hint="default" w:ascii="Times New Roman" w:hAnsi="Times New Roman" w:cs="Times New Roman"/>
                      <w:color w:val="000000" w:themeColor="text1"/>
                      <w:szCs w:val="21"/>
                      <w:highlight w:val="none"/>
                      <w14:textFill>
                        <w14:solidFill>
                          <w14:schemeClr w14:val="tx1"/>
                        </w14:solidFill>
                      </w14:textFill>
                    </w:rPr>
                    <w:t>/a）/10</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6</w:t>
                  </w:r>
                </w:p>
              </w:tc>
            </w:tr>
            <w:tr w14:paraId="19614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1" w:type="pct"/>
                  <w:tcBorders>
                    <w:top w:val="single" w:color="auto" w:sz="4" w:space="0"/>
                    <w:left w:val="single" w:color="auto" w:sz="4" w:space="0"/>
                    <w:bottom w:val="single" w:color="auto" w:sz="4" w:space="0"/>
                    <w:right w:val="single" w:color="auto" w:sz="4" w:space="0"/>
                  </w:tcBorders>
                  <w:noWrap w:val="0"/>
                  <w:vAlign w:val="center"/>
                </w:tcPr>
                <w:p w14:paraId="6CFCEAAA">
                  <w:pPr>
                    <w:keepNext w:val="0"/>
                    <w:keepLines w:val="0"/>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核算结果</w:t>
                  </w:r>
                </w:p>
              </w:tc>
              <w:tc>
                <w:tcPr>
                  <w:tcW w:w="4378" w:type="pct"/>
                  <w:gridSpan w:val="4"/>
                  <w:tcBorders>
                    <w:top w:val="single" w:color="auto" w:sz="4" w:space="0"/>
                    <w:left w:val="single" w:color="auto" w:sz="4" w:space="0"/>
                    <w:bottom w:val="single" w:color="auto" w:sz="4" w:space="0"/>
                    <w:right w:val="single" w:color="auto" w:sz="4" w:space="0"/>
                  </w:tcBorders>
                  <w:noWrap w:val="0"/>
                  <w:vAlign w:val="center"/>
                </w:tcPr>
                <w:p w14:paraId="6A163A8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由公式核算可知，污染物总量指标为：COD：</w:t>
                  </w:r>
                  <w:r>
                    <w:rPr>
                      <w:rFonts w:hint="default" w:ascii="Times New Roman" w:hAnsi="Times New Roman" w:cs="Times New Roman"/>
                      <w:color w:val="000000" w:themeColor="text1"/>
                      <w:szCs w:val="21"/>
                      <w:highlight w:val="none"/>
                      <w:lang w:val="en-US" w:eastAsia="zh-CN"/>
                      <w14:textFill>
                        <w14:solidFill>
                          <w14:schemeClr w14:val="tx1"/>
                        </w14:solidFill>
                      </w14:textFill>
                    </w:rPr>
                    <w:t>0.0</w:t>
                  </w:r>
                  <w:r>
                    <w:rPr>
                      <w:rFonts w:hint="eastAsia" w:ascii="Times New Roman" w:hAnsi="Times New Roman" w:cs="Times New Roman"/>
                      <w:color w:val="000000" w:themeColor="text1"/>
                      <w:szCs w:val="21"/>
                      <w:highlight w:val="none"/>
                      <w:lang w:val="en-US" w:eastAsia="zh-CN"/>
                      <w14:textFill>
                        <w14:solidFill>
                          <w14:schemeClr w14:val="tx1"/>
                        </w14:solidFill>
                      </w14:textFill>
                    </w:rPr>
                    <w:t>58</w:t>
                  </w:r>
                  <w:r>
                    <w:rPr>
                      <w:rFonts w:hint="default" w:ascii="Times New Roman" w:hAnsi="Times New Roman" w:cs="Times New Roman"/>
                      <w:color w:val="000000" w:themeColor="text1"/>
                      <w:szCs w:val="21"/>
                      <w:highlight w:val="none"/>
                      <w14:textFill>
                        <w14:solidFill>
                          <w14:schemeClr w14:val="tx1"/>
                        </w14:solidFill>
                      </w14:textFill>
                    </w:rPr>
                    <w:t>t/a、氨氮：</w:t>
                  </w:r>
                  <w:r>
                    <w:rPr>
                      <w:rFonts w:hint="default" w:ascii="Times New Roman" w:hAnsi="Times New Roman" w:cs="Times New Roman"/>
                      <w:color w:val="000000" w:themeColor="text1"/>
                      <w:szCs w:val="21"/>
                      <w:highlight w:val="none"/>
                      <w:lang w:val="en-US" w:eastAsia="zh-CN"/>
                      <w14:textFill>
                        <w14:solidFill>
                          <w14:schemeClr w14:val="tx1"/>
                        </w14:solidFill>
                      </w14:textFill>
                    </w:rPr>
                    <w:t>0.003</w:t>
                  </w:r>
                  <w:r>
                    <w:rPr>
                      <w:rFonts w:hint="default" w:ascii="Times New Roman" w:hAnsi="Times New Roman" w:cs="Times New Roman"/>
                      <w:color w:val="000000" w:themeColor="text1"/>
                      <w:szCs w:val="21"/>
                      <w:highlight w:val="none"/>
                      <w14:textFill>
                        <w14:solidFill>
                          <w14:schemeClr w14:val="tx1"/>
                        </w14:solidFill>
                      </w14:textFill>
                    </w:rPr>
                    <w:t>t/a</w:t>
                  </w:r>
                </w:p>
              </w:tc>
            </w:tr>
          </w:tbl>
          <w:p w14:paraId="75EB5A4E">
            <w:pPr>
              <w:keepNext w:val="0"/>
              <w:keepLines w:val="0"/>
              <w:suppressLineNumbers w:val="0"/>
              <w:spacing w:before="0" w:beforeAutospacing="0" w:after="0" w:afterAutospacing="0" w:line="500" w:lineRule="exact"/>
              <w:ind w:left="0" w:right="0" w:firstLine="480" w:firstLineChars="200"/>
              <w:rPr>
                <w:rFonts w:hint="default"/>
                <w:bCs/>
                <w:color w:val="000000" w:themeColor="text1"/>
                <w:kern w:val="0"/>
                <w:sz w:val="24"/>
                <w:szCs w:val="20"/>
                <w:highlight w:val="none"/>
                <w14:textFill>
                  <w14:solidFill>
                    <w14:schemeClr w14:val="tx1"/>
                  </w14:solidFill>
                </w14:textFill>
              </w:rPr>
            </w:pPr>
            <w:r>
              <w:rPr>
                <w:rFonts w:hint="eastAsia"/>
                <w:bCs/>
                <w:color w:val="000000" w:themeColor="text1"/>
                <w:kern w:val="0"/>
                <w:sz w:val="24"/>
                <w:szCs w:val="20"/>
                <w:highlight w:val="none"/>
                <w:lang w:val="en-US" w:eastAsia="zh-CN"/>
                <w14:textFill>
                  <w14:solidFill>
                    <w14:schemeClr w14:val="tx1"/>
                  </w14:solidFill>
                </w14:textFill>
              </w:rPr>
              <w:t>经计算，</w:t>
            </w:r>
            <w:r>
              <w:rPr>
                <w:rFonts w:hint="default"/>
                <w:bCs/>
                <w:color w:val="000000" w:themeColor="text1"/>
                <w:kern w:val="0"/>
                <w:sz w:val="24"/>
                <w:szCs w:val="20"/>
                <w:highlight w:val="none"/>
                <w14:textFill>
                  <w14:solidFill>
                    <w14:schemeClr w14:val="tx1"/>
                  </w14:solidFill>
                </w14:textFill>
              </w:rPr>
              <w:t>COD：</w:t>
            </w:r>
            <w:r>
              <w:rPr>
                <w:rFonts w:hint="eastAsia"/>
                <w:bCs/>
                <w:color w:val="000000" w:themeColor="text1"/>
                <w:kern w:val="0"/>
                <w:sz w:val="24"/>
                <w:szCs w:val="20"/>
                <w:highlight w:val="none"/>
                <w:lang w:val="en-US" w:eastAsia="zh-CN"/>
                <w14:textFill>
                  <w14:solidFill>
                    <w14:schemeClr w14:val="tx1"/>
                  </w14:solidFill>
                </w14:textFill>
              </w:rPr>
              <w:t>0.058</w:t>
            </w:r>
            <w:r>
              <w:rPr>
                <w:rFonts w:hint="default"/>
                <w:bCs/>
                <w:color w:val="000000" w:themeColor="text1"/>
                <w:kern w:val="0"/>
                <w:sz w:val="24"/>
                <w:szCs w:val="20"/>
                <w:highlight w:val="none"/>
                <w14:textFill>
                  <w14:solidFill>
                    <w14:schemeClr w14:val="tx1"/>
                  </w14:solidFill>
                </w14:textFill>
              </w:rPr>
              <w:t>t/a、氨氮：0</w:t>
            </w:r>
            <w:r>
              <w:rPr>
                <w:rFonts w:hint="eastAsia"/>
                <w:bCs/>
                <w:color w:val="000000" w:themeColor="text1"/>
                <w:kern w:val="0"/>
                <w:sz w:val="24"/>
                <w:szCs w:val="20"/>
                <w:highlight w:val="none"/>
                <w:lang w:val="en-US" w:eastAsia="zh-CN"/>
                <w14:textFill>
                  <w14:solidFill>
                    <w14:schemeClr w14:val="tx1"/>
                  </w14:solidFill>
                </w14:textFill>
              </w:rPr>
              <w:t>.003</w:t>
            </w:r>
            <w:r>
              <w:rPr>
                <w:rFonts w:hint="default"/>
                <w:bCs/>
                <w:color w:val="000000" w:themeColor="text1"/>
                <w:kern w:val="0"/>
                <w:sz w:val="24"/>
                <w:szCs w:val="20"/>
                <w:highlight w:val="none"/>
                <w14:textFill>
                  <w14:solidFill>
                    <w14:schemeClr w14:val="tx1"/>
                  </w14:solidFill>
                </w14:textFill>
              </w:rPr>
              <w:t>t/a</w:t>
            </w:r>
            <w:r>
              <w:rPr>
                <w:rFonts w:hint="eastAsia"/>
                <w:color w:val="000000" w:themeColor="text1"/>
                <w:sz w:val="24"/>
                <w:szCs w:val="20"/>
                <w:highlight w:val="none"/>
                <w14:textFill>
                  <w14:solidFill>
                    <w14:schemeClr w14:val="tx1"/>
                  </w14:solidFill>
                </w14:textFill>
              </w:rPr>
              <w:t>。</w:t>
            </w:r>
          </w:p>
          <w:p w14:paraId="0CDEA7C6">
            <w:pPr>
              <w:spacing w:line="500" w:lineRule="exact"/>
              <w:ind w:firstLine="480" w:firstLineChars="200"/>
              <w:rPr>
                <w:color w:val="000000" w:themeColor="text1"/>
                <w:sz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w:t>
            </w:r>
            <w:r>
              <w:rPr>
                <w:rFonts w:hint="eastAsia"/>
                <w:bCs/>
                <w:color w:val="000000" w:themeColor="text1"/>
                <w:kern w:val="0"/>
                <w:sz w:val="24"/>
                <w:highlight w:val="none"/>
                <w:lang w:val="en-US" w:eastAsia="zh-CN"/>
                <w14:textFill>
                  <w14:solidFill>
                    <w14:schemeClr w14:val="tx1"/>
                  </w14:solidFill>
                </w14:textFill>
              </w:rPr>
              <w:t>3</w:t>
            </w:r>
            <w:r>
              <w:rPr>
                <w:rFonts w:hint="eastAsia"/>
                <w:bCs/>
                <w:color w:val="000000" w:themeColor="text1"/>
                <w:kern w:val="0"/>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小结</w:t>
            </w:r>
          </w:p>
          <w:p w14:paraId="5171FACD">
            <w:pPr>
              <w:spacing w:line="50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完成后，</w:t>
            </w:r>
            <w:r>
              <w:rPr>
                <w:color w:val="000000" w:themeColor="text1"/>
                <w:sz w:val="24"/>
                <w:highlight w:val="none"/>
                <w:lang w:val="zh-CN"/>
                <w14:textFill>
                  <w14:solidFill>
                    <w14:schemeClr w14:val="tx1"/>
                  </w14:solidFill>
                </w14:textFill>
              </w:rPr>
              <w:t>项目污染物排放总量控制指标为</w:t>
            </w:r>
            <w:r>
              <w:rPr>
                <w:color w:val="000000" w:themeColor="text1"/>
                <w:sz w:val="24"/>
                <w:highlight w:val="none"/>
                <w14:textFill>
                  <w14:solidFill>
                    <w14:schemeClr w14:val="tx1"/>
                  </w14:solidFill>
                </w14:textFill>
              </w:rPr>
              <w:t>：COD：</w:t>
            </w:r>
            <w:r>
              <w:rPr>
                <w:rFonts w:hint="eastAsia"/>
                <w:color w:val="000000" w:themeColor="text1"/>
                <w:sz w:val="24"/>
                <w:highlight w:val="none"/>
                <w:lang w:val="en-US" w:eastAsia="zh-CN"/>
                <w14:textFill>
                  <w14:solidFill>
                    <w14:schemeClr w14:val="tx1"/>
                  </w14:solidFill>
                </w14:textFill>
              </w:rPr>
              <w:t>0.058</w:t>
            </w:r>
            <w:r>
              <w:rPr>
                <w:color w:val="000000" w:themeColor="text1"/>
                <w:sz w:val="24"/>
                <w:highlight w:val="none"/>
                <w14:textFill>
                  <w14:solidFill>
                    <w14:schemeClr w14:val="tx1"/>
                  </w14:solidFill>
                </w14:textFill>
              </w:rPr>
              <w:t>t/a</w:t>
            </w:r>
            <w:r>
              <w:rPr>
                <w:color w:val="000000" w:themeColor="text1"/>
                <w:sz w:val="24"/>
                <w:highlight w:val="none"/>
                <w:lang w:val="zh-CN"/>
                <w14:textFill>
                  <w14:solidFill>
                    <w14:schemeClr w14:val="tx1"/>
                  </w14:solidFill>
                </w14:textFill>
              </w:rPr>
              <w:t>、</w:t>
            </w:r>
            <w:r>
              <w:rPr>
                <w:color w:val="000000" w:themeColor="text1"/>
                <w:sz w:val="24"/>
                <w:highlight w:val="none"/>
                <w14:textFill>
                  <w14:solidFill>
                    <w14:schemeClr w14:val="tx1"/>
                  </w14:solidFill>
                </w14:textFill>
              </w:rPr>
              <w:t>NH</w:t>
            </w:r>
            <w:r>
              <w:rPr>
                <w:color w:val="000000" w:themeColor="text1"/>
                <w:sz w:val="24"/>
                <w:highlight w:val="none"/>
                <w:vertAlign w:val="subscript"/>
                <w14:textFill>
                  <w14:solidFill>
                    <w14:schemeClr w14:val="tx1"/>
                  </w14:solidFill>
                </w14:textFill>
              </w:rPr>
              <w:t>3</w:t>
            </w:r>
            <w:r>
              <w:rPr>
                <w:color w:val="000000" w:themeColor="text1"/>
                <w:sz w:val="24"/>
                <w:highlight w:val="none"/>
                <w14:textFill>
                  <w14:solidFill>
                    <w14:schemeClr w14:val="tx1"/>
                  </w14:solidFill>
                </w14:textFill>
              </w:rPr>
              <w:t>-N：0</w:t>
            </w:r>
            <w:r>
              <w:rPr>
                <w:rFonts w:hint="eastAsia"/>
                <w:color w:val="000000" w:themeColor="text1"/>
                <w:sz w:val="24"/>
                <w:highlight w:val="none"/>
                <w:lang w:val="en-US" w:eastAsia="zh-CN"/>
                <w14:textFill>
                  <w14:solidFill>
                    <w14:schemeClr w14:val="tx1"/>
                  </w14:solidFill>
                </w14:textFill>
              </w:rPr>
              <w:t>.003</w:t>
            </w:r>
            <w:r>
              <w:rPr>
                <w:color w:val="000000" w:themeColor="text1"/>
                <w:sz w:val="24"/>
                <w:highlight w:val="none"/>
                <w14:textFill>
                  <w14:solidFill>
                    <w14:schemeClr w14:val="tx1"/>
                  </w14:solidFill>
                </w14:textFill>
              </w:rPr>
              <w:t>t/a</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SO</w:t>
            </w:r>
            <w:r>
              <w:rPr>
                <w:color w:val="000000" w:themeColor="text1"/>
                <w:sz w:val="24"/>
                <w:highlight w:val="none"/>
                <w:vertAlign w:val="subscript"/>
                <w14:textFill>
                  <w14:solidFill>
                    <w14:schemeClr w14:val="tx1"/>
                  </w14:solidFill>
                </w14:textFill>
              </w:rPr>
              <w:t>2</w:t>
            </w:r>
            <w:r>
              <w:rPr>
                <w:color w:val="000000" w:themeColor="text1"/>
                <w:sz w:val="24"/>
                <w:highlight w:val="none"/>
                <w14:textFill>
                  <w14:solidFill>
                    <w14:schemeClr w14:val="tx1"/>
                  </w14:solidFill>
                </w14:textFill>
              </w:rPr>
              <w:t>：0t/a</w:t>
            </w:r>
            <w:r>
              <w:rPr>
                <w:color w:val="000000" w:themeColor="text1"/>
                <w:sz w:val="24"/>
                <w:highlight w:val="none"/>
                <w:lang w:val="zh-CN"/>
                <w14:textFill>
                  <w14:solidFill>
                    <w14:schemeClr w14:val="tx1"/>
                  </w14:solidFill>
                </w14:textFill>
              </w:rPr>
              <w:t>、</w:t>
            </w:r>
            <w:r>
              <w:rPr>
                <w:color w:val="000000" w:themeColor="text1"/>
                <w:sz w:val="24"/>
                <w:highlight w:val="none"/>
                <w14:textFill>
                  <w14:solidFill>
                    <w14:schemeClr w14:val="tx1"/>
                  </w14:solidFill>
                </w14:textFill>
              </w:rPr>
              <w:t>NO</w:t>
            </w:r>
            <w:r>
              <w:rPr>
                <w:color w:val="000000" w:themeColor="text1"/>
                <w:sz w:val="24"/>
                <w:highlight w:val="none"/>
                <w:vertAlign w:val="subscript"/>
                <w14:textFill>
                  <w14:solidFill>
                    <w14:schemeClr w14:val="tx1"/>
                  </w14:solidFill>
                </w14:textFill>
              </w:rPr>
              <w:t>X</w:t>
            </w:r>
            <w:r>
              <w:rPr>
                <w:color w:val="000000" w:themeColor="text1"/>
                <w:sz w:val="24"/>
                <w:highlight w:val="none"/>
                <w14:textFill>
                  <w14:solidFill>
                    <w14:schemeClr w14:val="tx1"/>
                  </w14:solidFill>
                </w14:textFill>
              </w:rPr>
              <w:t>：0t/a</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颗粒物：</w:t>
            </w:r>
            <w:r>
              <w:rPr>
                <w:color w:val="000000" w:themeColor="text1"/>
                <w:sz w:val="24"/>
                <w:highlight w:val="none"/>
                <w14:textFill>
                  <w14:solidFill>
                    <w14:schemeClr w14:val="tx1"/>
                  </w14:solidFill>
                </w14:textFill>
              </w:rPr>
              <w:t>0t/a</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VOC：</w:t>
            </w:r>
            <w:r>
              <w:rPr>
                <w:color w:val="000000" w:themeColor="text1"/>
                <w:sz w:val="24"/>
                <w:highlight w:val="none"/>
                <w14:textFill>
                  <w14:solidFill>
                    <w14:schemeClr w14:val="tx1"/>
                  </w14:solidFill>
                </w14:textFill>
              </w:rPr>
              <w:t>0t/a</w:t>
            </w:r>
            <w:r>
              <w:rPr>
                <w:rFonts w:hint="eastAsia"/>
                <w:color w:val="000000" w:themeColor="text1"/>
                <w:sz w:val="24"/>
                <w:highlight w:val="none"/>
                <w14:textFill>
                  <w14:solidFill>
                    <w14:schemeClr w14:val="tx1"/>
                  </w14:solidFill>
                </w14:textFill>
              </w:rPr>
              <w:t>。</w:t>
            </w:r>
          </w:p>
          <w:p w14:paraId="484642CC">
            <w:pPr>
              <w:pStyle w:val="4"/>
              <w:rPr>
                <w:color w:val="000000" w:themeColor="text1"/>
                <w:highlight w:val="none"/>
                <w:lang w:val="de-DE"/>
                <w14:textFill>
                  <w14:solidFill>
                    <w14:schemeClr w14:val="tx1"/>
                  </w14:solidFill>
                </w14:textFill>
              </w:rPr>
            </w:pPr>
          </w:p>
          <w:p w14:paraId="55F44C2B">
            <w:pPr>
              <w:pStyle w:val="4"/>
              <w:rPr>
                <w:color w:val="000000" w:themeColor="text1"/>
                <w:highlight w:val="none"/>
                <w:lang w:val="de-DE"/>
                <w14:textFill>
                  <w14:solidFill>
                    <w14:schemeClr w14:val="tx1"/>
                  </w14:solidFill>
                </w14:textFill>
              </w:rPr>
            </w:pPr>
          </w:p>
          <w:p w14:paraId="3013B14E">
            <w:pPr>
              <w:pStyle w:val="4"/>
              <w:rPr>
                <w:color w:val="000000" w:themeColor="text1"/>
                <w:highlight w:val="none"/>
                <w:lang w:val="de-DE"/>
                <w14:textFill>
                  <w14:solidFill>
                    <w14:schemeClr w14:val="tx1"/>
                  </w14:solidFill>
                </w14:textFill>
              </w:rPr>
            </w:pPr>
          </w:p>
        </w:tc>
      </w:tr>
    </w:tbl>
    <w:p w14:paraId="6C34DCF2">
      <w:pPr>
        <w:pStyle w:val="26"/>
        <w:jc w:val="center"/>
        <w:outlineLvl w:val="0"/>
        <w:rPr>
          <w:rFonts w:hint="eastAsia" w:ascii="黑体" w:hAnsi="黑体" w:eastAsia="黑体"/>
          <w:snapToGrid w:val="0"/>
          <w:color w:val="000000" w:themeColor="text1"/>
          <w:sz w:val="30"/>
          <w:szCs w:val="30"/>
          <w:highlight w:val="none"/>
          <w14:textFill>
            <w14:solidFill>
              <w14:schemeClr w14:val="tx1"/>
            </w14:solidFill>
          </w14:textFill>
        </w:rPr>
      </w:pPr>
      <w:r>
        <w:rPr>
          <w:rFonts w:ascii="黑体" w:hAnsi="黑体" w:eastAsia="黑体"/>
          <w:snapToGrid w:val="0"/>
          <w:color w:val="000000" w:themeColor="text1"/>
          <w:sz w:val="36"/>
          <w:szCs w:val="36"/>
          <w:highlight w:val="none"/>
          <w:lang w:val="de-DE"/>
          <w14:textFill>
            <w14:solidFill>
              <w14:schemeClr w14:val="tx1"/>
            </w14:solidFill>
          </w14:textFill>
        </w:rPr>
        <w:br w:type="page"/>
      </w:r>
      <w:bookmarkStart w:id="73" w:name="_Toc15416"/>
      <w:bookmarkStart w:id="74" w:name="_Toc3852"/>
      <w:bookmarkStart w:id="75" w:name="_Toc7257"/>
      <w:bookmarkStart w:id="76" w:name="_Toc14329"/>
      <w:bookmarkStart w:id="77" w:name="_Toc5704"/>
      <w:r>
        <w:rPr>
          <w:rFonts w:hint="eastAsia" w:ascii="黑体" w:hAnsi="黑体" w:eastAsia="黑体"/>
          <w:snapToGrid w:val="0"/>
          <w:color w:val="000000" w:themeColor="text1"/>
          <w:sz w:val="30"/>
          <w:szCs w:val="30"/>
          <w:highlight w:val="none"/>
          <w14:textFill>
            <w14:solidFill>
              <w14:schemeClr w14:val="tx1"/>
            </w14:solidFill>
          </w14:textFill>
        </w:rPr>
        <w:t>四、主要环境影响和保护措施</w:t>
      </w:r>
      <w:bookmarkEnd w:id="73"/>
      <w:bookmarkEnd w:id="74"/>
      <w:bookmarkEnd w:id="75"/>
      <w:bookmarkEnd w:id="76"/>
      <w:bookmarkEnd w:id="77"/>
    </w:p>
    <w:tbl>
      <w:tblPr>
        <w:tblStyle w:val="32"/>
        <w:tblW w:w="97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2"/>
        <w:gridCol w:w="9152"/>
      </w:tblGrid>
      <w:tr w14:paraId="2F4114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tcMar>
              <w:left w:w="28" w:type="dxa"/>
              <w:right w:w="28" w:type="dxa"/>
            </w:tcMar>
            <w:vAlign w:val="center"/>
          </w:tcPr>
          <w:p w14:paraId="273CF705">
            <w:pPr>
              <w:pStyle w:val="26"/>
              <w:adjustRightInd w:val="0"/>
              <w:snapToGrid w:val="0"/>
              <w:spacing w:before="0" w:beforeAutospacing="0" w:after="0" w:afterAutospacing="0"/>
              <w:jc w:val="center"/>
              <w:rPr>
                <w:rFonts w:hint="eastAsia" w:cs="宋体"/>
                <w:bCs/>
                <w:color w:val="000000" w:themeColor="text1"/>
                <w:kern w:val="2"/>
                <w:sz w:val="21"/>
                <w:szCs w:val="21"/>
                <w:highlight w:val="none"/>
                <w14:textFill>
                  <w14:solidFill>
                    <w14:schemeClr w14:val="tx1"/>
                  </w14:solidFill>
                </w14:textFill>
              </w:rPr>
            </w:pPr>
            <w:r>
              <w:rPr>
                <w:rFonts w:hint="eastAsia" w:cs="宋体"/>
                <w:color w:val="000000" w:themeColor="text1"/>
                <w:kern w:val="2"/>
                <w:szCs w:val="24"/>
                <w:highlight w:val="none"/>
                <w14:textFill>
                  <w14:solidFill>
                    <w14:schemeClr w14:val="tx1"/>
                  </w14:solidFill>
                </w14:textFill>
              </w:rPr>
              <w:t>施工期环境保护措施</w:t>
            </w:r>
          </w:p>
        </w:tc>
        <w:tc>
          <w:tcPr>
            <w:tcW w:w="9152" w:type="dxa"/>
            <w:vAlign w:val="center"/>
          </w:tcPr>
          <w:p w14:paraId="68DD36D5">
            <w:pPr>
              <w:keepNext w:val="0"/>
              <w:keepLines w:val="0"/>
              <w:pageBreakBefore w:val="0"/>
              <w:widowControl w:val="0"/>
              <w:kinsoku/>
              <w:wordWrap/>
              <w:overflowPunct/>
              <w:topLinePunct w:val="0"/>
              <w:autoSpaceDE/>
              <w:autoSpaceDN/>
              <w:bidi w:val="0"/>
              <w:adjustRightInd w:val="0"/>
              <w:snapToGrid/>
              <w:spacing w:line="460" w:lineRule="exact"/>
              <w:ind w:firstLine="482" w:firstLineChars="200"/>
              <w:textAlignment w:val="auto"/>
              <w:rPr>
                <w:b/>
                <w:bCs/>
                <w:color w:val="000000" w:themeColor="text1"/>
                <w:sz w:val="24"/>
                <w:highlight w:val="none"/>
                <w:lang w:val="zh-CN"/>
                <w14:textFill>
                  <w14:solidFill>
                    <w14:schemeClr w14:val="tx1"/>
                  </w14:solidFill>
                </w14:textFill>
              </w:rPr>
            </w:pPr>
            <w:r>
              <w:rPr>
                <w:rFonts w:hint="eastAsia"/>
                <w:b/>
                <w:bCs/>
                <w:color w:val="000000" w:themeColor="text1"/>
                <w:sz w:val="24"/>
                <w:highlight w:val="none"/>
                <w:lang w:val="zh-CN"/>
                <w14:textFill>
                  <w14:solidFill>
                    <w14:schemeClr w14:val="tx1"/>
                  </w14:solidFill>
                </w14:textFill>
              </w:rPr>
              <w:t>1、大气环境保护措施</w:t>
            </w:r>
          </w:p>
          <w:p w14:paraId="502752C0">
            <w:pPr>
              <w:pStyle w:val="10"/>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项目施工期废气主要为</w:t>
            </w:r>
            <w:r>
              <w:rPr>
                <w:rFonts w:hint="eastAsia"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场地清理、</w:t>
            </w:r>
            <w:r>
              <w:rPr>
                <w:rFonts w:hint="eastAsia"/>
                <w:color w:val="000000" w:themeColor="text1"/>
                <w:sz w:val="24"/>
                <w:szCs w:val="32"/>
                <w:highlight w:val="none"/>
                <w:lang w:val="en-US" w:eastAsia="zh-CN"/>
                <w14:textFill>
                  <w14:solidFill>
                    <w14:schemeClr w14:val="tx1"/>
                  </w14:solidFill>
                </w14:textFill>
              </w:rPr>
              <w:t>土建（</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地基处理、墙体砌筑</w:t>
            </w:r>
            <w:r>
              <w:rPr>
                <w:rFonts w:hint="eastAsia"/>
                <w:color w:val="000000" w:themeColor="text1"/>
                <w:sz w:val="24"/>
                <w:szCs w:val="32"/>
                <w:highlight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防渗层、围堰/导流沟施工废气</w:t>
            </w:r>
            <w:r>
              <w:rPr>
                <w:rFonts w:hint="default"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根据《河北省扬尘污染防治办法》（2020年4月1日）、关于印发《河北省2024年建筑施工扬尘污染防治工作方案》（冀建质安函〔2024〕115号）要求</w:t>
            </w: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eastAsia"/>
                <w:color w:val="000000" w:themeColor="text1"/>
                <w:sz w:val="24"/>
                <w:highlight w:val="none"/>
                <w14:textFill>
                  <w14:solidFill>
                    <w14:schemeClr w14:val="tx1"/>
                  </w14:solidFill>
                </w14:textFill>
              </w:rPr>
              <w:t>《石家庄市施工工地防尘抑尘工作标准》（2022.7.27）</w:t>
            </w:r>
            <w:r>
              <w:rPr>
                <w:rFonts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等相关文件中关于控制建筑施工扬尘的规定，建设单位在施工期拟采取如下控制措施：</w:t>
            </w:r>
          </w:p>
          <w:p w14:paraId="201987ED">
            <w:pPr>
              <w:pStyle w:val="10"/>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1</w:t>
            </w: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default"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封闭施工</w:t>
            </w: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项目施工</w:t>
            </w:r>
            <w:r>
              <w:rPr>
                <w:rFonts w:hint="default"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在闲置车间内部进行施工，关闭车间大门及窗户，实现物理封闭，有效阻断扬尘向外扩散。</w:t>
            </w:r>
          </w:p>
          <w:p w14:paraId="36429451">
            <w:pPr>
              <w:pStyle w:val="10"/>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default"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湿法作业</w:t>
            </w: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对于</w:t>
            </w:r>
            <w:r>
              <w:rPr>
                <w:rFonts w:hint="default"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产生扬尘的场地清理、地面打磨等作业时，必须辅以喷雾或洒水措施，保持作业面湿润。内部建筑材料（如水泥、砂石）的搬运、搅拌等过程，应在湿润状态下进行。</w:t>
            </w:r>
          </w:p>
          <w:p w14:paraId="47E45D53">
            <w:pPr>
              <w:pStyle w:val="10"/>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3</w:t>
            </w: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default"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材料管理</w:t>
            </w: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default"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防渗层施工所需的土方、水泥、砂石等易产生扬尘的建筑材料，应在车间内划定区域集中、整齐堆放。对露天堆放（若临时置于车间外）的材料，必须使用防尘网（苫布）进行全覆盖，并适时洒水保湿。</w:t>
            </w:r>
            <w:r>
              <w:rPr>
                <w:rFonts w:hint="eastAsia"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对于防渗层材料，</w:t>
            </w:r>
            <w:r>
              <w:rPr>
                <w:rFonts w:hint="default"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优先选用低VOCs含量的环保型防腐涂料、粘结剂等装修材料，从源头减少废气的产生。</w:t>
            </w:r>
          </w:p>
          <w:p w14:paraId="615BF72F">
            <w:pPr>
              <w:pStyle w:val="10"/>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4</w:t>
            </w:r>
            <w:r>
              <w:rPr>
                <w:rFonts w:hint="eastAsia"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制度管理。</w:t>
            </w:r>
            <w:r>
              <w:rPr>
                <w:rFonts w:hint="default"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施工单位需配备专职环保管理人员，负责施工期间扬尘防治措施落实的日常现场检查与记录。在车间门口等关键位置张贴扬尘防治责任牌，明确责任主体和具体措施。</w:t>
            </w:r>
          </w:p>
          <w:p w14:paraId="7506179E">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textAlignment w:val="auto"/>
              <w:rPr>
                <w:rFonts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综上，</w:t>
            </w:r>
            <w:r>
              <w:rPr>
                <w:rFonts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通过采取以上抑尘措施可最大限度的降低施工扬尘对周围环境的影响，随着施工期的结束，施工扬尘影响也将结束。施工场地扬尘排放</w:t>
            </w:r>
            <w:r>
              <w:rPr>
                <w:rFonts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满足</w:t>
            </w:r>
            <w:r>
              <w:rPr>
                <w:rFonts w:ascii="Times New Roman" w:hAnsi="Times New Roman" w:eastAsia="宋体" w:cs="Times New Roman"/>
                <w:snapToGrid w:val="0"/>
                <w:color w:val="000000" w:themeColor="text1"/>
                <w:kern w:val="2"/>
                <w:sz w:val="24"/>
                <w:szCs w:val="24"/>
                <w:highlight w:val="none"/>
                <w:lang w:val="zh-CN" w:eastAsia="zh-CN" w:bidi="ar-SA"/>
                <w14:textFill>
                  <w14:solidFill>
                    <w14:schemeClr w14:val="tx1"/>
                  </w14:solidFill>
                </w14:textFill>
              </w:rPr>
              <w:t>《施工场地扬尘排放标准》（DB13/2934-2019）表1扬尘排放浓度限值。</w:t>
            </w:r>
          </w:p>
          <w:p w14:paraId="1F28FFD8">
            <w:pPr>
              <w:pStyle w:val="94"/>
              <w:keepNext w:val="0"/>
              <w:keepLines w:val="0"/>
              <w:pageBreakBefore w:val="0"/>
              <w:widowControl w:val="0"/>
              <w:kinsoku/>
              <w:wordWrap/>
              <w:overflowPunct/>
              <w:topLinePunct w:val="0"/>
              <w:autoSpaceDE/>
              <w:autoSpaceDN/>
              <w:bidi w:val="0"/>
              <w:snapToGrid/>
              <w:spacing w:line="460" w:lineRule="exact"/>
              <w:ind w:firstLine="482" w:firstLineChars="200"/>
              <w:jc w:val="both"/>
              <w:textAlignment w:val="auto"/>
              <w:rPr>
                <w:b/>
                <w:color w:val="000000" w:themeColor="text1"/>
                <w:highlight w:val="none"/>
                <w14:textFill>
                  <w14:solidFill>
                    <w14:schemeClr w14:val="tx1"/>
                  </w14:solidFill>
                </w14:textFill>
              </w:rPr>
            </w:pPr>
            <w:r>
              <w:rPr>
                <w:rFonts w:hint="eastAsia"/>
                <w:b/>
                <w:color w:val="000000" w:themeColor="text1"/>
                <w:highlight w:val="none"/>
                <w:lang w:val="en-US" w:eastAsia="zh-CN"/>
                <w14:textFill>
                  <w14:solidFill>
                    <w14:schemeClr w14:val="tx1"/>
                  </w14:solidFill>
                </w14:textFill>
              </w:rPr>
              <w:t>2</w:t>
            </w:r>
            <w:r>
              <w:rPr>
                <w:b/>
                <w:color w:val="000000" w:themeColor="text1"/>
                <w:highlight w:val="none"/>
                <w14:textFill>
                  <w14:solidFill>
                    <w14:schemeClr w14:val="tx1"/>
                  </w14:solidFill>
                </w14:textFill>
              </w:rPr>
              <w:t>、施工期水环境影响分析</w:t>
            </w:r>
          </w:p>
          <w:p w14:paraId="44A054EE">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auto"/>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施工期废水主要为施工人员产生的生活废水。</w:t>
            </w:r>
          </w:p>
          <w:p w14:paraId="6A501622">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auto"/>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施工生活污水中主要污染物为COD、SS、氨氮，</w:t>
            </w:r>
            <w:r>
              <w:rPr>
                <w:rFonts w:hint="eastAsia"/>
                <w:color w:val="000000" w:themeColor="text1"/>
                <w:sz w:val="24"/>
                <w:highlight w:val="none"/>
                <w:lang w:val="en-US" w:eastAsia="zh-CN"/>
                <w14:textFill>
                  <w14:solidFill>
                    <w14:schemeClr w14:val="tx1"/>
                  </w14:solidFill>
                </w14:textFill>
              </w:rPr>
              <w:t>由于施工人员较少，产生废水直接</w:t>
            </w:r>
            <w:r>
              <w:rPr>
                <w:color w:val="000000" w:themeColor="text1"/>
                <w:sz w:val="24"/>
                <w:highlight w:val="none"/>
                <w:lang w:val="zh-CN"/>
                <w14:textFill>
                  <w14:solidFill>
                    <w14:schemeClr w14:val="tx1"/>
                  </w14:solidFill>
                </w14:textFill>
              </w:rPr>
              <w:t>用于喷洒抑尘，不外排。</w:t>
            </w:r>
          </w:p>
          <w:p w14:paraId="227EE45C">
            <w:pPr>
              <w:pStyle w:val="94"/>
              <w:keepNext w:val="0"/>
              <w:keepLines w:val="0"/>
              <w:pageBreakBefore w:val="0"/>
              <w:widowControl w:val="0"/>
              <w:kinsoku/>
              <w:wordWrap/>
              <w:overflowPunct/>
              <w:topLinePunct w:val="0"/>
              <w:autoSpaceDE/>
              <w:autoSpaceDN/>
              <w:bidi w:val="0"/>
              <w:snapToGrid/>
              <w:spacing w:line="460" w:lineRule="exact"/>
              <w:ind w:firstLine="480" w:firstLineChars="200"/>
              <w:jc w:val="both"/>
              <w:textAlignment w:val="auto"/>
              <w:rPr>
                <w:color w:val="000000" w:themeColor="text1"/>
                <w:highlight w:val="none"/>
                <w14:textFill>
                  <w14:solidFill>
                    <w14:schemeClr w14:val="tx1"/>
                  </w14:solidFill>
                </w14:textFill>
              </w:rPr>
            </w:pPr>
            <w:r>
              <w:rPr>
                <w:color w:val="000000" w:themeColor="text1"/>
                <w:highlight w:val="none"/>
                <w:lang w:val="zh-CN"/>
                <w14:textFill>
                  <w14:solidFill>
                    <w14:schemeClr w14:val="tx1"/>
                  </w14:solidFill>
                </w14:textFill>
              </w:rPr>
              <w:t>综上所述，项目施工期废水不外排，不会对周边水环境产生明显影响。</w:t>
            </w:r>
          </w:p>
          <w:p w14:paraId="7EC5C412">
            <w:pPr>
              <w:pStyle w:val="94"/>
              <w:keepNext w:val="0"/>
              <w:keepLines w:val="0"/>
              <w:pageBreakBefore w:val="0"/>
              <w:widowControl w:val="0"/>
              <w:kinsoku/>
              <w:wordWrap/>
              <w:overflowPunct/>
              <w:topLinePunct w:val="0"/>
              <w:autoSpaceDE/>
              <w:autoSpaceDN/>
              <w:bidi w:val="0"/>
              <w:snapToGrid/>
              <w:spacing w:line="460" w:lineRule="exact"/>
              <w:ind w:firstLine="482" w:firstLineChars="200"/>
              <w:jc w:val="both"/>
              <w:textAlignment w:val="auto"/>
              <w:rPr>
                <w:b/>
                <w:color w:val="000000" w:themeColor="text1"/>
                <w:highlight w:val="none"/>
                <w14:textFill>
                  <w14:solidFill>
                    <w14:schemeClr w14:val="tx1"/>
                  </w14:solidFill>
                </w14:textFill>
              </w:rPr>
            </w:pPr>
            <w:r>
              <w:rPr>
                <w:rFonts w:hint="eastAsia"/>
                <w:b/>
                <w:color w:val="000000" w:themeColor="text1"/>
                <w:highlight w:val="none"/>
                <w:lang w:val="en-US" w:eastAsia="zh-CN"/>
                <w14:textFill>
                  <w14:solidFill>
                    <w14:schemeClr w14:val="tx1"/>
                  </w14:solidFill>
                </w14:textFill>
              </w:rPr>
              <w:t>3</w:t>
            </w:r>
            <w:r>
              <w:rPr>
                <w:b/>
                <w:color w:val="000000" w:themeColor="text1"/>
                <w:highlight w:val="none"/>
                <w14:textFill>
                  <w14:solidFill>
                    <w14:schemeClr w14:val="tx1"/>
                  </w14:solidFill>
                </w14:textFill>
              </w:rPr>
              <w:t>、施工期噪声环境影响和保护措施</w:t>
            </w:r>
          </w:p>
          <w:p w14:paraId="54970166">
            <w:pPr>
              <w:pStyle w:val="94"/>
              <w:keepNext w:val="0"/>
              <w:keepLines w:val="0"/>
              <w:pageBreakBefore w:val="0"/>
              <w:widowControl w:val="0"/>
              <w:kinsoku/>
              <w:wordWrap/>
              <w:overflowPunct/>
              <w:topLinePunct w:val="0"/>
              <w:autoSpaceDE/>
              <w:autoSpaceDN/>
              <w:bidi w:val="0"/>
              <w:snapToGrid/>
              <w:spacing w:line="460" w:lineRule="exact"/>
              <w:ind w:firstLine="480" w:firstLineChars="200"/>
              <w:jc w:val="both"/>
              <w:textAlignment w:val="auto"/>
              <w:rPr>
                <w:rFonts w:ascii="Times New Roman" w:hAnsi="Times New Roman" w:eastAsia="宋体" w:cs="Times New Roman"/>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产生的噪声源主要为</w:t>
            </w:r>
            <w:r>
              <w:rPr>
                <w:rFonts w:hint="eastAsia"/>
                <w:color w:val="000000" w:themeColor="text1"/>
                <w:sz w:val="24"/>
                <w:highlight w:val="none"/>
                <w:lang w:val="en-US" w:eastAsia="zh-CN"/>
                <w14:textFill>
                  <w14:solidFill>
                    <w14:schemeClr w14:val="tx1"/>
                  </w14:solidFill>
                </w14:textFill>
              </w:rPr>
              <w:t>装修设备运转噪声、</w:t>
            </w:r>
            <w:r>
              <w:rPr>
                <w:color w:val="000000" w:themeColor="text1"/>
                <w:highlight w:val="none"/>
                <w14:textFill>
                  <w14:solidFill>
                    <w14:schemeClr w14:val="tx1"/>
                  </w14:solidFill>
                </w14:textFill>
              </w:rPr>
              <w:t>运输车辆等机械产生的噪声，其特点是间歇或阵发性的，并具备流动性的特征。为减少施工噪声对敏感点的影响，结合施工进展，采取如下防治措施</w:t>
            </w:r>
            <w:r>
              <w:rPr>
                <w:rFonts w:ascii="Times New Roman" w:hAnsi="Times New Roman" w:eastAsia="宋体" w:cs="Times New Roman"/>
                <w:color w:val="000000" w:themeColor="text1"/>
                <w:highlight w:val="none"/>
                <w14:textFill>
                  <w14:solidFill>
                    <w14:schemeClr w14:val="tx1"/>
                  </w14:solidFill>
                </w14:textFill>
              </w:rPr>
              <w:t>：</w:t>
            </w:r>
          </w:p>
          <w:p w14:paraId="1E2F9AF9">
            <w:pPr>
              <w:pStyle w:val="94"/>
              <w:keepNext w:val="0"/>
              <w:keepLines w:val="0"/>
              <w:pageBreakBefore w:val="0"/>
              <w:widowControl w:val="0"/>
              <w:kinsoku/>
              <w:wordWrap/>
              <w:overflowPunct/>
              <w:topLinePunct w:val="0"/>
              <w:autoSpaceDE/>
              <w:autoSpaceDN/>
              <w:bidi w:val="0"/>
              <w:snapToGrid/>
              <w:spacing w:line="460" w:lineRule="exact"/>
              <w:ind w:firstLine="480" w:firstLineChars="200"/>
              <w:jc w:val="both"/>
              <w:textAlignment w:val="auto"/>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选用低噪声设备</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在设备选型时，优先选用低噪声、低振动的先进施工机械和工具（如低噪声切割机、振动小的夯实设备等）。</w:t>
            </w:r>
          </w:p>
          <w:p w14:paraId="6EF7C99C">
            <w:pPr>
              <w:pStyle w:val="94"/>
              <w:keepNext w:val="0"/>
              <w:keepLines w:val="0"/>
              <w:pageBreakBefore w:val="0"/>
              <w:widowControl w:val="0"/>
              <w:kinsoku/>
              <w:wordWrap/>
              <w:overflowPunct/>
              <w:topLinePunct w:val="0"/>
              <w:autoSpaceDE/>
              <w:autoSpaceDN/>
              <w:bidi w:val="0"/>
              <w:snapToGrid/>
              <w:spacing w:line="460" w:lineRule="exact"/>
              <w:ind w:firstLine="480" w:firstLineChars="200"/>
              <w:jc w:val="both"/>
              <w:textAlignment w:val="auto"/>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设备维护与正确使用</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加强施工机械的日常维护保养，确保设备处于良好运行状态，防止因设备故障产生异常噪声。规范操作流程，避免因不当操作加剧噪声。</w:t>
            </w:r>
          </w:p>
          <w:p w14:paraId="779AF09C">
            <w:pPr>
              <w:pStyle w:val="94"/>
              <w:keepNext w:val="0"/>
              <w:keepLines w:val="0"/>
              <w:pageBreakBefore w:val="0"/>
              <w:widowControl w:val="0"/>
              <w:kinsoku/>
              <w:wordWrap/>
              <w:overflowPunct/>
              <w:topLinePunct w:val="0"/>
              <w:autoSpaceDE/>
              <w:autoSpaceDN/>
              <w:bidi w:val="0"/>
              <w:snapToGrid/>
              <w:spacing w:line="460" w:lineRule="exact"/>
              <w:ind w:firstLine="480" w:firstLineChars="200"/>
              <w:jc w:val="both"/>
              <w:textAlignment w:val="auto"/>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封闭施工</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关闭车间所有门窗，利用现有厂房的围护结构起到天然的隔声、屏蔽作用。</w:t>
            </w:r>
          </w:p>
          <w:p w14:paraId="2FDC97B7">
            <w:pPr>
              <w:pStyle w:val="94"/>
              <w:keepNext w:val="0"/>
              <w:keepLines w:val="0"/>
              <w:pageBreakBefore w:val="0"/>
              <w:widowControl w:val="0"/>
              <w:kinsoku/>
              <w:wordWrap/>
              <w:overflowPunct/>
              <w:topLinePunct w:val="0"/>
              <w:autoSpaceDE/>
              <w:autoSpaceDN/>
              <w:bidi w:val="0"/>
              <w:snapToGrid/>
              <w:spacing w:line="460" w:lineRule="exact"/>
              <w:ind w:firstLine="480" w:firstLineChars="200"/>
              <w:jc w:val="both"/>
              <w:textAlignment w:val="auto"/>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优化布局与距离衰减</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在车间内合理布置高噪声设备，尽可能将其设置在远离周边敏感点的一侧，充分利用距离实现噪声自然衰减。</w:t>
            </w:r>
          </w:p>
          <w:p w14:paraId="237CE75F">
            <w:pPr>
              <w:pStyle w:val="94"/>
              <w:keepNext w:val="0"/>
              <w:keepLines w:val="0"/>
              <w:pageBreakBefore w:val="0"/>
              <w:widowControl w:val="0"/>
              <w:kinsoku/>
              <w:wordWrap/>
              <w:overflowPunct/>
              <w:topLinePunct w:val="0"/>
              <w:autoSpaceDE/>
              <w:autoSpaceDN/>
              <w:bidi w:val="0"/>
              <w:snapToGrid/>
              <w:spacing w:line="460" w:lineRule="exact"/>
              <w:ind w:firstLine="480" w:firstLineChars="200"/>
              <w:jc w:val="both"/>
              <w:textAlignment w:val="auto"/>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车辆交通管理</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运输车辆进入厂区后，严禁鸣笛。合理规划运输路线，使车辆尽可能远离敏感点行驶</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物料运输与装卸作业应轻拿轻放，减少碰撞噪声。</w:t>
            </w:r>
          </w:p>
          <w:p w14:paraId="0E146460">
            <w:pPr>
              <w:pStyle w:val="94"/>
              <w:keepNext w:val="0"/>
              <w:keepLines w:val="0"/>
              <w:pageBreakBefore w:val="0"/>
              <w:widowControl w:val="0"/>
              <w:kinsoku/>
              <w:wordWrap/>
              <w:overflowPunct/>
              <w:topLinePunct w:val="0"/>
              <w:autoSpaceDE/>
              <w:autoSpaceDN/>
              <w:bidi w:val="0"/>
              <w:snapToGrid/>
              <w:spacing w:line="460" w:lineRule="exact"/>
              <w:ind w:firstLine="480" w:firstLineChars="200"/>
              <w:jc w:val="both"/>
              <w:textAlignment w:val="auto"/>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严格限定施工时间</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将高噪声作业严格限制在昼间进行。严禁在夜间产生环境噪声污染的施工作业。在午间等居民休息的敏感时段，合理安排低噪声作业，避免进行高噪声活动。</w:t>
            </w:r>
          </w:p>
          <w:p w14:paraId="166D48B5">
            <w:pPr>
              <w:pStyle w:val="94"/>
              <w:keepNext w:val="0"/>
              <w:keepLines w:val="0"/>
              <w:pageBreakBefore w:val="0"/>
              <w:widowControl w:val="0"/>
              <w:kinsoku/>
              <w:wordWrap/>
              <w:overflowPunct/>
              <w:topLinePunct w:val="0"/>
              <w:autoSpaceDE/>
              <w:autoSpaceDN/>
              <w:bidi w:val="0"/>
              <w:snapToGrid/>
              <w:spacing w:line="460" w:lineRule="exact"/>
              <w:ind w:firstLine="480" w:firstLineChars="200"/>
              <w:jc w:val="both"/>
              <w:textAlignment w:val="auto"/>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7</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加强沟通与公示</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施工前在厂区周边张贴告示，公示施工计划、工期及采取的降噪措施，争取周边群众的理解。设立联络电话，及时处理噪声投诉。</w:t>
            </w:r>
          </w:p>
          <w:p w14:paraId="30C9331E">
            <w:pPr>
              <w:pStyle w:val="94"/>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8</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强化现场监督</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施工单位应指派专人负责施工现场噪声管理，确保各项降噪措施落实到位，并及时纠正不规范的施工行为。</w:t>
            </w:r>
          </w:p>
          <w:p w14:paraId="4B74A66E">
            <w:pPr>
              <w:pStyle w:val="94"/>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综上，</w:t>
            </w:r>
            <w:r>
              <w:rPr>
                <w:color w:val="000000" w:themeColor="text1"/>
                <w:highlight w:val="none"/>
                <w14:textFill>
                  <w14:solidFill>
                    <w14:schemeClr w14:val="tx1"/>
                  </w14:solidFill>
                </w14:textFill>
              </w:rPr>
              <w:t>通过采取以上措施，施工噪声对周边环境影响程度较小，满足《建筑施工场界环境噪声排放标准》</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GB12523-2011</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标准的要求。</w:t>
            </w:r>
          </w:p>
          <w:p w14:paraId="0ABEF60A">
            <w:pPr>
              <w:pStyle w:val="94"/>
              <w:keepNext w:val="0"/>
              <w:keepLines w:val="0"/>
              <w:pageBreakBefore w:val="0"/>
              <w:widowControl w:val="0"/>
              <w:kinsoku/>
              <w:wordWrap/>
              <w:overflowPunct/>
              <w:topLinePunct w:val="0"/>
              <w:autoSpaceDE/>
              <w:autoSpaceDN/>
              <w:bidi w:val="0"/>
              <w:adjustRightInd/>
              <w:snapToGrid/>
              <w:spacing w:line="460" w:lineRule="exact"/>
              <w:ind w:firstLine="482" w:firstLineChars="200"/>
              <w:jc w:val="both"/>
              <w:textAlignment w:val="auto"/>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4、施工期固废环境影响和保护措施</w:t>
            </w:r>
          </w:p>
          <w:p w14:paraId="19DBCADA">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施工期固体废弃物主要是</w:t>
            </w:r>
            <w:r>
              <w:rPr>
                <w:rFonts w:hint="default"/>
                <w:color w:val="000000" w:themeColor="text1"/>
                <w:sz w:val="24"/>
                <w:highlight w:val="none"/>
                <w:lang w:val="zh-CN"/>
                <w14:textFill>
                  <w14:solidFill>
                    <w14:schemeClr w14:val="tx1"/>
                  </w14:solidFill>
                </w14:textFill>
              </w:rPr>
              <w:t>清理杂物、</w:t>
            </w:r>
            <w:r>
              <w:rPr>
                <w:rFonts w:hint="eastAsia"/>
                <w:color w:val="000000" w:themeColor="text1"/>
                <w:sz w:val="24"/>
                <w:highlight w:val="none"/>
                <w:lang w:val="en-US" w:eastAsia="zh-CN"/>
                <w14:textFill>
                  <w14:solidFill>
                    <w14:schemeClr w14:val="tx1"/>
                  </w14:solidFill>
                </w14:textFill>
              </w:rPr>
              <w:t>装修原料</w:t>
            </w:r>
            <w:r>
              <w:rPr>
                <w:rFonts w:hint="default"/>
                <w:color w:val="000000" w:themeColor="text1"/>
                <w:sz w:val="24"/>
                <w:highlight w:val="none"/>
                <w:lang w:val="zh-CN"/>
                <w14:textFill>
                  <w14:solidFill>
                    <w14:schemeClr w14:val="tx1"/>
                  </w14:solidFill>
                </w14:textFill>
              </w:rPr>
              <w:t>废包装</w:t>
            </w:r>
            <w:r>
              <w:rPr>
                <w:rFonts w:hint="eastAsia"/>
                <w:color w:val="000000" w:themeColor="text1"/>
                <w:sz w:val="24"/>
                <w:highlight w:val="none"/>
                <w:lang w:val="zh-CN"/>
                <w14:textFill>
                  <w14:solidFill>
                    <w14:schemeClr w14:val="tx1"/>
                  </w14:solidFill>
                </w14:textFill>
              </w:rPr>
              <w:t>和</w:t>
            </w:r>
            <w:r>
              <w:rPr>
                <w:rFonts w:hint="eastAsia"/>
                <w:color w:val="000000" w:themeColor="text1"/>
                <w:sz w:val="24"/>
                <w:highlight w:val="none"/>
                <w14:textFill>
                  <w14:solidFill>
                    <w14:schemeClr w14:val="tx1"/>
                  </w14:solidFill>
                </w14:textFill>
              </w:rPr>
              <w:t>施工人员</w:t>
            </w:r>
            <w:r>
              <w:rPr>
                <w:rFonts w:hint="eastAsia"/>
                <w:color w:val="000000" w:themeColor="text1"/>
                <w:sz w:val="24"/>
                <w:highlight w:val="none"/>
                <w:lang w:val="zh-CN"/>
                <w14:textFill>
                  <w14:solidFill>
                    <w14:schemeClr w14:val="tx1"/>
                  </w14:solidFill>
                </w14:textFill>
              </w:rPr>
              <w:t>生活垃圾</w:t>
            </w:r>
            <w:r>
              <w:rPr>
                <w:color w:val="000000" w:themeColor="text1"/>
                <w:sz w:val="24"/>
                <w:szCs w:val="24"/>
                <w:highlight w:val="none"/>
                <w14:textFill>
                  <w14:solidFill>
                    <w14:schemeClr w14:val="tx1"/>
                  </w14:solidFill>
                </w14:textFill>
              </w:rPr>
              <w:t>。</w:t>
            </w:r>
          </w:p>
          <w:p w14:paraId="7CDC4291">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color w:val="000000" w:themeColor="text1"/>
                <w:sz w:val="24"/>
                <w:szCs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施工</w:t>
            </w:r>
            <w:r>
              <w:rPr>
                <w:rFonts w:hint="default"/>
                <w:color w:val="000000" w:themeColor="text1"/>
                <w:sz w:val="24"/>
                <w:highlight w:val="none"/>
                <w:lang w:val="zh-CN"/>
                <w14:textFill>
                  <w14:solidFill>
                    <w14:schemeClr w14:val="tx1"/>
                  </w14:solidFill>
                </w14:textFill>
              </w:rPr>
              <w:t>清理杂物</w:t>
            </w:r>
            <w:r>
              <w:rPr>
                <w:rFonts w:hint="eastAsia"/>
                <w:color w:val="000000" w:themeColor="text1"/>
                <w:sz w:val="24"/>
                <w:highlight w:val="none"/>
                <w:lang w:val="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装修原料</w:t>
            </w:r>
            <w:r>
              <w:rPr>
                <w:rFonts w:hint="default"/>
                <w:color w:val="000000" w:themeColor="text1"/>
                <w:sz w:val="24"/>
                <w:highlight w:val="none"/>
                <w:lang w:val="zh-CN"/>
                <w14:textFill>
                  <w14:solidFill>
                    <w14:schemeClr w14:val="tx1"/>
                  </w14:solidFill>
                </w14:textFill>
              </w:rPr>
              <w:t>废包装</w:t>
            </w:r>
            <w:r>
              <w:rPr>
                <w:rFonts w:hint="eastAsia"/>
                <w:color w:val="000000" w:themeColor="text1"/>
                <w:sz w:val="24"/>
                <w:highlight w:val="none"/>
                <w:lang w:val="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统一交由指定地点进行处理；</w:t>
            </w:r>
            <w:r>
              <w:rPr>
                <w:color w:val="000000" w:themeColor="text1"/>
                <w:sz w:val="24"/>
                <w:szCs w:val="24"/>
                <w:highlight w:val="none"/>
                <w14:textFill>
                  <w14:solidFill>
                    <w14:schemeClr w14:val="tx1"/>
                  </w14:solidFill>
                </w14:textFill>
              </w:rPr>
              <w:t>生活垃圾由环卫部门统一处理。</w:t>
            </w:r>
          </w:p>
          <w:p w14:paraId="63B2FC04">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宋体" w:hAnsi="宋体" w:cs="宋体"/>
                <w:color w:val="000000" w:themeColor="text1"/>
                <w:kern w:val="0"/>
                <w:szCs w:val="21"/>
                <w:highlight w:val="none"/>
                <w14:textFill>
                  <w14:solidFill>
                    <w14:schemeClr w14:val="tx1"/>
                  </w14:solidFill>
                </w14:textFill>
              </w:rPr>
            </w:pPr>
            <w:r>
              <w:rPr>
                <w:color w:val="000000" w:themeColor="text1"/>
                <w:sz w:val="24"/>
                <w:szCs w:val="24"/>
                <w:highlight w:val="none"/>
                <w14:textFill>
                  <w14:solidFill>
                    <w14:schemeClr w14:val="tx1"/>
                  </w14:solidFill>
                </w14:textFill>
              </w:rPr>
              <w:t>采取以上措施后，施工期固废可得到妥善处置，对周围环境影响较小</w:t>
            </w:r>
            <w:r>
              <w:rPr>
                <w:snapToGrid w:val="0"/>
                <w:color w:val="000000" w:themeColor="text1"/>
                <w:sz w:val="24"/>
                <w:szCs w:val="24"/>
                <w:highlight w:val="none"/>
                <w14:textFill>
                  <w14:solidFill>
                    <w14:schemeClr w14:val="tx1"/>
                  </w14:solidFill>
                </w14:textFill>
              </w:rPr>
              <w:t>。</w:t>
            </w:r>
          </w:p>
        </w:tc>
      </w:tr>
      <w:tr w14:paraId="03448A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2" w:type="dxa"/>
            <w:tcBorders>
              <w:left w:val="single" w:color="auto" w:sz="4" w:space="0"/>
              <w:bottom w:val="single" w:color="auto" w:sz="4" w:space="0"/>
            </w:tcBorders>
            <w:tcMar>
              <w:left w:w="28" w:type="dxa"/>
              <w:right w:w="28" w:type="dxa"/>
            </w:tcMar>
            <w:vAlign w:val="center"/>
          </w:tcPr>
          <w:p w14:paraId="239EC09C">
            <w:pPr>
              <w:adjustRightInd w:val="0"/>
              <w:snapToGrid w:val="0"/>
              <w:jc w:val="center"/>
              <w:rPr>
                <w:rFonts w:hint="eastAsia" w:cs="宋体"/>
                <w:color w:val="000000" w:themeColor="text1"/>
                <w:kern w:val="2"/>
                <w:sz w:val="21"/>
                <w:szCs w:val="21"/>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运营期环境影响和保</w:t>
            </w:r>
            <w:r>
              <w:rPr>
                <w:rFonts w:hint="eastAsia" w:ascii="宋体" w:hAnsi="宋体" w:eastAsia="宋体" w:cs="宋体"/>
                <w:bCs/>
                <w:color w:val="000000" w:themeColor="text1"/>
                <w:sz w:val="24"/>
                <w:highlight w:val="none"/>
                <w14:textFill>
                  <w14:solidFill>
                    <w14:schemeClr w14:val="tx1"/>
                  </w14:solidFill>
                </w14:textFill>
              </w:rPr>
              <w:t>护措施</w:t>
            </w:r>
          </w:p>
        </w:tc>
        <w:tc>
          <w:tcPr>
            <w:tcW w:w="9152" w:type="dxa"/>
            <w:tcBorders>
              <w:bottom w:val="single" w:color="auto" w:sz="4" w:space="0"/>
              <w:right w:val="single" w:color="auto" w:sz="4" w:space="0"/>
            </w:tcBorders>
            <w:vAlign w:val="center"/>
          </w:tcPr>
          <w:p w14:paraId="1C4FD3C7">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b/>
                <w:bCs/>
                <w:color w:val="000000" w:themeColor="text1"/>
                <w:kern w:val="0"/>
                <w:sz w:val="24"/>
                <w:highlight w:val="none"/>
                <w14:textFill>
                  <w14:solidFill>
                    <w14:schemeClr w14:val="tx1"/>
                  </w14:solidFill>
                </w14:textFill>
              </w:rPr>
            </w:pPr>
            <w:r>
              <w:rPr>
                <w:rFonts w:hint="eastAsia"/>
                <w:b/>
                <w:bCs/>
                <w:color w:val="000000" w:themeColor="text1"/>
                <w:kern w:val="0"/>
                <w:sz w:val="24"/>
                <w:highlight w:val="none"/>
                <w14:textFill>
                  <w14:solidFill>
                    <w14:schemeClr w14:val="tx1"/>
                  </w14:solidFill>
                </w14:textFill>
              </w:rPr>
              <w:t>1、废气</w:t>
            </w:r>
          </w:p>
          <w:p w14:paraId="499C9D5D">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ascii="Times New Roman" w:hAnsi="Times New Roman" w:eastAsia="宋体" w:cs="Times New Roman"/>
                <w:color w:val="000000" w:themeColor="text1"/>
                <w:sz w:val="24"/>
                <w:szCs w:val="24"/>
                <w:highlight w:val="none"/>
                <w:lang w:val="zh-CN"/>
                <w14:textFill>
                  <w14:solidFill>
                    <w14:schemeClr w14:val="tx1"/>
                  </w14:solidFill>
                </w14:textFill>
              </w:rPr>
            </w:pPr>
            <w:r>
              <w:rPr>
                <w:rFonts w:ascii="Times New Roman" w:hAnsi="Times New Roman" w:eastAsia="宋体" w:cs="Times New Roman"/>
                <w:color w:val="000000" w:themeColor="text1"/>
                <w:sz w:val="24"/>
                <w:szCs w:val="24"/>
                <w:highlight w:val="none"/>
                <w:lang w:val="zh-CN"/>
                <w14:textFill>
                  <w14:solidFill>
                    <w14:schemeClr w14:val="tx1"/>
                  </w14:solidFill>
                </w14:textFill>
              </w:rPr>
              <w:t>（</w:t>
            </w:r>
            <w:r>
              <w:rPr>
                <w:rFonts w:ascii="Times New Roman" w:hAnsi="Times New Roman" w:eastAsia="宋体" w:cs="Times New Roman"/>
                <w:color w:val="000000" w:themeColor="text1"/>
                <w:sz w:val="24"/>
                <w:szCs w:val="24"/>
                <w:highlight w:val="none"/>
                <w14:textFill>
                  <w14:solidFill>
                    <w14:schemeClr w14:val="tx1"/>
                  </w14:solidFill>
                </w14:textFill>
              </w:rPr>
              <w:t>1</w:t>
            </w:r>
            <w:r>
              <w:rPr>
                <w:rFonts w:ascii="Times New Roman" w:hAnsi="Times New Roman" w:eastAsia="宋体" w:cs="Times New Roman"/>
                <w:color w:val="000000" w:themeColor="text1"/>
                <w:sz w:val="24"/>
                <w:szCs w:val="24"/>
                <w:highlight w:val="none"/>
                <w:lang w:val="zh-CN"/>
                <w14:textFill>
                  <w14:solidFill>
                    <w14:schemeClr w14:val="tx1"/>
                  </w14:solidFill>
                </w14:textFill>
              </w:rPr>
              <w:t>）废气污染源及治理措施</w:t>
            </w:r>
          </w:p>
          <w:p w14:paraId="4A51EB42">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项目废气主要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印标、钢化使用油墨产生的挥发废气，主要污染物以非甲烷总烃计。根据油墨技术说明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挥发性有机化合物的含量为8.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总印刷面积302.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印刷厚</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μm</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密度为105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kg/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w:t>
            </w:r>
            <w:r>
              <w:rPr>
                <w:rFonts w:hint="eastAsia" w:cs="Times New Roman"/>
                <w:color w:val="000000" w:themeColor="text1"/>
                <w:sz w:val="24"/>
                <w:szCs w:val="24"/>
                <w:highlight w:val="none"/>
                <w:vertAlign w:val="baseline"/>
                <w:lang w:val="en-US" w:eastAsia="zh-CN"/>
                <w14:textFill>
                  <w14:solidFill>
                    <w14:schemeClr w14:val="tx1"/>
                  </w14:solidFill>
                </w14:textFill>
              </w:rPr>
              <w:t>根据表2-6油墨核算一览表，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印刷体积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0</w:t>
            </w:r>
            <w:r>
              <w:rPr>
                <w:rFonts w:hint="eastAsia"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则非甲烷总烃产生量为0.000</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a。项目要求使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VOCs含量的水性油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从源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对挥发性有机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削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油墨使用过程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密封贮存，即用即开，减少无组织挥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同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加强车间机械通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建立台账记录，定期进行厂界监测。</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经采取措施后，</w:t>
            </w:r>
            <w:r>
              <w:rPr>
                <w:rFonts w:hint="eastAsia"/>
                <w:color w:val="000000" w:themeColor="text1"/>
                <w:sz w:val="24"/>
                <w:highlight w:val="none"/>
                <w14:textFill>
                  <w14:solidFill>
                    <w14:schemeClr w14:val="tx1"/>
                  </w14:solidFill>
                </w14:textFill>
              </w:rPr>
              <w:t>无组织排放量为</w:t>
            </w:r>
            <w:r>
              <w:rPr>
                <w:rFonts w:hint="eastAsia"/>
                <w:color w:val="000000" w:themeColor="text1"/>
                <w:sz w:val="24"/>
                <w:highlight w:val="none"/>
                <w:lang w:val="en-US" w:eastAsia="zh-CN"/>
                <w14:textFill>
                  <w14:solidFill>
                    <w14:schemeClr w14:val="tx1"/>
                  </w14:solidFill>
                </w14:textFill>
              </w:rPr>
              <w:t>0.0002</w:t>
            </w:r>
            <w:r>
              <w:rPr>
                <w:rFonts w:hint="eastAsia"/>
                <w:color w:val="000000" w:themeColor="text1"/>
                <w:sz w:val="24"/>
                <w:highlight w:val="none"/>
                <w14:textFill>
                  <w14:solidFill>
                    <w14:schemeClr w14:val="tx1"/>
                  </w14:solidFill>
                </w14:textFill>
              </w:rPr>
              <w:t>t/a（0.00</w:t>
            </w:r>
            <w:r>
              <w:rPr>
                <w:rFonts w:hint="eastAsia"/>
                <w:color w:val="000000" w:themeColor="text1"/>
                <w:sz w:val="24"/>
                <w:highlight w:val="none"/>
                <w:lang w:val="en-US" w:eastAsia="zh-CN"/>
                <w14:textFill>
                  <w14:solidFill>
                    <w14:schemeClr w14:val="tx1"/>
                  </w14:solidFill>
                </w14:textFill>
              </w:rPr>
              <w:t>007</w:t>
            </w:r>
            <w:r>
              <w:rPr>
                <w:rFonts w:hint="eastAsia"/>
                <w:color w:val="000000" w:themeColor="text1"/>
                <w:sz w:val="24"/>
                <w:highlight w:val="none"/>
                <w14:textFill>
                  <w14:solidFill>
                    <w14:schemeClr w14:val="tx1"/>
                  </w14:solidFill>
                </w14:textFill>
              </w:rPr>
              <w:t>kg/h）。</w:t>
            </w:r>
          </w:p>
          <w:p w14:paraId="4442D515">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eastAsia" w:ascii="Times New Roman" w:hAnsi="Times New Roman" w:eastAsia="宋体" w:cs="Times New Roman"/>
                <w:bCs/>
                <w:color w:val="000000" w:themeColor="text1"/>
                <w:kern w:val="0"/>
                <w:sz w:val="24"/>
                <w:szCs w:val="22"/>
                <w:highlight w:val="none"/>
                <w14:textFill>
                  <w14:solidFill>
                    <w14:schemeClr w14:val="tx1"/>
                  </w14:solidFill>
                </w14:textFill>
              </w:rPr>
            </w:pPr>
            <w:r>
              <w:rPr>
                <w:rFonts w:hint="eastAsia" w:ascii="Times New Roman" w:hAnsi="Times New Roman" w:eastAsia="宋体" w:cs="Times New Roman"/>
                <w:bCs/>
                <w:color w:val="000000" w:themeColor="text1"/>
                <w:kern w:val="0"/>
                <w:sz w:val="24"/>
                <w:szCs w:val="22"/>
                <w:highlight w:val="none"/>
                <w14:textFill>
                  <w14:solidFill>
                    <w14:schemeClr w14:val="tx1"/>
                  </w14:solidFill>
                </w14:textFill>
              </w:rPr>
              <w:t>根据</w:t>
            </w:r>
            <w:r>
              <w:rPr>
                <w:rFonts w:ascii="Times New Roman" w:hAnsi="Times New Roman" w:eastAsia="宋体" w:cs="Times New Roman"/>
                <w:bCs/>
                <w:color w:val="000000" w:themeColor="text1"/>
                <w:kern w:val="0"/>
                <w:sz w:val="24"/>
                <w:szCs w:val="22"/>
                <w:highlight w:val="none"/>
                <w14:textFill>
                  <w14:solidFill>
                    <w14:schemeClr w14:val="tx1"/>
                  </w14:solidFill>
                </w14:textFill>
              </w:rPr>
              <w:t>AERSCREEN模式预测结果，厂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非甲烷总烃贡献值为</w:t>
            </w:r>
            <w:r>
              <w:rPr>
                <w:rFonts w:hint="eastAsia" w:ascii="Times New Roman" w:hAnsi="Times New Roman" w:eastAsia="宋体" w:cs="Times New Roman"/>
                <w:bCs/>
                <w:color w:val="000000" w:themeColor="text1"/>
                <w:kern w:val="0"/>
                <w:sz w:val="24"/>
                <w:szCs w:val="22"/>
                <w:highlight w:val="none"/>
                <w:lang w:val="en-US" w:eastAsia="zh-CN"/>
                <w14:textFill>
                  <w14:solidFill>
                    <w14:schemeClr w14:val="tx1"/>
                  </w14:solidFill>
                </w14:textFill>
              </w:rPr>
              <w:t>0.000</w:t>
            </w:r>
            <w:r>
              <w:rPr>
                <w:rFonts w:hint="eastAsia" w:cs="Times New Roman"/>
                <w:bCs/>
                <w:color w:val="000000" w:themeColor="text1"/>
                <w:kern w:val="0"/>
                <w:sz w:val="24"/>
                <w:szCs w:val="22"/>
                <w:highlight w:val="none"/>
                <w:lang w:val="en-US" w:eastAsia="zh-CN"/>
                <w14:textFill>
                  <w14:solidFill>
                    <w14:schemeClr w14:val="tx1"/>
                  </w14:solidFill>
                </w14:textFill>
              </w:rPr>
              <w:t>05</w:t>
            </w:r>
            <w:r>
              <w:rPr>
                <w:rFonts w:hint="eastAsia"/>
                <w:color w:val="000000" w:themeColor="text1"/>
                <w:sz w:val="24"/>
                <w:highlight w:val="none"/>
                <w14:textFill>
                  <w14:solidFill>
                    <w14:schemeClr w14:val="tx1"/>
                  </w14:solidFill>
                </w14:textFill>
              </w:rPr>
              <w:t>mg/m</w:t>
            </w:r>
            <w:r>
              <w:rPr>
                <w:rFonts w:hint="eastAsia"/>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w:t>
            </w:r>
            <w:r>
              <w:rPr>
                <w:rFonts w:hint="eastAsia" w:ascii="Times New Roman" w:hAnsi="Times New Roman" w:eastAsia="宋体" w:cs="Times New Roman"/>
                <w:bCs/>
                <w:color w:val="000000" w:themeColor="text1"/>
                <w:kern w:val="0"/>
                <w:sz w:val="24"/>
                <w:szCs w:val="22"/>
                <w:highlight w:val="none"/>
                <w14:textFill>
                  <w14:solidFill>
                    <w14:schemeClr w14:val="tx1"/>
                  </w14:solidFill>
                </w14:textFill>
              </w:rPr>
              <w:t>满足</w:t>
            </w:r>
            <w:r>
              <w:rPr>
                <w:rFonts w:hint="eastAsia" w:ascii="Times New Roman" w:hAnsi="Times New Roman" w:eastAsia="宋体" w:cs="Times New Roman"/>
                <w:bCs/>
                <w:color w:val="000000" w:themeColor="text1"/>
                <w:kern w:val="0"/>
                <w:sz w:val="24"/>
                <w:szCs w:val="22"/>
                <w:highlight w:val="none"/>
                <w:lang w:val="en-US" w:eastAsia="zh-CN"/>
                <w14:textFill>
                  <w14:solidFill>
                    <w14:schemeClr w14:val="tx1"/>
                  </w14:solidFill>
                </w14:textFill>
              </w:rPr>
              <w:t>《工业企业挥发性有机物排放控制标准》（DB13/2322-2016）表2标准</w:t>
            </w:r>
            <w:r>
              <w:rPr>
                <w:rFonts w:hint="eastAsia" w:ascii="Times New Roman" w:hAnsi="Times New Roman" w:eastAsia="宋体" w:cs="Times New Roman"/>
                <w:bCs/>
                <w:color w:val="000000" w:themeColor="text1"/>
                <w:kern w:val="0"/>
                <w:sz w:val="24"/>
                <w:szCs w:val="22"/>
                <w:highlight w:val="none"/>
                <w14:textFill>
                  <w14:solidFill>
                    <w14:schemeClr w14:val="tx1"/>
                  </w14:solidFill>
                </w14:textFill>
              </w:rPr>
              <w:t>。</w:t>
            </w:r>
          </w:p>
          <w:p w14:paraId="562171CC">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eastAsia" w:ascii="Times New Roman" w:hAnsi="Times New Roman" w:eastAsia="宋体" w:cs="Times New Roman"/>
                <w:bCs/>
                <w:color w:val="000000" w:themeColor="text1"/>
                <w:kern w:val="0"/>
                <w:sz w:val="24"/>
                <w:szCs w:val="22"/>
                <w:highlight w:val="none"/>
                <w14:textFill>
                  <w14:solidFill>
                    <w14:schemeClr w14:val="tx1"/>
                  </w14:solidFill>
                </w14:textFill>
              </w:rPr>
            </w:pPr>
            <w:r>
              <w:rPr>
                <w:rFonts w:hint="eastAsia" w:ascii="Times New Roman" w:hAnsi="Times New Roman" w:eastAsia="宋体" w:cs="Times New Roman"/>
                <w:bCs/>
                <w:color w:val="000000" w:themeColor="text1"/>
                <w:kern w:val="0"/>
                <w:sz w:val="24"/>
                <w:szCs w:val="22"/>
                <w:highlight w:val="none"/>
                <w14:textFill>
                  <w14:solidFill>
                    <w14:schemeClr w14:val="tx1"/>
                  </w14:solidFill>
                </w14:textFill>
              </w:rPr>
              <w:t>综上，在采取以上措施后，大气污染物可实现达标排放。</w:t>
            </w:r>
          </w:p>
          <w:p w14:paraId="650D2096">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废气产排污情况</w:t>
            </w:r>
          </w:p>
          <w:p w14:paraId="459FC95A">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废气产排污情况汇总见表4-1：</w:t>
            </w:r>
          </w:p>
          <w:p w14:paraId="2FF0A772">
            <w:pPr>
              <w:adjustRightInd w:val="0"/>
              <w:snapToGrid w:val="0"/>
              <w:jc w:val="center"/>
              <w:rPr>
                <w:rFonts w:hint="eastAsia"/>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表4-1  废气产排污情况汇总</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9"/>
              <w:gridCol w:w="642"/>
              <w:gridCol w:w="555"/>
              <w:gridCol w:w="630"/>
              <w:gridCol w:w="690"/>
              <w:gridCol w:w="525"/>
              <w:gridCol w:w="2060"/>
              <w:gridCol w:w="550"/>
              <w:gridCol w:w="651"/>
              <w:gridCol w:w="476"/>
              <w:gridCol w:w="651"/>
              <w:gridCol w:w="591"/>
              <w:gridCol w:w="482"/>
            </w:tblGrid>
            <w:tr w14:paraId="68087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4" w:type="pct"/>
                  <w:gridSpan w:val="2"/>
                  <w:vMerge w:val="restart"/>
                  <w:noWrap w:val="0"/>
                  <w:vAlign w:val="center"/>
                </w:tcPr>
                <w:p w14:paraId="65D9D5CE">
                  <w:pPr>
                    <w:widowControl/>
                    <w:adjustRightInd w:val="0"/>
                    <w:snapToGrid w:val="0"/>
                    <w:jc w:val="center"/>
                    <w:rPr>
                      <w:rFonts w:ascii="Times New Roman" w:hAnsi="Times New Roman" w:eastAsia="宋体" w:cs="Times New Roman"/>
                      <w:bCs/>
                      <w:color w:val="000000" w:themeColor="text1"/>
                      <w:kern w:val="0"/>
                      <w:sz w:val="21"/>
                      <w:szCs w:val="21"/>
                      <w:highlight w:val="none"/>
                      <w14:textFill>
                        <w14:solidFill>
                          <w14:schemeClr w14:val="tx1"/>
                        </w14:solidFill>
                      </w14:textFill>
                    </w:rPr>
                  </w:pPr>
                  <w:r>
                    <w:rPr>
                      <w:rFonts w:ascii="Times New Roman" w:hAnsi="Times New Roman" w:eastAsia="宋体" w:cs="Times New Roman"/>
                      <w:bCs/>
                      <w:color w:val="000000" w:themeColor="text1"/>
                      <w:kern w:val="0"/>
                      <w:sz w:val="21"/>
                      <w:szCs w:val="21"/>
                      <w:highlight w:val="none"/>
                      <w14:textFill>
                        <w14:solidFill>
                          <w14:schemeClr w14:val="tx1"/>
                        </w14:solidFill>
                      </w14:textFill>
                    </w:rPr>
                    <w:t>产排污环节</w:t>
                  </w:r>
                </w:p>
              </w:tc>
              <w:tc>
                <w:tcPr>
                  <w:tcW w:w="311" w:type="pct"/>
                  <w:vMerge w:val="restart"/>
                  <w:noWrap w:val="0"/>
                  <w:vAlign w:val="center"/>
                </w:tcPr>
                <w:p w14:paraId="4F0E5A14">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污染物种类</w:t>
                  </w:r>
                </w:p>
              </w:tc>
              <w:tc>
                <w:tcPr>
                  <w:tcW w:w="353" w:type="pct"/>
                  <w:vMerge w:val="restart"/>
                  <w:noWrap w:val="0"/>
                  <w:vAlign w:val="center"/>
                </w:tcPr>
                <w:p w14:paraId="01F8BA20">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产生量</w:t>
                  </w:r>
                </w:p>
                <w:p w14:paraId="19321037">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t/a</w:t>
                  </w:r>
                </w:p>
              </w:tc>
              <w:tc>
                <w:tcPr>
                  <w:tcW w:w="386" w:type="pct"/>
                  <w:vMerge w:val="restart"/>
                  <w:noWrap w:val="0"/>
                  <w:vAlign w:val="center"/>
                </w:tcPr>
                <w:p w14:paraId="7E6CEBED">
                  <w:pPr>
                    <w:widowControl/>
                    <w:adjustRightInd w:val="0"/>
                    <w:snapToGrid w:val="0"/>
                    <w:jc w:val="center"/>
                    <w:rPr>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产生速率kg/h</w:t>
                  </w:r>
                </w:p>
              </w:tc>
              <w:tc>
                <w:tcPr>
                  <w:tcW w:w="294" w:type="pct"/>
                  <w:vMerge w:val="restart"/>
                  <w:noWrap w:val="0"/>
                  <w:vAlign w:val="center"/>
                </w:tcPr>
                <w:p w14:paraId="3FAF98B5">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产生浓度</w:t>
                  </w:r>
                </w:p>
                <w:p w14:paraId="5041AAC8">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mg/m</w:t>
                  </w:r>
                  <w:r>
                    <w:rPr>
                      <w:bCs/>
                      <w:color w:val="000000" w:themeColor="text1"/>
                      <w:kern w:val="0"/>
                      <w:sz w:val="21"/>
                      <w:szCs w:val="21"/>
                      <w:highlight w:val="none"/>
                      <w:vertAlign w:val="superscript"/>
                      <w14:textFill>
                        <w14:solidFill>
                          <w14:schemeClr w14:val="tx1"/>
                        </w14:solidFill>
                      </w14:textFill>
                    </w:rPr>
                    <w:t>3</w:t>
                  </w:r>
                </w:p>
              </w:tc>
              <w:tc>
                <w:tcPr>
                  <w:tcW w:w="2094" w:type="pct"/>
                  <w:gridSpan w:val="4"/>
                  <w:noWrap w:val="0"/>
                  <w:vAlign w:val="center"/>
                </w:tcPr>
                <w:p w14:paraId="4420C767">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污染防治措施</w:t>
                  </w:r>
                </w:p>
              </w:tc>
              <w:tc>
                <w:tcPr>
                  <w:tcW w:w="364" w:type="pct"/>
                  <w:vMerge w:val="restart"/>
                  <w:noWrap w:val="0"/>
                  <w:vAlign w:val="center"/>
                </w:tcPr>
                <w:p w14:paraId="77D792C9">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排放量</w:t>
                  </w:r>
                </w:p>
                <w:p w14:paraId="5D575B84">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t/a</w:t>
                  </w:r>
                </w:p>
              </w:tc>
              <w:tc>
                <w:tcPr>
                  <w:tcW w:w="331" w:type="pct"/>
                  <w:vMerge w:val="restart"/>
                  <w:noWrap w:val="0"/>
                  <w:vAlign w:val="center"/>
                </w:tcPr>
                <w:p w14:paraId="261CDAF0">
                  <w:pPr>
                    <w:widowControl/>
                    <w:adjustRightInd w:val="0"/>
                    <w:snapToGrid w:val="0"/>
                    <w:jc w:val="center"/>
                    <w:rPr>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排放速率kg/h</w:t>
                  </w:r>
                </w:p>
              </w:tc>
              <w:tc>
                <w:tcPr>
                  <w:tcW w:w="270" w:type="pct"/>
                  <w:vMerge w:val="restart"/>
                  <w:noWrap w:val="0"/>
                  <w:vAlign w:val="center"/>
                </w:tcPr>
                <w:p w14:paraId="5E83E43E">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排放浓度mg/m</w:t>
                  </w:r>
                  <w:r>
                    <w:rPr>
                      <w:bCs/>
                      <w:color w:val="000000" w:themeColor="text1"/>
                      <w:kern w:val="0"/>
                      <w:sz w:val="21"/>
                      <w:szCs w:val="21"/>
                      <w:highlight w:val="none"/>
                      <w:vertAlign w:val="superscript"/>
                      <w14:textFill>
                        <w14:solidFill>
                          <w14:schemeClr w14:val="tx1"/>
                        </w14:solidFill>
                      </w14:textFill>
                    </w:rPr>
                    <w:t>3</w:t>
                  </w:r>
                </w:p>
              </w:tc>
            </w:tr>
            <w:tr w14:paraId="4C92A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4" w:type="pct"/>
                  <w:gridSpan w:val="2"/>
                  <w:vMerge w:val="continue"/>
                  <w:noWrap w:val="0"/>
                  <w:vAlign w:val="center"/>
                </w:tcPr>
                <w:p w14:paraId="7C4CBA1D">
                  <w:pPr>
                    <w:widowControl/>
                    <w:adjustRightInd w:val="0"/>
                    <w:snapToGrid w:val="0"/>
                    <w:jc w:val="center"/>
                    <w:rPr>
                      <w:rFonts w:ascii="Times New Roman" w:hAnsi="Times New Roman" w:eastAsia="宋体" w:cs="Times New Roman"/>
                      <w:bCs/>
                      <w:color w:val="000000" w:themeColor="text1"/>
                      <w:kern w:val="0"/>
                      <w:sz w:val="21"/>
                      <w:szCs w:val="21"/>
                      <w:highlight w:val="none"/>
                      <w14:textFill>
                        <w14:solidFill>
                          <w14:schemeClr w14:val="tx1"/>
                        </w14:solidFill>
                      </w14:textFill>
                    </w:rPr>
                  </w:pPr>
                </w:p>
              </w:tc>
              <w:tc>
                <w:tcPr>
                  <w:tcW w:w="311" w:type="pct"/>
                  <w:vMerge w:val="continue"/>
                  <w:noWrap w:val="0"/>
                  <w:vAlign w:val="center"/>
                </w:tcPr>
                <w:p w14:paraId="3DD65EB0">
                  <w:pPr>
                    <w:widowControl/>
                    <w:adjustRightInd w:val="0"/>
                    <w:snapToGrid w:val="0"/>
                    <w:jc w:val="center"/>
                    <w:rPr>
                      <w:bCs/>
                      <w:color w:val="000000" w:themeColor="text1"/>
                      <w:kern w:val="0"/>
                      <w:sz w:val="21"/>
                      <w:szCs w:val="21"/>
                      <w:highlight w:val="none"/>
                      <w14:textFill>
                        <w14:solidFill>
                          <w14:schemeClr w14:val="tx1"/>
                        </w14:solidFill>
                      </w14:textFill>
                    </w:rPr>
                  </w:pPr>
                </w:p>
              </w:tc>
              <w:tc>
                <w:tcPr>
                  <w:tcW w:w="353" w:type="pct"/>
                  <w:vMerge w:val="continue"/>
                  <w:noWrap w:val="0"/>
                  <w:vAlign w:val="center"/>
                </w:tcPr>
                <w:p w14:paraId="29737517">
                  <w:pPr>
                    <w:widowControl/>
                    <w:adjustRightInd w:val="0"/>
                    <w:snapToGrid w:val="0"/>
                    <w:jc w:val="center"/>
                    <w:rPr>
                      <w:bCs/>
                      <w:color w:val="000000" w:themeColor="text1"/>
                      <w:kern w:val="0"/>
                      <w:sz w:val="21"/>
                      <w:szCs w:val="21"/>
                      <w:highlight w:val="none"/>
                      <w14:textFill>
                        <w14:solidFill>
                          <w14:schemeClr w14:val="tx1"/>
                        </w14:solidFill>
                      </w14:textFill>
                    </w:rPr>
                  </w:pPr>
                </w:p>
              </w:tc>
              <w:tc>
                <w:tcPr>
                  <w:tcW w:w="386" w:type="pct"/>
                  <w:vMerge w:val="continue"/>
                  <w:noWrap w:val="0"/>
                  <w:vAlign w:val="center"/>
                </w:tcPr>
                <w:p w14:paraId="4237F10E">
                  <w:pPr>
                    <w:widowControl/>
                    <w:adjustRightInd w:val="0"/>
                    <w:snapToGrid w:val="0"/>
                    <w:jc w:val="center"/>
                    <w:rPr>
                      <w:bCs/>
                      <w:color w:val="000000" w:themeColor="text1"/>
                      <w:kern w:val="0"/>
                      <w:sz w:val="21"/>
                      <w:szCs w:val="21"/>
                      <w:highlight w:val="none"/>
                      <w14:textFill>
                        <w14:solidFill>
                          <w14:schemeClr w14:val="tx1"/>
                        </w14:solidFill>
                      </w14:textFill>
                    </w:rPr>
                  </w:pPr>
                </w:p>
              </w:tc>
              <w:tc>
                <w:tcPr>
                  <w:tcW w:w="294" w:type="pct"/>
                  <w:vMerge w:val="continue"/>
                  <w:noWrap w:val="0"/>
                  <w:vAlign w:val="center"/>
                </w:tcPr>
                <w:p w14:paraId="25AF3E7E">
                  <w:pPr>
                    <w:widowControl/>
                    <w:adjustRightInd w:val="0"/>
                    <w:snapToGrid w:val="0"/>
                    <w:jc w:val="center"/>
                    <w:rPr>
                      <w:bCs/>
                      <w:color w:val="000000" w:themeColor="text1"/>
                      <w:kern w:val="0"/>
                      <w:sz w:val="21"/>
                      <w:szCs w:val="21"/>
                      <w:highlight w:val="none"/>
                      <w14:textFill>
                        <w14:solidFill>
                          <w14:schemeClr w14:val="tx1"/>
                        </w14:solidFill>
                      </w14:textFill>
                    </w:rPr>
                  </w:pPr>
                </w:p>
              </w:tc>
              <w:tc>
                <w:tcPr>
                  <w:tcW w:w="1154" w:type="pct"/>
                  <w:noWrap w:val="0"/>
                  <w:vAlign w:val="center"/>
                </w:tcPr>
                <w:p w14:paraId="312E9894">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名称</w:t>
                  </w:r>
                </w:p>
              </w:tc>
              <w:tc>
                <w:tcPr>
                  <w:tcW w:w="308" w:type="pct"/>
                  <w:noWrap w:val="0"/>
                  <w:vAlign w:val="center"/>
                </w:tcPr>
                <w:p w14:paraId="38AC26F6">
                  <w:pPr>
                    <w:widowControl/>
                    <w:adjustRightInd w:val="0"/>
                    <w:snapToGrid w:val="0"/>
                    <w:jc w:val="center"/>
                    <w:rPr>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收集效率%</w:t>
                  </w:r>
                </w:p>
              </w:tc>
              <w:tc>
                <w:tcPr>
                  <w:tcW w:w="364" w:type="pct"/>
                  <w:noWrap w:val="0"/>
                  <w:vAlign w:val="center"/>
                </w:tcPr>
                <w:p w14:paraId="76DAE5BF">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去除率</w:t>
                  </w:r>
                  <w:r>
                    <w:rPr>
                      <w:rFonts w:hint="eastAsia"/>
                      <w:bCs/>
                      <w:color w:val="000000" w:themeColor="text1"/>
                      <w:kern w:val="0"/>
                      <w:sz w:val="21"/>
                      <w:szCs w:val="21"/>
                      <w:highlight w:val="none"/>
                      <w14:textFill>
                        <w14:solidFill>
                          <w14:schemeClr w14:val="tx1"/>
                        </w14:solidFill>
                      </w14:textFill>
                    </w:rPr>
                    <w:t>处理能力</w:t>
                  </w:r>
                  <w:r>
                    <w:rPr>
                      <w:bCs/>
                      <w:color w:val="000000" w:themeColor="text1"/>
                      <w:kern w:val="0"/>
                      <w:sz w:val="21"/>
                      <w:szCs w:val="21"/>
                      <w:highlight w:val="none"/>
                      <w14:textFill>
                        <w14:solidFill>
                          <w14:schemeClr w14:val="tx1"/>
                        </w14:solidFill>
                      </w14:textFill>
                    </w:rPr>
                    <w:t>%</w:t>
                  </w:r>
                </w:p>
              </w:tc>
              <w:tc>
                <w:tcPr>
                  <w:tcW w:w="266" w:type="pct"/>
                  <w:noWrap w:val="0"/>
                  <w:vAlign w:val="center"/>
                </w:tcPr>
                <w:p w14:paraId="34B13EF1">
                  <w:pPr>
                    <w:widowControl/>
                    <w:adjustRightInd w:val="0"/>
                    <w:snapToGrid w:val="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是否为可行技术</w:t>
                  </w:r>
                </w:p>
              </w:tc>
              <w:tc>
                <w:tcPr>
                  <w:tcW w:w="364" w:type="pct"/>
                  <w:vMerge w:val="continue"/>
                  <w:noWrap w:val="0"/>
                  <w:vAlign w:val="center"/>
                </w:tcPr>
                <w:p w14:paraId="732DC17C">
                  <w:pPr>
                    <w:widowControl/>
                    <w:adjustRightInd w:val="0"/>
                    <w:snapToGrid w:val="0"/>
                    <w:jc w:val="center"/>
                    <w:rPr>
                      <w:bCs/>
                      <w:color w:val="000000" w:themeColor="text1"/>
                      <w:kern w:val="0"/>
                      <w:sz w:val="21"/>
                      <w:szCs w:val="21"/>
                      <w:highlight w:val="none"/>
                      <w14:textFill>
                        <w14:solidFill>
                          <w14:schemeClr w14:val="tx1"/>
                        </w14:solidFill>
                      </w14:textFill>
                    </w:rPr>
                  </w:pPr>
                </w:p>
              </w:tc>
              <w:tc>
                <w:tcPr>
                  <w:tcW w:w="331" w:type="pct"/>
                  <w:vMerge w:val="continue"/>
                  <w:noWrap w:val="0"/>
                  <w:vAlign w:val="center"/>
                </w:tcPr>
                <w:p w14:paraId="62671FF1">
                  <w:pPr>
                    <w:widowControl/>
                    <w:adjustRightInd w:val="0"/>
                    <w:snapToGrid w:val="0"/>
                    <w:jc w:val="center"/>
                    <w:rPr>
                      <w:bCs/>
                      <w:color w:val="000000" w:themeColor="text1"/>
                      <w:kern w:val="0"/>
                      <w:sz w:val="21"/>
                      <w:szCs w:val="21"/>
                      <w:highlight w:val="none"/>
                      <w14:textFill>
                        <w14:solidFill>
                          <w14:schemeClr w14:val="tx1"/>
                        </w14:solidFill>
                      </w14:textFill>
                    </w:rPr>
                  </w:pPr>
                </w:p>
              </w:tc>
              <w:tc>
                <w:tcPr>
                  <w:tcW w:w="270" w:type="pct"/>
                  <w:vMerge w:val="continue"/>
                  <w:noWrap w:val="0"/>
                  <w:vAlign w:val="center"/>
                </w:tcPr>
                <w:p w14:paraId="3FF14FB3">
                  <w:pPr>
                    <w:widowControl/>
                    <w:adjustRightInd w:val="0"/>
                    <w:snapToGrid w:val="0"/>
                    <w:jc w:val="center"/>
                    <w:rPr>
                      <w:bCs/>
                      <w:color w:val="000000" w:themeColor="text1"/>
                      <w:kern w:val="0"/>
                      <w:sz w:val="21"/>
                      <w:szCs w:val="21"/>
                      <w:highlight w:val="none"/>
                      <w14:textFill>
                        <w14:solidFill>
                          <w14:schemeClr w14:val="tx1"/>
                        </w14:solidFill>
                      </w14:textFill>
                    </w:rPr>
                  </w:pPr>
                </w:p>
              </w:tc>
            </w:tr>
            <w:tr w14:paraId="536A0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4" w:type="pct"/>
                  <w:noWrap w:val="0"/>
                  <w:vAlign w:val="center"/>
                </w:tcPr>
                <w:p w14:paraId="0EFF26B1">
                  <w:pPr>
                    <w:widowControl/>
                    <w:adjustRightInd w:val="0"/>
                    <w:snapToGrid w:val="0"/>
                    <w:jc w:val="center"/>
                    <w:rPr>
                      <w:rFonts w:hint="eastAsia"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14:textFill>
                        <w14:solidFill>
                          <w14:schemeClr w14:val="tx1"/>
                        </w14:solidFill>
                      </w14:textFill>
                    </w:rPr>
                    <w:t>无组织</w:t>
                  </w:r>
                </w:p>
              </w:tc>
              <w:tc>
                <w:tcPr>
                  <w:tcW w:w="359" w:type="pct"/>
                  <w:noWrap w:val="0"/>
                  <w:vAlign w:val="center"/>
                </w:tcPr>
                <w:p w14:paraId="7CA176DD">
                  <w:pPr>
                    <w:widowControl/>
                    <w:adjustRightInd w:val="0"/>
                    <w:snapToGrid w:val="0"/>
                    <w:jc w:val="center"/>
                    <w:rPr>
                      <w:rFonts w:hint="eastAsia"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印标、钢化</w:t>
                  </w:r>
                  <w:r>
                    <w:rPr>
                      <w:rFonts w:hint="eastAsia" w:ascii="Times New Roman" w:hAnsi="Times New Roman" w:eastAsia="宋体" w:cs="Times New Roman"/>
                      <w:bCs/>
                      <w:color w:val="000000" w:themeColor="text1"/>
                      <w:kern w:val="0"/>
                      <w:sz w:val="21"/>
                      <w:szCs w:val="21"/>
                      <w:highlight w:val="none"/>
                      <w14:textFill>
                        <w14:solidFill>
                          <w14:schemeClr w14:val="tx1"/>
                        </w14:solidFill>
                      </w14:textFill>
                    </w:rPr>
                    <w:t>废气</w:t>
                  </w:r>
                </w:p>
              </w:tc>
              <w:tc>
                <w:tcPr>
                  <w:tcW w:w="311" w:type="pct"/>
                  <w:noWrap w:val="0"/>
                  <w:vAlign w:val="center"/>
                </w:tcPr>
                <w:p w14:paraId="1FC3A166">
                  <w:pPr>
                    <w:widowControl/>
                    <w:adjustRightInd w:val="0"/>
                    <w:snapToGrid w:val="0"/>
                    <w:jc w:val="center"/>
                    <w:rPr>
                      <w:rFonts w:hint="eastAsia"/>
                      <w:bCs/>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非甲烷总烃</w:t>
                  </w:r>
                </w:p>
              </w:tc>
              <w:tc>
                <w:tcPr>
                  <w:tcW w:w="353" w:type="pct"/>
                  <w:noWrap w:val="0"/>
                  <w:vAlign w:val="center"/>
                </w:tcPr>
                <w:p w14:paraId="6DBD73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w:t>
                  </w: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p>
              </w:tc>
              <w:tc>
                <w:tcPr>
                  <w:tcW w:w="386" w:type="pct"/>
                  <w:noWrap w:val="0"/>
                  <w:vAlign w:val="center"/>
                </w:tcPr>
                <w:p w14:paraId="115202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7</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p>
              </w:tc>
              <w:tc>
                <w:tcPr>
                  <w:tcW w:w="294" w:type="pct"/>
                  <w:noWrap w:val="0"/>
                  <w:vAlign w:val="center"/>
                </w:tcPr>
                <w:p w14:paraId="4EFCCF6B">
                  <w:pPr>
                    <w:widowControl/>
                    <w:adjustRightInd w:val="0"/>
                    <w:snapToGrid w:val="0"/>
                    <w:jc w:val="center"/>
                    <w:rPr>
                      <w:rFonts w:hint="eastAsia"/>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w:t>
                  </w:r>
                </w:p>
              </w:tc>
              <w:tc>
                <w:tcPr>
                  <w:tcW w:w="1154" w:type="pct"/>
                  <w:noWrap w:val="0"/>
                  <w:vAlign w:val="center"/>
                </w:tcPr>
                <w:p w14:paraId="75189102">
                  <w:pPr>
                    <w:widowControl/>
                    <w:adjustRightInd w:val="0"/>
                    <w:snapToGrid w:val="0"/>
                    <w:jc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使用</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低VOCs含量的水性油墨</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油墨使用过程中</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密封贮存，即用即开</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加强车间机械通风</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建立台账记录，定期监测</w:t>
                  </w:r>
                </w:p>
              </w:tc>
              <w:tc>
                <w:tcPr>
                  <w:tcW w:w="308" w:type="pct"/>
                  <w:noWrap w:val="0"/>
                  <w:vAlign w:val="center"/>
                </w:tcPr>
                <w:p w14:paraId="4C61D653">
                  <w:pPr>
                    <w:widowControl/>
                    <w:adjustRightInd w:val="0"/>
                    <w:snapToGrid w:val="0"/>
                    <w:jc w:val="cente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w:t>
                  </w:r>
                </w:p>
              </w:tc>
              <w:tc>
                <w:tcPr>
                  <w:tcW w:w="364" w:type="pct"/>
                  <w:noWrap w:val="0"/>
                  <w:vAlign w:val="center"/>
                </w:tcPr>
                <w:p w14:paraId="170B685A">
                  <w:pPr>
                    <w:widowControl/>
                    <w:adjustRightInd w:val="0"/>
                    <w:snapToGrid w:val="0"/>
                    <w:jc w:val="center"/>
                    <w:rPr>
                      <w:rFonts w:hint="default" w:eastAsia="宋体"/>
                      <w:bCs/>
                      <w:color w:val="000000" w:themeColor="text1"/>
                      <w:kern w:val="0"/>
                      <w:sz w:val="21"/>
                      <w:szCs w:val="21"/>
                      <w:highlight w:val="none"/>
                      <w:lang w:val="en-US" w:eastAsia="zh-CN"/>
                      <w14:textFill>
                        <w14:solidFill>
                          <w14:schemeClr w14:val="tx1"/>
                        </w14:solidFill>
                      </w14:textFill>
                    </w:rPr>
                  </w:pPr>
                  <w:r>
                    <w:rPr>
                      <w:rFonts w:hint="eastAsia"/>
                      <w:bCs/>
                      <w:color w:val="000000" w:themeColor="text1"/>
                      <w:kern w:val="0"/>
                      <w:sz w:val="21"/>
                      <w:szCs w:val="21"/>
                      <w:highlight w:val="none"/>
                      <w:lang w:val="en-US" w:eastAsia="zh-CN"/>
                      <w14:textFill>
                        <w14:solidFill>
                          <w14:schemeClr w14:val="tx1"/>
                        </w14:solidFill>
                      </w14:textFill>
                    </w:rPr>
                    <w:t>/</w:t>
                  </w:r>
                </w:p>
              </w:tc>
              <w:tc>
                <w:tcPr>
                  <w:tcW w:w="266" w:type="pct"/>
                  <w:noWrap w:val="0"/>
                  <w:vAlign w:val="center"/>
                </w:tcPr>
                <w:p w14:paraId="1AA4BB8C">
                  <w:pPr>
                    <w:widowControl/>
                    <w:adjustRightInd w:val="0"/>
                    <w:snapToGrid w:val="0"/>
                    <w:jc w:val="center"/>
                    <w:rPr>
                      <w:rFonts w:hint="eastAsia"/>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是</w:t>
                  </w:r>
                </w:p>
              </w:tc>
              <w:tc>
                <w:tcPr>
                  <w:tcW w:w="651" w:type="dxa"/>
                  <w:noWrap w:val="0"/>
                  <w:vAlign w:val="center"/>
                </w:tcPr>
                <w:p w14:paraId="647F29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w:t>
                  </w: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p>
              </w:tc>
              <w:tc>
                <w:tcPr>
                  <w:tcW w:w="591" w:type="dxa"/>
                  <w:noWrap w:val="0"/>
                  <w:vAlign w:val="center"/>
                </w:tcPr>
                <w:p w14:paraId="397803C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7</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p>
              </w:tc>
              <w:tc>
                <w:tcPr>
                  <w:tcW w:w="270" w:type="pct"/>
                  <w:noWrap w:val="0"/>
                  <w:vAlign w:val="center"/>
                </w:tcPr>
                <w:p w14:paraId="06F9D54A">
                  <w:pPr>
                    <w:widowControl/>
                    <w:adjustRightInd w:val="0"/>
                    <w:snapToGrid w:val="0"/>
                    <w:jc w:val="center"/>
                    <w:rPr>
                      <w:rFonts w:hint="eastAsia"/>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w:t>
                  </w:r>
                </w:p>
              </w:tc>
            </w:tr>
          </w:tbl>
          <w:p w14:paraId="230E981C">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eastAsia="黑体"/>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3</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项目不涉及废气</w:t>
            </w:r>
            <w:r>
              <w:rPr>
                <w:rFonts w:hint="eastAsia"/>
                <w:color w:val="000000" w:themeColor="text1"/>
                <w:sz w:val="24"/>
                <w:highlight w:val="none"/>
                <w14:textFill>
                  <w14:solidFill>
                    <w14:schemeClr w14:val="tx1"/>
                  </w14:solidFill>
                </w14:textFill>
              </w:rPr>
              <w:t>排放口。</w:t>
            </w:r>
          </w:p>
          <w:p w14:paraId="102C05EC">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4</w:t>
            </w:r>
            <w:r>
              <w:rPr>
                <w:rFonts w:hint="eastAsia"/>
                <w:color w:val="000000" w:themeColor="text1"/>
                <w:sz w:val="24"/>
                <w:highlight w:val="none"/>
                <w14:textFill>
                  <w14:solidFill>
                    <w14:schemeClr w14:val="tx1"/>
                  </w14:solidFill>
                </w14:textFill>
              </w:rPr>
              <w:t>）监测要求</w:t>
            </w:r>
          </w:p>
          <w:p w14:paraId="365CA062">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w:t>
            </w:r>
            <w:r>
              <w:rPr>
                <w:rFonts w:hint="default"/>
                <w:b w:val="0"/>
                <w:bCs/>
                <w:color w:val="000000" w:themeColor="text1"/>
                <w:sz w:val="24"/>
                <w:highlight w:val="none"/>
                <w:lang w:val="zh-CN"/>
                <w14:textFill>
                  <w14:solidFill>
                    <w14:schemeClr w14:val="tx1"/>
                  </w14:solidFill>
                </w14:textFill>
              </w:rPr>
              <w:t>《排污单位自行监测技术指南 总则》（HJ819-2017）</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w:t>
            </w:r>
            <w:r>
              <w:rPr>
                <w:rFonts w:hint="eastAsia"/>
                <w:color w:val="000000" w:themeColor="text1"/>
                <w:sz w:val="24"/>
                <w:highlight w:val="none"/>
                <w14:textFill>
                  <w14:solidFill>
                    <w14:schemeClr w14:val="tx1"/>
                  </w14:solidFill>
                </w14:textFill>
              </w:rPr>
              <w:t>项目废气监测要求见下表。</w:t>
            </w:r>
          </w:p>
          <w:p w14:paraId="36CC96AF">
            <w:pPr>
              <w:adjustRightInd w:val="0"/>
              <w:snapToGrid w:val="0"/>
              <w:jc w:val="center"/>
              <w:rPr>
                <w:rFonts w:hint="eastAsia"/>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表4-</w:t>
            </w:r>
            <w:r>
              <w:rPr>
                <w:rFonts w:hint="eastAsia"/>
                <w:b/>
                <w:color w:val="000000" w:themeColor="text1"/>
                <w:sz w:val="24"/>
                <w:highlight w:val="none"/>
                <w:lang w:val="en-US" w:eastAsia="zh-CN"/>
                <w14:textFill>
                  <w14:solidFill>
                    <w14:schemeClr w14:val="tx1"/>
                  </w14:solidFill>
                </w14:textFill>
              </w:rPr>
              <w:t>2</w:t>
            </w:r>
            <w:r>
              <w:rPr>
                <w:rFonts w:hint="eastAsia"/>
                <w:b/>
                <w:color w:val="000000" w:themeColor="text1"/>
                <w:sz w:val="24"/>
                <w:highlight w:val="none"/>
                <w14:textFill>
                  <w14:solidFill>
                    <w14:schemeClr w14:val="tx1"/>
                  </w14:solidFill>
                </w14:textFill>
              </w:rPr>
              <w:t xml:space="preserve">   无组织废气监测要求一览表</w:t>
            </w:r>
          </w:p>
          <w:tbl>
            <w:tblPr>
              <w:tblStyle w:val="3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14"/>
              <w:gridCol w:w="1701"/>
              <w:gridCol w:w="1485"/>
              <w:gridCol w:w="4619"/>
            </w:tblGrid>
            <w:tr w14:paraId="5CEC6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24" w:type="pct"/>
                  <w:noWrap w:val="0"/>
                  <w:vAlign w:val="center"/>
                </w:tcPr>
                <w:p w14:paraId="417A7B5A">
                  <w:pPr>
                    <w:pStyle w:val="6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监测点位</w:t>
                  </w:r>
                </w:p>
              </w:tc>
              <w:tc>
                <w:tcPr>
                  <w:tcW w:w="953" w:type="pct"/>
                  <w:noWrap w:val="0"/>
                  <w:vAlign w:val="center"/>
                </w:tcPr>
                <w:p w14:paraId="4B89E5DC">
                  <w:pPr>
                    <w:pStyle w:val="6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监测指标</w:t>
                  </w:r>
                </w:p>
              </w:tc>
              <w:tc>
                <w:tcPr>
                  <w:tcW w:w="832" w:type="pct"/>
                  <w:noWrap w:val="0"/>
                  <w:vAlign w:val="center"/>
                </w:tcPr>
                <w:p w14:paraId="6B22D693">
                  <w:pPr>
                    <w:pStyle w:val="6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监测频次</w:t>
                  </w:r>
                </w:p>
              </w:tc>
              <w:tc>
                <w:tcPr>
                  <w:tcW w:w="2589" w:type="pct"/>
                  <w:noWrap w:val="0"/>
                  <w:vAlign w:val="center"/>
                </w:tcPr>
                <w:p w14:paraId="57EA62CD">
                  <w:pPr>
                    <w:pStyle w:val="6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Cs/>
                      <w:color w:val="000000" w:themeColor="text1"/>
                      <w:kern w:val="0"/>
                      <w:sz w:val="21"/>
                      <w:szCs w:val="21"/>
                      <w:highlight w:val="none"/>
                      <w:lang w:val="zh-CN" w:eastAsia="zh-CN" w:bidi="ar-SA"/>
                      <w14:textFill>
                        <w14:solidFill>
                          <w14:schemeClr w14:val="tx1"/>
                        </w14:solidFill>
                      </w14:textFill>
                    </w:rPr>
                  </w:pPr>
                  <w:r>
                    <w:rPr>
                      <w:rFonts w:ascii="Times New Roman" w:hAnsi="Times New Roman" w:eastAsia="宋体" w:cs="Times New Roman"/>
                      <w:bCs/>
                      <w:color w:val="000000" w:themeColor="text1"/>
                      <w:kern w:val="0"/>
                      <w:sz w:val="21"/>
                      <w:szCs w:val="21"/>
                      <w:highlight w:val="none"/>
                      <w:lang w:val="zh-CN" w:eastAsia="zh-CN" w:bidi="ar-SA"/>
                      <w14:textFill>
                        <w14:solidFill>
                          <w14:schemeClr w14:val="tx1"/>
                        </w14:solidFill>
                      </w14:textFill>
                    </w:rPr>
                    <w:t>执行排放标准</w:t>
                  </w:r>
                </w:p>
              </w:tc>
            </w:tr>
            <w:tr w14:paraId="37D34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4" w:hRule="atLeast"/>
                <w:jc w:val="center"/>
              </w:trPr>
              <w:tc>
                <w:tcPr>
                  <w:tcW w:w="624" w:type="pct"/>
                  <w:noWrap w:val="0"/>
                  <w:vAlign w:val="center"/>
                </w:tcPr>
                <w:p w14:paraId="60656A01">
                  <w:pPr>
                    <w:pStyle w:val="6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四周厂界</w:t>
                  </w:r>
                </w:p>
              </w:tc>
              <w:tc>
                <w:tcPr>
                  <w:tcW w:w="953" w:type="pct"/>
                  <w:noWrap w:val="0"/>
                  <w:vAlign w:val="center"/>
                </w:tcPr>
                <w:p w14:paraId="371193E0">
                  <w:pPr>
                    <w:pStyle w:val="6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非甲烷总烃</w:t>
                  </w:r>
                </w:p>
              </w:tc>
              <w:tc>
                <w:tcPr>
                  <w:tcW w:w="832" w:type="pct"/>
                  <w:noWrap w:val="0"/>
                  <w:vAlign w:val="center"/>
                </w:tcPr>
                <w:p w14:paraId="3220FAB0">
                  <w:pPr>
                    <w:pStyle w:val="6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1次/</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年</w:t>
                  </w:r>
                </w:p>
              </w:tc>
              <w:tc>
                <w:tcPr>
                  <w:tcW w:w="2589" w:type="pct"/>
                  <w:noWrap w:val="0"/>
                  <w:vAlign w:val="center"/>
                </w:tcPr>
                <w:p w14:paraId="27F64822">
                  <w:pPr>
                    <w:pStyle w:val="6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Cs/>
                      <w:color w:val="000000" w:themeColor="text1"/>
                      <w:kern w:val="0"/>
                      <w:sz w:val="21"/>
                      <w:szCs w:val="21"/>
                      <w:highlight w:val="none"/>
                      <w:lang w:val="zh-CN"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工业企业挥发性有机物排放控制标准》（DB13/2322-2016）表2标准</w:t>
                  </w:r>
                </w:p>
              </w:tc>
            </w:tr>
          </w:tbl>
          <w:p w14:paraId="15F1AC8A">
            <w:pPr>
              <w:keepNext w:val="0"/>
              <w:keepLines w:val="0"/>
              <w:pageBreakBefore w:val="0"/>
              <w:widowControl/>
              <w:kinsoku/>
              <w:wordWrap/>
              <w:overflowPunct/>
              <w:topLinePunct w:val="0"/>
              <w:autoSpaceDE/>
              <w:autoSpaceDN/>
              <w:bidi w:val="0"/>
              <w:spacing w:line="460" w:lineRule="exact"/>
              <w:ind w:firstLine="480" w:firstLineChars="200"/>
              <w:textAlignment w:val="auto"/>
              <w:rPr>
                <w:rFonts w:hint="eastAsia" w:ascii="Times New Roman" w:hAnsi="Times New Roman" w:eastAsia="宋体" w:cs="Times New Roman"/>
                <w:b w:val="0"/>
                <w:bCs/>
                <w:color w:val="000000" w:themeColor="text1"/>
                <w:sz w:val="24"/>
                <w:highlight w:val="none"/>
                <w:lang w:val="zh-CN"/>
                <w14:textFill>
                  <w14:solidFill>
                    <w14:schemeClr w14:val="tx1"/>
                  </w14:solidFill>
                </w14:textFill>
              </w:rPr>
            </w:pPr>
            <w:r>
              <w:rPr>
                <w:rFonts w:hint="eastAsia" w:ascii="Times New Roman" w:hAnsi="Times New Roman" w:eastAsia="宋体" w:cs="Times New Roman"/>
                <w:b w:val="0"/>
                <w:bCs/>
                <w:color w:val="000000" w:themeColor="text1"/>
                <w:sz w:val="24"/>
                <w:highlight w:val="none"/>
                <w:lang w:val="zh-CN"/>
                <w14:textFill>
                  <w14:solidFill>
                    <w14:schemeClr w14:val="tx1"/>
                  </w14:solidFill>
                </w14:textFill>
              </w:rPr>
              <w:t>（</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5</w:t>
            </w:r>
            <w:r>
              <w:rPr>
                <w:rFonts w:hint="eastAsia" w:ascii="Times New Roman" w:hAnsi="Times New Roman" w:eastAsia="宋体" w:cs="Times New Roman"/>
                <w:b w:val="0"/>
                <w:bCs/>
                <w:color w:val="000000" w:themeColor="text1"/>
                <w:sz w:val="24"/>
                <w:highlight w:val="none"/>
                <w:lang w:val="zh-CN"/>
                <w14:textFill>
                  <w14:solidFill>
                    <w14:schemeClr w14:val="tx1"/>
                  </w14:solidFill>
                </w14:textFill>
              </w:rPr>
              <w:t>）非正常工况</w:t>
            </w:r>
          </w:p>
          <w:p w14:paraId="62ECE595">
            <w:pPr>
              <w:keepNext w:val="0"/>
              <w:keepLines w:val="0"/>
              <w:pageBreakBefore w:val="0"/>
              <w:kinsoku/>
              <w:wordWrap/>
              <w:overflowPunct/>
              <w:topLinePunct w:val="0"/>
              <w:autoSpaceDE/>
              <w:autoSpaceDN/>
              <w:bidi w:val="0"/>
              <w:adjustRightInd w:val="0"/>
              <w:snapToGrid w:val="0"/>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项目非正常工况考虑人员</w:t>
            </w:r>
            <w:r>
              <w:rPr>
                <w:rFonts w:ascii="Times New Roman" w:hAnsi="Times New Roman" w:eastAsia="宋体" w:cs="Times New Roman"/>
                <w:color w:val="000000" w:themeColor="text1"/>
                <w:sz w:val="24"/>
                <w:szCs w:val="22"/>
                <w:highlight w:val="none"/>
                <w14:textFill>
                  <w14:solidFill>
                    <w14:schemeClr w14:val="tx1"/>
                  </w14:solidFill>
                </w14:textFill>
              </w:rPr>
              <w:t>操作失误</w:t>
            </w:r>
            <w:r>
              <w:rPr>
                <w:rFonts w:hint="eastAsia" w:ascii="Times New Roman" w:hAnsi="Times New Roman" w:eastAsia="宋体" w:cs="Times New Roman"/>
                <w:color w:val="000000" w:themeColor="text1"/>
                <w:sz w:val="24"/>
                <w:szCs w:val="22"/>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14:textFill>
                  <w14:solidFill>
                    <w14:schemeClr w14:val="tx1"/>
                  </w14:solidFill>
                </w14:textFill>
              </w:rPr>
              <w:t>油墨在非使用时段未及时密封、取用油墨时发生洒落等</w:t>
            </w:r>
            <w:r>
              <w:rPr>
                <w:rFonts w:hint="eastAsia" w:ascii="Times New Roman" w:hAnsi="Times New Roman" w:eastAsia="宋体" w:cs="Times New Roman"/>
                <w:color w:val="000000" w:themeColor="text1"/>
                <w:sz w:val="24"/>
                <w:szCs w:val="22"/>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项目采取</w:t>
            </w:r>
            <w:r>
              <w:rPr>
                <w:rFonts w:hint="default" w:ascii="Times New Roman" w:hAnsi="Times New Roman" w:eastAsia="宋体" w:cs="Times New Roman"/>
                <w:color w:val="000000" w:themeColor="text1"/>
                <w:sz w:val="24"/>
                <w:szCs w:val="22"/>
                <w:highlight w:val="none"/>
                <w14:textFill>
                  <w14:solidFill>
                    <w14:schemeClr w14:val="tx1"/>
                  </w14:solidFill>
                </w14:textFill>
              </w:rPr>
              <w:t>建立严格的设备巡检和维护制度，确保通风系统正常运行。对员工进行培训，规范操作流程，避免物料的跑、冒、滴、漏。含油墨危险废物</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暂存于危废间</w:t>
            </w:r>
            <w:r>
              <w:rPr>
                <w:rFonts w:hint="default" w:ascii="Times New Roman" w:hAnsi="Times New Roman" w:eastAsia="宋体" w:cs="Times New Roman"/>
                <w:color w:val="000000" w:themeColor="text1"/>
                <w:sz w:val="24"/>
                <w:szCs w:val="22"/>
                <w:highlight w:val="none"/>
                <w14:textFill>
                  <w14:solidFill>
                    <w14:schemeClr w14:val="tx1"/>
                  </w14:solidFill>
                </w14:textFill>
              </w:rPr>
              <w:t>，定期交由有资质单位处置。</w:t>
            </w:r>
            <w:r>
              <w:rPr>
                <w:color w:val="000000" w:themeColor="text1"/>
                <w:sz w:val="24"/>
                <w:highlight w:val="none"/>
                <w:lang w:bidi="ar"/>
                <w14:textFill>
                  <w14:solidFill>
                    <w14:schemeClr w14:val="tx1"/>
                  </w14:solidFill>
                </w14:textFill>
              </w:rPr>
              <w:t>项目在采取以上措施后非正常工况下对周围环境影响可接受。</w:t>
            </w:r>
          </w:p>
          <w:p w14:paraId="41F26612">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eastAsia"/>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6</w:t>
            </w:r>
            <w:r>
              <w:rPr>
                <w:rFonts w:hint="eastAsia"/>
                <w:color w:val="000000" w:themeColor="text1"/>
                <w:kern w:val="0"/>
                <w:sz w:val="24"/>
                <w:highlight w:val="none"/>
                <w:lang w:bidi="ar"/>
                <w14:textFill>
                  <w14:solidFill>
                    <w14:schemeClr w14:val="tx1"/>
                  </w14:solidFill>
                </w14:textFill>
              </w:rPr>
              <w:t xml:space="preserve">）废气污染物环境影响分析 </w:t>
            </w:r>
          </w:p>
          <w:p w14:paraId="43AEB963">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eastAsia"/>
                <w:color w:val="000000" w:themeColor="text1"/>
                <w:sz w:val="24"/>
                <w:highlight w:val="none"/>
                <w:lang w:val="en-US" w:eastAsia="zh-CN"/>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根据</w:t>
            </w:r>
            <w:r>
              <w:rPr>
                <w:color w:val="000000" w:themeColor="text1"/>
                <w:sz w:val="24"/>
                <w:highlight w:val="none"/>
                <w14:textFill>
                  <w14:solidFill>
                    <w14:schemeClr w14:val="tx1"/>
                  </w14:solidFill>
                </w14:textFill>
              </w:rPr>
              <w:t>石家庄市生态环境局</w:t>
            </w:r>
            <w:r>
              <w:rPr>
                <w:rFonts w:hint="eastAsia"/>
                <w:color w:val="000000" w:themeColor="text1"/>
                <w:sz w:val="24"/>
                <w:highlight w:val="none"/>
                <w14:textFill>
                  <w14:solidFill>
                    <w14:schemeClr w14:val="tx1"/>
                  </w14:solidFill>
                </w14:textFill>
              </w:rPr>
              <w:t>202</w:t>
            </w:r>
            <w:r>
              <w:rPr>
                <w:rFonts w:hint="eastAsia"/>
                <w:color w:val="000000" w:themeColor="text1"/>
                <w:sz w:val="24"/>
                <w:highlight w:val="none"/>
                <w:lang w:val="en-US" w:eastAsia="zh-CN"/>
                <w14:textFill>
                  <w14:solidFill>
                    <w14:schemeClr w14:val="tx1"/>
                  </w14:solidFill>
                </w14:textFill>
              </w:rPr>
              <w:t>5</w:t>
            </w:r>
            <w:r>
              <w:rPr>
                <w:rFonts w:hint="eastAsia"/>
                <w:color w:val="000000" w:themeColor="text1"/>
                <w:sz w:val="24"/>
                <w:highlight w:val="none"/>
                <w14:textFill>
                  <w14:solidFill>
                    <w14:schemeClr w14:val="tx1"/>
                  </w14:solidFill>
                </w14:textFill>
              </w:rPr>
              <w:t>年6月</w:t>
            </w:r>
            <w:r>
              <w:rPr>
                <w:color w:val="000000" w:themeColor="text1"/>
                <w:sz w:val="24"/>
                <w:highlight w:val="none"/>
                <w14:textFill>
                  <w14:solidFill>
                    <w14:schemeClr w14:val="tx1"/>
                  </w14:solidFill>
                </w14:textFill>
              </w:rPr>
              <w:t>发布的《202</w:t>
            </w:r>
            <w:r>
              <w:rPr>
                <w:rFonts w:hint="eastAsia"/>
                <w:color w:val="000000" w:themeColor="text1"/>
                <w:sz w:val="24"/>
                <w:highlight w:val="none"/>
                <w:lang w:val="en-US" w:eastAsia="zh-CN"/>
                <w14:textFill>
                  <w14:solidFill>
                    <w14:schemeClr w14:val="tx1"/>
                  </w14:solidFill>
                </w14:textFill>
              </w:rPr>
              <w:t>4</w:t>
            </w:r>
            <w:r>
              <w:rPr>
                <w:color w:val="000000" w:themeColor="text1"/>
                <w:sz w:val="24"/>
                <w:highlight w:val="none"/>
                <w14:textFill>
                  <w14:solidFill>
                    <w14:schemeClr w14:val="tx1"/>
                  </w14:solidFill>
                </w14:textFill>
              </w:rPr>
              <w:t>年石家庄市生态环境</w:t>
            </w:r>
            <w:r>
              <w:rPr>
                <w:rFonts w:hint="eastAsia"/>
                <w:color w:val="000000" w:themeColor="text1"/>
                <w:sz w:val="24"/>
                <w:highlight w:val="none"/>
                <w14:textFill>
                  <w14:solidFill>
                    <w14:schemeClr w14:val="tx1"/>
                  </w14:solidFill>
                </w14:textFill>
              </w:rPr>
              <w:t>状况</w:t>
            </w:r>
            <w:r>
              <w:rPr>
                <w:color w:val="000000" w:themeColor="text1"/>
                <w:sz w:val="24"/>
                <w:highlight w:val="none"/>
                <w14:textFill>
                  <w14:solidFill>
                    <w14:schemeClr w14:val="tx1"/>
                  </w14:solidFill>
                </w14:textFill>
              </w:rPr>
              <w:t>公报》相关数据进行判定建设项目所在地区域为不达标区</w:t>
            </w:r>
            <w:r>
              <w:rPr>
                <w:rFonts w:hint="eastAsia"/>
                <w:color w:val="000000" w:themeColor="text1"/>
                <w:sz w:val="24"/>
                <w:highlight w:val="none"/>
                <w14:textFill>
                  <w14:solidFill>
                    <w14:schemeClr w14:val="tx1"/>
                  </w14:solidFill>
                </w14:textFill>
              </w:rPr>
              <w:t>。根据</w:t>
            </w:r>
            <w:r>
              <w:rPr>
                <w:rFonts w:hint="eastAsia"/>
                <w:color w:val="000000" w:themeColor="text1"/>
                <w:kern w:val="0"/>
                <w:sz w:val="24"/>
                <w:highlight w:val="none"/>
                <w:lang w:bidi="ar"/>
                <w14:textFill>
                  <w14:solidFill>
                    <w14:schemeClr w14:val="tx1"/>
                  </w14:solidFill>
                </w14:textFill>
              </w:rPr>
              <w:t>特征污染物数据可知，</w:t>
            </w:r>
            <w:r>
              <w:rPr>
                <w:color w:val="000000" w:themeColor="text1"/>
                <w:sz w:val="24"/>
                <w:highlight w:val="none"/>
                <w14:textFill>
                  <w14:solidFill>
                    <w14:schemeClr w14:val="tx1"/>
                  </w14:solidFill>
                </w14:textFill>
              </w:rPr>
              <w:t>特征污染因子</w:t>
            </w:r>
            <w:r>
              <w:rPr>
                <w:rFonts w:hint="eastAsia"/>
                <w:color w:val="000000" w:themeColor="text1"/>
                <w:kern w:val="0"/>
                <w:sz w:val="24"/>
                <w:szCs w:val="20"/>
                <w:highlight w:val="none"/>
                <w14:textFill>
                  <w14:solidFill>
                    <w14:schemeClr w14:val="tx1"/>
                  </w14:solidFill>
                </w14:textFill>
              </w:rPr>
              <w:t>非甲烷总烃</w:t>
            </w:r>
            <w:r>
              <w:rPr>
                <w:rFonts w:hint="eastAsia"/>
                <w:color w:val="000000" w:themeColor="text1"/>
                <w:sz w:val="24"/>
                <w:szCs w:val="20"/>
                <w:highlight w:val="none"/>
                <w14:textFill>
                  <w14:solidFill>
                    <w14:schemeClr w14:val="tx1"/>
                  </w14:solidFill>
                </w14:textFill>
              </w:rPr>
              <w:t>浓度</w:t>
            </w:r>
            <w:r>
              <w:rPr>
                <w:rFonts w:hint="eastAsia"/>
                <w:color w:val="000000" w:themeColor="text1"/>
                <w:kern w:val="0"/>
                <w:sz w:val="24"/>
                <w:szCs w:val="20"/>
                <w:highlight w:val="none"/>
                <w14:textFill>
                  <w14:solidFill>
                    <w14:schemeClr w14:val="tx1"/>
                  </w14:solidFill>
                </w14:textFill>
              </w:rPr>
              <w:t>满足河北省地方标准《环境空气质量</w:t>
            </w:r>
            <w:r>
              <w:rPr>
                <w:rFonts w:hint="eastAsia"/>
                <w:color w:val="000000" w:themeColor="text1"/>
                <w:kern w:val="0"/>
                <w:sz w:val="24"/>
                <w:szCs w:val="20"/>
                <w:highlight w:val="none"/>
                <w:lang w:val="en-US" w:eastAsia="zh-CN"/>
                <w14:textFill>
                  <w14:solidFill>
                    <w14:schemeClr w14:val="tx1"/>
                  </w14:solidFill>
                </w14:textFill>
              </w:rPr>
              <w:t xml:space="preserve"> </w:t>
            </w:r>
            <w:r>
              <w:rPr>
                <w:rFonts w:hint="eastAsia"/>
                <w:color w:val="000000" w:themeColor="text1"/>
                <w:kern w:val="0"/>
                <w:sz w:val="24"/>
                <w:szCs w:val="20"/>
                <w:highlight w:val="none"/>
                <w14:textFill>
                  <w14:solidFill>
                    <w14:schemeClr w14:val="tx1"/>
                  </w14:solidFill>
                </w14:textFill>
              </w:rPr>
              <w:t>非甲烷总烃限值》（</w:t>
            </w:r>
            <w:r>
              <w:rPr>
                <w:rFonts w:hint="default"/>
                <w:color w:val="000000" w:themeColor="text1"/>
                <w:kern w:val="0"/>
                <w:sz w:val="24"/>
                <w:szCs w:val="20"/>
                <w:highlight w:val="none"/>
                <w14:textFill>
                  <w14:solidFill>
                    <w14:schemeClr w14:val="tx1"/>
                  </w14:solidFill>
                </w14:textFill>
              </w:rPr>
              <w:t>DB13/1577-2012</w:t>
            </w:r>
            <w:r>
              <w:rPr>
                <w:rFonts w:hint="eastAsia"/>
                <w:color w:val="000000" w:themeColor="text1"/>
                <w:kern w:val="0"/>
                <w:sz w:val="24"/>
                <w:szCs w:val="20"/>
                <w:highlight w:val="none"/>
                <w14:textFill>
                  <w14:solidFill>
                    <w14:schemeClr w14:val="tx1"/>
                  </w14:solidFill>
                </w14:textFill>
              </w:rPr>
              <w:t>）中的二级标准</w:t>
            </w:r>
            <w:r>
              <w:rPr>
                <w:rFonts w:hint="eastAsia"/>
                <w:bCs/>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距离项目最近的</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敏感点</w:t>
            </w:r>
            <w:r>
              <w:rPr>
                <w:rFonts w:hint="default" w:ascii="Times New Roman" w:hAnsi="Times New Roman" w:eastAsia="宋体" w:cs="Times New Roman"/>
                <w:color w:val="000000" w:themeColor="text1"/>
                <w:sz w:val="24"/>
                <w:highlight w:val="none"/>
                <w14:textFill>
                  <w14:solidFill>
                    <w14:schemeClr w14:val="tx1"/>
                  </w14:solidFill>
                </w14:textFill>
              </w:rPr>
              <w:t>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东</w:t>
            </w:r>
            <w:r>
              <w:rPr>
                <w:rFonts w:hint="default" w:ascii="Times New Roman" w:hAnsi="Times New Roman" w:eastAsia="宋体" w:cs="Times New Roman"/>
                <w:color w:val="000000" w:themeColor="text1"/>
                <w:sz w:val="24"/>
                <w:highlight w:val="none"/>
                <w14:textFill>
                  <w14:solidFill>
                    <w14:schemeClr w14:val="tx1"/>
                  </w14:solidFill>
                </w14:textFill>
              </w:rPr>
              <w:t>侧</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30</w:t>
            </w:r>
            <w:r>
              <w:rPr>
                <w:rFonts w:hint="default" w:ascii="Times New Roman" w:hAnsi="Times New Roman" w:eastAsia="宋体" w:cs="Times New Roman"/>
                <w:color w:val="000000" w:themeColor="text1"/>
                <w:sz w:val="24"/>
                <w:highlight w:val="none"/>
                <w14:textFill>
                  <w14:solidFill>
                    <w14:schemeClr w14:val="tx1"/>
                  </w14:solidFill>
                </w14:textFill>
              </w:rPr>
              <w:t>m的</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段同</w:t>
            </w:r>
            <w:r>
              <w:rPr>
                <w:rFonts w:hint="default" w:ascii="Times New Roman" w:hAnsi="Times New Roman" w:eastAsia="宋体" w:cs="Times New Roman"/>
                <w:color w:val="000000" w:themeColor="text1"/>
                <w:sz w:val="24"/>
                <w:highlight w:val="none"/>
                <w14:textFill>
                  <w14:solidFill>
                    <w14:schemeClr w14:val="tx1"/>
                  </w14:solidFill>
                </w14:textFill>
              </w:rPr>
              <w:t>村</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p>
          <w:p w14:paraId="08AC2F2A">
            <w:pPr>
              <w:keepNext w:val="0"/>
              <w:keepLines w:val="0"/>
              <w:pageBreakBefore w:val="0"/>
              <w:kinsoku/>
              <w:wordWrap/>
              <w:overflowPunct/>
              <w:topLinePunct w:val="0"/>
              <w:autoSpaceDE/>
              <w:autoSpaceDN/>
              <w:bidi w:val="0"/>
              <w:spacing w:line="460" w:lineRule="exact"/>
              <w:ind w:firstLine="480" w:firstLineChars="200"/>
              <w:textAlignment w:val="auto"/>
              <w:rPr>
                <w:rFonts w:hint="eastAsia" w:ascii="Times New Roman" w:hAnsi="Times New Roman" w:eastAsia="宋体" w:cs="Times New Roman"/>
                <w:color w:val="000000" w:themeColor="text1"/>
                <w:kern w:val="0"/>
                <w:sz w:val="24"/>
                <w:highlight w:val="none"/>
                <w:lang w:bidi="ar"/>
                <w14:textFill>
                  <w14:solidFill>
                    <w14:schemeClr w14:val="tx1"/>
                  </w14:solidFill>
                </w14:textFill>
              </w:rPr>
            </w:pPr>
            <w:r>
              <w:rPr>
                <w:rFonts w:hint="eastAsia"/>
                <w:color w:val="000000" w:themeColor="text1"/>
                <w:kern w:val="0"/>
                <w:sz w:val="24"/>
                <w:highlight w:val="none"/>
                <w:lang w:bidi="ar"/>
                <w14:textFill>
                  <w14:solidFill>
                    <w14:schemeClr w14:val="tx1"/>
                  </w14:solidFill>
                </w14:textFill>
              </w:rPr>
              <w:t>项目运营期</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要求使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VOCs含量的水性油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从源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对挥发性有机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削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油墨使用过程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密封贮存，即用即开，减少无组织挥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同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加强车间机械通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建立台账记录，定期进行厂界监测</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等措施</w:t>
            </w:r>
            <w:r>
              <w:rPr>
                <w:rFonts w:hint="eastAsia" w:eastAsia="宋体"/>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bidi="ar"/>
                <w14:textFill>
                  <w14:solidFill>
                    <w14:schemeClr w14:val="tx1"/>
                  </w14:solidFill>
                </w14:textFill>
              </w:rPr>
              <w:t>废气达标排放</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bidi="ar"/>
                <w14:textFill>
                  <w14:solidFill>
                    <w14:schemeClr w14:val="tx1"/>
                  </w14:solidFill>
                </w14:textFill>
              </w:rPr>
              <w:t>项目实施后对周围</w:t>
            </w:r>
            <w:r>
              <w:rPr>
                <w:rFonts w:hint="eastAsia" w:ascii="Times New Roman" w:hAnsi="Times New Roman" w:eastAsia="宋体" w:cs="Times New Roman"/>
                <w:color w:val="000000" w:themeColor="text1"/>
                <w:kern w:val="0"/>
                <w:sz w:val="24"/>
                <w:highlight w:val="none"/>
                <w:lang w:bidi="ar"/>
                <w14:textFill>
                  <w14:solidFill>
                    <w14:schemeClr w14:val="tx1"/>
                  </w14:solidFill>
                </w14:textFill>
              </w:rPr>
              <w:t>环境空气的影响较小。</w:t>
            </w:r>
          </w:p>
          <w:p w14:paraId="0E116C8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kern w:val="0"/>
                <w:sz w:val="24"/>
                <w:highlight w:val="none"/>
                <w:lang w:bidi="ar"/>
                <w14:textFill>
                  <w14:solidFill>
                    <w14:schemeClr w14:val="tx1"/>
                  </w14:solidFill>
                </w14:textFill>
              </w:rPr>
            </w:pPr>
            <w:r>
              <w:rPr>
                <w:rFonts w:hint="eastAsia" w:ascii="Times New Roman" w:hAnsi="Times New Roman" w:eastAsia="宋体" w:cs="Times New Roman"/>
                <w:color w:val="000000" w:themeColor="text1"/>
                <w:kern w:val="0"/>
                <w:sz w:val="24"/>
                <w:highlight w:val="none"/>
                <w:lang w:bidi="ar"/>
                <w14:textFill>
                  <w14:solidFill>
                    <w14:schemeClr w14:val="tx1"/>
                  </w14:solidFill>
                </w14:textFill>
              </w:rPr>
              <w:t>（</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7</w:t>
            </w:r>
            <w:r>
              <w:rPr>
                <w:rFonts w:hint="eastAsia" w:ascii="Times New Roman" w:hAnsi="Times New Roman" w:eastAsia="宋体" w:cs="Times New Roman"/>
                <w:color w:val="000000" w:themeColor="text1"/>
                <w:kern w:val="0"/>
                <w:sz w:val="24"/>
                <w:highlight w:val="none"/>
                <w:lang w:bidi="ar"/>
                <w14:textFill>
                  <w14:solidFill>
                    <w14:schemeClr w14:val="tx1"/>
                  </w14:solidFill>
                </w14:textFill>
              </w:rPr>
              <w:t>）废气污染</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治理</w:t>
            </w:r>
            <w:r>
              <w:rPr>
                <w:rFonts w:hint="eastAsia" w:ascii="Times New Roman" w:hAnsi="Times New Roman" w:eastAsia="宋体" w:cs="Times New Roman"/>
                <w:color w:val="000000" w:themeColor="text1"/>
                <w:kern w:val="0"/>
                <w:sz w:val="24"/>
                <w:highlight w:val="none"/>
                <w:lang w:bidi="ar"/>
                <w14:textFill>
                  <w14:solidFill>
                    <w14:schemeClr w14:val="tx1"/>
                  </w14:solidFill>
                </w14:textFill>
              </w:rPr>
              <w:t>可行性分析</w:t>
            </w:r>
          </w:p>
          <w:p w14:paraId="579F80F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根据《挥发性有机物无组织排放控制标准》（GB 37822-</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2019</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对于重点地区，收集的废气中</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NMHC</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初始排放速率≥</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2kg/h</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时，应配置</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VOCs</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处理设施，处理效率不应低于</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80%</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项目废气中</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NMHC</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初始排放速率为0.0002</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kg/h</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t>2kg/h</w:t>
            </w:r>
            <w:r>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t>，项目采取</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更合理的管理措施来替代末端治理</w:t>
            </w:r>
            <w:r>
              <w:rPr>
                <w:rFonts w:hint="eastAsia" w:ascii="Segoe UI" w:hAnsi="Segoe UI" w:eastAsia="宋体" w:cs="Segoe UI"/>
                <w:i w:val="0"/>
                <w:iCs w:val="0"/>
                <w:caps w:val="0"/>
                <w:color w:val="000000" w:themeColor="text1"/>
                <w:spacing w:val="0"/>
                <w:sz w:val="24"/>
                <w:szCs w:val="24"/>
                <w:highlight w:val="none"/>
                <w:shd w:val="clear" w:fill="FFFFFF"/>
                <w:lang w:eastAsia="zh-CN"/>
                <w14:textFill>
                  <w14:solidFill>
                    <w14:schemeClr w14:val="tx1"/>
                  </w14:solidFill>
                </w14:textFill>
              </w:rPr>
              <w:t>。</w:t>
            </w:r>
            <w:r>
              <w:rPr>
                <w:rFonts w:hint="eastAsia" w:ascii="Segoe UI" w:hAnsi="Segoe UI" w:eastAsia="宋体" w:cs="Segoe UI"/>
                <w:i w:val="0"/>
                <w:iCs w:val="0"/>
                <w:caps w:val="0"/>
                <w:color w:val="000000" w:themeColor="text1"/>
                <w:spacing w:val="0"/>
                <w:sz w:val="24"/>
                <w:szCs w:val="24"/>
                <w:highlight w:val="none"/>
                <w:shd w:val="clear" w:fill="FFFFFF"/>
                <w:lang w:val="en-US" w:eastAsia="zh-CN"/>
                <w14:textFill>
                  <w14:solidFill>
                    <w14:schemeClr w14:val="tx1"/>
                  </w14:solidFill>
                </w14:textFill>
              </w:rPr>
              <w:t>项目要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使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VOCs含量的水性油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从源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对挥发性有机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削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油墨使用过程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密封贮存，即用即开，减少无组织挥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同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加强车间机械通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建立台账记录，定期进行厂界监测</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等措施，</w:t>
            </w:r>
            <w:r>
              <w:rPr>
                <w:rFonts w:hint="eastAsia"/>
                <w:color w:val="000000" w:themeColor="text1"/>
                <w:kern w:val="0"/>
                <w:sz w:val="24"/>
                <w:highlight w:val="none"/>
                <w:lang w:bidi="ar"/>
                <w14:textFill>
                  <w14:solidFill>
                    <w14:schemeClr w14:val="tx1"/>
                  </w14:solidFill>
                </w14:textFill>
              </w:rPr>
              <w:t>废气达标排放</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sz w:val="24"/>
                <w:highlight w:val="none"/>
                <w14:textFill>
                  <w14:solidFill>
                    <w14:schemeClr w14:val="tx1"/>
                  </w14:solidFill>
                </w14:textFill>
              </w:rPr>
              <w:t>因此，污染治理可行。</w:t>
            </w:r>
          </w:p>
          <w:p w14:paraId="5D2EA3DE">
            <w:pPr>
              <w:spacing w:line="50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综上所述，在采取了</w:t>
            </w:r>
            <w:r>
              <w:rPr>
                <w:rFonts w:hint="eastAsia"/>
                <w:color w:val="000000" w:themeColor="text1"/>
                <w:sz w:val="24"/>
                <w:highlight w:val="none"/>
                <w:lang w:val="en-US" w:eastAsia="zh-CN"/>
                <w14:textFill>
                  <w14:solidFill>
                    <w14:schemeClr w14:val="tx1"/>
                  </w14:solidFill>
                </w14:textFill>
              </w:rPr>
              <w:t>相应</w:t>
            </w:r>
            <w:r>
              <w:rPr>
                <w:rFonts w:hint="eastAsia"/>
                <w:color w:val="000000" w:themeColor="text1"/>
                <w:sz w:val="24"/>
                <w:highlight w:val="none"/>
                <w14:textFill>
                  <w14:solidFill>
                    <w14:schemeClr w14:val="tx1"/>
                  </w14:solidFill>
                </w14:textFill>
              </w:rPr>
              <w:t>治理措施后，环境影响是可接受的。</w:t>
            </w:r>
          </w:p>
          <w:p w14:paraId="0384D520">
            <w:pPr>
              <w:pStyle w:val="24"/>
              <w:keepNext w:val="0"/>
              <w:keepLines w:val="0"/>
              <w:pageBreakBefore w:val="0"/>
              <w:widowControl w:val="0"/>
              <w:kinsoku/>
              <w:wordWrap/>
              <w:overflowPunct/>
              <w:topLinePunct w:val="0"/>
              <w:autoSpaceDE/>
              <w:autoSpaceDN/>
              <w:bidi w:val="0"/>
              <w:adjustRightInd/>
              <w:snapToGrid/>
              <w:spacing w:line="460" w:lineRule="exact"/>
              <w:ind w:firstLine="482"/>
              <w:textAlignment w:val="auto"/>
              <w:rPr>
                <w:rFonts w:hint="eastAsia"/>
                <w:b/>
                <w:bCs/>
                <w:color w:val="000000" w:themeColor="text1"/>
                <w:kern w:val="0"/>
                <w:sz w:val="24"/>
                <w:highlight w:val="none"/>
                <w14:textFill>
                  <w14:solidFill>
                    <w14:schemeClr w14:val="tx1"/>
                  </w14:solidFill>
                </w14:textFill>
              </w:rPr>
            </w:pPr>
            <w:r>
              <w:rPr>
                <w:rFonts w:hint="eastAsia"/>
                <w:b/>
                <w:bCs/>
                <w:color w:val="000000" w:themeColor="text1"/>
                <w:kern w:val="0"/>
                <w:sz w:val="24"/>
                <w:highlight w:val="none"/>
                <w14:textFill>
                  <w14:solidFill>
                    <w14:schemeClr w14:val="tx1"/>
                  </w14:solidFill>
                </w14:textFill>
              </w:rPr>
              <w:t>2、废水</w:t>
            </w:r>
          </w:p>
          <w:p w14:paraId="344E106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1</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废水污染源源强及相关参数</w:t>
            </w:r>
          </w:p>
          <w:p w14:paraId="00DE2122">
            <w:pPr>
              <w:pStyle w:val="4"/>
              <w:keepNext w:val="0"/>
              <w:keepLines w:val="0"/>
              <w:pageBreakBefore w:val="0"/>
              <w:kinsoku/>
              <w:topLinePunct w:val="0"/>
              <w:autoSpaceDN/>
              <w:bidi w:val="0"/>
              <w:spacing w:line="460" w:lineRule="exact"/>
              <w:ind w:firstLine="480" w:firstLineChars="200"/>
              <w:outlineLvl w:val="9"/>
              <w:rPr>
                <w:color w:val="000000" w:themeColor="text1"/>
                <w:sz w:val="24"/>
                <w:highlight w:val="none"/>
                <w14:textFill>
                  <w14:solidFill>
                    <w14:schemeClr w14:val="tx1"/>
                  </w14:solidFill>
                </w14:textFill>
              </w:rPr>
            </w:pP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网框版擦拭无废水产生。</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项目</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涉及废水主要为生</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产废水（水刀切割废水、磨边冲洗废水和清洗废水）经各自配套的沉淀池预处理</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生活污水</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纯水制备浓水</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经化粪池预处理</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处理后</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废水</w:t>
            </w:r>
            <w:r>
              <w:rPr>
                <w:rFonts w:hint="eastAsia"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一并</w:t>
            </w:r>
            <w:r>
              <w:rPr>
                <w:rFonts w:hint="default" w:ascii="Segoe UI" w:hAnsi="Segoe UI" w:eastAsia="Segoe UI" w:cs="Segoe UI"/>
                <w:i w:val="0"/>
                <w:iCs w:val="0"/>
                <w:caps w:val="0"/>
                <w:color w:val="000000" w:themeColor="text1"/>
                <w:spacing w:val="0"/>
                <w:sz w:val="24"/>
                <w:szCs w:val="24"/>
                <w:highlight w:val="none"/>
                <w:shd w:val="clear" w:fill="FFFFFF"/>
                <w:lang w:val="en-US" w:eastAsia="zh-CN"/>
                <w14:textFill>
                  <w14:solidFill>
                    <w14:schemeClr w14:val="tx1"/>
                  </w14:solidFill>
                </w14:textFill>
              </w:rPr>
              <w:t>排入石家庄圣弘粮食机械有限责任公司废水总排口，进入园区污水管网，最终送至石家庄市栾城区污水处理中心（绿源污水处理厂）进行深度处理。</w:t>
            </w:r>
            <w:r>
              <w:rPr>
                <w:color w:val="000000" w:themeColor="text1"/>
                <w:sz w:val="24"/>
                <w:highlight w:val="none"/>
                <w14:textFill>
                  <w14:solidFill>
                    <w14:schemeClr w14:val="tx1"/>
                  </w14:solidFill>
                </w14:textFill>
              </w:rPr>
              <w:t>项目废水源强分析如下：</w:t>
            </w:r>
          </w:p>
          <w:p w14:paraId="098C320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水刀切割纯水制备浓水</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外排水量</w:t>
            </w:r>
            <w:r>
              <w:rPr>
                <w:rFonts w:hint="eastAsia"/>
                <w:color w:val="000000" w:themeColor="text1"/>
                <w:sz w:val="24"/>
                <w:szCs w:val="22"/>
                <w:highlight w:val="none"/>
                <w:lang w:val="en-US" w:eastAsia="zh-CN"/>
                <w14:textFill>
                  <w14:solidFill>
                    <w14:schemeClr w14:val="tx1"/>
                  </w14:solidFill>
                </w14:textFill>
              </w:rPr>
              <w:t>为0.22</w:t>
            </w:r>
            <w:r>
              <w:rPr>
                <w:bCs/>
                <w:snapToGrid w:val="0"/>
                <w:color w:val="000000" w:themeColor="text1"/>
                <w:kern w:val="0"/>
                <w:sz w:val="24"/>
                <w:highlight w:val="none"/>
                <w14:textFill>
                  <w14:solidFill>
                    <w14:schemeClr w14:val="tx1"/>
                  </w14:solidFill>
                </w14:textFill>
              </w:rPr>
              <w:t>m</w:t>
            </w:r>
            <w:r>
              <w:rPr>
                <w:bCs/>
                <w:snapToGrid w:val="0"/>
                <w:color w:val="000000" w:themeColor="text1"/>
                <w:kern w:val="0"/>
                <w:sz w:val="24"/>
                <w:highlight w:val="none"/>
                <w:vertAlign w:val="superscript"/>
                <w14:textFill>
                  <w14:solidFill>
                    <w14:schemeClr w14:val="tx1"/>
                  </w14:solidFill>
                </w14:textFill>
              </w:rPr>
              <w:t>3</w:t>
            </w:r>
            <w:r>
              <w:rPr>
                <w:bCs/>
                <w:snapToGrid w:val="0"/>
                <w:color w:val="000000" w:themeColor="text1"/>
                <w:kern w:val="0"/>
                <w:sz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d；</w:t>
            </w:r>
            <w:r>
              <w:rPr>
                <w:rFonts w:hint="eastAsia" w:ascii="Times New Roman" w:hAnsi="Times New Roman" w:eastAsia="Segoe UI" w:cs="Times New Roman"/>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参照</w:t>
            </w:r>
            <w:r>
              <w:rPr>
                <w:rFonts w:hint="default" w:ascii="Times New Roman" w:hAnsi="Times New Roman" w:eastAsia="Segoe UI" w:cs="Times New Roman"/>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给水排水设计手册（第4册）：工业给水处理》</w:t>
            </w:r>
            <w:r>
              <w:rPr>
                <w:rFonts w:hint="eastAsia" w:eastAsia="Segoe UI" w:cs="Times New Roman"/>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4、离子交换</w:t>
            </w:r>
            <w:r>
              <w:rPr>
                <w:rFonts w:hint="eastAsia"/>
                <w:color w:val="000000" w:themeColor="text1"/>
                <w:sz w:val="24"/>
                <w:highlight w:val="none"/>
                <w:lang w:val="en-US" w:eastAsia="zh-CN"/>
                <w14:textFill>
                  <w14:solidFill>
                    <w14:schemeClr w14:val="tx1"/>
                  </w14:solidFill>
                </w14:textFill>
              </w:rPr>
              <w:t>及《生活饮用水卫生标准》（GB5749-2022），</w:t>
            </w:r>
            <w:r>
              <w:rPr>
                <w:rFonts w:hint="default" w:ascii="Times New Roman" w:hAnsi="Times New Roman" w:eastAsia="宋体" w:cs="Times New Roman"/>
                <w:color w:val="000000" w:themeColor="text1"/>
                <w:sz w:val="24"/>
                <w:highlight w:val="none"/>
                <w14:textFill>
                  <w14:solidFill>
                    <w14:schemeClr w14:val="tx1"/>
                  </w14:solidFill>
                </w14:textFill>
              </w:rPr>
              <w:t>主要污染物及浓度分别为</w:t>
            </w:r>
            <w:r>
              <w:rPr>
                <w:rFonts w:hint="eastAsia"/>
                <w:color w:val="000000" w:themeColor="text1"/>
                <w:sz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pH</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7-9、</w:t>
            </w:r>
            <w:r>
              <w:rPr>
                <w:rFonts w:hint="eastAsia"/>
                <w:color w:val="000000" w:themeColor="text1"/>
                <w:sz w:val="24"/>
                <w:szCs w:val="24"/>
                <w:highlight w:val="none"/>
                <w14:textFill>
                  <w14:solidFill>
                    <w14:schemeClr w14:val="tx1"/>
                  </w14:solidFill>
                </w14:textFill>
              </w:rPr>
              <w:t>COD：</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mg/L、</w:t>
            </w:r>
            <w:r>
              <w:rPr>
                <w:rFonts w:hint="eastAsia"/>
                <w:color w:val="000000" w:themeColor="text1"/>
                <w:sz w:val="24"/>
                <w:szCs w:val="24"/>
                <w:highlight w:val="none"/>
                <w:lang w:val="en-US" w:eastAsia="zh-CN"/>
                <w14:textFill>
                  <w14:solidFill>
                    <w14:schemeClr w14:val="tx1"/>
                  </w14:solidFill>
                </w14:textFill>
              </w:rPr>
              <w:t>氨氮</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0.5</w:t>
            </w:r>
            <w:r>
              <w:rPr>
                <w:rFonts w:hint="eastAsia"/>
                <w:color w:val="000000" w:themeColor="text1"/>
                <w:sz w:val="24"/>
                <w:szCs w:val="24"/>
                <w:highlight w:val="none"/>
                <w14:textFill>
                  <w14:solidFill>
                    <w14:schemeClr w14:val="tx1"/>
                  </w14:solidFill>
                </w14:textFill>
              </w:rPr>
              <w:t>mg/L。</w:t>
            </w:r>
          </w:p>
          <w:p w14:paraId="47AF83A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hint="eastAsia"/>
                <w:color w:val="000000" w:themeColor="text1"/>
                <w:sz w:val="24"/>
                <w:highlight w:val="none"/>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水刀切割废水</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外排水量为1.82</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d；</w:t>
            </w:r>
            <w:r>
              <w:rPr>
                <w:rFonts w:hint="default" w:ascii="Times New Roman" w:hAnsi="Times New Roman" w:eastAsia="宋体" w:cs="Times New Roman"/>
                <w:color w:val="000000" w:themeColor="text1"/>
                <w:sz w:val="24"/>
                <w:highlight w:val="none"/>
                <w14:textFill>
                  <w14:solidFill>
                    <w14:schemeClr w14:val="tx1"/>
                  </w14:solidFill>
                </w14:textFill>
              </w:rPr>
              <w:t>磨边冲洗废水</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外排水量为0.167</w:t>
            </w:r>
            <w:r>
              <w:rPr>
                <w:rFonts w:hint="default" w:ascii="Times New Roman" w:hAnsi="Times New Roman" w:eastAsia="宋体" w:cs="Times New Roman"/>
                <w:color w:val="000000" w:themeColor="text1"/>
                <w:sz w:val="24"/>
                <w:highlight w:val="none"/>
                <w14:textFill>
                  <w14:solidFill>
                    <w14:schemeClr w14:val="tx1"/>
                  </w14:solidFill>
                </w14:textFill>
              </w:rPr>
              <w:t>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d；参照《</w:t>
            </w:r>
            <w:r>
              <w:rPr>
                <w:rFonts w:hint="default" w:ascii="Times New Roman" w:hAnsi="Times New Roman" w:eastAsia="宋体" w:cs="Times New Roman"/>
                <w:color w:val="000000" w:themeColor="text1"/>
                <w:sz w:val="24"/>
                <w:highlight w:val="none"/>
                <w14:textFill>
                  <w14:solidFill>
                    <w14:schemeClr w14:val="tx1"/>
                  </w14:solidFill>
                </w14:textFill>
              </w:rPr>
              <w:t>玻璃加工废水处理及中水回用的工程设计</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主要污染物及浓度分别为</w:t>
            </w:r>
            <w:r>
              <w:rPr>
                <w:rFonts w:hint="eastAsia"/>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pH</w:t>
            </w:r>
            <w:r>
              <w:rPr>
                <w:rFonts w:hint="eastAsia"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7-9、</w:t>
            </w:r>
            <w:r>
              <w:rPr>
                <w:rFonts w:hint="eastAsia"/>
                <w:color w:val="000000" w:themeColor="text1"/>
                <w:sz w:val="24"/>
                <w:highlight w:val="none"/>
                <w14:textFill>
                  <w14:solidFill>
                    <w14:schemeClr w14:val="tx1"/>
                  </w14:solidFill>
                </w14:textFill>
              </w:rPr>
              <w:t>COD：</w:t>
            </w:r>
            <w:r>
              <w:rPr>
                <w:rFonts w:hint="eastAsia"/>
                <w:color w:val="000000" w:themeColor="text1"/>
                <w:sz w:val="24"/>
                <w:highlight w:val="none"/>
                <w:lang w:val="en-US" w:eastAsia="zh-CN"/>
                <w14:textFill>
                  <w14:solidFill>
                    <w14:schemeClr w14:val="tx1"/>
                  </w14:solidFill>
                </w14:textFill>
              </w:rPr>
              <w:t>1000</w:t>
            </w:r>
            <w:r>
              <w:rPr>
                <w:rFonts w:hint="eastAsia"/>
                <w:color w:val="000000" w:themeColor="text1"/>
                <w:sz w:val="24"/>
                <w:highlight w:val="none"/>
                <w14:textFill>
                  <w14:solidFill>
                    <w14:schemeClr w14:val="tx1"/>
                  </w14:solidFill>
                </w14:textFill>
              </w:rPr>
              <w:t>mg/L、SS：</w:t>
            </w:r>
            <w:r>
              <w:rPr>
                <w:rFonts w:hint="eastAsia"/>
                <w:color w:val="000000" w:themeColor="text1"/>
                <w:sz w:val="24"/>
                <w:highlight w:val="none"/>
                <w:lang w:val="en-US" w:eastAsia="zh-CN"/>
                <w14:textFill>
                  <w14:solidFill>
                    <w14:schemeClr w14:val="tx1"/>
                  </w14:solidFill>
                </w14:textFill>
              </w:rPr>
              <w:t>1500</w:t>
            </w:r>
            <w:r>
              <w:rPr>
                <w:rFonts w:hint="eastAsia"/>
                <w:color w:val="000000" w:themeColor="text1"/>
                <w:sz w:val="24"/>
                <w:highlight w:val="none"/>
                <w14:textFill>
                  <w14:solidFill>
                    <w14:schemeClr w14:val="tx1"/>
                  </w14:solidFill>
                </w14:textFill>
              </w:rPr>
              <w:t>mg/L。</w:t>
            </w:r>
          </w:p>
          <w:p w14:paraId="03828C87">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val="0"/>
              <w:topLinePunct w:val="0"/>
              <w:autoSpaceDN/>
              <w:bidi w:val="0"/>
              <w:spacing w:before="0" w:beforeAutospacing="0" w:after="0" w:afterAutospacing="0" w:line="460" w:lineRule="exact"/>
              <w:ind w:left="0" w:right="0" w:firstLine="480" w:firstLineChars="200"/>
              <w:outlineLvl w:val="9"/>
              <w:rPr>
                <w:rFonts w:hint="eastAsia"/>
                <w:color w:val="000000" w:themeColor="text1"/>
                <w:sz w:val="24"/>
                <w:highlight w:val="none"/>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清洗废水</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外排水量为1.929</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d；参照《玻璃制造废水处理工艺的探讨》，</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主要污染物及浓度分别为</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pH</w:t>
            </w:r>
            <w:r>
              <w:rPr>
                <w:rFonts w:hint="eastAsia"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7-9、</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COD：</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5</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0mg/L、SS：</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47</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0mg/L。</w:t>
            </w:r>
          </w:p>
          <w:p w14:paraId="601E12F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eastAsia"/>
                <w:color w:val="000000" w:themeColor="text1"/>
                <w:sz w:val="24"/>
                <w:szCs w:val="22"/>
                <w:highlight w:val="none"/>
                <w14:textFill>
                  <w14:solidFill>
                    <w14:schemeClr w14:val="tx1"/>
                  </w14:solidFill>
                </w14:textFill>
              </w:rPr>
              <w:t>职工</w:t>
            </w:r>
            <w:r>
              <w:rPr>
                <w:color w:val="000000" w:themeColor="text1"/>
                <w:sz w:val="24"/>
                <w:highlight w:val="none"/>
                <w14:textFill>
                  <w14:solidFill>
                    <w14:schemeClr w14:val="tx1"/>
                  </w14:solidFill>
                </w14:textFill>
              </w:rPr>
              <w:t>生活污水</w:t>
            </w:r>
            <w:r>
              <w:rPr>
                <w:rFonts w:hint="eastAsia"/>
                <w:color w:val="000000" w:themeColor="text1"/>
                <w:sz w:val="24"/>
                <w:highlight w:val="none"/>
                <w:lang w:val="en-US" w:eastAsia="zh-CN"/>
                <w14:textFill>
                  <w14:solidFill>
                    <w14:schemeClr w14:val="tx1"/>
                  </w14:solidFill>
                </w14:textFill>
              </w:rPr>
              <w:t>外排水</w:t>
            </w:r>
            <w:r>
              <w:rPr>
                <w:color w:val="000000" w:themeColor="text1"/>
                <w:sz w:val="24"/>
                <w:highlight w:val="none"/>
                <w14:textFill>
                  <w14:solidFill>
                    <w14:schemeClr w14:val="tx1"/>
                  </w14:solidFill>
                </w14:textFill>
              </w:rPr>
              <w:t>量</w:t>
            </w:r>
            <w:r>
              <w:rPr>
                <w:rFonts w:hint="eastAsia"/>
                <w:color w:val="000000" w:themeColor="text1"/>
                <w:sz w:val="24"/>
                <w:highlight w:val="none"/>
                <w:lang w:val="en-US" w:eastAsia="zh-CN"/>
                <w14:textFill>
                  <w14:solidFill>
                    <w14:schemeClr w14:val="tx1"/>
                  </w14:solidFill>
                </w14:textFill>
              </w:rPr>
              <w:t>0.724</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参照《给水排水设计手册第5册城镇排水》-典型的生活污水水质，</w:t>
            </w:r>
            <w:r>
              <w:rPr>
                <w:rFonts w:hint="default" w:ascii="Times New Roman" w:hAnsi="Times New Roman" w:eastAsia="宋体" w:cs="Times New Roman"/>
                <w:color w:val="000000" w:themeColor="text1"/>
                <w:sz w:val="24"/>
                <w:highlight w:val="none"/>
                <w14:textFill>
                  <w14:solidFill>
                    <w14:schemeClr w14:val="tx1"/>
                  </w14:solidFill>
                </w14:textFill>
              </w:rPr>
              <w:t>主要污染物及浓度分别为：</w:t>
            </w:r>
            <w:r>
              <w:rPr>
                <w:rFonts w:hint="eastAsia"/>
                <w:color w:val="000000" w:themeColor="text1"/>
                <w:sz w:val="24"/>
                <w:szCs w:val="24"/>
                <w:highlight w:val="none"/>
                <w:lang w:val="en-US" w:eastAsia="zh-CN"/>
                <w14:textFill>
                  <w14:solidFill>
                    <w14:schemeClr w14:val="tx1"/>
                  </w14:solidFill>
                </w14:textFill>
              </w:rPr>
              <w:t>pH</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6-9、</w:t>
            </w:r>
            <w:r>
              <w:rPr>
                <w:color w:val="000000" w:themeColor="text1"/>
                <w:sz w:val="24"/>
                <w:highlight w:val="none"/>
                <w14:textFill>
                  <w14:solidFill>
                    <w14:schemeClr w14:val="tx1"/>
                  </w14:solidFill>
                </w14:textFill>
              </w:rPr>
              <w:t>COD</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400</w:t>
            </w:r>
            <w:r>
              <w:rPr>
                <w:color w:val="000000" w:themeColor="text1"/>
                <w:sz w:val="24"/>
                <w:highlight w:val="none"/>
                <w14:textFill>
                  <w14:solidFill>
                    <w14:schemeClr w14:val="tx1"/>
                  </w14:solidFill>
                </w14:textFill>
              </w:rPr>
              <w:t>mg/L、</w:t>
            </w:r>
            <w:r>
              <w:rPr>
                <w:rFonts w:hint="eastAsia"/>
                <w:color w:val="000000" w:themeColor="text1"/>
                <w:sz w:val="24"/>
                <w:highlight w:val="none"/>
                <w:lang w:val="en-US" w:eastAsia="zh-CN"/>
                <w14:textFill>
                  <w14:solidFill>
                    <w14:schemeClr w14:val="tx1"/>
                  </w14:solidFill>
                </w14:textFill>
              </w:rPr>
              <w:t>BOD</w:t>
            </w:r>
            <w:r>
              <w:rPr>
                <w:rFonts w:hint="eastAsia"/>
                <w:color w:val="000000" w:themeColor="text1"/>
                <w:sz w:val="24"/>
                <w:highlight w:val="none"/>
                <w:vertAlign w:val="subscript"/>
                <w:lang w:val="en-US" w:eastAsia="zh-CN"/>
                <w14:textFill>
                  <w14:solidFill>
                    <w14:schemeClr w14:val="tx1"/>
                  </w14:solidFill>
                </w14:textFill>
              </w:rPr>
              <w:t>5</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220</w:t>
            </w:r>
            <w:r>
              <w:rPr>
                <w:rFonts w:hint="default" w:ascii="Times New Roman" w:hAnsi="Times New Roman" w:eastAsia="宋体" w:cs="Times New Roman"/>
                <w:color w:val="000000" w:themeColor="text1"/>
                <w:sz w:val="24"/>
                <w:highlight w:val="none"/>
                <w14:textFill>
                  <w14:solidFill>
                    <w14:schemeClr w14:val="tx1"/>
                  </w14:solidFill>
                </w14:textFill>
              </w:rPr>
              <w:t>mg/L</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SS</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00</w:t>
            </w:r>
            <w:r>
              <w:rPr>
                <w:color w:val="000000" w:themeColor="text1"/>
                <w:sz w:val="24"/>
                <w:highlight w:val="none"/>
                <w14:textFill>
                  <w14:solidFill>
                    <w14:schemeClr w14:val="tx1"/>
                  </w14:solidFill>
                </w14:textFill>
              </w:rPr>
              <w:t>mg/L</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氨氮</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40</w:t>
            </w:r>
            <w:r>
              <w:rPr>
                <w:color w:val="000000" w:themeColor="text1"/>
                <w:sz w:val="24"/>
                <w:highlight w:val="none"/>
                <w14:textFill>
                  <w14:solidFill>
                    <w14:schemeClr w14:val="tx1"/>
                  </w14:solidFill>
                </w14:textFill>
              </w:rPr>
              <w:t>mg/L</w:t>
            </w:r>
            <w:r>
              <w:rPr>
                <w:rFonts w:hint="eastAsia"/>
                <w:color w:val="000000" w:themeColor="text1"/>
                <w:sz w:val="24"/>
                <w:highlight w:val="none"/>
                <w:lang w:eastAsia="zh-CN"/>
                <w14:textFill>
                  <w14:solidFill>
                    <w14:schemeClr w14:val="tx1"/>
                  </w14:solidFill>
                </w14:textFill>
              </w:rPr>
              <w:t>。</w:t>
            </w:r>
          </w:p>
          <w:p w14:paraId="63407888">
            <w:pPr>
              <w:keepNext w:val="0"/>
              <w:keepLines w:val="0"/>
              <w:pageBreakBefore w:val="0"/>
              <w:widowControl w:val="0"/>
              <w:suppressAutoHyphens/>
              <w:kinsoku/>
              <w:wordWrap/>
              <w:overflowPunct/>
              <w:topLinePunct w:val="0"/>
              <w:autoSpaceDE w:val="0"/>
              <w:autoSpaceDN/>
              <w:bidi w:val="0"/>
              <w:adjustRightInd/>
              <w:snapToGrid/>
              <w:spacing w:line="460" w:lineRule="exact"/>
              <w:ind w:left="0" w:leftChars="0" w:firstLine="480" w:firstLineChars="200"/>
              <w:jc w:val="both"/>
              <w:textAlignment w:val="baseline"/>
              <w:outlineLvl w:val="9"/>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废水污染源源强及相关参数见表</w:t>
            </w:r>
            <w:r>
              <w:rPr>
                <w:rFonts w:hint="eastAsia"/>
                <w:color w:val="000000" w:themeColor="text1"/>
                <w:sz w:val="24"/>
                <w:highlight w:val="none"/>
                <w:lang w:val="en-US" w:eastAsia="zh-CN"/>
                <w14:textFill>
                  <w14:solidFill>
                    <w14:schemeClr w14:val="tx1"/>
                  </w14:solidFill>
                </w14:textFill>
              </w:rPr>
              <w:t>4-3</w:t>
            </w:r>
            <w:r>
              <w:rPr>
                <w:rFonts w:hint="eastAsia"/>
                <w:color w:val="000000" w:themeColor="text1"/>
                <w:sz w:val="24"/>
                <w:highlight w:val="none"/>
                <w14:textFill>
                  <w14:solidFill>
                    <w14:schemeClr w14:val="tx1"/>
                  </w14:solidFill>
                </w14:textFill>
              </w:rPr>
              <w:t>。</w:t>
            </w:r>
          </w:p>
          <w:p w14:paraId="3C4F1EF6">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jc w:val="both"/>
              <w:textAlignment w:val="auto"/>
              <w:outlineLvl w:val="9"/>
              <w:rPr>
                <w:rFonts w:hint="eastAsia"/>
                <w:color w:val="000000" w:themeColor="text1"/>
                <w:sz w:val="24"/>
                <w:highlight w:val="none"/>
                <w14:textFill>
                  <w14:solidFill>
                    <w14:schemeClr w14:val="tx1"/>
                  </w14:solidFill>
                </w14:textFill>
              </w:rPr>
            </w:pPr>
          </w:p>
          <w:p w14:paraId="4EF37D07">
            <w:pPr>
              <w:keepNext w:val="0"/>
              <w:keepLines w:val="0"/>
              <w:pageBreakBefore w:val="0"/>
              <w:widowControl/>
              <w:kinsoku/>
              <w:wordWrap/>
              <w:overflowPunct/>
              <w:topLinePunct w:val="0"/>
              <w:autoSpaceDE/>
              <w:autoSpaceDN/>
              <w:bidi w:val="0"/>
              <w:adjustRightInd/>
              <w:snapToGrid/>
              <w:spacing w:line="500" w:lineRule="exact"/>
              <w:ind w:left="0" w:leftChars="0" w:firstLine="480" w:firstLineChars="200"/>
              <w:jc w:val="both"/>
              <w:textAlignment w:val="auto"/>
              <w:rPr>
                <w:rFonts w:hint="eastAsia"/>
                <w:color w:val="000000" w:themeColor="text1"/>
                <w:sz w:val="24"/>
                <w:highlight w:val="none"/>
                <w14:textFill>
                  <w14:solidFill>
                    <w14:schemeClr w14:val="tx1"/>
                  </w14:solidFill>
                </w14:textFill>
              </w:rPr>
            </w:pPr>
          </w:p>
          <w:p w14:paraId="1896118D">
            <w:pPr>
              <w:keepNext w:val="0"/>
              <w:keepLines w:val="0"/>
              <w:pageBreakBefore w:val="0"/>
              <w:widowControl/>
              <w:kinsoku/>
              <w:wordWrap/>
              <w:overflowPunct/>
              <w:topLinePunct w:val="0"/>
              <w:autoSpaceDE/>
              <w:autoSpaceDN/>
              <w:bidi w:val="0"/>
              <w:adjustRightInd/>
              <w:snapToGrid/>
              <w:spacing w:line="500" w:lineRule="exact"/>
              <w:ind w:left="0" w:leftChars="0" w:firstLine="480" w:firstLineChars="200"/>
              <w:jc w:val="both"/>
              <w:textAlignment w:val="auto"/>
              <w:rPr>
                <w:rFonts w:hint="eastAsia"/>
                <w:color w:val="000000" w:themeColor="text1"/>
                <w:sz w:val="24"/>
                <w:highlight w:val="none"/>
                <w14:textFill>
                  <w14:solidFill>
                    <w14:schemeClr w14:val="tx1"/>
                  </w14:solidFill>
                </w14:textFill>
              </w:rPr>
            </w:pPr>
          </w:p>
          <w:p w14:paraId="0E600BA6">
            <w:pPr>
              <w:keepNext w:val="0"/>
              <w:keepLines w:val="0"/>
              <w:pageBreakBefore w:val="0"/>
              <w:widowControl/>
              <w:kinsoku/>
              <w:wordWrap/>
              <w:overflowPunct/>
              <w:topLinePunct w:val="0"/>
              <w:autoSpaceDE/>
              <w:autoSpaceDN/>
              <w:bidi w:val="0"/>
              <w:adjustRightInd/>
              <w:snapToGrid/>
              <w:spacing w:line="500" w:lineRule="exact"/>
              <w:ind w:left="0" w:leftChars="0" w:firstLine="480" w:firstLineChars="200"/>
              <w:jc w:val="both"/>
              <w:textAlignment w:val="auto"/>
              <w:rPr>
                <w:rFonts w:hint="eastAsia"/>
                <w:color w:val="000000" w:themeColor="text1"/>
                <w:sz w:val="24"/>
                <w:highlight w:val="none"/>
                <w14:textFill>
                  <w14:solidFill>
                    <w14:schemeClr w14:val="tx1"/>
                  </w14:solidFill>
                </w14:textFill>
              </w:rPr>
            </w:pPr>
          </w:p>
          <w:p w14:paraId="4AED0F5D">
            <w:pPr>
              <w:pStyle w:val="50"/>
              <w:keepNext w:val="0"/>
              <w:keepLines w:val="0"/>
              <w:pageBreakBefore w:val="0"/>
              <w:kinsoku/>
              <w:wordWrap/>
              <w:overflowPunct/>
              <w:topLinePunct w:val="0"/>
              <w:autoSpaceDE/>
              <w:autoSpaceDN/>
              <w:bidi w:val="0"/>
              <w:spacing w:line="460" w:lineRule="exact"/>
              <w:ind w:firstLine="480"/>
              <w:rPr>
                <w:rFonts w:hint="eastAsia"/>
                <w:color w:val="000000" w:themeColor="text1"/>
                <w:highlight w:val="none"/>
                <w:lang w:val="en-US" w:eastAsia="zh-CN"/>
                <w14:textFill>
                  <w14:solidFill>
                    <w14:schemeClr w14:val="tx1"/>
                  </w14:solidFill>
                </w14:textFill>
              </w:rPr>
            </w:pPr>
          </w:p>
          <w:p w14:paraId="36FAD151">
            <w:pPr>
              <w:pStyle w:val="50"/>
              <w:keepNext w:val="0"/>
              <w:keepLines w:val="0"/>
              <w:pageBreakBefore w:val="0"/>
              <w:kinsoku/>
              <w:wordWrap/>
              <w:overflowPunct/>
              <w:topLinePunct w:val="0"/>
              <w:autoSpaceDE/>
              <w:autoSpaceDN/>
              <w:bidi w:val="0"/>
              <w:spacing w:line="460" w:lineRule="exact"/>
              <w:ind w:firstLine="480"/>
              <w:rPr>
                <w:rFonts w:hint="eastAsia"/>
                <w:color w:val="000000" w:themeColor="text1"/>
                <w:highlight w:val="none"/>
                <w:lang w:val="en-US" w:eastAsia="zh-CN"/>
                <w14:textFill>
                  <w14:solidFill>
                    <w14:schemeClr w14:val="tx1"/>
                  </w14:solidFill>
                </w14:textFill>
              </w:rPr>
            </w:pPr>
          </w:p>
          <w:p w14:paraId="2FB7C831">
            <w:pPr>
              <w:pStyle w:val="50"/>
              <w:keepNext w:val="0"/>
              <w:keepLines w:val="0"/>
              <w:pageBreakBefore w:val="0"/>
              <w:kinsoku/>
              <w:wordWrap/>
              <w:overflowPunct/>
              <w:topLinePunct w:val="0"/>
              <w:autoSpaceDE/>
              <w:autoSpaceDN/>
              <w:bidi w:val="0"/>
              <w:spacing w:line="460" w:lineRule="exact"/>
              <w:ind w:firstLine="480"/>
              <w:rPr>
                <w:rFonts w:hint="eastAsia"/>
                <w:color w:val="000000" w:themeColor="text1"/>
                <w:highlight w:val="none"/>
                <w:lang w:val="en-US" w:eastAsia="zh-CN"/>
                <w14:textFill>
                  <w14:solidFill>
                    <w14:schemeClr w14:val="tx1"/>
                  </w14:solidFill>
                </w14:textFill>
              </w:rPr>
            </w:pPr>
          </w:p>
          <w:p w14:paraId="33B5C745">
            <w:pPr>
              <w:pStyle w:val="50"/>
              <w:keepNext w:val="0"/>
              <w:keepLines w:val="0"/>
              <w:pageBreakBefore w:val="0"/>
              <w:kinsoku/>
              <w:wordWrap/>
              <w:overflowPunct/>
              <w:topLinePunct w:val="0"/>
              <w:autoSpaceDE/>
              <w:autoSpaceDN/>
              <w:bidi w:val="0"/>
              <w:spacing w:line="460" w:lineRule="exact"/>
              <w:ind w:firstLine="480"/>
              <w:rPr>
                <w:rFonts w:hint="eastAsia"/>
                <w:color w:val="000000" w:themeColor="text1"/>
                <w:highlight w:val="none"/>
                <w:lang w:val="en-US" w:eastAsia="zh-CN"/>
                <w14:textFill>
                  <w14:solidFill>
                    <w14:schemeClr w14:val="tx1"/>
                  </w14:solidFill>
                </w14:textFill>
              </w:rPr>
            </w:pPr>
          </w:p>
          <w:p w14:paraId="293D0D65">
            <w:pPr>
              <w:pStyle w:val="4"/>
              <w:rPr>
                <w:rFonts w:hint="eastAsia" w:ascii="宋体" w:hAnsi="宋体" w:cs="宋体"/>
                <w:color w:val="000000" w:themeColor="text1"/>
                <w:sz w:val="24"/>
                <w:highlight w:val="none"/>
                <w:lang w:bidi="ar"/>
                <w14:textFill>
                  <w14:solidFill>
                    <w14:schemeClr w14:val="tx1"/>
                  </w14:solidFill>
                </w14:textFill>
              </w:rPr>
            </w:pPr>
          </w:p>
          <w:p w14:paraId="21B73663">
            <w:pPr>
              <w:pStyle w:val="4"/>
              <w:rPr>
                <w:rFonts w:hint="eastAsia" w:ascii="宋体" w:hAnsi="宋体" w:cs="宋体"/>
                <w:color w:val="000000" w:themeColor="text1"/>
                <w:sz w:val="24"/>
                <w:highlight w:val="none"/>
                <w:lang w:bidi="ar"/>
                <w14:textFill>
                  <w14:solidFill>
                    <w14:schemeClr w14:val="tx1"/>
                  </w14:solidFill>
                </w14:textFill>
              </w:rPr>
            </w:pPr>
          </w:p>
          <w:p w14:paraId="479F9218">
            <w:pPr>
              <w:pStyle w:val="4"/>
              <w:rPr>
                <w:rFonts w:hint="eastAsia" w:ascii="宋体" w:hAnsi="宋体" w:cs="宋体"/>
                <w:color w:val="000000" w:themeColor="text1"/>
                <w:sz w:val="24"/>
                <w:highlight w:val="none"/>
                <w:lang w:bidi="ar"/>
                <w14:textFill>
                  <w14:solidFill>
                    <w14:schemeClr w14:val="tx1"/>
                  </w14:solidFill>
                </w14:textFill>
              </w:rPr>
            </w:pPr>
          </w:p>
          <w:p w14:paraId="2FEFF894">
            <w:pPr>
              <w:pStyle w:val="4"/>
              <w:rPr>
                <w:rFonts w:hint="eastAsia" w:ascii="宋体" w:hAnsi="宋体" w:cs="宋体"/>
                <w:color w:val="000000" w:themeColor="text1"/>
                <w:sz w:val="24"/>
                <w:highlight w:val="none"/>
                <w:lang w:bidi="ar"/>
                <w14:textFill>
                  <w14:solidFill>
                    <w14:schemeClr w14:val="tx1"/>
                  </w14:solidFill>
                </w14:textFill>
              </w:rPr>
            </w:pPr>
          </w:p>
          <w:p w14:paraId="5E0F42B0">
            <w:pPr>
              <w:pStyle w:val="4"/>
              <w:rPr>
                <w:rFonts w:hint="eastAsia" w:ascii="宋体" w:hAnsi="宋体" w:cs="宋体"/>
                <w:color w:val="000000" w:themeColor="text1"/>
                <w:sz w:val="24"/>
                <w:highlight w:val="none"/>
                <w:lang w:bidi="ar"/>
                <w14:textFill>
                  <w14:solidFill>
                    <w14:schemeClr w14:val="tx1"/>
                  </w14:solidFill>
                </w14:textFill>
              </w:rPr>
            </w:pPr>
          </w:p>
          <w:p w14:paraId="30166DB6">
            <w:pPr>
              <w:pStyle w:val="4"/>
              <w:rPr>
                <w:rFonts w:hint="eastAsia" w:ascii="宋体" w:hAnsi="宋体" w:cs="宋体"/>
                <w:color w:val="000000" w:themeColor="text1"/>
                <w:sz w:val="24"/>
                <w:highlight w:val="none"/>
                <w:lang w:bidi="ar"/>
                <w14:textFill>
                  <w14:solidFill>
                    <w14:schemeClr w14:val="tx1"/>
                  </w14:solidFill>
                </w14:textFill>
              </w:rPr>
            </w:pPr>
          </w:p>
          <w:p w14:paraId="199CC78B">
            <w:pPr>
              <w:pStyle w:val="4"/>
              <w:rPr>
                <w:rFonts w:hint="eastAsia" w:ascii="宋体" w:hAnsi="宋体" w:cs="宋体"/>
                <w:color w:val="000000" w:themeColor="text1"/>
                <w:sz w:val="24"/>
                <w:highlight w:val="none"/>
                <w:lang w:bidi="ar"/>
                <w14:textFill>
                  <w14:solidFill>
                    <w14:schemeClr w14:val="tx1"/>
                  </w14:solidFill>
                </w14:textFill>
              </w:rPr>
            </w:pPr>
          </w:p>
          <w:p w14:paraId="1747D408">
            <w:pPr>
              <w:pStyle w:val="4"/>
              <w:rPr>
                <w:rFonts w:hint="eastAsia" w:ascii="宋体" w:hAnsi="宋体" w:cs="宋体"/>
                <w:color w:val="000000" w:themeColor="text1"/>
                <w:sz w:val="24"/>
                <w:highlight w:val="none"/>
                <w:lang w:bidi="ar"/>
                <w14:textFill>
                  <w14:solidFill>
                    <w14:schemeClr w14:val="tx1"/>
                  </w14:solidFill>
                </w14:textFill>
              </w:rPr>
            </w:pPr>
          </w:p>
          <w:p w14:paraId="6F2A5715">
            <w:pPr>
              <w:pStyle w:val="4"/>
              <w:rPr>
                <w:rFonts w:hint="eastAsia" w:ascii="宋体" w:hAnsi="宋体" w:cs="宋体"/>
                <w:color w:val="000000" w:themeColor="text1"/>
                <w:sz w:val="24"/>
                <w:highlight w:val="none"/>
                <w:lang w:bidi="ar"/>
                <w14:textFill>
                  <w14:solidFill>
                    <w14:schemeClr w14:val="tx1"/>
                  </w14:solidFill>
                </w14:textFill>
              </w:rPr>
            </w:pPr>
          </w:p>
          <w:p w14:paraId="11E94A57">
            <w:pPr>
              <w:pStyle w:val="4"/>
              <w:rPr>
                <w:rFonts w:hint="eastAsia" w:ascii="宋体" w:hAnsi="宋体" w:cs="宋体"/>
                <w:color w:val="000000" w:themeColor="text1"/>
                <w:sz w:val="24"/>
                <w:highlight w:val="none"/>
                <w:lang w:bidi="ar"/>
                <w14:textFill>
                  <w14:solidFill>
                    <w14:schemeClr w14:val="tx1"/>
                  </w14:solidFill>
                </w14:textFill>
              </w:rPr>
            </w:pPr>
          </w:p>
          <w:p w14:paraId="46361DDA">
            <w:pPr>
              <w:pStyle w:val="4"/>
              <w:rPr>
                <w:rFonts w:hint="eastAsia" w:ascii="宋体" w:hAnsi="宋体" w:cs="宋体"/>
                <w:color w:val="000000" w:themeColor="text1"/>
                <w:sz w:val="24"/>
                <w:highlight w:val="none"/>
                <w:lang w:bidi="ar"/>
                <w14:textFill>
                  <w14:solidFill>
                    <w14:schemeClr w14:val="tx1"/>
                  </w14:solidFill>
                </w14:textFill>
              </w:rPr>
            </w:pPr>
          </w:p>
          <w:p w14:paraId="7EE6A69A">
            <w:pPr>
              <w:pStyle w:val="4"/>
              <w:rPr>
                <w:rFonts w:hint="eastAsia" w:ascii="宋体" w:hAnsi="宋体" w:cs="宋体"/>
                <w:color w:val="000000" w:themeColor="text1"/>
                <w:sz w:val="24"/>
                <w:highlight w:val="none"/>
                <w:lang w:bidi="ar"/>
                <w14:textFill>
                  <w14:solidFill>
                    <w14:schemeClr w14:val="tx1"/>
                  </w14:solidFill>
                </w14:textFill>
              </w:rPr>
            </w:pPr>
          </w:p>
          <w:p w14:paraId="7DE273D0">
            <w:pPr>
              <w:pStyle w:val="4"/>
              <w:rPr>
                <w:rFonts w:hint="eastAsia" w:ascii="宋体" w:hAnsi="宋体" w:cs="宋体"/>
                <w:color w:val="000000" w:themeColor="text1"/>
                <w:sz w:val="24"/>
                <w:highlight w:val="none"/>
                <w:lang w:bidi="ar"/>
                <w14:textFill>
                  <w14:solidFill>
                    <w14:schemeClr w14:val="tx1"/>
                  </w14:solidFill>
                </w14:textFill>
              </w:rPr>
            </w:pPr>
          </w:p>
          <w:p w14:paraId="3D445A3A">
            <w:pPr>
              <w:pStyle w:val="4"/>
              <w:rPr>
                <w:rFonts w:hint="eastAsia" w:ascii="宋体" w:hAnsi="宋体" w:cs="宋体"/>
                <w:color w:val="000000" w:themeColor="text1"/>
                <w:sz w:val="24"/>
                <w:highlight w:val="none"/>
                <w:lang w:bidi="ar"/>
                <w14:textFill>
                  <w14:solidFill>
                    <w14:schemeClr w14:val="tx1"/>
                  </w14:solidFill>
                </w14:textFill>
              </w:rPr>
            </w:pPr>
          </w:p>
          <w:p w14:paraId="73F0E2BF">
            <w:pPr>
              <w:pStyle w:val="4"/>
              <w:rPr>
                <w:rFonts w:hint="eastAsia" w:ascii="宋体" w:hAnsi="宋体" w:cs="宋体"/>
                <w:color w:val="000000" w:themeColor="text1"/>
                <w:sz w:val="24"/>
                <w:highlight w:val="none"/>
                <w:lang w:bidi="ar"/>
                <w14:textFill>
                  <w14:solidFill>
                    <w14:schemeClr w14:val="tx1"/>
                  </w14:solidFill>
                </w14:textFill>
              </w:rPr>
            </w:pPr>
          </w:p>
          <w:p w14:paraId="161138C1">
            <w:pPr>
              <w:pStyle w:val="4"/>
              <w:ind w:left="0" w:leftChars="0" w:firstLine="0" w:firstLineChars="0"/>
              <w:rPr>
                <w:rFonts w:hint="eastAsia" w:ascii="宋体" w:hAnsi="宋体" w:cs="宋体"/>
                <w:color w:val="000000" w:themeColor="text1"/>
                <w:sz w:val="24"/>
                <w:highlight w:val="none"/>
                <w:lang w:bidi="ar"/>
                <w14:textFill>
                  <w14:solidFill>
                    <w14:schemeClr w14:val="tx1"/>
                  </w14:solidFill>
                </w14:textFill>
              </w:rPr>
            </w:pPr>
          </w:p>
          <w:p w14:paraId="3E41C8EF">
            <w:pPr>
              <w:rPr>
                <w:rFonts w:hint="eastAsia" w:ascii="宋体" w:hAnsi="宋体" w:cs="宋体"/>
                <w:color w:val="000000" w:themeColor="text1"/>
                <w:sz w:val="24"/>
                <w:highlight w:val="none"/>
                <w:lang w:bidi="ar"/>
                <w14:textFill>
                  <w14:solidFill>
                    <w14:schemeClr w14:val="tx1"/>
                  </w14:solidFill>
                </w14:textFill>
              </w:rPr>
            </w:pPr>
          </w:p>
        </w:tc>
      </w:tr>
    </w:tbl>
    <w:p w14:paraId="21196588">
      <w:pPr>
        <w:rPr>
          <w:color w:val="000000" w:themeColor="text1"/>
          <w:highlight w:val="none"/>
          <w14:textFill>
            <w14:solidFill>
              <w14:schemeClr w14:val="tx1"/>
            </w14:solidFill>
          </w14:textFill>
        </w:rPr>
      </w:pPr>
      <w:bookmarkStart w:id="78" w:name="_Toc2913"/>
      <w:bookmarkStart w:id="79" w:name="_Toc1860"/>
      <w:bookmarkStart w:id="80" w:name="_Toc30281"/>
      <w:bookmarkStart w:id="81" w:name="_Toc30322"/>
      <w:bookmarkStart w:id="82" w:name="_Toc18085"/>
    </w:p>
    <w:p w14:paraId="636F36F3">
      <w:pPr>
        <w:rPr>
          <w:color w:val="000000" w:themeColor="text1"/>
          <w:highlight w:val="none"/>
          <w14:textFill>
            <w14:solidFill>
              <w14:schemeClr w14:val="tx1"/>
            </w14:solidFill>
          </w14:textFill>
        </w:rPr>
      </w:pPr>
    </w:p>
    <w:p w14:paraId="3CD3FE9E">
      <w:pPr>
        <w:pStyle w:val="26"/>
        <w:jc w:val="both"/>
        <w:outlineLvl w:val="0"/>
        <w:rPr>
          <w:rFonts w:hint="eastAsia" w:ascii="黑体" w:hAnsi="黑体" w:eastAsia="黑体"/>
          <w:snapToGrid w:val="0"/>
          <w:color w:val="000000" w:themeColor="text1"/>
          <w:sz w:val="30"/>
          <w:szCs w:val="30"/>
          <w:highlight w:val="none"/>
          <w14:textFill>
            <w14:solidFill>
              <w14:schemeClr w14:val="tx1"/>
            </w14:solidFill>
          </w14:textFill>
        </w:rPr>
        <w:sectPr>
          <w:footerReference r:id="rId6" w:type="default"/>
          <w:pgSz w:w="11906" w:h="16838"/>
          <w:pgMar w:top="1134" w:right="1134" w:bottom="1134" w:left="1134" w:header="851" w:footer="851" w:gutter="0"/>
          <w:pgNumType w:fmt="decimal"/>
          <w:cols w:space="720" w:num="1"/>
          <w:docGrid w:linePitch="312" w:charSpace="0"/>
        </w:sectPr>
      </w:pPr>
    </w:p>
    <w:tbl>
      <w:tblPr>
        <w:tblStyle w:val="32"/>
        <w:tblW w:w="502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6"/>
        <w:gridCol w:w="14276"/>
      </w:tblGrid>
      <w:tr w14:paraId="486637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 w:type="pct"/>
            <w:tcMar>
              <w:left w:w="28" w:type="dxa"/>
              <w:right w:w="28" w:type="dxa"/>
            </w:tcMar>
            <w:vAlign w:val="center"/>
          </w:tcPr>
          <w:p w14:paraId="0CA9C7BB">
            <w:pPr>
              <w:adjustRightInd w:val="0"/>
              <w:snapToGrid w:val="0"/>
              <w:jc w:val="center"/>
              <w:rPr>
                <w:rFonts w:hint="eastAsia" w:ascii="宋体" w:hAnsi="宋体" w:cs="宋体"/>
                <w:bCs/>
                <w:color w:val="000000" w:themeColor="text1"/>
                <w:sz w:val="24"/>
                <w:highlight w:val="none"/>
                <w14:textFill>
                  <w14:solidFill>
                    <w14:schemeClr w14:val="tx1"/>
                  </w14:solidFill>
                </w14:textFill>
              </w:rPr>
            </w:pPr>
          </w:p>
        </w:tc>
        <w:tc>
          <w:tcPr>
            <w:tcW w:w="4828" w:type="pct"/>
            <w:vAlign w:val="center"/>
          </w:tcPr>
          <w:p w14:paraId="3B2D59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4"/>
                <w:highlight w:val="none"/>
                <w14:textFill>
                  <w14:solidFill>
                    <w14:schemeClr w14:val="tx1"/>
                  </w14:solidFill>
                </w14:textFill>
              </w:rPr>
            </w:pPr>
            <w:r>
              <w:rPr>
                <w:rFonts w:hint="eastAsia" w:ascii="Times New Roman" w:hAnsi="Times New Roman" w:eastAsia="宋体" w:cs="Times New Roman"/>
                <w:b/>
                <w:bCs/>
                <w:color w:val="000000" w:themeColor="text1"/>
                <w:sz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4-</w:t>
            </w:r>
            <w:r>
              <w:rPr>
                <w:rFonts w:hint="eastAsia" w:cs="Times New Roman"/>
                <w:b/>
                <w:bCs/>
                <w:color w:val="000000" w:themeColor="text1"/>
                <w:sz w:val="24"/>
                <w:highlight w:val="none"/>
                <w:lang w:val="en-US" w:eastAsia="zh-CN"/>
                <w14:textFill>
                  <w14:solidFill>
                    <w14:schemeClr w14:val="tx1"/>
                  </w14:solidFill>
                </w14:textFill>
              </w:rPr>
              <w:t>3</w:t>
            </w:r>
            <w:r>
              <w:rPr>
                <w:rFonts w:hint="eastAsia" w:ascii="Times New Roman" w:hAnsi="Times New Roman" w:eastAsia="宋体" w:cs="Times New Roman"/>
                <w:b/>
                <w:bCs/>
                <w:color w:val="000000" w:themeColor="text1"/>
                <w:sz w:val="24"/>
                <w:highlight w:val="none"/>
                <w14:textFill>
                  <w14:solidFill>
                    <w14:schemeClr w14:val="tx1"/>
                  </w14:solidFill>
                </w14:textFill>
              </w:rPr>
              <w:t xml:space="preserve"> 废水产生及排放基本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689"/>
              <w:gridCol w:w="812"/>
              <w:gridCol w:w="977"/>
              <w:gridCol w:w="1034"/>
              <w:gridCol w:w="1240"/>
              <w:gridCol w:w="978"/>
              <w:gridCol w:w="1071"/>
              <w:gridCol w:w="667"/>
              <w:gridCol w:w="966"/>
              <w:gridCol w:w="884"/>
              <w:gridCol w:w="866"/>
              <w:gridCol w:w="1184"/>
              <w:gridCol w:w="966"/>
              <w:gridCol w:w="609"/>
              <w:gridCol w:w="573"/>
            </w:tblGrid>
            <w:tr w14:paraId="5A5F0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restart"/>
                  <w:noWrap w:val="0"/>
                  <w:vAlign w:val="center"/>
                </w:tcPr>
                <w:p w14:paraId="35BD905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序号</w:t>
                  </w:r>
                </w:p>
              </w:tc>
              <w:tc>
                <w:tcPr>
                  <w:tcW w:w="245" w:type="pct"/>
                  <w:vMerge w:val="restart"/>
                  <w:noWrap w:val="0"/>
                  <w:vAlign w:val="center"/>
                </w:tcPr>
                <w:p w14:paraId="6C2E5FB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产排污环节</w:t>
                  </w:r>
                </w:p>
              </w:tc>
              <w:tc>
                <w:tcPr>
                  <w:tcW w:w="288" w:type="pct"/>
                  <w:vMerge w:val="restart"/>
                  <w:noWrap w:val="0"/>
                  <w:vAlign w:val="center"/>
                </w:tcPr>
                <w:p w14:paraId="73685BF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类别</w:t>
                  </w:r>
                </w:p>
              </w:tc>
              <w:tc>
                <w:tcPr>
                  <w:tcW w:w="347" w:type="pct"/>
                  <w:vMerge w:val="restart"/>
                  <w:noWrap w:val="0"/>
                  <w:vAlign w:val="center"/>
                </w:tcPr>
                <w:p w14:paraId="3598971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污染物种类</w:t>
                  </w:r>
                </w:p>
              </w:tc>
              <w:tc>
                <w:tcPr>
                  <w:tcW w:w="367" w:type="pct"/>
                  <w:vMerge w:val="restart"/>
                  <w:noWrap w:val="0"/>
                  <w:vAlign w:val="center"/>
                </w:tcPr>
                <w:p w14:paraId="3159A20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废水产生量（m</w:t>
                  </w:r>
                  <w:r>
                    <w:rPr>
                      <w:rFonts w:hint="default" w:ascii="Times New Roman" w:hAnsi="Times New Roman" w:eastAsia="宋体" w:cs="Times New Roman"/>
                      <w:color w:val="000000" w:themeColor="text1"/>
                      <w:spacing w:val="0"/>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d）</w:t>
                  </w:r>
                </w:p>
              </w:tc>
              <w:tc>
                <w:tcPr>
                  <w:tcW w:w="441" w:type="pct"/>
                  <w:vMerge w:val="restart"/>
                  <w:noWrap w:val="0"/>
                  <w:vAlign w:val="center"/>
                </w:tcPr>
                <w:p w14:paraId="72DDF95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产生浓度（mg/L）</w:t>
                  </w:r>
                </w:p>
              </w:tc>
              <w:tc>
                <w:tcPr>
                  <w:tcW w:w="348" w:type="pct"/>
                  <w:vMerge w:val="restart"/>
                  <w:noWrap w:val="0"/>
                  <w:vAlign w:val="center"/>
                </w:tcPr>
                <w:p w14:paraId="6EE8EB2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污染物产生量（t/a）</w:t>
                  </w:r>
                </w:p>
              </w:tc>
              <w:tc>
                <w:tcPr>
                  <w:tcW w:w="1276" w:type="pct"/>
                  <w:gridSpan w:val="4"/>
                  <w:noWrap w:val="0"/>
                  <w:vAlign w:val="center"/>
                </w:tcPr>
                <w:p w14:paraId="5DAC56C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治理设施</w:t>
                  </w:r>
                </w:p>
              </w:tc>
              <w:tc>
                <w:tcPr>
                  <w:tcW w:w="308" w:type="pct"/>
                  <w:vMerge w:val="restart"/>
                  <w:noWrap w:val="0"/>
                  <w:vAlign w:val="center"/>
                </w:tcPr>
                <w:p w14:paraId="74D656A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废水排放量（m</w:t>
                  </w:r>
                  <w:r>
                    <w:rPr>
                      <w:rFonts w:hint="default" w:ascii="Times New Roman" w:hAnsi="Times New Roman" w:eastAsia="宋体" w:cs="Times New Roman"/>
                      <w:color w:val="000000" w:themeColor="text1"/>
                      <w:spacing w:val="0"/>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d）</w:t>
                  </w:r>
                </w:p>
              </w:tc>
              <w:tc>
                <w:tcPr>
                  <w:tcW w:w="421" w:type="pct"/>
                  <w:vMerge w:val="restart"/>
                  <w:noWrap w:val="0"/>
                  <w:vAlign w:val="center"/>
                </w:tcPr>
                <w:p w14:paraId="69A27D9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污染物排放浓度（mg/L）</w:t>
                  </w:r>
                </w:p>
              </w:tc>
              <w:tc>
                <w:tcPr>
                  <w:tcW w:w="343" w:type="pct"/>
                  <w:vMerge w:val="restart"/>
                  <w:noWrap w:val="0"/>
                  <w:vAlign w:val="center"/>
                </w:tcPr>
                <w:p w14:paraId="76ACD12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污染物排放量（t/a）</w:t>
                  </w:r>
                </w:p>
              </w:tc>
              <w:tc>
                <w:tcPr>
                  <w:tcW w:w="216" w:type="pct"/>
                  <w:vMerge w:val="restart"/>
                  <w:noWrap w:val="0"/>
                  <w:vAlign w:val="center"/>
                </w:tcPr>
                <w:p w14:paraId="79BF3F9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排放方式</w:t>
                  </w:r>
                </w:p>
              </w:tc>
              <w:tc>
                <w:tcPr>
                  <w:tcW w:w="203" w:type="pct"/>
                  <w:vMerge w:val="restart"/>
                  <w:noWrap w:val="0"/>
                  <w:vAlign w:val="center"/>
                </w:tcPr>
                <w:p w14:paraId="1D05484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排放规律</w:t>
                  </w:r>
                </w:p>
              </w:tc>
            </w:tr>
            <w:tr w14:paraId="771D2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16557B08">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45" w:type="pct"/>
                  <w:vMerge w:val="continue"/>
                  <w:noWrap w:val="0"/>
                  <w:vAlign w:val="center"/>
                </w:tcPr>
                <w:p w14:paraId="2C4C5D94">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88" w:type="pct"/>
                  <w:vMerge w:val="continue"/>
                  <w:noWrap w:val="0"/>
                  <w:vAlign w:val="center"/>
                </w:tcPr>
                <w:p w14:paraId="103CD7F9">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7" w:type="pct"/>
                  <w:vMerge w:val="continue"/>
                  <w:noWrap w:val="0"/>
                  <w:vAlign w:val="center"/>
                </w:tcPr>
                <w:p w14:paraId="09261E06">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67" w:type="pct"/>
                  <w:vMerge w:val="continue"/>
                  <w:noWrap w:val="0"/>
                  <w:vAlign w:val="center"/>
                </w:tcPr>
                <w:p w14:paraId="6ABE4E6A">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441" w:type="pct"/>
                  <w:vMerge w:val="continue"/>
                  <w:noWrap w:val="0"/>
                  <w:vAlign w:val="center"/>
                </w:tcPr>
                <w:p w14:paraId="2987D3B4">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8" w:type="pct"/>
                  <w:vMerge w:val="continue"/>
                  <w:noWrap w:val="0"/>
                  <w:vAlign w:val="center"/>
                </w:tcPr>
                <w:p w14:paraId="1FB5E639">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81" w:type="pct"/>
                  <w:noWrap w:val="0"/>
                  <w:vAlign w:val="center"/>
                </w:tcPr>
                <w:p w14:paraId="08D75B9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处理能力（m</w:t>
                  </w:r>
                  <w:r>
                    <w:rPr>
                      <w:rFonts w:hint="default" w:ascii="Times New Roman" w:hAnsi="Times New Roman" w:eastAsia="宋体" w:cs="Times New Roman"/>
                      <w:color w:val="000000" w:themeColor="text1"/>
                      <w:spacing w:val="0"/>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d）</w:t>
                  </w:r>
                </w:p>
              </w:tc>
              <w:tc>
                <w:tcPr>
                  <w:tcW w:w="237" w:type="pct"/>
                  <w:noWrap w:val="0"/>
                  <w:vAlign w:val="center"/>
                </w:tcPr>
                <w:p w14:paraId="478171D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治理工艺</w:t>
                  </w:r>
                </w:p>
              </w:tc>
              <w:tc>
                <w:tcPr>
                  <w:tcW w:w="343" w:type="pct"/>
                  <w:noWrap w:val="0"/>
                  <w:vAlign w:val="center"/>
                </w:tcPr>
                <w:p w14:paraId="47BB767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治理效率（%）</w:t>
                  </w:r>
                </w:p>
              </w:tc>
              <w:tc>
                <w:tcPr>
                  <w:tcW w:w="314" w:type="pct"/>
                  <w:noWrap w:val="0"/>
                  <w:vAlign w:val="center"/>
                </w:tcPr>
                <w:p w14:paraId="5C3A77D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是否为可行技术</w:t>
                  </w:r>
                </w:p>
              </w:tc>
              <w:tc>
                <w:tcPr>
                  <w:tcW w:w="308" w:type="pct"/>
                  <w:vMerge w:val="continue"/>
                  <w:noWrap w:val="0"/>
                  <w:vAlign w:val="center"/>
                </w:tcPr>
                <w:p w14:paraId="1352802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574FD87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3D91108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74D51E0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6E86DFB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7E2D3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restart"/>
                  <w:noWrap w:val="0"/>
                  <w:vAlign w:val="center"/>
                </w:tcPr>
                <w:p w14:paraId="2A33493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1</w:t>
                  </w:r>
                </w:p>
              </w:tc>
              <w:tc>
                <w:tcPr>
                  <w:tcW w:w="245" w:type="pct"/>
                  <w:vMerge w:val="restart"/>
                  <w:noWrap w:val="0"/>
                  <w:vAlign w:val="center"/>
                </w:tcPr>
                <w:p w14:paraId="19F7805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生产</w:t>
                  </w:r>
                </w:p>
              </w:tc>
              <w:tc>
                <w:tcPr>
                  <w:tcW w:w="288" w:type="pct"/>
                  <w:vMerge w:val="restart"/>
                  <w:noWrap w:val="0"/>
                  <w:vAlign w:val="center"/>
                </w:tcPr>
                <w:p w14:paraId="6BBA2E5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纯水制备浓水</w:t>
                  </w:r>
                </w:p>
              </w:tc>
              <w:tc>
                <w:tcPr>
                  <w:tcW w:w="347" w:type="pct"/>
                  <w:noWrap w:val="0"/>
                  <w:vAlign w:val="center"/>
                </w:tcPr>
                <w:p w14:paraId="191E3D2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PH</w:t>
                  </w:r>
                </w:p>
              </w:tc>
              <w:tc>
                <w:tcPr>
                  <w:tcW w:w="367" w:type="pct"/>
                  <w:vMerge w:val="restart"/>
                  <w:noWrap w:val="0"/>
                  <w:vAlign w:val="center"/>
                </w:tcPr>
                <w:p w14:paraId="4E6105C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22</w:t>
                  </w:r>
                </w:p>
              </w:tc>
              <w:tc>
                <w:tcPr>
                  <w:tcW w:w="441" w:type="pct"/>
                  <w:noWrap w:val="0"/>
                  <w:vAlign w:val="center"/>
                </w:tcPr>
                <w:p w14:paraId="5F4C08B4">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7-9</w:t>
                  </w:r>
                </w:p>
              </w:tc>
              <w:tc>
                <w:tcPr>
                  <w:tcW w:w="348" w:type="pct"/>
                  <w:noWrap w:val="0"/>
                  <w:vAlign w:val="center"/>
                </w:tcPr>
                <w:p w14:paraId="0251DCB8">
                  <w:pPr>
                    <w:keepNext w:val="0"/>
                    <w:keepLines w:val="0"/>
                    <w:widowControl/>
                    <w:suppressLineNumbers w:val="0"/>
                    <w:jc w:val="center"/>
                    <w:textAlignment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w:t>
                  </w:r>
                </w:p>
              </w:tc>
              <w:tc>
                <w:tcPr>
                  <w:tcW w:w="381" w:type="pct"/>
                  <w:noWrap w:val="0"/>
                  <w:vAlign w:val="center"/>
                </w:tcPr>
                <w:p w14:paraId="2AA718A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restart"/>
                  <w:noWrap w:val="0"/>
                  <w:vAlign w:val="center"/>
                </w:tcPr>
                <w:p w14:paraId="39D04D2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43" w:type="pct"/>
                  <w:noWrap w:val="0"/>
                  <w:vAlign w:val="center"/>
                </w:tcPr>
                <w:p w14:paraId="69C5625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14" w:type="pct"/>
                  <w:vMerge w:val="restart"/>
                  <w:noWrap w:val="0"/>
                  <w:vAlign w:val="center"/>
                </w:tcPr>
                <w:p w14:paraId="7F7AE3B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是</w:t>
                  </w:r>
                </w:p>
              </w:tc>
              <w:tc>
                <w:tcPr>
                  <w:tcW w:w="308" w:type="pct"/>
                  <w:vMerge w:val="restart"/>
                  <w:noWrap w:val="0"/>
                  <w:vAlign w:val="center"/>
                </w:tcPr>
                <w:p w14:paraId="34A2D98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4.86</w:t>
                  </w:r>
                </w:p>
              </w:tc>
              <w:tc>
                <w:tcPr>
                  <w:tcW w:w="421" w:type="pct"/>
                  <w:vMerge w:val="restart"/>
                  <w:noWrap w:val="0"/>
                  <w:vAlign w:val="center"/>
                </w:tcPr>
                <w:p w14:paraId="0F7FA778">
                  <w:pPr>
                    <w:pStyle w:val="4"/>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PH：6-9</w:t>
                  </w:r>
                </w:p>
                <w:p w14:paraId="4DE7C010">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OD：</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57.499</w:t>
                  </w:r>
                </w:p>
                <w:p w14:paraId="7B9DAD8A">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8.026</w:t>
                  </w:r>
                </w:p>
                <w:p w14:paraId="75D191D2">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S：</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31.891</w:t>
                  </w:r>
                </w:p>
                <w:p w14:paraId="0DA21696">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386</w:t>
                  </w:r>
                </w:p>
              </w:tc>
              <w:tc>
                <w:tcPr>
                  <w:tcW w:w="343" w:type="pct"/>
                  <w:vMerge w:val="restart"/>
                  <w:noWrap w:val="0"/>
                  <w:vAlign w:val="center"/>
                </w:tcPr>
                <w:p w14:paraId="5D39EC79">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OD：</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521</w:t>
                  </w:r>
                </w:p>
                <w:p w14:paraId="7891D367">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6</w:t>
                  </w:r>
                </w:p>
                <w:p w14:paraId="5819C98F">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S：</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192</w:t>
                  </w:r>
                </w:p>
                <w:p w14:paraId="3A8AD781">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08</w:t>
                  </w:r>
                </w:p>
              </w:tc>
              <w:tc>
                <w:tcPr>
                  <w:tcW w:w="216" w:type="pct"/>
                  <w:vMerge w:val="restart"/>
                  <w:noWrap w:val="0"/>
                  <w:vAlign w:val="center"/>
                </w:tcPr>
                <w:p w14:paraId="282D296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合流制</w:t>
                  </w:r>
                </w:p>
              </w:tc>
              <w:tc>
                <w:tcPr>
                  <w:tcW w:w="203" w:type="pct"/>
                  <w:vMerge w:val="restart"/>
                  <w:noWrap w:val="0"/>
                  <w:vAlign w:val="center"/>
                </w:tcPr>
                <w:p w14:paraId="2B0F2A6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间断排放</w:t>
                  </w:r>
                </w:p>
              </w:tc>
            </w:tr>
            <w:tr w14:paraId="19102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37C8AB4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45" w:type="pct"/>
                  <w:vMerge w:val="continue"/>
                  <w:noWrap w:val="0"/>
                  <w:vAlign w:val="center"/>
                </w:tcPr>
                <w:p w14:paraId="392952D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88" w:type="pct"/>
                  <w:vMerge w:val="continue"/>
                  <w:noWrap w:val="0"/>
                  <w:vAlign w:val="center"/>
                </w:tcPr>
                <w:p w14:paraId="6B2C6F6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073746E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COD</w:t>
                  </w:r>
                </w:p>
              </w:tc>
              <w:tc>
                <w:tcPr>
                  <w:tcW w:w="367" w:type="pct"/>
                  <w:vMerge w:val="continue"/>
                  <w:noWrap w:val="0"/>
                  <w:vAlign w:val="center"/>
                </w:tcPr>
                <w:p w14:paraId="1E737A6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41" w:type="pct"/>
                  <w:noWrap w:val="0"/>
                  <w:vAlign w:val="center"/>
                </w:tcPr>
                <w:p w14:paraId="6EF19A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5</w:t>
                  </w:r>
                </w:p>
              </w:tc>
              <w:tc>
                <w:tcPr>
                  <w:tcW w:w="348" w:type="pct"/>
                  <w:noWrap w:val="0"/>
                  <w:vAlign w:val="center"/>
                </w:tcPr>
                <w:p w14:paraId="18118A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003</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p>
              </w:tc>
              <w:tc>
                <w:tcPr>
                  <w:tcW w:w="381" w:type="pct"/>
                  <w:noWrap w:val="0"/>
                  <w:vAlign w:val="center"/>
                </w:tcPr>
                <w:p w14:paraId="349AD8D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4F13703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19A6A83B">
                  <w:pPr>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14" w:type="pct"/>
                  <w:vMerge w:val="continue"/>
                  <w:noWrap w:val="0"/>
                  <w:vAlign w:val="center"/>
                </w:tcPr>
                <w:p w14:paraId="73B9662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2D6A797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57C5285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23E81EF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165F85D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69422F4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343BF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3A43472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45" w:type="pct"/>
                  <w:vMerge w:val="continue"/>
                  <w:noWrap w:val="0"/>
                  <w:vAlign w:val="center"/>
                </w:tcPr>
                <w:p w14:paraId="1DD603B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88" w:type="pct"/>
                  <w:vMerge w:val="continue"/>
                  <w:noWrap w:val="0"/>
                  <w:vAlign w:val="center"/>
                </w:tcPr>
                <w:p w14:paraId="74E4C12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shd w:val="clear" w:color="auto" w:fill="auto"/>
                  <w:noWrap w:val="0"/>
                  <w:vAlign w:val="center"/>
                </w:tcPr>
                <w:p w14:paraId="5A73706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氨氮</w:t>
                  </w:r>
                </w:p>
              </w:tc>
              <w:tc>
                <w:tcPr>
                  <w:tcW w:w="367" w:type="pct"/>
                  <w:vMerge w:val="continue"/>
                  <w:shd w:val="clear" w:color="auto" w:fill="auto"/>
                  <w:noWrap w:val="0"/>
                  <w:vAlign w:val="center"/>
                </w:tcPr>
                <w:p w14:paraId="6D21129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p>
              </w:tc>
              <w:tc>
                <w:tcPr>
                  <w:tcW w:w="441" w:type="pct"/>
                  <w:shd w:val="clear" w:color="auto" w:fill="auto"/>
                  <w:noWrap w:val="0"/>
                  <w:vAlign w:val="center"/>
                </w:tcPr>
                <w:p w14:paraId="0F7BE361">
                  <w:pPr>
                    <w:keepNext w:val="0"/>
                    <w:keepLines w:val="0"/>
                    <w:widowControl/>
                    <w:suppressLineNumbers w:val="0"/>
                    <w:jc w:val="center"/>
                    <w:textAlignment w:val="center"/>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5</w:t>
                  </w:r>
                </w:p>
              </w:tc>
              <w:tc>
                <w:tcPr>
                  <w:tcW w:w="348" w:type="pct"/>
                  <w:noWrap w:val="0"/>
                  <w:vAlign w:val="center"/>
                </w:tcPr>
                <w:p w14:paraId="271FFF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0003</w:t>
                  </w:r>
                </w:p>
              </w:tc>
              <w:tc>
                <w:tcPr>
                  <w:tcW w:w="381" w:type="pct"/>
                  <w:noWrap w:val="0"/>
                  <w:vAlign w:val="center"/>
                </w:tcPr>
                <w:p w14:paraId="7E3D84B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7ECEB7B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1E0B87A1">
                  <w:pPr>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14" w:type="pct"/>
                  <w:vMerge w:val="continue"/>
                  <w:noWrap w:val="0"/>
                  <w:vAlign w:val="center"/>
                </w:tcPr>
                <w:p w14:paraId="3ABD71B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356BA08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613E90A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73CA8E1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62F03B6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0CA39AB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1EC66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008007E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40422E9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restart"/>
                  <w:noWrap w:val="0"/>
                  <w:vAlign w:val="center"/>
                </w:tcPr>
                <w:p w14:paraId="53C84A4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水刀切割废水</w:t>
                  </w:r>
                </w:p>
              </w:tc>
              <w:tc>
                <w:tcPr>
                  <w:tcW w:w="347" w:type="pct"/>
                  <w:noWrap w:val="0"/>
                  <w:vAlign w:val="center"/>
                </w:tcPr>
                <w:p w14:paraId="5FB256E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PH</w:t>
                  </w:r>
                </w:p>
              </w:tc>
              <w:tc>
                <w:tcPr>
                  <w:tcW w:w="367" w:type="pct"/>
                  <w:vMerge w:val="restart"/>
                  <w:noWrap w:val="0"/>
                  <w:vAlign w:val="center"/>
                </w:tcPr>
                <w:p w14:paraId="3AF085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2</w:t>
                  </w:r>
                </w:p>
              </w:tc>
              <w:tc>
                <w:tcPr>
                  <w:tcW w:w="441" w:type="pct"/>
                  <w:noWrap w:val="0"/>
                  <w:vAlign w:val="center"/>
                </w:tcPr>
                <w:p w14:paraId="0B607C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9</w:t>
                  </w:r>
                </w:p>
              </w:tc>
              <w:tc>
                <w:tcPr>
                  <w:tcW w:w="348" w:type="pct"/>
                  <w:noWrap w:val="0"/>
                  <w:vAlign w:val="center"/>
                </w:tcPr>
                <w:p w14:paraId="5A94B2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81" w:type="pct"/>
                  <w:noWrap w:val="0"/>
                  <w:vAlign w:val="center"/>
                </w:tcPr>
                <w:p w14:paraId="0570AAF6">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restart"/>
                  <w:noWrap w:val="0"/>
                  <w:vAlign w:val="center"/>
                </w:tcPr>
                <w:p w14:paraId="109B4A3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沉淀</w:t>
                  </w:r>
                </w:p>
              </w:tc>
              <w:tc>
                <w:tcPr>
                  <w:tcW w:w="343" w:type="pct"/>
                  <w:noWrap w:val="0"/>
                  <w:vAlign w:val="center"/>
                </w:tcPr>
                <w:p w14:paraId="5A584E3F">
                  <w:pPr>
                    <w:pStyle w:val="4"/>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14" w:type="pct"/>
                  <w:vMerge w:val="continue"/>
                  <w:noWrap w:val="0"/>
                  <w:vAlign w:val="center"/>
                </w:tcPr>
                <w:p w14:paraId="50F1AF7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0B1F441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30F2A74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00DE3CA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33CF291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21DA841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5B53A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0" w:type="pct"/>
                  <w:vMerge w:val="continue"/>
                  <w:noWrap w:val="0"/>
                  <w:vAlign w:val="center"/>
                </w:tcPr>
                <w:p w14:paraId="05D4A7C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67BE42D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0589F5C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28E78499">
                  <w:pPr>
                    <w:pStyle w:val="4"/>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COD</w:t>
                  </w:r>
                </w:p>
              </w:tc>
              <w:tc>
                <w:tcPr>
                  <w:tcW w:w="367" w:type="pct"/>
                  <w:vMerge w:val="continue"/>
                  <w:noWrap w:val="0"/>
                  <w:vAlign w:val="center"/>
                </w:tcPr>
                <w:p w14:paraId="4797F8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1B4DA2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000</w:t>
                  </w:r>
                </w:p>
              </w:tc>
              <w:tc>
                <w:tcPr>
                  <w:tcW w:w="348" w:type="pct"/>
                  <w:noWrap w:val="0"/>
                  <w:vAlign w:val="center"/>
                </w:tcPr>
                <w:p w14:paraId="79D318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655</w:t>
                  </w:r>
                </w:p>
              </w:tc>
              <w:tc>
                <w:tcPr>
                  <w:tcW w:w="381" w:type="pct"/>
                  <w:noWrap w:val="0"/>
                  <w:vAlign w:val="center"/>
                </w:tcPr>
                <w:p w14:paraId="074A7329">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7A61C5A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3E04203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25</w:t>
                  </w:r>
                </w:p>
              </w:tc>
              <w:tc>
                <w:tcPr>
                  <w:tcW w:w="314" w:type="pct"/>
                  <w:vMerge w:val="continue"/>
                  <w:noWrap w:val="0"/>
                  <w:vAlign w:val="center"/>
                </w:tcPr>
                <w:p w14:paraId="2F96E2D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7B6B54F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468AB74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75E7A73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0B7E700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1B05202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77410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0" w:type="pct"/>
                  <w:vMerge w:val="continue"/>
                  <w:noWrap w:val="0"/>
                  <w:vAlign w:val="center"/>
                </w:tcPr>
                <w:p w14:paraId="051D8C6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28CFE8D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7F3F7CB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1B05C62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SS</w:t>
                  </w:r>
                </w:p>
              </w:tc>
              <w:tc>
                <w:tcPr>
                  <w:tcW w:w="367" w:type="pct"/>
                  <w:vMerge w:val="continue"/>
                  <w:noWrap w:val="0"/>
                  <w:vAlign w:val="center"/>
                </w:tcPr>
                <w:p w14:paraId="34B7F3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3A79C9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500</w:t>
                  </w:r>
                </w:p>
              </w:tc>
              <w:tc>
                <w:tcPr>
                  <w:tcW w:w="348" w:type="pct"/>
                  <w:noWrap w:val="0"/>
                  <w:vAlign w:val="center"/>
                </w:tcPr>
                <w:p w14:paraId="434A4B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819</w:t>
                  </w:r>
                </w:p>
              </w:tc>
              <w:tc>
                <w:tcPr>
                  <w:tcW w:w="381" w:type="pct"/>
                  <w:noWrap w:val="0"/>
                  <w:vAlign w:val="center"/>
                </w:tcPr>
                <w:p w14:paraId="1270E308">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2F900FB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7406334F">
                  <w:pPr>
                    <w:pStyle w:val="4"/>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85</w:t>
                  </w:r>
                </w:p>
              </w:tc>
              <w:tc>
                <w:tcPr>
                  <w:tcW w:w="314" w:type="pct"/>
                  <w:vMerge w:val="continue"/>
                  <w:noWrap w:val="0"/>
                  <w:vAlign w:val="center"/>
                </w:tcPr>
                <w:p w14:paraId="073E2F1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2970063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60654D7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2440F50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265875D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6DF54CF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64E8E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39465DB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7B89D7A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restart"/>
                  <w:noWrap w:val="0"/>
                  <w:vAlign w:val="center"/>
                </w:tcPr>
                <w:p w14:paraId="684838E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磨边冲洗废水</w:t>
                  </w:r>
                </w:p>
              </w:tc>
              <w:tc>
                <w:tcPr>
                  <w:tcW w:w="347" w:type="pct"/>
                  <w:noWrap w:val="0"/>
                  <w:vAlign w:val="center"/>
                </w:tcPr>
                <w:p w14:paraId="100C60F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PH</w:t>
                  </w:r>
                </w:p>
              </w:tc>
              <w:tc>
                <w:tcPr>
                  <w:tcW w:w="367" w:type="pct"/>
                  <w:vMerge w:val="restart"/>
                  <w:noWrap w:val="0"/>
                  <w:vAlign w:val="center"/>
                </w:tcPr>
                <w:p w14:paraId="13124B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67</w:t>
                  </w:r>
                </w:p>
              </w:tc>
              <w:tc>
                <w:tcPr>
                  <w:tcW w:w="441" w:type="pct"/>
                  <w:noWrap w:val="0"/>
                  <w:vAlign w:val="center"/>
                </w:tcPr>
                <w:p w14:paraId="14B602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9</w:t>
                  </w:r>
                </w:p>
              </w:tc>
              <w:tc>
                <w:tcPr>
                  <w:tcW w:w="348" w:type="pct"/>
                  <w:noWrap w:val="0"/>
                  <w:vAlign w:val="center"/>
                </w:tcPr>
                <w:p w14:paraId="2305E8A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81" w:type="pct"/>
                  <w:noWrap w:val="0"/>
                  <w:vAlign w:val="center"/>
                </w:tcPr>
                <w:p w14:paraId="38249211">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restart"/>
                  <w:noWrap w:val="0"/>
                  <w:vAlign w:val="center"/>
                </w:tcPr>
                <w:p w14:paraId="102120C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沉淀</w:t>
                  </w:r>
                </w:p>
              </w:tc>
              <w:tc>
                <w:tcPr>
                  <w:tcW w:w="343" w:type="pct"/>
                  <w:noWrap w:val="0"/>
                  <w:vAlign w:val="center"/>
                </w:tcPr>
                <w:p w14:paraId="210D4557">
                  <w:pPr>
                    <w:pStyle w:val="4"/>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14" w:type="pct"/>
                  <w:vMerge w:val="continue"/>
                  <w:noWrap w:val="0"/>
                  <w:vAlign w:val="center"/>
                </w:tcPr>
                <w:p w14:paraId="3B51385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71E55C7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4A5DACA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2140CA8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29BC561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061466B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61EAB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5C7CF83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653C0CC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16A1699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7B05654D">
                  <w:pPr>
                    <w:pStyle w:val="4"/>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COD</w:t>
                  </w:r>
                </w:p>
              </w:tc>
              <w:tc>
                <w:tcPr>
                  <w:tcW w:w="367" w:type="pct"/>
                  <w:vMerge w:val="continue"/>
                  <w:noWrap w:val="0"/>
                  <w:vAlign w:val="center"/>
                </w:tcPr>
                <w:p w14:paraId="5A2B3E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6CA353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000</w:t>
                  </w:r>
                </w:p>
              </w:tc>
              <w:tc>
                <w:tcPr>
                  <w:tcW w:w="348" w:type="pct"/>
                  <w:noWrap w:val="0"/>
                  <w:vAlign w:val="center"/>
                </w:tcPr>
                <w:p w14:paraId="1E5296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6</w:t>
                  </w:r>
                </w:p>
              </w:tc>
              <w:tc>
                <w:tcPr>
                  <w:tcW w:w="381" w:type="pct"/>
                  <w:noWrap w:val="0"/>
                  <w:vAlign w:val="center"/>
                </w:tcPr>
                <w:p w14:paraId="23D569B7">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100F7EE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5F61462B">
                  <w:pPr>
                    <w:pStyle w:val="4"/>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25</w:t>
                  </w:r>
                </w:p>
              </w:tc>
              <w:tc>
                <w:tcPr>
                  <w:tcW w:w="314" w:type="pct"/>
                  <w:vMerge w:val="continue"/>
                  <w:noWrap w:val="0"/>
                  <w:vAlign w:val="center"/>
                </w:tcPr>
                <w:p w14:paraId="402A814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026A7D2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02EB1D2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5B24667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694C0B8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29165F9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2BBB6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64612F8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6DAB6DE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6839F48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676EC09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SS</w:t>
                  </w:r>
                </w:p>
              </w:tc>
              <w:tc>
                <w:tcPr>
                  <w:tcW w:w="367" w:type="pct"/>
                  <w:vMerge w:val="continue"/>
                  <w:noWrap w:val="0"/>
                  <w:vAlign w:val="center"/>
                </w:tcPr>
                <w:p w14:paraId="70223E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22D91D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500</w:t>
                  </w:r>
                </w:p>
              </w:tc>
              <w:tc>
                <w:tcPr>
                  <w:tcW w:w="348" w:type="pct"/>
                  <w:noWrap w:val="0"/>
                  <w:vAlign w:val="center"/>
                </w:tcPr>
                <w:p w14:paraId="40687F6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75</w:t>
                  </w:r>
                </w:p>
              </w:tc>
              <w:tc>
                <w:tcPr>
                  <w:tcW w:w="381" w:type="pct"/>
                  <w:noWrap w:val="0"/>
                  <w:vAlign w:val="center"/>
                </w:tcPr>
                <w:p w14:paraId="2A049C96">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607C1CA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10F6A1A8">
                  <w:pPr>
                    <w:pStyle w:val="4"/>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85</w:t>
                  </w:r>
                </w:p>
              </w:tc>
              <w:tc>
                <w:tcPr>
                  <w:tcW w:w="314" w:type="pct"/>
                  <w:vMerge w:val="continue"/>
                  <w:noWrap w:val="0"/>
                  <w:vAlign w:val="center"/>
                </w:tcPr>
                <w:p w14:paraId="03C98FD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5EBBF2C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6336426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0E0BB96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20A1AA4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3F41BC7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3935F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7F7993E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3872ACA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restart"/>
                  <w:noWrap w:val="0"/>
                  <w:vAlign w:val="center"/>
                </w:tcPr>
                <w:p w14:paraId="6772927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清洗废水</w:t>
                  </w:r>
                </w:p>
              </w:tc>
              <w:tc>
                <w:tcPr>
                  <w:tcW w:w="347" w:type="pct"/>
                  <w:noWrap w:val="0"/>
                  <w:vAlign w:val="center"/>
                </w:tcPr>
                <w:p w14:paraId="41E3CEF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PH</w:t>
                  </w:r>
                </w:p>
              </w:tc>
              <w:tc>
                <w:tcPr>
                  <w:tcW w:w="367" w:type="pct"/>
                  <w:vMerge w:val="restart"/>
                  <w:noWrap w:val="0"/>
                  <w:vAlign w:val="center"/>
                </w:tcPr>
                <w:p w14:paraId="0ADE01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9</w:t>
                  </w:r>
                </w:p>
              </w:tc>
              <w:tc>
                <w:tcPr>
                  <w:tcW w:w="441" w:type="pct"/>
                  <w:noWrap w:val="0"/>
                  <w:vAlign w:val="center"/>
                </w:tcPr>
                <w:p w14:paraId="512471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9</w:t>
                  </w:r>
                </w:p>
              </w:tc>
              <w:tc>
                <w:tcPr>
                  <w:tcW w:w="348" w:type="pct"/>
                  <w:noWrap w:val="0"/>
                  <w:vAlign w:val="center"/>
                </w:tcPr>
                <w:p w14:paraId="0025F6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81" w:type="pct"/>
                  <w:noWrap w:val="0"/>
                  <w:vAlign w:val="center"/>
                </w:tcPr>
                <w:p w14:paraId="249A3058">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restart"/>
                  <w:noWrap w:val="0"/>
                  <w:vAlign w:val="center"/>
                </w:tcPr>
                <w:p w14:paraId="4856B88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沉淀</w:t>
                  </w:r>
                </w:p>
              </w:tc>
              <w:tc>
                <w:tcPr>
                  <w:tcW w:w="343" w:type="pct"/>
                  <w:noWrap w:val="0"/>
                  <w:vAlign w:val="center"/>
                </w:tcPr>
                <w:p w14:paraId="0BCB6281">
                  <w:pPr>
                    <w:pStyle w:val="4"/>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14" w:type="pct"/>
                  <w:vMerge w:val="continue"/>
                  <w:noWrap w:val="0"/>
                  <w:vAlign w:val="center"/>
                </w:tcPr>
                <w:p w14:paraId="2F49D81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67F8C53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1A08C80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585D8F0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582BA6E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009F33C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7BF7B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7EA5A02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284B453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49B69D6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676138D3">
                  <w:pPr>
                    <w:pStyle w:val="4"/>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COD</w:t>
                  </w:r>
                </w:p>
              </w:tc>
              <w:tc>
                <w:tcPr>
                  <w:tcW w:w="367" w:type="pct"/>
                  <w:vMerge w:val="continue"/>
                  <w:noWrap w:val="0"/>
                  <w:vAlign w:val="center"/>
                </w:tcPr>
                <w:p w14:paraId="1D7013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23238E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50</w:t>
                  </w:r>
                </w:p>
              </w:tc>
              <w:tc>
                <w:tcPr>
                  <w:tcW w:w="348" w:type="pct"/>
                  <w:noWrap w:val="0"/>
                  <w:vAlign w:val="center"/>
                </w:tcPr>
                <w:p w14:paraId="56A62A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29</w:t>
                  </w:r>
                </w:p>
              </w:tc>
              <w:tc>
                <w:tcPr>
                  <w:tcW w:w="381" w:type="pct"/>
                  <w:noWrap w:val="0"/>
                  <w:vAlign w:val="center"/>
                </w:tcPr>
                <w:p w14:paraId="32E4942E">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6318928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4F515402">
                  <w:pPr>
                    <w:pStyle w:val="4"/>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25</w:t>
                  </w:r>
                </w:p>
              </w:tc>
              <w:tc>
                <w:tcPr>
                  <w:tcW w:w="314" w:type="pct"/>
                  <w:vMerge w:val="continue"/>
                  <w:noWrap w:val="0"/>
                  <w:vAlign w:val="center"/>
                </w:tcPr>
                <w:p w14:paraId="6BDB0F6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0C4D2E2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64EF921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6CB76DE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40CD1C9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1DD7CA4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24740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7D45EDC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39C508E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4A4A8DA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551156B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SS</w:t>
                  </w:r>
                </w:p>
              </w:tc>
              <w:tc>
                <w:tcPr>
                  <w:tcW w:w="367" w:type="pct"/>
                  <w:vMerge w:val="continue"/>
                  <w:noWrap w:val="0"/>
                  <w:vAlign w:val="center"/>
                </w:tcPr>
                <w:p w14:paraId="350A1C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593BBFE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70</w:t>
                  </w:r>
                </w:p>
              </w:tc>
              <w:tc>
                <w:tcPr>
                  <w:tcW w:w="348" w:type="pct"/>
                  <w:noWrap w:val="0"/>
                  <w:vAlign w:val="center"/>
                </w:tcPr>
                <w:p w14:paraId="15423F0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272</w:t>
                  </w:r>
                </w:p>
              </w:tc>
              <w:tc>
                <w:tcPr>
                  <w:tcW w:w="381" w:type="pct"/>
                  <w:noWrap w:val="0"/>
                  <w:vAlign w:val="center"/>
                </w:tcPr>
                <w:p w14:paraId="2A828390">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21C018C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5EBACEFF">
                  <w:pPr>
                    <w:pStyle w:val="4"/>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85</w:t>
                  </w:r>
                </w:p>
              </w:tc>
              <w:tc>
                <w:tcPr>
                  <w:tcW w:w="314" w:type="pct"/>
                  <w:vMerge w:val="continue"/>
                  <w:noWrap w:val="0"/>
                  <w:vAlign w:val="center"/>
                </w:tcPr>
                <w:p w14:paraId="494B14F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56212B5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5AA8285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1D1A587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16ECDCC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1638622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466DA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restart"/>
                  <w:noWrap w:val="0"/>
                  <w:vAlign w:val="center"/>
                </w:tcPr>
                <w:p w14:paraId="212DC211">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w:t>
                  </w:r>
                </w:p>
              </w:tc>
              <w:tc>
                <w:tcPr>
                  <w:tcW w:w="245" w:type="pct"/>
                  <w:vMerge w:val="restart"/>
                  <w:noWrap w:val="0"/>
                  <w:vAlign w:val="center"/>
                </w:tcPr>
                <w:p w14:paraId="6CD261E5">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职工生活</w:t>
                  </w:r>
                </w:p>
              </w:tc>
              <w:tc>
                <w:tcPr>
                  <w:tcW w:w="288" w:type="pct"/>
                  <w:vMerge w:val="restart"/>
                  <w:noWrap w:val="0"/>
                  <w:vAlign w:val="center"/>
                </w:tcPr>
                <w:p w14:paraId="2B709DDC">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w:t>
                  </w:r>
                </w:p>
              </w:tc>
              <w:tc>
                <w:tcPr>
                  <w:tcW w:w="347" w:type="pct"/>
                  <w:noWrap w:val="0"/>
                  <w:vAlign w:val="center"/>
                </w:tcPr>
                <w:p w14:paraId="4B2C94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PH</w:t>
                  </w:r>
                </w:p>
              </w:tc>
              <w:tc>
                <w:tcPr>
                  <w:tcW w:w="367" w:type="pct"/>
                  <w:vMerge w:val="restart"/>
                  <w:noWrap w:val="0"/>
                  <w:vAlign w:val="center"/>
                </w:tcPr>
                <w:p w14:paraId="427BB8B8">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724</w:t>
                  </w:r>
                </w:p>
              </w:tc>
              <w:tc>
                <w:tcPr>
                  <w:tcW w:w="441" w:type="pct"/>
                  <w:noWrap w:val="0"/>
                  <w:vAlign w:val="center"/>
                </w:tcPr>
                <w:p w14:paraId="0F0C3973">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6-9</w:t>
                  </w:r>
                </w:p>
              </w:tc>
              <w:tc>
                <w:tcPr>
                  <w:tcW w:w="348" w:type="pct"/>
                  <w:noWrap w:val="0"/>
                  <w:vAlign w:val="center"/>
                </w:tcPr>
                <w:p w14:paraId="608ECE7F">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81" w:type="pct"/>
                  <w:noWrap w:val="0"/>
                  <w:vAlign w:val="center"/>
                </w:tcPr>
                <w:p w14:paraId="1DD819DC">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restart"/>
                  <w:noWrap w:val="0"/>
                  <w:vAlign w:val="center"/>
                </w:tcPr>
                <w:p w14:paraId="2D63D9E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化粪池</w:t>
                  </w:r>
                </w:p>
              </w:tc>
              <w:tc>
                <w:tcPr>
                  <w:tcW w:w="343" w:type="pct"/>
                  <w:noWrap w:val="0"/>
                  <w:vAlign w:val="center"/>
                </w:tcPr>
                <w:p w14:paraId="75DCE438">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14" w:type="pct"/>
                  <w:vMerge w:val="continue"/>
                  <w:noWrap w:val="0"/>
                  <w:vAlign w:val="center"/>
                </w:tcPr>
                <w:p w14:paraId="57CC205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31E15AE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1E1A3C2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0827E4A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0FFE290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0DFF94A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3356A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02753F1A">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45" w:type="pct"/>
                  <w:vMerge w:val="continue"/>
                  <w:noWrap w:val="0"/>
                  <w:vAlign w:val="center"/>
                </w:tcPr>
                <w:p w14:paraId="535F3D2E">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88" w:type="pct"/>
                  <w:vMerge w:val="continue"/>
                  <w:noWrap w:val="0"/>
                  <w:vAlign w:val="center"/>
                </w:tcPr>
                <w:p w14:paraId="75B0F09C">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7" w:type="pct"/>
                  <w:noWrap w:val="0"/>
                  <w:vAlign w:val="center"/>
                </w:tcPr>
                <w:p w14:paraId="720BC9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COD</w:t>
                  </w:r>
                </w:p>
              </w:tc>
              <w:tc>
                <w:tcPr>
                  <w:tcW w:w="367" w:type="pct"/>
                  <w:vMerge w:val="continue"/>
                  <w:noWrap w:val="0"/>
                  <w:vAlign w:val="center"/>
                </w:tcPr>
                <w:p w14:paraId="5B258258">
                  <w:pPr>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441" w:type="pct"/>
                  <w:noWrap w:val="0"/>
                  <w:vAlign w:val="center"/>
                </w:tcPr>
                <w:p w14:paraId="09E2C7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00</w:t>
                  </w:r>
                </w:p>
              </w:tc>
              <w:tc>
                <w:tcPr>
                  <w:tcW w:w="348" w:type="pct"/>
                  <w:noWrap w:val="0"/>
                  <w:vAlign w:val="center"/>
                </w:tcPr>
                <w:p w14:paraId="5D1846B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174</w:t>
                  </w:r>
                </w:p>
              </w:tc>
              <w:tc>
                <w:tcPr>
                  <w:tcW w:w="381" w:type="pct"/>
                  <w:noWrap w:val="0"/>
                  <w:vAlign w:val="center"/>
                </w:tcPr>
                <w:p w14:paraId="49EBFD7D">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4E03B46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41049F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0</w:t>
                  </w:r>
                </w:p>
              </w:tc>
              <w:tc>
                <w:tcPr>
                  <w:tcW w:w="314" w:type="pct"/>
                  <w:vMerge w:val="continue"/>
                  <w:noWrap w:val="0"/>
                  <w:vAlign w:val="center"/>
                </w:tcPr>
                <w:p w14:paraId="7D465FB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4F479D0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7084EF7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174E57F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533FCD2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1C4BB1F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4AC39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3A0E9B58">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45" w:type="pct"/>
                  <w:vMerge w:val="continue"/>
                  <w:noWrap w:val="0"/>
                  <w:vAlign w:val="center"/>
                </w:tcPr>
                <w:p w14:paraId="457CEC2B">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88" w:type="pct"/>
                  <w:vMerge w:val="continue"/>
                  <w:noWrap w:val="0"/>
                  <w:vAlign w:val="center"/>
                </w:tcPr>
                <w:p w14:paraId="37E520A5">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7" w:type="pct"/>
                  <w:noWrap w:val="0"/>
                  <w:vAlign w:val="center"/>
                </w:tcPr>
                <w:p w14:paraId="77347147">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5</w:t>
                  </w:r>
                </w:p>
              </w:tc>
              <w:tc>
                <w:tcPr>
                  <w:tcW w:w="367" w:type="pct"/>
                  <w:vMerge w:val="continue"/>
                  <w:noWrap w:val="0"/>
                  <w:vAlign w:val="center"/>
                </w:tcPr>
                <w:p w14:paraId="5B8139EC">
                  <w:pPr>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441" w:type="pct"/>
                  <w:noWrap w:val="0"/>
                  <w:vAlign w:val="center"/>
                </w:tcPr>
                <w:p w14:paraId="03DADB5E">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20</w:t>
                  </w:r>
                </w:p>
              </w:tc>
              <w:tc>
                <w:tcPr>
                  <w:tcW w:w="348" w:type="pct"/>
                  <w:noWrap w:val="0"/>
                  <w:vAlign w:val="center"/>
                </w:tcPr>
                <w:p w14:paraId="55D34D10">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0.096</w:t>
                  </w:r>
                </w:p>
              </w:tc>
              <w:tc>
                <w:tcPr>
                  <w:tcW w:w="381" w:type="pct"/>
                  <w:noWrap w:val="0"/>
                  <w:vAlign w:val="center"/>
                </w:tcPr>
                <w:p w14:paraId="37CB9AEF">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7E44A76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11022AA6">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5</w:t>
                  </w:r>
                </w:p>
              </w:tc>
              <w:tc>
                <w:tcPr>
                  <w:tcW w:w="314" w:type="pct"/>
                  <w:vMerge w:val="continue"/>
                  <w:noWrap w:val="0"/>
                  <w:vAlign w:val="center"/>
                </w:tcPr>
                <w:p w14:paraId="5F2A64E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29F31BA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32EE60A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6C069BE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7F58236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4FA4005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0D622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3821F0A0">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45" w:type="pct"/>
                  <w:vMerge w:val="continue"/>
                  <w:noWrap w:val="0"/>
                  <w:vAlign w:val="center"/>
                </w:tcPr>
                <w:p w14:paraId="4A125A84">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88" w:type="pct"/>
                  <w:vMerge w:val="continue"/>
                  <w:noWrap w:val="0"/>
                  <w:vAlign w:val="center"/>
                </w:tcPr>
                <w:p w14:paraId="70CAD1AC">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7" w:type="pct"/>
                  <w:noWrap w:val="0"/>
                  <w:vAlign w:val="center"/>
                </w:tcPr>
                <w:p w14:paraId="45369712">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SS</w:t>
                  </w:r>
                </w:p>
              </w:tc>
              <w:tc>
                <w:tcPr>
                  <w:tcW w:w="367" w:type="pct"/>
                  <w:vMerge w:val="continue"/>
                  <w:noWrap w:val="0"/>
                  <w:vAlign w:val="center"/>
                </w:tcPr>
                <w:p w14:paraId="5CFD81FA">
                  <w:pPr>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441" w:type="pct"/>
                  <w:noWrap w:val="0"/>
                  <w:vAlign w:val="center"/>
                </w:tcPr>
                <w:p w14:paraId="7AF8D1AA">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00</w:t>
                  </w:r>
                </w:p>
              </w:tc>
              <w:tc>
                <w:tcPr>
                  <w:tcW w:w="348" w:type="pct"/>
                  <w:noWrap w:val="0"/>
                  <w:vAlign w:val="center"/>
                </w:tcPr>
                <w:p w14:paraId="6F23C96A">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87</w:t>
                  </w:r>
                </w:p>
              </w:tc>
              <w:tc>
                <w:tcPr>
                  <w:tcW w:w="381" w:type="pct"/>
                  <w:noWrap w:val="0"/>
                  <w:vAlign w:val="center"/>
                </w:tcPr>
                <w:p w14:paraId="07D45CDC">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0E8AC31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74125A8C">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314" w:type="pct"/>
                  <w:vMerge w:val="continue"/>
                  <w:noWrap w:val="0"/>
                  <w:vAlign w:val="center"/>
                </w:tcPr>
                <w:p w14:paraId="538A00B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7ED42C2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22FCAB9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7B2B798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7E6BC12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0FE3D0B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4EDF3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90" w:type="pct"/>
                  <w:vMerge w:val="continue"/>
                  <w:noWrap w:val="0"/>
                  <w:vAlign w:val="center"/>
                </w:tcPr>
                <w:p w14:paraId="4867378A">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45" w:type="pct"/>
                  <w:vMerge w:val="continue"/>
                  <w:noWrap w:val="0"/>
                  <w:vAlign w:val="center"/>
                </w:tcPr>
                <w:p w14:paraId="378FEF7A">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88" w:type="pct"/>
                  <w:vMerge w:val="continue"/>
                  <w:noWrap w:val="0"/>
                  <w:vAlign w:val="center"/>
                </w:tcPr>
                <w:p w14:paraId="2EB76FB8">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7" w:type="pct"/>
                  <w:noWrap w:val="0"/>
                  <w:vAlign w:val="center"/>
                </w:tcPr>
                <w:p w14:paraId="27A6209A">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氨氮</w:t>
                  </w:r>
                </w:p>
              </w:tc>
              <w:tc>
                <w:tcPr>
                  <w:tcW w:w="367" w:type="pct"/>
                  <w:vMerge w:val="continue"/>
                  <w:noWrap w:val="0"/>
                  <w:vAlign w:val="center"/>
                </w:tcPr>
                <w:p w14:paraId="2C85EF24">
                  <w:pPr>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441" w:type="pct"/>
                  <w:noWrap w:val="0"/>
                  <w:vAlign w:val="center"/>
                </w:tcPr>
                <w:p w14:paraId="77F67B7C">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0</w:t>
                  </w:r>
                </w:p>
              </w:tc>
              <w:tc>
                <w:tcPr>
                  <w:tcW w:w="348" w:type="pct"/>
                  <w:noWrap w:val="0"/>
                  <w:vAlign w:val="center"/>
                </w:tcPr>
                <w:p w14:paraId="76C1C635">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0.017</w:t>
                  </w:r>
                </w:p>
              </w:tc>
              <w:tc>
                <w:tcPr>
                  <w:tcW w:w="381" w:type="pct"/>
                  <w:noWrap w:val="0"/>
                  <w:vAlign w:val="center"/>
                </w:tcPr>
                <w:p w14:paraId="0E021585">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682975E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4FDCA943">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w:t>
                  </w:r>
                </w:p>
              </w:tc>
              <w:tc>
                <w:tcPr>
                  <w:tcW w:w="314" w:type="pct"/>
                  <w:vMerge w:val="continue"/>
                  <w:noWrap w:val="0"/>
                  <w:vAlign w:val="center"/>
                </w:tcPr>
                <w:p w14:paraId="5A3560A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09D243F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78E84BB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6BAB306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16" w:type="pct"/>
                  <w:vMerge w:val="continue"/>
                  <w:noWrap w:val="0"/>
                  <w:vAlign w:val="center"/>
                </w:tcPr>
                <w:p w14:paraId="1C97174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03" w:type="pct"/>
                  <w:vMerge w:val="continue"/>
                  <w:noWrap w:val="0"/>
                  <w:vAlign w:val="center"/>
                </w:tcPr>
                <w:p w14:paraId="012139B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5CBDB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6"/>
                  <w:noWrap w:val="0"/>
                  <w:vAlign w:val="center"/>
                </w:tcPr>
                <w:p w14:paraId="432E7B7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排放去向：</w:t>
                  </w:r>
                  <w:r>
                    <w:rPr>
                      <w:rFonts w:hint="eastAsia" w:ascii="Segoe UI" w:hAnsi="Segoe UI" w:eastAsia="Segoe UI" w:cs="Segoe UI"/>
                      <w:i w:val="0"/>
                      <w:iCs w:val="0"/>
                      <w:caps w:val="0"/>
                      <w:color w:val="000000" w:themeColor="text1"/>
                      <w:spacing w:val="0"/>
                      <w:sz w:val="21"/>
                      <w:szCs w:val="21"/>
                      <w:highlight w:val="none"/>
                      <w:shd w:val="clear" w:fill="FFFFFF"/>
                      <w:lang w:val="en-US" w:eastAsia="zh-CN"/>
                      <w14:textFill>
                        <w14:solidFill>
                          <w14:schemeClr w14:val="tx1"/>
                        </w14:solidFill>
                      </w14:textFill>
                    </w:rPr>
                    <w:t>网框版擦拭无废水产生。</w:t>
                  </w: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项目</w:t>
                  </w:r>
                  <w:r>
                    <w:rPr>
                      <w:rFonts w:hint="eastAsia" w:ascii="Segoe UI" w:hAnsi="Segoe UI" w:eastAsia="Segoe UI" w:cs="Segoe UI"/>
                      <w:i w:val="0"/>
                      <w:iCs w:val="0"/>
                      <w:caps w:val="0"/>
                      <w:color w:val="000000" w:themeColor="text1"/>
                      <w:spacing w:val="0"/>
                      <w:sz w:val="21"/>
                      <w:szCs w:val="21"/>
                      <w:highlight w:val="none"/>
                      <w:shd w:val="clear" w:fill="FFFFFF"/>
                      <w:lang w:val="en-US" w:eastAsia="zh-CN"/>
                      <w14:textFill>
                        <w14:solidFill>
                          <w14:schemeClr w14:val="tx1"/>
                        </w14:solidFill>
                      </w14:textFill>
                    </w:rPr>
                    <w:t>涉及废水主要为</w:t>
                  </w: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生产废水</w:t>
                  </w:r>
                  <w:r>
                    <w:rPr>
                      <w:rFonts w:hint="eastAsia" w:ascii="Segoe UI" w:hAnsi="Segoe UI" w:eastAsia="宋体" w:cs="Segoe UI"/>
                      <w:i w:val="0"/>
                      <w:iCs w:val="0"/>
                      <w:caps w:val="0"/>
                      <w:color w:val="000000" w:themeColor="text1"/>
                      <w:spacing w:val="0"/>
                      <w:sz w:val="21"/>
                      <w:szCs w:val="21"/>
                      <w:highlight w:val="none"/>
                      <w:shd w:val="clear" w:fill="FFFFFF"/>
                      <w:lang w:eastAsia="zh-CN"/>
                      <w14:textFill>
                        <w14:solidFill>
                          <w14:schemeClr w14:val="tx1"/>
                        </w14:solidFill>
                      </w14:textFill>
                    </w:rPr>
                    <w:t>、</w:t>
                  </w:r>
                  <w:r>
                    <w:rPr>
                      <w:rFonts w:hint="eastAsia" w:ascii="Segoe UI" w:hAnsi="Segoe UI" w:eastAsia="宋体" w:cs="Segoe UI"/>
                      <w:i w:val="0"/>
                      <w:iCs w:val="0"/>
                      <w:caps w:val="0"/>
                      <w:color w:val="000000" w:themeColor="text1"/>
                      <w:spacing w:val="0"/>
                      <w:sz w:val="21"/>
                      <w:szCs w:val="21"/>
                      <w:highlight w:val="none"/>
                      <w:shd w:val="clear" w:fill="FFFFFF"/>
                      <w:lang w:val="en-US" w:eastAsia="zh-CN"/>
                      <w14:textFill>
                        <w14:solidFill>
                          <w14:schemeClr w14:val="tx1"/>
                        </w14:solidFill>
                      </w14:textFill>
                    </w:rPr>
                    <w:t>生活污水。</w:t>
                  </w: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生</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产废水（水刀切割废水、磨边冲洗废水和清洗废水）经各自配套的沉淀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生活污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浓水</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经化粪池预处理</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处理后</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水</w:t>
                  </w:r>
                  <w:r>
                    <w:rPr>
                      <w:rFonts w:hint="eastAsia"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一并</w:t>
                  </w:r>
                  <w:r>
                    <w:rPr>
                      <w:rFonts w:hint="default" w:ascii="Times New Roman" w:hAnsi="Times New Roman" w:eastAsia="Segoe UI" w:cs="Times New Roman"/>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r>
                    <w:rPr>
                      <w:rFonts w:hint="eastAsia" w:eastAsia="Segoe UI"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w:t>
                  </w:r>
                </w:p>
              </w:tc>
            </w:tr>
          </w:tbl>
          <w:p w14:paraId="7072B0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4"/>
                <w:highlight w:val="none"/>
                <w14:textFill>
                  <w14:solidFill>
                    <w14:schemeClr w14:val="tx1"/>
                  </w14:solidFill>
                </w14:textFill>
              </w:rPr>
            </w:pPr>
            <w:r>
              <w:rPr>
                <w:rFonts w:hint="eastAsia" w:ascii="Times New Roman" w:hAnsi="Times New Roman" w:eastAsia="宋体" w:cs="Times New Roman"/>
                <w:b/>
                <w:bCs/>
                <w:color w:val="000000" w:themeColor="text1"/>
                <w:sz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4-</w:t>
            </w:r>
            <w:r>
              <w:rPr>
                <w:rFonts w:hint="eastAsia" w:cs="Times New Roman"/>
                <w:b/>
                <w:bCs/>
                <w:color w:val="000000" w:themeColor="text1"/>
                <w:sz w:val="24"/>
                <w:highlight w:val="none"/>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highlight w:val="none"/>
                <w14:textFill>
                  <w14:solidFill>
                    <w14:schemeClr w14:val="tx1"/>
                  </w14:solidFill>
                </w14:textFill>
              </w:rPr>
              <w:t xml:space="preserve"> 废水排放口基本情况一览表</w:t>
            </w:r>
          </w:p>
          <w:tbl>
            <w:tblPr>
              <w:tblStyle w:val="3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1337"/>
              <w:gridCol w:w="1351"/>
              <w:gridCol w:w="1514"/>
              <w:gridCol w:w="2123"/>
              <w:gridCol w:w="1959"/>
              <w:gridCol w:w="4959"/>
            </w:tblGrid>
            <w:tr w14:paraId="04431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restart"/>
                  <w:noWrap w:val="0"/>
                  <w:vAlign w:val="center"/>
                </w:tcPr>
                <w:p w14:paraId="62B847B8">
                  <w:pPr>
                    <w:pStyle w:val="4"/>
                    <w:spacing w:line="240" w:lineRule="auto"/>
                    <w:ind w:firstLine="0" w:firstLineChars="0"/>
                    <w:jc w:val="center"/>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序号</w:t>
                  </w:r>
                </w:p>
              </w:tc>
              <w:tc>
                <w:tcPr>
                  <w:tcW w:w="476" w:type="pct"/>
                  <w:vMerge w:val="restart"/>
                  <w:noWrap w:val="0"/>
                  <w:vAlign w:val="center"/>
                </w:tcPr>
                <w:p w14:paraId="26B01320">
                  <w:pPr>
                    <w:pStyle w:val="4"/>
                    <w:spacing w:line="240" w:lineRule="auto"/>
                    <w:ind w:firstLine="0" w:firstLineChars="0"/>
                    <w:jc w:val="center"/>
                    <w:rPr>
                      <w:rFonts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排放口编号</w:t>
                  </w:r>
                </w:p>
              </w:tc>
              <w:tc>
                <w:tcPr>
                  <w:tcW w:w="481" w:type="pct"/>
                  <w:vMerge w:val="restart"/>
                  <w:noWrap w:val="0"/>
                  <w:vAlign w:val="center"/>
                </w:tcPr>
                <w:p w14:paraId="1A5F6901">
                  <w:pPr>
                    <w:pStyle w:val="4"/>
                    <w:spacing w:line="240" w:lineRule="auto"/>
                    <w:ind w:firstLine="0" w:firstLineChars="0"/>
                    <w:jc w:val="center"/>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排放口名称</w:t>
                  </w:r>
                </w:p>
              </w:tc>
              <w:tc>
                <w:tcPr>
                  <w:tcW w:w="539" w:type="pct"/>
                  <w:vMerge w:val="restart"/>
                  <w:noWrap w:val="0"/>
                  <w:vAlign w:val="center"/>
                </w:tcPr>
                <w:p w14:paraId="6EB3CE89">
                  <w:pPr>
                    <w:pStyle w:val="4"/>
                    <w:spacing w:line="240" w:lineRule="auto"/>
                    <w:ind w:firstLine="0" w:firstLineChars="0"/>
                    <w:jc w:val="center"/>
                    <w:rPr>
                      <w:rFonts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排放口类型</w:t>
                  </w:r>
                </w:p>
              </w:tc>
              <w:tc>
                <w:tcPr>
                  <w:tcW w:w="1453" w:type="pct"/>
                  <w:gridSpan w:val="2"/>
                  <w:noWrap w:val="0"/>
                  <w:vAlign w:val="center"/>
                </w:tcPr>
                <w:p w14:paraId="4698D2F4">
                  <w:pPr>
                    <w:pStyle w:val="4"/>
                    <w:spacing w:line="240" w:lineRule="auto"/>
                    <w:ind w:firstLine="0" w:firstLineChars="0"/>
                    <w:jc w:val="center"/>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排放口坐标</w:t>
                  </w:r>
                </w:p>
              </w:tc>
              <w:tc>
                <w:tcPr>
                  <w:tcW w:w="1765" w:type="pct"/>
                  <w:vMerge w:val="restart"/>
                  <w:noWrap w:val="0"/>
                  <w:vAlign w:val="center"/>
                </w:tcPr>
                <w:p w14:paraId="40DB25A4">
                  <w:pPr>
                    <w:pStyle w:val="4"/>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14:textFill>
                        <w14:solidFill>
                          <w14:schemeClr w14:val="tx1"/>
                        </w14:solidFill>
                      </w14:textFill>
                    </w:rPr>
                    <w:t>排放标准</w:t>
                  </w:r>
                </w:p>
              </w:tc>
            </w:tr>
            <w:tr w14:paraId="2A2EA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continue"/>
                  <w:noWrap w:val="0"/>
                  <w:vAlign w:val="center"/>
                </w:tcPr>
                <w:p w14:paraId="13A63719">
                  <w:pPr>
                    <w:pStyle w:val="4"/>
                    <w:spacing w:line="240" w:lineRule="auto"/>
                    <w:ind w:firstLine="0" w:firstLineChars="0"/>
                    <w:jc w:val="center"/>
                    <w:rPr>
                      <w:color w:val="000000" w:themeColor="text1"/>
                      <w:highlight w:val="none"/>
                      <w14:textFill>
                        <w14:solidFill>
                          <w14:schemeClr w14:val="tx1"/>
                        </w14:solidFill>
                      </w14:textFill>
                    </w:rPr>
                  </w:pPr>
                </w:p>
              </w:tc>
              <w:tc>
                <w:tcPr>
                  <w:tcW w:w="476" w:type="pct"/>
                  <w:vMerge w:val="continue"/>
                  <w:noWrap w:val="0"/>
                  <w:vAlign w:val="center"/>
                </w:tcPr>
                <w:p w14:paraId="7B98095B">
                  <w:pPr>
                    <w:pStyle w:val="4"/>
                    <w:spacing w:line="240" w:lineRule="auto"/>
                    <w:ind w:firstLine="0" w:firstLineChars="0"/>
                    <w:jc w:val="center"/>
                    <w:rPr>
                      <w:color w:val="000000" w:themeColor="text1"/>
                      <w:highlight w:val="none"/>
                      <w14:textFill>
                        <w14:solidFill>
                          <w14:schemeClr w14:val="tx1"/>
                        </w14:solidFill>
                      </w14:textFill>
                    </w:rPr>
                  </w:pPr>
                </w:p>
              </w:tc>
              <w:tc>
                <w:tcPr>
                  <w:tcW w:w="481" w:type="pct"/>
                  <w:vMerge w:val="continue"/>
                  <w:noWrap w:val="0"/>
                  <w:vAlign w:val="center"/>
                </w:tcPr>
                <w:p w14:paraId="3861289E">
                  <w:pPr>
                    <w:pStyle w:val="4"/>
                    <w:spacing w:line="240" w:lineRule="auto"/>
                    <w:ind w:firstLine="0" w:firstLineChars="0"/>
                    <w:jc w:val="center"/>
                    <w:rPr>
                      <w:color w:val="000000" w:themeColor="text1"/>
                      <w:highlight w:val="none"/>
                      <w14:textFill>
                        <w14:solidFill>
                          <w14:schemeClr w14:val="tx1"/>
                        </w14:solidFill>
                      </w14:textFill>
                    </w:rPr>
                  </w:pPr>
                </w:p>
              </w:tc>
              <w:tc>
                <w:tcPr>
                  <w:tcW w:w="539" w:type="pct"/>
                  <w:vMerge w:val="continue"/>
                  <w:noWrap w:val="0"/>
                  <w:vAlign w:val="center"/>
                </w:tcPr>
                <w:p w14:paraId="4443F8E0">
                  <w:pPr>
                    <w:pStyle w:val="4"/>
                    <w:spacing w:line="240" w:lineRule="auto"/>
                    <w:ind w:firstLine="0" w:firstLineChars="0"/>
                    <w:jc w:val="center"/>
                    <w:rPr>
                      <w:color w:val="000000" w:themeColor="text1"/>
                      <w:highlight w:val="none"/>
                      <w14:textFill>
                        <w14:solidFill>
                          <w14:schemeClr w14:val="tx1"/>
                        </w14:solidFill>
                      </w14:textFill>
                    </w:rPr>
                  </w:pPr>
                </w:p>
              </w:tc>
              <w:tc>
                <w:tcPr>
                  <w:tcW w:w="756" w:type="pct"/>
                  <w:noWrap w:val="0"/>
                  <w:vAlign w:val="center"/>
                </w:tcPr>
                <w:p w14:paraId="73911C38">
                  <w:pPr>
                    <w:widowControl/>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经度</w:t>
                  </w:r>
                </w:p>
              </w:tc>
              <w:tc>
                <w:tcPr>
                  <w:tcW w:w="697" w:type="pct"/>
                  <w:noWrap w:val="0"/>
                  <w:vAlign w:val="center"/>
                </w:tcPr>
                <w:p w14:paraId="20C1D4EE">
                  <w:pPr>
                    <w:pStyle w:val="4"/>
                    <w:spacing w:line="240" w:lineRule="auto"/>
                    <w:ind w:firstLine="0" w:firstLineChars="0"/>
                    <w:jc w:val="center"/>
                    <w:rPr>
                      <w:rFonts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纬度</w:t>
                  </w:r>
                </w:p>
              </w:tc>
              <w:tc>
                <w:tcPr>
                  <w:tcW w:w="1765" w:type="pct"/>
                  <w:vMerge w:val="continue"/>
                  <w:noWrap w:val="0"/>
                  <w:vAlign w:val="center"/>
                </w:tcPr>
                <w:p w14:paraId="4F5B2127">
                  <w:pPr>
                    <w:pStyle w:val="4"/>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14:textFill>
                        <w14:solidFill>
                          <w14:schemeClr w14:val="tx1"/>
                        </w14:solidFill>
                      </w14:textFill>
                    </w:rPr>
                  </w:pPr>
                </w:p>
              </w:tc>
            </w:tr>
            <w:tr w14:paraId="6086F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noWrap w:val="0"/>
                  <w:vAlign w:val="center"/>
                </w:tcPr>
                <w:p w14:paraId="2DB11330">
                  <w:pPr>
                    <w:pStyle w:val="4"/>
                    <w:spacing w:line="240" w:lineRule="auto"/>
                    <w:ind w:firstLine="0" w:firstLineChars="0"/>
                    <w:jc w:val="center"/>
                    <w:rPr>
                      <w:rFonts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1</w:t>
                  </w:r>
                </w:p>
              </w:tc>
              <w:tc>
                <w:tcPr>
                  <w:tcW w:w="476" w:type="pct"/>
                  <w:noWrap w:val="0"/>
                  <w:vAlign w:val="center"/>
                </w:tcPr>
                <w:p w14:paraId="6C74EDD7">
                  <w:pPr>
                    <w:pStyle w:val="4"/>
                    <w:spacing w:line="240" w:lineRule="auto"/>
                    <w:ind w:firstLine="0" w:firstLineChars="0"/>
                    <w:jc w:val="center"/>
                    <w:rPr>
                      <w:rFonts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DW001</w:t>
                  </w:r>
                </w:p>
              </w:tc>
              <w:tc>
                <w:tcPr>
                  <w:tcW w:w="481" w:type="pct"/>
                  <w:noWrap w:val="0"/>
                  <w:vAlign w:val="center"/>
                </w:tcPr>
                <w:p w14:paraId="4E8EF3D8">
                  <w:pPr>
                    <w:pStyle w:val="4"/>
                    <w:spacing w:line="240" w:lineRule="auto"/>
                    <w:ind w:firstLine="0" w:firstLineChars="0"/>
                    <w:jc w:val="center"/>
                    <w:rPr>
                      <w:rFonts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污水排放口</w:t>
                  </w:r>
                </w:p>
              </w:tc>
              <w:tc>
                <w:tcPr>
                  <w:tcW w:w="539" w:type="pct"/>
                  <w:noWrap w:val="0"/>
                  <w:vAlign w:val="center"/>
                </w:tcPr>
                <w:p w14:paraId="6B365BC9">
                  <w:pPr>
                    <w:pStyle w:val="4"/>
                    <w:spacing w:line="240" w:lineRule="auto"/>
                    <w:ind w:firstLine="0" w:firstLineChars="0"/>
                    <w:jc w:val="center"/>
                    <w:rPr>
                      <w:rFonts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一般排放口</w:t>
                  </w:r>
                </w:p>
              </w:tc>
              <w:tc>
                <w:tcPr>
                  <w:tcW w:w="756" w:type="pct"/>
                  <w:noWrap w:val="0"/>
                  <w:vAlign w:val="center"/>
                </w:tcPr>
                <w:p w14:paraId="204ABEE8">
                  <w:pPr>
                    <w:pStyle w:val="4"/>
                    <w:spacing w:line="240" w:lineRule="auto"/>
                    <w:ind w:firstLine="0" w:firstLineChars="0"/>
                    <w:jc w:val="center"/>
                    <w:rPr>
                      <w:rFonts w:hint="eastAsia" w:ascii="Times New Roman" w:hAnsi="Times New Roman"/>
                      <w:color w:val="000000" w:themeColor="text1"/>
                      <w:kern w:val="2"/>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114°32′15.321″</w:t>
                  </w:r>
                </w:p>
              </w:tc>
              <w:tc>
                <w:tcPr>
                  <w:tcW w:w="697" w:type="pct"/>
                  <w:noWrap w:val="0"/>
                  <w:vAlign w:val="center"/>
                </w:tcPr>
                <w:p w14:paraId="2C185062">
                  <w:pPr>
                    <w:pStyle w:val="4"/>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37°56′3.213″</w:t>
                  </w:r>
                </w:p>
              </w:tc>
              <w:tc>
                <w:tcPr>
                  <w:tcW w:w="1765" w:type="pct"/>
                  <w:noWrap w:val="0"/>
                  <w:vAlign w:val="center"/>
                </w:tcPr>
                <w:p w14:paraId="419EAA0C">
                  <w:pPr>
                    <w:pStyle w:val="4"/>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污水综合排放标准》（GB8978-1996）表4三级标准及石家庄市栾城区污水处理中心（绿源污水处理厂）进水水质要求</w:t>
                  </w:r>
                </w:p>
              </w:tc>
            </w:tr>
          </w:tbl>
          <w:p w14:paraId="3FFB3629">
            <w:pPr>
              <w:spacing w:line="460" w:lineRule="exact"/>
              <w:ind w:firstLine="480" w:firstLineChars="200"/>
              <w:rPr>
                <w:rFonts w:hint="eastAsia" w:ascii="Times New Roman" w:hAnsi="Times New Roman" w:eastAsia="宋体" w:cs="Times New Roman"/>
                <w:color w:val="000000" w:themeColor="text1"/>
                <w:sz w:val="24"/>
                <w:szCs w:val="22"/>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2"/>
                <w:highlight w:val="none"/>
                <w14:textFill>
                  <w14:solidFill>
                    <w14:schemeClr w14:val="tx1"/>
                  </w14:solidFill>
                </w14:textFill>
              </w:rPr>
              <w:t>根据</w:t>
            </w:r>
            <w:r>
              <w:rPr>
                <w:rFonts w:hint="eastAsia"/>
                <w:color w:val="000000" w:themeColor="text1"/>
                <w:sz w:val="24"/>
                <w:highlight w:val="none"/>
                <w14:textFill>
                  <w14:solidFill>
                    <w14:schemeClr w14:val="tx1"/>
                  </w14:solidFill>
                </w14:textFill>
              </w:rPr>
              <w:t>《排污单位自行监测技术指南</w:t>
            </w:r>
            <w:r>
              <w:rPr>
                <w:color w:val="000000" w:themeColor="text1"/>
                <w:sz w:val="24"/>
                <w:highlight w:val="none"/>
                <w14:textFill>
                  <w14:solidFill>
                    <w14:schemeClr w14:val="tx1"/>
                  </w14:solidFill>
                </w14:textFill>
              </w:rPr>
              <w:t xml:space="preserve"> </w:t>
            </w:r>
            <w:r>
              <w:rPr>
                <w:rFonts w:hint="eastAsia"/>
                <w:color w:val="000000" w:themeColor="text1"/>
                <w:sz w:val="24"/>
                <w:highlight w:val="none"/>
                <w14:textFill>
                  <w14:solidFill>
                    <w14:schemeClr w14:val="tx1"/>
                  </w14:solidFill>
                </w14:textFill>
              </w:rPr>
              <w:t>总则》</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HJ819-2017</w:t>
            </w:r>
            <w:r>
              <w:rPr>
                <w:rFonts w:hint="eastAsia"/>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2"/>
                <w:highlight w:val="none"/>
                <w14:textFill>
                  <w14:solidFill>
                    <w14:schemeClr w14:val="tx1"/>
                  </w14:solidFill>
                </w14:textFill>
              </w:rPr>
              <w:t>中要求确定及本项目特点，本项目废水监测计划见下表</w:t>
            </w:r>
            <w:r>
              <w:rPr>
                <w:rFonts w:hint="eastAsia" w:ascii="Times New Roman" w:hAnsi="Times New Roman" w:eastAsia="宋体" w:cs="Times New Roman"/>
                <w:color w:val="000000" w:themeColor="text1"/>
                <w:sz w:val="24"/>
                <w:szCs w:val="22"/>
                <w:highlight w:val="none"/>
                <w:lang w:eastAsia="zh-CN"/>
                <w14:textFill>
                  <w14:solidFill>
                    <w14:schemeClr w14:val="tx1"/>
                  </w14:solidFill>
                </w14:textFill>
              </w:rPr>
              <w:t>：</w:t>
            </w:r>
          </w:p>
          <w:p w14:paraId="07D7FD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sz w:val="24"/>
                <w:highlight w:val="none"/>
                <w14:textFill>
                  <w14:solidFill>
                    <w14:schemeClr w14:val="tx1"/>
                  </w14:solidFill>
                </w14:textFill>
              </w:rPr>
            </w:pPr>
            <w:r>
              <w:rPr>
                <w:rFonts w:hint="eastAsia" w:ascii="Times New Roman" w:hAnsi="Times New Roman" w:eastAsia="宋体" w:cs="Times New Roman"/>
                <w:b/>
                <w:bCs/>
                <w:color w:val="000000" w:themeColor="text1"/>
                <w:sz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4-</w:t>
            </w:r>
            <w:r>
              <w:rPr>
                <w:rFonts w:hint="eastAsia" w:cs="Times New Roman"/>
                <w:b/>
                <w:bCs/>
                <w:color w:val="000000" w:themeColor="text1"/>
                <w:sz w:val="24"/>
                <w:highlight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highlight w:val="none"/>
                <w14:textFill>
                  <w14:solidFill>
                    <w14:schemeClr w14:val="tx1"/>
                  </w14:solidFill>
                </w14:textFill>
              </w:rPr>
              <w:t xml:space="preserve">  废水监测计划一览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791"/>
              <w:gridCol w:w="2633"/>
              <w:gridCol w:w="2633"/>
              <w:gridCol w:w="6979"/>
            </w:tblGrid>
            <w:tr w14:paraId="2165A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8" w:type="pct"/>
                  <w:noWrap w:val="0"/>
                  <w:vAlign w:val="center"/>
                </w:tcPr>
                <w:p w14:paraId="02CD2844">
                  <w:pPr>
                    <w:pStyle w:val="69"/>
                    <w:keepNext w:val="0"/>
                    <w:keepLines w:val="0"/>
                    <w:pageBreakBefore w:val="0"/>
                    <w:widowControl w:val="0"/>
                    <w:kinsoku/>
                    <w:wordWrap/>
                    <w:overflowPunct/>
                    <w:topLinePunct w:val="0"/>
                    <w:autoSpaceDE/>
                    <w:autoSpaceDN/>
                    <w:bidi w:val="0"/>
                    <w:spacing w:after="0" w:line="240" w:lineRule="auto"/>
                    <w:ind w:left="0" w:leftChars="0" w:firstLine="0" w:firstLineChars="0"/>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监测点位</w:t>
                  </w:r>
                </w:p>
              </w:tc>
              <w:tc>
                <w:tcPr>
                  <w:tcW w:w="937" w:type="pct"/>
                  <w:noWrap w:val="0"/>
                  <w:vAlign w:val="center"/>
                </w:tcPr>
                <w:p w14:paraId="58CBCEDF">
                  <w:pPr>
                    <w:pStyle w:val="69"/>
                    <w:keepNext w:val="0"/>
                    <w:keepLines w:val="0"/>
                    <w:pageBreakBefore w:val="0"/>
                    <w:widowControl w:val="0"/>
                    <w:kinsoku/>
                    <w:wordWrap/>
                    <w:overflowPunct/>
                    <w:topLinePunct w:val="0"/>
                    <w:autoSpaceDE/>
                    <w:autoSpaceDN/>
                    <w:bidi w:val="0"/>
                    <w:spacing w:after="0" w:line="240" w:lineRule="auto"/>
                    <w:ind w:left="0" w:leftChars="0" w:firstLine="0" w:firstLineChars="0"/>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监测指标</w:t>
                  </w:r>
                </w:p>
              </w:tc>
              <w:tc>
                <w:tcPr>
                  <w:tcW w:w="937" w:type="pct"/>
                  <w:noWrap w:val="0"/>
                  <w:vAlign w:val="center"/>
                </w:tcPr>
                <w:p w14:paraId="3065724B">
                  <w:pPr>
                    <w:pStyle w:val="69"/>
                    <w:keepNext w:val="0"/>
                    <w:keepLines w:val="0"/>
                    <w:pageBreakBefore w:val="0"/>
                    <w:widowControl w:val="0"/>
                    <w:kinsoku/>
                    <w:wordWrap/>
                    <w:overflowPunct/>
                    <w:topLinePunct w:val="0"/>
                    <w:autoSpaceDE/>
                    <w:autoSpaceDN/>
                    <w:bidi w:val="0"/>
                    <w:spacing w:after="0" w:line="240" w:lineRule="auto"/>
                    <w:ind w:left="0" w:leftChars="0" w:firstLine="0" w:firstLineChars="0"/>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监测频次</w:t>
                  </w:r>
                </w:p>
              </w:tc>
              <w:tc>
                <w:tcPr>
                  <w:tcW w:w="2486" w:type="pct"/>
                  <w:noWrap w:val="0"/>
                  <w:vAlign w:val="center"/>
                </w:tcPr>
                <w:p w14:paraId="4D573641">
                  <w:pPr>
                    <w:pStyle w:val="4"/>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14:textFill>
                        <w14:solidFill>
                          <w14:schemeClr w14:val="tx1"/>
                        </w14:solidFill>
                      </w14:textFill>
                    </w:rPr>
                    <w:t>排放标准</w:t>
                  </w:r>
                </w:p>
              </w:tc>
            </w:tr>
            <w:tr w14:paraId="035AD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0" w:hRule="atLeast"/>
                <w:jc w:val="center"/>
              </w:trPr>
              <w:tc>
                <w:tcPr>
                  <w:tcW w:w="638" w:type="pct"/>
                  <w:noWrap w:val="0"/>
                  <w:vAlign w:val="center"/>
                </w:tcPr>
                <w:p w14:paraId="778B7BD9">
                  <w:pPr>
                    <w:pStyle w:val="69"/>
                    <w:keepNext w:val="0"/>
                    <w:keepLines w:val="0"/>
                    <w:pageBreakBefore w:val="0"/>
                    <w:widowControl w:val="0"/>
                    <w:kinsoku/>
                    <w:wordWrap/>
                    <w:overflowPunct/>
                    <w:topLinePunct w:val="0"/>
                    <w:autoSpaceDE/>
                    <w:autoSpaceDN/>
                    <w:bidi w:val="0"/>
                    <w:spacing w:after="0" w:line="240" w:lineRule="auto"/>
                    <w:ind w:left="0" w:leftChars="0" w:firstLine="0" w:firstLineChars="0"/>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污水排放口</w:t>
                  </w:r>
                </w:p>
              </w:tc>
              <w:tc>
                <w:tcPr>
                  <w:tcW w:w="937" w:type="pct"/>
                  <w:noWrap w:val="0"/>
                  <w:vAlign w:val="center"/>
                </w:tcPr>
                <w:p w14:paraId="62FDF7BD">
                  <w:pPr>
                    <w:keepNext w:val="0"/>
                    <w:keepLines w:val="0"/>
                    <w:pageBreakBefore w:val="0"/>
                    <w:widowControl w:val="0"/>
                    <w:kinsoku/>
                    <w:wordWrap/>
                    <w:overflowPunct/>
                    <w:topLinePunct w:val="0"/>
                    <w:autoSpaceDE/>
                    <w:autoSpaceDN/>
                    <w:bidi w:val="0"/>
                    <w:ind w:left="0" w:lef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pH、</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COD、SS、氨氮、BOD</w:t>
                  </w:r>
                  <w:r>
                    <w:rPr>
                      <w:rFonts w:hint="eastAsia"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5</w:t>
                  </w:r>
                </w:p>
              </w:tc>
              <w:tc>
                <w:tcPr>
                  <w:tcW w:w="937" w:type="pct"/>
                  <w:noWrap w:val="0"/>
                  <w:vAlign w:val="center"/>
                </w:tcPr>
                <w:p w14:paraId="748C97F7">
                  <w:pPr>
                    <w:pStyle w:val="69"/>
                    <w:keepNext w:val="0"/>
                    <w:keepLines w:val="0"/>
                    <w:pageBreakBefore w:val="0"/>
                    <w:widowControl w:val="0"/>
                    <w:kinsoku/>
                    <w:wordWrap/>
                    <w:overflowPunct/>
                    <w:topLinePunct w:val="0"/>
                    <w:autoSpaceDE/>
                    <w:autoSpaceDN/>
                    <w:bidi w:val="0"/>
                    <w:spacing w:after="0" w:line="240" w:lineRule="auto"/>
                    <w:ind w:left="0" w:leftChars="0" w:firstLine="0" w:firstLineChars="0"/>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次/年</w:t>
                  </w:r>
                </w:p>
              </w:tc>
              <w:tc>
                <w:tcPr>
                  <w:tcW w:w="2486" w:type="pct"/>
                  <w:noWrap w:val="0"/>
                  <w:vAlign w:val="center"/>
                </w:tcPr>
                <w:p w14:paraId="1B066AF9">
                  <w:pPr>
                    <w:pStyle w:val="4"/>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污水综合排放标准》（GB8978-1996）表4三级标准及石家庄市栾城区污水处理中心（绿源污水处理厂）进水水质要求</w:t>
                  </w:r>
                </w:p>
              </w:tc>
            </w:tr>
          </w:tbl>
          <w:p w14:paraId="00518F62">
            <w:pPr>
              <w:pStyle w:val="24"/>
              <w:keepNext w:val="0"/>
              <w:keepLines w:val="0"/>
              <w:pageBreakBefore w:val="0"/>
              <w:widowControl w:val="0"/>
              <w:kinsoku/>
              <w:wordWrap/>
              <w:overflowPunct/>
              <w:topLinePunct w:val="0"/>
              <w:autoSpaceDE/>
              <w:autoSpaceDN/>
              <w:bidi w:val="0"/>
              <w:adjustRightInd/>
              <w:snapToGrid/>
              <w:spacing w:line="500" w:lineRule="exact"/>
              <w:ind w:firstLine="480"/>
              <w:textAlignment w:val="auto"/>
              <w:rPr>
                <w:color w:val="000000" w:themeColor="text1"/>
                <w:sz w:val="24"/>
                <w:szCs w:val="22"/>
                <w:highlight w:val="none"/>
                <w14:textFill>
                  <w14:solidFill>
                    <w14:schemeClr w14:val="tx1"/>
                  </w14:solidFill>
                </w14:textFill>
              </w:rPr>
            </w:pPr>
            <w:r>
              <w:rPr>
                <w:rFonts w:hint="eastAsia"/>
                <w:color w:val="000000" w:themeColor="text1"/>
                <w:sz w:val="24"/>
                <w:szCs w:val="22"/>
                <w:highlight w:val="none"/>
                <w:lang w:eastAsia="zh-CN"/>
                <w14:textFill>
                  <w14:solidFill>
                    <w14:schemeClr w14:val="tx1"/>
                  </w14:solidFill>
                </w14:textFill>
              </w:rPr>
              <w:t>（</w:t>
            </w:r>
            <w:r>
              <w:rPr>
                <w:rFonts w:hint="eastAsia"/>
                <w:color w:val="000000" w:themeColor="text1"/>
                <w:sz w:val="24"/>
                <w:szCs w:val="22"/>
                <w:highlight w:val="none"/>
                <w:lang w:val="en-US" w:eastAsia="zh-CN"/>
                <w14:textFill>
                  <w14:solidFill>
                    <w14:schemeClr w14:val="tx1"/>
                  </w14:solidFill>
                </w14:textFill>
              </w:rPr>
              <w:t>2</w:t>
            </w:r>
            <w:r>
              <w:rPr>
                <w:rFonts w:hint="eastAsia"/>
                <w:color w:val="000000" w:themeColor="text1"/>
                <w:sz w:val="24"/>
                <w:szCs w:val="22"/>
                <w:highlight w:val="none"/>
                <w:lang w:eastAsia="zh-CN"/>
                <w14:textFill>
                  <w14:solidFill>
                    <w14:schemeClr w14:val="tx1"/>
                  </w14:solidFill>
                </w14:textFill>
              </w:rPr>
              <w:t>）</w:t>
            </w:r>
            <w:r>
              <w:rPr>
                <w:rFonts w:hint="eastAsia"/>
                <w:color w:val="000000" w:themeColor="text1"/>
                <w:sz w:val="24"/>
                <w:szCs w:val="22"/>
                <w:highlight w:val="none"/>
                <w14:textFill>
                  <w14:solidFill>
                    <w14:schemeClr w14:val="tx1"/>
                  </w14:solidFill>
                </w14:textFill>
              </w:rPr>
              <w:t>非正常工况</w:t>
            </w:r>
          </w:p>
          <w:p w14:paraId="6E3CAA5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000000" w:themeColor="text1"/>
                <w:sz w:val="24"/>
                <w:szCs w:val="22"/>
                <w:highlight w:val="none"/>
                <w:lang w:eastAsia="zh-CN"/>
                <w14:textFill>
                  <w14:solidFill>
                    <w14:schemeClr w14:val="tx1"/>
                  </w14:solidFill>
                </w14:textFill>
              </w:rPr>
            </w:pPr>
            <w:r>
              <w:rPr>
                <w:rFonts w:hint="eastAsia"/>
                <w:color w:val="000000" w:themeColor="text1"/>
                <w:sz w:val="24"/>
                <w:szCs w:val="22"/>
                <w:highlight w:val="none"/>
                <w14:textFill>
                  <w14:solidFill>
                    <w14:schemeClr w14:val="tx1"/>
                  </w14:solidFill>
                </w14:textFill>
              </w:rPr>
              <w:t>项目非正常排放污染源</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4"/>
                <w:szCs w:val="22"/>
                <w:highlight w:val="none"/>
                <w14:textFill>
                  <w14:solidFill>
                    <w14:schemeClr w14:val="tx1"/>
                  </w14:solidFill>
                </w14:textFill>
              </w:rPr>
              <w:t>水刀切割、磨边、清洗废水的沉淀池因管理不善（如未定期清掏）或设备故障（如排泥泵损坏）导致污泥淤积，有效容积严重不足，失去沉淀效果</w:t>
            </w:r>
            <w:r>
              <w:rPr>
                <w:rFonts w:hint="eastAsia" w:ascii="Times New Roman" w:hAnsi="Times New Roman" w:eastAsia="宋体" w:cs="Times New Roman"/>
                <w:color w:val="000000" w:themeColor="text1"/>
                <w:sz w:val="24"/>
                <w:szCs w:val="22"/>
                <w:highlight w:val="none"/>
                <w:lang w:eastAsia="zh-CN"/>
                <w14:textFill>
                  <w14:solidFill>
                    <w14:schemeClr w14:val="tx1"/>
                  </w14:solidFill>
                </w14:textFill>
              </w:rPr>
              <w:t>；</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化粪池长期未清掏，污泥淤满，失去沉淀和厌氧消化功能</w:t>
            </w:r>
            <w:r>
              <w:rPr>
                <w:rFonts w:hint="eastAsia" w:ascii="Segoe UI" w:hAnsi="Segoe UI" w:eastAsia="宋体" w:cs="Segoe UI"/>
                <w:i w:val="0"/>
                <w:iCs w:val="0"/>
                <w:caps w:val="0"/>
                <w:color w:val="000000" w:themeColor="text1"/>
                <w:spacing w:val="0"/>
                <w:sz w:val="24"/>
                <w:szCs w:val="24"/>
                <w:highlight w:val="none"/>
                <w:shd w:val="clear" w:fill="FFFFFF"/>
                <w:lang w:eastAsia="zh-CN"/>
                <w14:textFill>
                  <w14:solidFill>
                    <w14:schemeClr w14:val="tx1"/>
                  </w14:solidFill>
                </w14:textFill>
              </w:rPr>
              <w:t>；</w:t>
            </w:r>
            <w:r>
              <w:rPr>
                <w:rFonts w:hint="eastAsia"/>
                <w:color w:val="000000" w:themeColor="text1"/>
                <w:sz w:val="24"/>
                <w:szCs w:val="22"/>
                <w:highlight w:val="none"/>
                <w14:textFill>
                  <w14:solidFill>
                    <w14:schemeClr w14:val="tx1"/>
                  </w14:solidFill>
                </w14:textFill>
              </w:rPr>
              <w:t>从而</w:t>
            </w:r>
            <w:r>
              <w:rPr>
                <w:rFonts w:hint="eastAsia"/>
                <w:color w:val="000000" w:themeColor="text1"/>
                <w:sz w:val="24"/>
                <w:szCs w:val="22"/>
                <w:highlight w:val="none"/>
                <w:lang w:val="en-US" w:eastAsia="zh-CN"/>
                <w14:textFill>
                  <w14:solidFill>
                    <w14:schemeClr w14:val="tx1"/>
                  </w14:solidFill>
                </w14:textFill>
              </w:rPr>
              <w:t>导致污水</w:t>
            </w:r>
            <w:r>
              <w:rPr>
                <w:rFonts w:hint="eastAsia"/>
                <w:color w:val="000000" w:themeColor="text1"/>
                <w:sz w:val="24"/>
                <w:szCs w:val="22"/>
                <w:highlight w:val="none"/>
                <w14:textFill>
                  <w14:solidFill>
                    <w14:schemeClr w14:val="tx1"/>
                  </w14:solidFill>
                </w14:textFill>
              </w:rPr>
              <w:t>超标排</w:t>
            </w:r>
            <w:r>
              <w:rPr>
                <w:rFonts w:hint="eastAsia"/>
                <w:color w:val="000000" w:themeColor="text1"/>
                <w:sz w:val="24"/>
                <w:highlight w:val="none"/>
                <w14:textFill>
                  <w14:solidFill>
                    <w14:schemeClr w14:val="tx1"/>
                  </w14:solidFill>
                </w14:textFill>
              </w:rPr>
              <w:t>放。</w:t>
            </w:r>
          </w:p>
          <w:p w14:paraId="53EC4A4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①非正常排放污染物源强</w:t>
            </w:r>
          </w:p>
          <w:p w14:paraId="403BA0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highlight w:val="none"/>
                <w14:textFill>
                  <w14:solidFill>
                    <w14:schemeClr w14:val="tx1"/>
                  </w14:solidFill>
                </w14:textFill>
              </w:rPr>
            </w:pPr>
            <w:r>
              <w:rPr>
                <w:rFonts w:hint="eastAsia" w:ascii="Times New Roman" w:hAnsi="Times New Roman" w:eastAsia="宋体" w:cs="Times New Roman"/>
                <w:b/>
                <w:bCs/>
                <w:color w:val="000000" w:themeColor="text1"/>
                <w:sz w:val="24"/>
                <w:highlight w:val="none"/>
                <w14:textFill>
                  <w14:solidFill>
                    <w14:schemeClr w14:val="tx1"/>
                  </w14:solidFill>
                </w14:textFill>
              </w:rPr>
              <w:t>表</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4-</w:t>
            </w:r>
            <w:r>
              <w:rPr>
                <w:rFonts w:hint="eastAsia" w:cs="Times New Roman"/>
                <w:b/>
                <w:bCs/>
                <w:color w:val="000000" w:themeColor="text1"/>
                <w:sz w:val="24"/>
                <w:highlight w:val="none"/>
                <w:lang w:val="en-US" w:eastAsia="zh-CN"/>
                <w14:textFill>
                  <w14:solidFill>
                    <w14:schemeClr w14:val="tx1"/>
                  </w14:solidFill>
                </w14:textFill>
              </w:rPr>
              <w:t>6</w:t>
            </w:r>
            <w:r>
              <w:rPr>
                <w:rFonts w:hint="eastAsia" w:ascii="Times New Roman" w:hAnsi="Times New Roman" w:eastAsia="宋体" w:cs="Times New Roman"/>
                <w:b/>
                <w:bCs/>
                <w:color w:val="000000" w:themeColor="text1"/>
                <w:sz w:val="24"/>
                <w:highlight w:val="none"/>
                <w14:textFill>
                  <w14:solidFill>
                    <w14:schemeClr w14:val="tx1"/>
                  </w14:solidFill>
                </w14:textFill>
              </w:rPr>
              <w:t xml:space="preserve">  非正常排放污染排放源强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689"/>
              <w:gridCol w:w="812"/>
              <w:gridCol w:w="977"/>
              <w:gridCol w:w="1034"/>
              <w:gridCol w:w="1240"/>
              <w:gridCol w:w="978"/>
              <w:gridCol w:w="1071"/>
              <w:gridCol w:w="667"/>
              <w:gridCol w:w="966"/>
              <w:gridCol w:w="884"/>
              <w:gridCol w:w="866"/>
              <w:gridCol w:w="1184"/>
              <w:gridCol w:w="966"/>
              <w:gridCol w:w="1182"/>
            </w:tblGrid>
            <w:tr w14:paraId="28543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restart"/>
                  <w:noWrap w:val="0"/>
                  <w:vAlign w:val="center"/>
                </w:tcPr>
                <w:p w14:paraId="626A8A2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序号</w:t>
                  </w:r>
                </w:p>
              </w:tc>
              <w:tc>
                <w:tcPr>
                  <w:tcW w:w="245" w:type="pct"/>
                  <w:vMerge w:val="restart"/>
                  <w:noWrap w:val="0"/>
                  <w:vAlign w:val="center"/>
                </w:tcPr>
                <w:p w14:paraId="1729BEE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产排污环节</w:t>
                  </w:r>
                </w:p>
              </w:tc>
              <w:tc>
                <w:tcPr>
                  <w:tcW w:w="288" w:type="pct"/>
                  <w:vMerge w:val="restart"/>
                  <w:noWrap w:val="0"/>
                  <w:vAlign w:val="center"/>
                </w:tcPr>
                <w:p w14:paraId="286BDD9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类别</w:t>
                  </w:r>
                </w:p>
              </w:tc>
              <w:tc>
                <w:tcPr>
                  <w:tcW w:w="347" w:type="pct"/>
                  <w:vMerge w:val="restart"/>
                  <w:noWrap w:val="0"/>
                  <w:vAlign w:val="center"/>
                </w:tcPr>
                <w:p w14:paraId="3782CDB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污染物种类</w:t>
                  </w:r>
                </w:p>
              </w:tc>
              <w:tc>
                <w:tcPr>
                  <w:tcW w:w="367" w:type="pct"/>
                  <w:vMerge w:val="restart"/>
                  <w:noWrap w:val="0"/>
                  <w:vAlign w:val="center"/>
                </w:tcPr>
                <w:p w14:paraId="05F042B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废水产生量（m</w:t>
                  </w:r>
                  <w:r>
                    <w:rPr>
                      <w:rFonts w:hint="default" w:ascii="Times New Roman" w:hAnsi="Times New Roman" w:eastAsia="宋体" w:cs="Times New Roman"/>
                      <w:color w:val="000000" w:themeColor="text1"/>
                      <w:spacing w:val="0"/>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d）</w:t>
                  </w:r>
                </w:p>
              </w:tc>
              <w:tc>
                <w:tcPr>
                  <w:tcW w:w="441" w:type="pct"/>
                  <w:vMerge w:val="restart"/>
                  <w:noWrap w:val="0"/>
                  <w:vAlign w:val="center"/>
                </w:tcPr>
                <w:p w14:paraId="697E969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产生浓度（mg/L）</w:t>
                  </w:r>
                </w:p>
              </w:tc>
              <w:tc>
                <w:tcPr>
                  <w:tcW w:w="348" w:type="pct"/>
                  <w:vMerge w:val="restart"/>
                  <w:noWrap w:val="0"/>
                  <w:vAlign w:val="center"/>
                </w:tcPr>
                <w:p w14:paraId="27DE2DD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污染物产生量（t/a）</w:t>
                  </w:r>
                </w:p>
              </w:tc>
              <w:tc>
                <w:tcPr>
                  <w:tcW w:w="1276" w:type="pct"/>
                  <w:gridSpan w:val="4"/>
                  <w:noWrap w:val="0"/>
                  <w:vAlign w:val="center"/>
                </w:tcPr>
                <w:p w14:paraId="0F6E952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治理设施</w:t>
                  </w:r>
                </w:p>
              </w:tc>
              <w:tc>
                <w:tcPr>
                  <w:tcW w:w="308" w:type="pct"/>
                  <w:vMerge w:val="restart"/>
                  <w:noWrap w:val="0"/>
                  <w:vAlign w:val="center"/>
                </w:tcPr>
                <w:p w14:paraId="3E9AF67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废水排放量（m</w:t>
                  </w:r>
                  <w:r>
                    <w:rPr>
                      <w:rFonts w:hint="default" w:ascii="Times New Roman" w:hAnsi="Times New Roman" w:eastAsia="宋体" w:cs="Times New Roman"/>
                      <w:color w:val="000000" w:themeColor="text1"/>
                      <w:spacing w:val="0"/>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d）</w:t>
                  </w:r>
                </w:p>
              </w:tc>
              <w:tc>
                <w:tcPr>
                  <w:tcW w:w="421" w:type="pct"/>
                  <w:vMerge w:val="restart"/>
                  <w:noWrap w:val="0"/>
                  <w:vAlign w:val="center"/>
                </w:tcPr>
                <w:p w14:paraId="1563718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污染物排放浓度（mg/L）</w:t>
                  </w:r>
                </w:p>
              </w:tc>
              <w:tc>
                <w:tcPr>
                  <w:tcW w:w="343" w:type="pct"/>
                  <w:vMerge w:val="restart"/>
                  <w:noWrap w:val="0"/>
                  <w:vAlign w:val="center"/>
                </w:tcPr>
                <w:p w14:paraId="281232F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污染物排放量（t/a）</w:t>
                  </w:r>
                </w:p>
              </w:tc>
              <w:tc>
                <w:tcPr>
                  <w:tcW w:w="420" w:type="pct"/>
                  <w:vMerge w:val="restart"/>
                  <w:noWrap w:val="0"/>
                  <w:vAlign w:val="center"/>
                </w:tcPr>
                <w:p w14:paraId="2AE8D95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14:textFill>
                        <w14:solidFill>
                          <w14:schemeClr w14:val="tx1"/>
                        </w14:solidFill>
                      </w14:textFill>
                    </w:rPr>
                    <w:t>控制措施</w:t>
                  </w:r>
                </w:p>
              </w:tc>
            </w:tr>
            <w:tr w14:paraId="766AE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5194953C">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45" w:type="pct"/>
                  <w:vMerge w:val="continue"/>
                  <w:noWrap w:val="0"/>
                  <w:vAlign w:val="center"/>
                </w:tcPr>
                <w:p w14:paraId="650B66EC">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88" w:type="pct"/>
                  <w:vMerge w:val="continue"/>
                  <w:noWrap w:val="0"/>
                  <w:vAlign w:val="center"/>
                </w:tcPr>
                <w:p w14:paraId="1E139BB1">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7" w:type="pct"/>
                  <w:vMerge w:val="continue"/>
                  <w:noWrap w:val="0"/>
                  <w:vAlign w:val="center"/>
                </w:tcPr>
                <w:p w14:paraId="171DDD7A">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67" w:type="pct"/>
                  <w:vMerge w:val="continue"/>
                  <w:noWrap w:val="0"/>
                  <w:vAlign w:val="center"/>
                </w:tcPr>
                <w:p w14:paraId="0107FAAC">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441" w:type="pct"/>
                  <w:vMerge w:val="continue"/>
                  <w:noWrap w:val="0"/>
                  <w:vAlign w:val="center"/>
                </w:tcPr>
                <w:p w14:paraId="35B1435D">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8" w:type="pct"/>
                  <w:vMerge w:val="continue"/>
                  <w:noWrap w:val="0"/>
                  <w:vAlign w:val="center"/>
                </w:tcPr>
                <w:p w14:paraId="62D765F8">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81" w:type="pct"/>
                  <w:noWrap w:val="0"/>
                  <w:vAlign w:val="center"/>
                </w:tcPr>
                <w:p w14:paraId="08D0F20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处理能力（m</w:t>
                  </w:r>
                  <w:r>
                    <w:rPr>
                      <w:rFonts w:hint="default" w:ascii="Times New Roman" w:hAnsi="Times New Roman" w:eastAsia="宋体" w:cs="Times New Roman"/>
                      <w:color w:val="000000" w:themeColor="text1"/>
                      <w:spacing w:val="0"/>
                      <w:kern w:val="2"/>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d）</w:t>
                  </w:r>
                </w:p>
              </w:tc>
              <w:tc>
                <w:tcPr>
                  <w:tcW w:w="237" w:type="pct"/>
                  <w:noWrap w:val="0"/>
                  <w:vAlign w:val="center"/>
                </w:tcPr>
                <w:p w14:paraId="44A57C8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治理工艺</w:t>
                  </w:r>
                </w:p>
              </w:tc>
              <w:tc>
                <w:tcPr>
                  <w:tcW w:w="343" w:type="pct"/>
                  <w:noWrap w:val="0"/>
                  <w:vAlign w:val="center"/>
                </w:tcPr>
                <w:p w14:paraId="17613A3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治理效率（%）</w:t>
                  </w:r>
                </w:p>
              </w:tc>
              <w:tc>
                <w:tcPr>
                  <w:tcW w:w="314" w:type="pct"/>
                  <w:noWrap w:val="0"/>
                  <w:vAlign w:val="center"/>
                </w:tcPr>
                <w:p w14:paraId="10AE376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是否为可行技术</w:t>
                  </w:r>
                </w:p>
              </w:tc>
              <w:tc>
                <w:tcPr>
                  <w:tcW w:w="308" w:type="pct"/>
                  <w:vMerge w:val="continue"/>
                  <w:noWrap w:val="0"/>
                  <w:vAlign w:val="center"/>
                </w:tcPr>
                <w:p w14:paraId="1EC809E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3AD1A1D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7D24059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53D9ED2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24030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restart"/>
                  <w:noWrap w:val="0"/>
                  <w:vAlign w:val="center"/>
                </w:tcPr>
                <w:p w14:paraId="65DE2C3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1</w:t>
                  </w:r>
                </w:p>
              </w:tc>
              <w:tc>
                <w:tcPr>
                  <w:tcW w:w="245" w:type="pct"/>
                  <w:vMerge w:val="restart"/>
                  <w:noWrap w:val="0"/>
                  <w:vAlign w:val="center"/>
                </w:tcPr>
                <w:p w14:paraId="7302B9B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生产</w:t>
                  </w:r>
                </w:p>
              </w:tc>
              <w:tc>
                <w:tcPr>
                  <w:tcW w:w="288" w:type="pct"/>
                  <w:vMerge w:val="restart"/>
                  <w:noWrap w:val="0"/>
                  <w:vAlign w:val="center"/>
                </w:tcPr>
                <w:p w14:paraId="303A35F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纯水制备浓水</w:t>
                  </w:r>
                </w:p>
              </w:tc>
              <w:tc>
                <w:tcPr>
                  <w:tcW w:w="347" w:type="pct"/>
                  <w:noWrap w:val="0"/>
                  <w:vAlign w:val="center"/>
                </w:tcPr>
                <w:p w14:paraId="2D67148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PH</w:t>
                  </w:r>
                </w:p>
              </w:tc>
              <w:tc>
                <w:tcPr>
                  <w:tcW w:w="367" w:type="pct"/>
                  <w:vMerge w:val="restart"/>
                  <w:noWrap w:val="0"/>
                  <w:vAlign w:val="center"/>
                </w:tcPr>
                <w:p w14:paraId="046FA4D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22</w:t>
                  </w:r>
                </w:p>
              </w:tc>
              <w:tc>
                <w:tcPr>
                  <w:tcW w:w="441" w:type="pct"/>
                  <w:noWrap w:val="0"/>
                  <w:vAlign w:val="center"/>
                </w:tcPr>
                <w:p w14:paraId="547BD5E3">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7-9</w:t>
                  </w:r>
                </w:p>
              </w:tc>
              <w:tc>
                <w:tcPr>
                  <w:tcW w:w="348" w:type="pct"/>
                  <w:noWrap w:val="0"/>
                  <w:vAlign w:val="center"/>
                </w:tcPr>
                <w:p w14:paraId="3D7A52BD">
                  <w:pPr>
                    <w:keepNext w:val="0"/>
                    <w:keepLines w:val="0"/>
                    <w:widowControl/>
                    <w:suppressLineNumbers w:val="0"/>
                    <w:jc w:val="center"/>
                    <w:textAlignment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w:t>
                  </w:r>
                </w:p>
              </w:tc>
              <w:tc>
                <w:tcPr>
                  <w:tcW w:w="381" w:type="pct"/>
                  <w:noWrap w:val="0"/>
                  <w:vAlign w:val="center"/>
                </w:tcPr>
                <w:p w14:paraId="5C62D53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restart"/>
                  <w:noWrap w:val="0"/>
                  <w:vAlign w:val="center"/>
                </w:tcPr>
                <w:p w14:paraId="12C5880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43" w:type="pct"/>
                  <w:noWrap w:val="0"/>
                  <w:vAlign w:val="center"/>
                </w:tcPr>
                <w:p w14:paraId="5890671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14" w:type="pct"/>
                  <w:vMerge w:val="restart"/>
                  <w:noWrap w:val="0"/>
                  <w:vAlign w:val="center"/>
                </w:tcPr>
                <w:p w14:paraId="545EE31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t>是</w:t>
                  </w:r>
                </w:p>
              </w:tc>
              <w:tc>
                <w:tcPr>
                  <w:tcW w:w="308" w:type="pct"/>
                  <w:vMerge w:val="restart"/>
                  <w:noWrap w:val="0"/>
                  <w:vAlign w:val="center"/>
                </w:tcPr>
                <w:p w14:paraId="0CDD533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4.86</w:t>
                  </w:r>
                </w:p>
              </w:tc>
              <w:tc>
                <w:tcPr>
                  <w:tcW w:w="421" w:type="pct"/>
                  <w:vMerge w:val="restart"/>
                  <w:noWrap w:val="0"/>
                  <w:vAlign w:val="center"/>
                </w:tcPr>
                <w:p w14:paraId="13E3449A">
                  <w:pPr>
                    <w:pStyle w:val="4"/>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PH：＞9</w:t>
                  </w:r>
                </w:p>
                <w:p w14:paraId="32CE3835">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OD：</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88.508</w:t>
                  </w:r>
                </w:p>
                <w:p w14:paraId="2D144DCD">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2.774</w:t>
                  </w:r>
                </w:p>
                <w:p w14:paraId="28C10F84">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S：</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829.615</w:t>
                  </w:r>
                </w:p>
                <w:p w14:paraId="5F89CD39">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981</w:t>
                  </w:r>
                </w:p>
              </w:tc>
              <w:tc>
                <w:tcPr>
                  <w:tcW w:w="343" w:type="pct"/>
                  <w:vMerge w:val="restart"/>
                  <w:noWrap w:val="0"/>
                  <w:vAlign w:val="center"/>
                </w:tcPr>
                <w:p w14:paraId="3A8CB8A0">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OD：</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712</w:t>
                  </w:r>
                </w:p>
                <w:p w14:paraId="07A64272">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48</w:t>
                  </w:r>
                </w:p>
                <w:p w14:paraId="2823DABC">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S：</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210</w:t>
                  </w:r>
                </w:p>
                <w:p w14:paraId="6EC7A471">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09</w:t>
                  </w:r>
                </w:p>
              </w:tc>
              <w:tc>
                <w:tcPr>
                  <w:tcW w:w="420" w:type="pct"/>
                  <w:vMerge w:val="restart"/>
                  <w:noWrap w:val="0"/>
                  <w:vAlign w:val="center"/>
                </w:tcPr>
                <w:p w14:paraId="5D07DCD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14:textFill>
                        <w14:solidFill>
                          <w14:schemeClr w14:val="tx1"/>
                        </w14:solidFill>
                      </w14:textFill>
                    </w:rPr>
                    <w:t>待</w:t>
                  </w: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故障处理</w:t>
                  </w:r>
                  <w:r>
                    <w:rPr>
                      <w:rFonts w:hint="eastAsia" w:ascii="Times New Roman" w:hAnsi="Times New Roman" w:eastAsia="宋体" w:cs="Times New Roman"/>
                      <w:color w:val="000000" w:themeColor="text1"/>
                      <w:spacing w:val="0"/>
                      <w:kern w:val="2"/>
                      <w:sz w:val="21"/>
                      <w:szCs w:val="21"/>
                      <w:highlight w:val="none"/>
                      <w14:textFill>
                        <w14:solidFill>
                          <w14:schemeClr w14:val="tx1"/>
                        </w14:solidFill>
                      </w14:textFill>
                    </w:rPr>
                    <w:t>完毕后，再进行</w:t>
                  </w: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污水</w:t>
                  </w:r>
                  <w:r>
                    <w:rPr>
                      <w:rFonts w:hint="eastAsia" w:ascii="Times New Roman" w:hAnsi="Times New Roman" w:eastAsia="宋体" w:cs="Times New Roman"/>
                      <w:color w:val="000000" w:themeColor="text1"/>
                      <w:spacing w:val="0"/>
                      <w:kern w:val="2"/>
                      <w:sz w:val="21"/>
                      <w:szCs w:val="21"/>
                      <w:highlight w:val="none"/>
                      <w14:textFill>
                        <w14:solidFill>
                          <w14:schemeClr w14:val="tx1"/>
                        </w14:solidFill>
                      </w14:textFill>
                    </w:rPr>
                    <w:t>处理，达标排放</w:t>
                  </w:r>
                </w:p>
              </w:tc>
            </w:tr>
            <w:tr w14:paraId="1BEFF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62CEF97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45" w:type="pct"/>
                  <w:vMerge w:val="continue"/>
                  <w:noWrap w:val="0"/>
                  <w:vAlign w:val="center"/>
                </w:tcPr>
                <w:p w14:paraId="39F571E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88" w:type="pct"/>
                  <w:vMerge w:val="continue"/>
                  <w:noWrap w:val="0"/>
                  <w:vAlign w:val="center"/>
                </w:tcPr>
                <w:p w14:paraId="57CFC5B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5EB7275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COD</w:t>
                  </w:r>
                </w:p>
              </w:tc>
              <w:tc>
                <w:tcPr>
                  <w:tcW w:w="367" w:type="pct"/>
                  <w:vMerge w:val="continue"/>
                  <w:noWrap w:val="0"/>
                  <w:vAlign w:val="center"/>
                </w:tcPr>
                <w:p w14:paraId="7075A1A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41" w:type="pct"/>
                  <w:noWrap w:val="0"/>
                  <w:vAlign w:val="center"/>
                </w:tcPr>
                <w:p w14:paraId="5D22A8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5</w:t>
                  </w:r>
                </w:p>
              </w:tc>
              <w:tc>
                <w:tcPr>
                  <w:tcW w:w="348" w:type="pct"/>
                  <w:noWrap w:val="0"/>
                  <w:vAlign w:val="center"/>
                </w:tcPr>
                <w:p w14:paraId="2CFD69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003</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p>
              </w:tc>
              <w:tc>
                <w:tcPr>
                  <w:tcW w:w="381" w:type="pct"/>
                  <w:noWrap w:val="0"/>
                  <w:vAlign w:val="center"/>
                </w:tcPr>
                <w:p w14:paraId="518EFE0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43E52BA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6DE0E17F">
                  <w:pPr>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14" w:type="pct"/>
                  <w:vMerge w:val="continue"/>
                  <w:noWrap w:val="0"/>
                  <w:vAlign w:val="center"/>
                </w:tcPr>
                <w:p w14:paraId="5AC9394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649FD71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037A54D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2788949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2B35C4D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7241A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508722E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45" w:type="pct"/>
                  <w:vMerge w:val="continue"/>
                  <w:noWrap w:val="0"/>
                  <w:vAlign w:val="center"/>
                </w:tcPr>
                <w:p w14:paraId="4871B93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288" w:type="pct"/>
                  <w:vMerge w:val="continue"/>
                  <w:noWrap w:val="0"/>
                  <w:vAlign w:val="center"/>
                </w:tcPr>
                <w:p w14:paraId="08AC6EB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shd w:val="clear" w:color="auto" w:fill="auto"/>
                  <w:noWrap w:val="0"/>
                  <w:vAlign w:val="center"/>
                </w:tcPr>
                <w:p w14:paraId="4D8965E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氨氮</w:t>
                  </w:r>
                </w:p>
              </w:tc>
              <w:tc>
                <w:tcPr>
                  <w:tcW w:w="367" w:type="pct"/>
                  <w:vMerge w:val="continue"/>
                  <w:shd w:val="clear" w:color="auto" w:fill="auto"/>
                  <w:noWrap w:val="0"/>
                  <w:vAlign w:val="center"/>
                </w:tcPr>
                <w:p w14:paraId="429A026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p>
              </w:tc>
              <w:tc>
                <w:tcPr>
                  <w:tcW w:w="441" w:type="pct"/>
                  <w:shd w:val="clear" w:color="auto" w:fill="auto"/>
                  <w:noWrap w:val="0"/>
                  <w:vAlign w:val="center"/>
                </w:tcPr>
                <w:p w14:paraId="1AA17C6C">
                  <w:pPr>
                    <w:keepNext w:val="0"/>
                    <w:keepLines w:val="0"/>
                    <w:widowControl/>
                    <w:suppressLineNumbers w:val="0"/>
                    <w:jc w:val="center"/>
                    <w:textAlignment w:val="center"/>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5</w:t>
                  </w:r>
                </w:p>
              </w:tc>
              <w:tc>
                <w:tcPr>
                  <w:tcW w:w="348" w:type="pct"/>
                  <w:noWrap w:val="0"/>
                  <w:vAlign w:val="center"/>
                </w:tcPr>
                <w:p w14:paraId="612519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0003</w:t>
                  </w:r>
                </w:p>
              </w:tc>
              <w:tc>
                <w:tcPr>
                  <w:tcW w:w="381" w:type="pct"/>
                  <w:noWrap w:val="0"/>
                  <w:vAlign w:val="center"/>
                </w:tcPr>
                <w:p w14:paraId="71DAAF8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7FB03C2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68D19A4C">
                  <w:pPr>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14" w:type="pct"/>
                  <w:vMerge w:val="continue"/>
                  <w:noWrap w:val="0"/>
                  <w:vAlign w:val="center"/>
                </w:tcPr>
                <w:p w14:paraId="685EFBA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41BF967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17906AB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5C25F03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196A644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38FA3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4EAF856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478359C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restart"/>
                  <w:noWrap w:val="0"/>
                  <w:vAlign w:val="center"/>
                </w:tcPr>
                <w:p w14:paraId="290906C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水刀切割废水</w:t>
                  </w:r>
                </w:p>
              </w:tc>
              <w:tc>
                <w:tcPr>
                  <w:tcW w:w="347" w:type="pct"/>
                  <w:noWrap w:val="0"/>
                  <w:vAlign w:val="center"/>
                </w:tcPr>
                <w:p w14:paraId="2C9781B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PH</w:t>
                  </w:r>
                </w:p>
              </w:tc>
              <w:tc>
                <w:tcPr>
                  <w:tcW w:w="367" w:type="pct"/>
                  <w:vMerge w:val="restart"/>
                  <w:noWrap w:val="0"/>
                  <w:vAlign w:val="center"/>
                </w:tcPr>
                <w:p w14:paraId="721608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2</w:t>
                  </w:r>
                </w:p>
              </w:tc>
              <w:tc>
                <w:tcPr>
                  <w:tcW w:w="441" w:type="pct"/>
                  <w:noWrap w:val="0"/>
                  <w:vAlign w:val="center"/>
                </w:tcPr>
                <w:p w14:paraId="21547C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9</w:t>
                  </w:r>
                </w:p>
              </w:tc>
              <w:tc>
                <w:tcPr>
                  <w:tcW w:w="348" w:type="pct"/>
                  <w:noWrap w:val="0"/>
                  <w:vAlign w:val="center"/>
                </w:tcPr>
                <w:p w14:paraId="63C240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81" w:type="pct"/>
                  <w:noWrap w:val="0"/>
                  <w:vAlign w:val="center"/>
                </w:tcPr>
                <w:p w14:paraId="135A9DFC">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restart"/>
                  <w:noWrap w:val="0"/>
                  <w:vAlign w:val="center"/>
                </w:tcPr>
                <w:p w14:paraId="3B1689D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沉淀</w:t>
                  </w:r>
                </w:p>
              </w:tc>
              <w:tc>
                <w:tcPr>
                  <w:tcW w:w="343" w:type="pct"/>
                  <w:noWrap w:val="0"/>
                  <w:vAlign w:val="center"/>
                </w:tcPr>
                <w:p w14:paraId="605D6688">
                  <w:pPr>
                    <w:pStyle w:val="4"/>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14" w:type="pct"/>
                  <w:vMerge w:val="continue"/>
                  <w:noWrap w:val="0"/>
                  <w:vAlign w:val="center"/>
                </w:tcPr>
                <w:p w14:paraId="4CED347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4E23E88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4AB8F26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4BF1D45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08749D1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79E12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2528C00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3050652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711BE1B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451FBF80">
                  <w:pPr>
                    <w:pStyle w:val="4"/>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COD</w:t>
                  </w:r>
                </w:p>
              </w:tc>
              <w:tc>
                <w:tcPr>
                  <w:tcW w:w="367" w:type="pct"/>
                  <w:vMerge w:val="continue"/>
                  <w:noWrap w:val="0"/>
                  <w:vAlign w:val="center"/>
                </w:tcPr>
                <w:p w14:paraId="3DD21C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194E97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000</w:t>
                  </w:r>
                </w:p>
              </w:tc>
              <w:tc>
                <w:tcPr>
                  <w:tcW w:w="348" w:type="pct"/>
                  <w:noWrap w:val="0"/>
                  <w:vAlign w:val="center"/>
                </w:tcPr>
                <w:p w14:paraId="6BC4BC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655</w:t>
                  </w:r>
                </w:p>
              </w:tc>
              <w:tc>
                <w:tcPr>
                  <w:tcW w:w="381" w:type="pct"/>
                  <w:noWrap w:val="0"/>
                  <w:vAlign w:val="center"/>
                </w:tcPr>
                <w:p w14:paraId="1BB289E6">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776A412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0DEF6E90">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w:t>
                  </w:r>
                </w:p>
              </w:tc>
              <w:tc>
                <w:tcPr>
                  <w:tcW w:w="314" w:type="pct"/>
                  <w:vMerge w:val="continue"/>
                  <w:noWrap w:val="0"/>
                  <w:vAlign w:val="center"/>
                </w:tcPr>
                <w:p w14:paraId="7CF6B54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3DDF86D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57DB4C4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190E965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06C64CE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49BCC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1C8F1B6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4086B6D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3F119CC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243ACD8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SS</w:t>
                  </w:r>
                </w:p>
              </w:tc>
              <w:tc>
                <w:tcPr>
                  <w:tcW w:w="367" w:type="pct"/>
                  <w:vMerge w:val="continue"/>
                  <w:noWrap w:val="0"/>
                  <w:vAlign w:val="center"/>
                </w:tcPr>
                <w:p w14:paraId="3E6D5D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48DED1D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500</w:t>
                  </w:r>
                </w:p>
              </w:tc>
              <w:tc>
                <w:tcPr>
                  <w:tcW w:w="348" w:type="pct"/>
                  <w:noWrap w:val="0"/>
                  <w:vAlign w:val="center"/>
                </w:tcPr>
                <w:p w14:paraId="4341C8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819</w:t>
                  </w:r>
                </w:p>
              </w:tc>
              <w:tc>
                <w:tcPr>
                  <w:tcW w:w="381" w:type="pct"/>
                  <w:noWrap w:val="0"/>
                  <w:vAlign w:val="center"/>
                </w:tcPr>
                <w:p w14:paraId="1FED9A28">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5E26090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2B6710B6">
                  <w:pPr>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w:t>
                  </w:r>
                </w:p>
              </w:tc>
              <w:tc>
                <w:tcPr>
                  <w:tcW w:w="314" w:type="pct"/>
                  <w:vMerge w:val="continue"/>
                  <w:noWrap w:val="0"/>
                  <w:vAlign w:val="center"/>
                </w:tcPr>
                <w:p w14:paraId="7035DA1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29523BF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061C00A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3ACB24B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2EC5065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194D6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1ABAA29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1017070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restart"/>
                  <w:noWrap w:val="0"/>
                  <w:vAlign w:val="center"/>
                </w:tcPr>
                <w:p w14:paraId="31DCB80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磨边冲洗废水</w:t>
                  </w:r>
                </w:p>
              </w:tc>
              <w:tc>
                <w:tcPr>
                  <w:tcW w:w="347" w:type="pct"/>
                  <w:noWrap w:val="0"/>
                  <w:vAlign w:val="center"/>
                </w:tcPr>
                <w:p w14:paraId="48FC355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PH</w:t>
                  </w:r>
                </w:p>
              </w:tc>
              <w:tc>
                <w:tcPr>
                  <w:tcW w:w="367" w:type="pct"/>
                  <w:vMerge w:val="restart"/>
                  <w:noWrap w:val="0"/>
                  <w:vAlign w:val="center"/>
                </w:tcPr>
                <w:p w14:paraId="7B3F74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67</w:t>
                  </w:r>
                </w:p>
              </w:tc>
              <w:tc>
                <w:tcPr>
                  <w:tcW w:w="441" w:type="pct"/>
                  <w:noWrap w:val="0"/>
                  <w:vAlign w:val="center"/>
                </w:tcPr>
                <w:p w14:paraId="606CCC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9</w:t>
                  </w:r>
                </w:p>
              </w:tc>
              <w:tc>
                <w:tcPr>
                  <w:tcW w:w="348" w:type="pct"/>
                  <w:noWrap w:val="0"/>
                  <w:vAlign w:val="center"/>
                </w:tcPr>
                <w:p w14:paraId="2EBA7A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81" w:type="pct"/>
                  <w:noWrap w:val="0"/>
                  <w:vAlign w:val="center"/>
                </w:tcPr>
                <w:p w14:paraId="2E3FB65A">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restart"/>
                  <w:noWrap w:val="0"/>
                  <w:vAlign w:val="center"/>
                </w:tcPr>
                <w:p w14:paraId="073EBC1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沉淀</w:t>
                  </w:r>
                </w:p>
              </w:tc>
              <w:tc>
                <w:tcPr>
                  <w:tcW w:w="343" w:type="pct"/>
                  <w:noWrap w:val="0"/>
                  <w:vAlign w:val="center"/>
                </w:tcPr>
                <w:p w14:paraId="17ED8B7A">
                  <w:pPr>
                    <w:pStyle w:val="4"/>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14" w:type="pct"/>
                  <w:vMerge w:val="continue"/>
                  <w:noWrap w:val="0"/>
                  <w:vAlign w:val="center"/>
                </w:tcPr>
                <w:p w14:paraId="6D56478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464BF2C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202EE6B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0A4D7EE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49E5FC8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2DABF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7D0F08D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2C2DC53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48B6766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29808608">
                  <w:pPr>
                    <w:pStyle w:val="4"/>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COD</w:t>
                  </w:r>
                </w:p>
              </w:tc>
              <w:tc>
                <w:tcPr>
                  <w:tcW w:w="367" w:type="pct"/>
                  <w:vMerge w:val="continue"/>
                  <w:noWrap w:val="0"/>
                  <w:vAlign w:val="center"/>
                </w:tcPr>
                <w:p w14:paraId="2266B9A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654421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000</w:t>
                  </w:r>
                </w:p>
              </w:tc>
              <w:tc>
                <w:tcPr>
                  <w:tcW w:w="348" w:type="pct"/>
                  <w:noWrap w:val="0"/>
                  <w:vAlign w:val="center"/>
                </w:tcPr>
                <w:p w14:paraId="27BB4F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6</w:t>
                  </w:r>
                </w:p>
              </w:tc>
              <w:tc>
                <w:tcPr>
                  <w:tcW w:w="381" w:type="pct"/>
                  <w:noWrap w:val="0"/>
                  <w:vAlign w:val="center"/>
                </w:tcPr>
                <w:p w14:paraId="580E35B3">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71A270B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03C1A2AF">
                  <w:pPr>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w:t>
                  </w:r>
                </w:p>
              </w:tc>
              <w:tc>
                <w:tcPr>
                  <w:tcW w:w="314" w:type="pct"/>
                  <w:vMerge w:val="continue"/>
                  <w:noWrap w:val="0"/>
                  <w:vAlign w:val="center"/>
                </w:tcPr>
                <w:p w14:paraId="465E968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13790F7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6092126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53BF8D4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1D79631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004ED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4175AFC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2E5A18E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24CAB29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3ACE2ED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SS</w:t>
                  </w:r>
                </w:p>
              </w:tc>
              <w:tc>
                <w:tcPr>
                  <w:tcW w:w="367" w:type="pct"/>
                  <w:vMerge w:val="continue"/>
                  <w:noWrap w:val="0"/>
                  <w:vAlign w:val="center"/>
                </w:tcPr>
                <w:p w14:paraId="5E587A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6F5B88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500</w:t>
                  </w:r>
                </w:p>
              </w:tc>
              <w:tc>
                <w:tcPr>
                  <w:tcW w:w="348" w:type="pct"/>
                  <w:noWrap w:val="0"/>
                  <w:vAlign w:val="center"/>
                </w:tcPr>
                <w:p w14:paraId="6B5FCE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75</w:t>
                  </w:r>
                </w:p>
              </w:tc>
              <w:tc>
                <w:tcPr>
                  <w:tcW w:w="381" w:type="pct"/>
                  <w:noWrap w:val="0"/>
                  <w:vAlign w:val="center"/>
                </w:tcPr>
                <w:p w14:paraId="00C3E3D2">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21DA8A5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19EEA857">
                  <w:pPr>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w:t>
                  </w:r>
                </w:p>
              </w:tc>
              <w:tc>
                <w:tcPr>
                  <w:tcW w:w="314" w:type="pct"/>
                  <w:vMerge w:val="continue"/>
                  <w:noWrap w:val="0"/>
                  <w:vAlign w:val="center"/>
                </w:tcPr>
                <w:p w14:paraId="3D4F22D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2EB2AAA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4239BE6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1CD2366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1CFBEDF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07F37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0C8288D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21FDED4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restart"/>
                  <w:noWrap w:val="0"/>
                  <w:vAlign w:val="center"/>
                </w:tcPr>
                <w:p w14:paraId="4FB610B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清洗废水</w:t>
                  </w:r>
                </w:p>
              </w:tc>
              <w:tc>
                <w:tcPr>
                  <w:tcW w:w="347" w:type="pct"/>
                  <w:noWrap w:val="0"/>
                  <w:vAlign w:val="center"/>
                </w:tcPr>
                <w:p w14:paraId="728974F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PH</w:t>
                  </w:r>
                </w:p>
              </w:tc>
              <w:tc>
                <w:tcPr>
                  <w:tcW w:w="367" w:type="pct"/>
                  <w:vMerge w:val="restart"/>
                  <w:noWrap w:val="0"/>
                  <w:vAlign w:val="center"/>
                </w:tcPr>
                <w:p w14:paraId="2C104F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9</w:t>
                  </w:r>
                </w:p>
              </w:tc>
              <w:tc>
                <w:tcPr>
                  <w:tcW w:w="441" w:type="pct"/>
                  <w:noWrap w:val="0"/>
                  <w:vAlign w:val="center"/>
                </w:tcPr>
                <w:p w14:paraId="327801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9</w:t>
                  </w:r>
                </w:p>
              </w:tc>
              <w:tc>
                <w:tcPr>
                  <w:tcW w:w="348" w:type="pct"/>
                  <w:noWrap w:val="0"/>
                  <w:vAlign w:val="center"/>
                </w:tcPr>
                <w:p w14:paraId="415688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81" w:type="pct"/>
                  <w:noWrap w:val="0"/>
                  <w:vAlign w:val="center"/>
                </w:tcPr>
                <w:p w14:paraId="64A15493">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restart"/>
                  <w:noWrap w:val="0"/>
                  <w:vAlign w:val="center"/>
                </w:tcPr>
                <w:p w14:paraId="31C2DD8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沉淀</w:t>
                  </w:r>
                </w:p>
              </w:tc>
              <w:tc>
                <w:tcPr>
                  <w:tcW w:w="343" w:type="pct"/>
                  <w:noWrap w:val="0"/>
                  <w:vAlign w:val="center"/>
                </w:tcPr>
                <w:p w14:paraId="59B98FCA">
                  <w:pPr>
                    <w:pStyle w:val="4"/>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w:t>
                  </w:r>
                </w:p>
              </w:tc>
              <w:tc>
                <w:tcPr>
                  <w:tcW w:w="314" w:type="pct"/>
                  <w:vMerge w:val="continue"/>
                  <w:noWrap w:val="0"/>
                  <w:vAlign w:val="center"/>
                </w:tcPr>
                <w:p w14:paraId="7C12AA9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17529EF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45B556A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796CAC9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519AE2B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6BC7D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7F482E2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4C5E28F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596F53F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4A12510A">
                  <w:pPr>
                    <w:pStyle w:val="4"/>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COD</w:t>
                  </w:r>
                </w:p>
              </w:tc>
              <w:tc>
                <w:tcPr>
                  <w:tcW w:w="367" w:type="pct"/>
                  <w:vMerge w:val="continue"/>
                  <w:noWrap w:val="0"/>
                  <w:vAlign w:val="center"/>
                </w:tcPr>
                <w:p w14:paraId="1B48B2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362D8E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50</w:t>
                  </w:r>
                </w:p>
              </w:tc>
              <w:tc>
                <w:tcPr>
                  <w:tcW w:w="348" w:type="pct"/>
                  <w:noWrap w:val="0"/>
                  <w:vAlign w:val="center"/>
                </w:tcPr>
                <w:p w14:paraId="2C849BF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29</w:t>
                  </w:r>
                </w:p>
              </w:tc>
              <w:tc>
                <w:tcPr>
                  <w:tcW w:w="381" w:type="pct"/>
                  <w:noWrap w:val="0"/>
                  <w:vAlign w:val="center"/>
                </w:tcPr>
                <w:p w14:paraId="5B38E249">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1E79C7F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2F5EFFA0">
                  <w:pPr>
                    <w:spacing w:line="240" w:lineRule="auto"/>
                    <w:ind w:firstLine="0" w:firstLineChars="0"/>
                    <w:jc w:val="cente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w:t>
                  </w:r>
                </w:p>
              </w:tc>
              <w:tc>
                <w:tcPr>
                  <w:tcW w:w="314" w:type="pct"/>
                  <w:vMerge w:val="continue"/>
                  <w:noWrap w:val="0"/>
                  <w:vAlign w:val="center"/>
                </w:tcPr>
                <w:p w14:paraId="3967B7D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48EE3C6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53E8C893">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0C4E4CB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528BEA2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32C27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78B8F09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45" w:type="pct"/>
                  <w:vMerge w:val="continue"/>
                  <w:noWrap w:val="0"/>
                  <w:vAlign w:val="center"/>
                </w:tcPr>
                <w:p w14:paraId="5504266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288" w:type="pct"/>
                  <w:vMerge w:val="continue"/>
                  <w:noWrap w:val="0"/>
                  <w:vAlign w:val="center"/>
                </w:tcPr>
                <w:p w14:paraId="01B77DF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7" w:type="pct"/>
                  <w:noWrap w:val="0"/>
                  <w:vAlign w:val="center"/>
                </w:tcPr>
                <w:p w14:paraId="4B00D25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SS</w:t>
                  </w:r>
                </w:p>
              </w:tc>
              <w:tc>
                <w:tcPr>
                  <w:tcW w:w="367" w:type="pct"/>
                  <w:vMerge w:val="continue"/>
                  <w:noWrap w:val="0"/>
                  <w:vAlign w:val="center"/>
                </w:tcPr>
                <w:p w14:paraId="63A132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441" w:type="pct"/>
                  <w:noWrap w:val="0"/>
                  <w:vAlign w:val="center"/>
                </w:tcPr>
                <w:p w14:paraId="35D549F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70</w:t>
                  </w:r>
                </w:p>
              </w:tc>
              <w:tc>
                <w:tcPr>
                  <w:tcW w:w="348" w:type="pct"/>
                  <w:noWrap w:val="0"/>
                  <w:vAlign w:val="center"/>
                </w:tcPr>
                <w:p w14:paraId="67D05E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272</w:t>
                  </w:r>
                </w:p>
              </w:tc>
              <w:tc>
                <w:tcPr>
                  <w:tcW w:w="381" w:type="pct"/>
                  <w:noWrap w:val="0"/>
                  <w:vAlign w:val="center"/>
                </w:tcPr>
                <w:p w14:paraId="1C85C0E2">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6CA551E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p>
              </w:tc>
              <w:tc>
                <w:tcPr>
                  <w:tcW w:w="343" w:type="pct"/>
                  <w:noWrap w:val="0"/>
                  <w:vAlign w:val="center"/>
                </w:tcPr>
                <w:p w14:paraId="7690E6D5">
                  <w:pPr>
                    <w:spacing w:line="240" w:lineRule="auto"/>
                    <w:ind w:firstLine="0" w:firstLine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w:t>
                  </w:r>
                </w:p>
              </w:tc>
              <w:tc>
                <w:tcPr>
                  <w:tcW w:w="314" w:type="pct"/>
                  <w:vMerge w:val="continue"/>
                  <w:noWrap w:val="0"/>
                  <w:vAlign w:val="center"/>
                </w:tcPr>
                <w:p w14:paraId="2BA4589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5A4E838D">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0301C131">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015767E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03DC18FA">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374BB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restart"/>
                  <w:noWrap w:val="0"/>
                  <w:vAlign w:val="center"/>
                </w:tcPr>
                <w:p w14:paraId="4DFB5621">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w:t>
                  </w:r>
                </w:p>
              </w:tc>
              <w:tc>
                <w:tcPr>
                  <w:tcW w:w="245" w:type="pct"/>
                  <w:vMerge w:val="restart"/>
                  <w:noWrap w:val="0"/>
                  <w:vAlign w:val="center"/>
                </w:tcPr>
                <w:p w14:paraId="09C17C97">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职工生活</w:t>
                  </w:r>
                </w:p>
              </w:tc>
              <w:tc>
                <w:tcPr>
                  <w:tcW w:w="288" w:type="pct"/>
                  <w:vMerge w:val="restart"/>
                  <w:noWrap w:val="0"/>
                  <w:vAlign w:val="center"/>
                </w:tcPr>
                <w:p w14:paraId="551AE5C8">
                  <w:pPr>
                    <w:pStyle w:val="4"/>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w:t>
                  </w:r>
                </w:p>
              </w:tc>
              <w:tc>
                <w:tcPr>
                  <w:tcW w:w="347" w:type="pct"/>
                  <w:noWrap w:val="0"/>
                  <w:vAlign w:val="center"/>
                </w:tcPr>
                <w:p w14:paraId="286212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14:textFill>
                        <w14:solidFill>
                          <w14:schemeClr w14:val="tx1"/>
                        </w14:solidFill>
                      </w14:textFill>
                    </w:rPr>
                    <w:t>PH</w:t>
                  </w:r>
                </w:p>
              </w:tc>
              <w:tc>
                <w:tcPr>
                  <w:tcW w:w="367" w:type="pct"/>
                  <w:vMerge w:val="restart"/>
                  <w:noWrap w:val="0"/>
                  <w:vAlign w:val="center"/>
                </w:tcPr>
                <w:p w14:paraId="3D59E69F">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724</w:t>
                  </w:r>
                </w:p>
              </w:tc>
              <w:tc>
                <w:tcPr>
                  <w:tcW w:w="441" w:type="pct"/>
                  <w:noWrap w:val="0"/>
                  <w:vAlign w:val="center"/>
                </w:tcPr>
                <w:p w14:paraId="753E5CCA">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6-9</w:t>
                  </w:r>
                </w:p>
              </w:tc>
              <w:tc>
                <w:tcPr>
                  <w:tcW w:w="348" w:type="pct"/>
                  <w:noWrap w:val="0"/>
                  <w:vAlign w:val="center"/>
                </w:tcPr>
                <w:p w14:paraId="4150032B">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81" w:type="pct"/>
                  <w:noWrap w:val="0"/>
                  <w:vAlign w:val="center"/>
                </w:tcPr>
                <w:p w14:paraId="0DD474B4">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restart"/>
                  <w:noWrap w:val="0"/>
                  <w:vAlign w:val="center"/>
                </w:tcPr>
                <w:p w14:paraId="5D89500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化粪池</w:t>
                  </w:r>
                </w:p>
              </w:tc>
              <w:tc>
                <w:tcPr>
                  <w:tcW w:w="343" w:type="pct"/>
                  <w:noWrap w:val="0"/>
                  <w:vAlign w:val="center"/>
                </w:tcPr>
                <w:p w14:paraId="3E17036C">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14" w:type="pct"/>
                  <w:vMerge w:val="continue"/>
                  <w:noWrap w:val="0"/>
                  <w:vAlign w:val="center"/>
                </w:tcPr>
                <w:p w14:paraId="1B0E038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6AA6F8F2">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0C37E7C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235CFD5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450BE72E">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03432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753C0108">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45" w:type="pct"/>
                  <w:vMerge w:val="continue"/>
                  <w:noWrap w:val="0"/>
                  <w:vAlign w:val="center"/>
                </w:tcPr>
                <w:p w14:paraId="05763B3D">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88" w:type="pct"/>
                  <w:vMerge w:val="continue"/>
                  <w:noWrap w:val="0"/>
                  <w:vAlign w:val="center"/>
                </w:tcPr>
                <w:p w14:paraId="48C75146">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7" w:type="pct"/>
                  <w:noWrap w:val="0"/>
                  <w:vAlign w:val="center"/>
                </w:tcPr>
                <w:p w14:paraId="14491B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COD</w:t>
                  </w:r>
                </w:p>
              </w:tc>
              <w:tc>
                <w:tcPr>
                  <w:tcW w:w="367" w:type="pct"/>
                  <w:vMerge w:val="continue"/>
                  <w:noWrap w:val="0"/>
                  <w:vAlign w:val="center"/>
                </w:tcPr>
                <w:p w14:paraId="31F85748">
                  <w:pPr>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441" w:type="pct"/>
                  <w:noWrap w:val="0"/>
                  <w:vAlign w:val="center"/>
                </w:tcPr>
                <w:p w14:paraId="4D16EB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00</w:t>
                  </w:r>
                </w:p>
              </w:tc>
              <w:tc>
                <w:tcPr>
                  <w:tcW w:w="348" w:type="pct"/>
                  <w:noWrap w:val="0"/>
                  <w:vAlign w:val="center"/>
                </w:tcPr>
                <w:p w14:paraId="6294C9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174</w:t>
                  </w:r>
                </w:p>
              </w:tc>
              <w:tc>
                <w:tcPr>
                  <w:tcW w:w="381" w:type="pct"/>
                  <w:noWrap w:val="0"/>
                  <w:vAlign w:val="center"/>
                </w:tcPr>
                <w:p w14:paraId="19CF7208">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78FFD77F">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467E2F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w:t>
                  </w:r>
                </w:p>
              </w:tc>
              <w:tc>
                <w:tcPr>
                  <w:tcW w:w="314" w:type="pct"/>
                  <w:vMerge w:val="continue"/>
                  <w:noWrap w:val="0"/>
                  <w:vAlign w:val="center"/>
                </w:tcPr>
                <w:p w14:paraId="37C458A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17FCA1A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0D35D05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5613DC7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7563738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178CE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38F4AEA8">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45" w:type="pct"/>
                  <w:vMerge w:val="continue"/>
                  <w:noWrap w:val="0"/>
                  <w:vAlign w:val="center"/>
                </w:tcPr>
                <w:p w14:paraId="5284BD04">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88" w:type="pct"/>
                  <w:vMerge w:val="continue"/>
                  <w:noWrap w:val="0"/>
                  <w:vAlign w:val="center"/>
                </w:tcPr>
                <w:p w14:paraId="608613DF">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7" w:type="pct"/>
                  <w:noWrap w:val="0"/>
                  <w:vAlign w:val="center"/>
                </w:tcPr>
                <w:p w14:paraId="7F93BE2A">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5</w:t>
                  </w:r>
                </w:p>
              </w:tc>
              <w:tc>
                <w:tcPr>
                  <w:tcW w:w="367" w:type="pct"/>
                  <w:vMerge w:val="continue"/>
                  <w:noWrap w:val="0"/>
                  <w:vAlign w:val="center"/>
                </w:tcPr>
                <w:p w14:paraId="0584EF4E">
                  <w:pPr>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441" w:type="pct"/>
                  <w:noWrap w:val="0"/>
                  <w:vAlign w:val="center"/>
                </w:tcPr>
                <w:p w14:paraId="10FCC976">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20</w:t>
                  </w:r>
                </w:p>
              </w:tc>
              <w:tc>
                <w:tcPr>
                  <w:tcW w:w="348" w:type="pct"/>
                  <w:noWrap w:val="0"/>
                  <w:vAlign w:val="center"/>
                </w:tcPr>
                <w:p w14:paraId="5F998491">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0.096</w:t>
                  </w:r>
                </w:p>
              </w:tc>
              <w:tc>
                <w:tcPr>
                  <w:tcW w:w="381" w:type="pct"/>
                  <w:noWrap w:val="0"/>
                  <w:vAlign w:val="center"/>
                </w:tcPr>
                <w:p w14:paraId="7E2001FA">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0FB4D1E8">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4F43B9B3">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w:t>
                  </w:r>
                </w:p>
              </w:tc>
              <w:tc>
                <w:tcPr>
                  <w:tcW w:w="314" w:type="pct"/>
                  <w:vMerge w:val="continue"/>
                  <w:noWrap w:val="0"/>
                  <w:vAlign w:val="center"/>
                </w:tcPr>
                <w:p w14:paraId="1D7DDCF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4B0D76B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570969A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2343498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0AA4812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31227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52BFA436">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45" w:type="pct"/>
                  <w:vMerge w:val="continue"/>
                  <w:noWrap w:val="0"/>
                  <w:vAlign w:val="center"/>
                </w:tcPr>
                <w:p w14:paraId="5140D9A0">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88" w:type="pct"/>
                  <w:vMerge w:val="continue"/>
                  <w:noWrap w:val="0"/>
                  <w:vAlign w:val="center"/>
                </w:tcPr>
                <w:p w14:paraId="28C5ADCF">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7" w:type="pct"/>
                  <w:noWrap w:val="0"/>
                  <w:vAlign w:val="center"/>
                </w:tcPr>
                <w:p w14:paraId="4062353C">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SS</w:t>
                  </w:r>
                </w:p>
              </w:tc>
              <w:tc>
                <w:tcPr>
                  <w:tcW w:w="367" w:type="pct"/>
                  <w:vMerge w:val="continue"/>
                  <w:noWrap w:val="0"/>
                  <w:vAlign w:val="center"/>
                </w:tcPr>
                <w:p w14:paraId="30F4DB17">
                  <w:pPr>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441" w:type="pct"/>
                  <w:noWrap w:val="0"/>
                  <w:vAlign w:val="center"/>
                </w:tcPr>
                <w:p w14:paraId="06D0CF85">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00</w:t>
                  </w:r>
                </w:p>
              </w:tc>
              <w:tc>
                <w:tcPr>
                  <w:tcW w:w="348" w:type="pct"/>
                  <w:noWrap w:val="0"/>
                  <w:vAlign w:val="center"/>
                </w:tcPr>
                <w:p w14:paraId="550219CD">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87</w:t>
                  </w:r>
                </w:p>
              </w:tc>
              <w:tc>
                <w:tcPr>
                  <w:tcW w:w="381" w:type="pct"/>
                  <w:noWrap w:val="0"/>
                  <w:vAlign w:val="center"/>
                </w:tcPr>
                <w:p w14:paraId="57B1F912">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28E4B9CB">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11229B3D">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w:t>
                  </w:r>
                </w:p>
              </w:tc>
              <w:tc>
                <w:tcPr>
                  <w:tcW w:w="314" w:type="pct"/>
                  <w:vMerge w:val="continue"/>
                  <w:noWrap w:val="0"/>
                  <w:vAlign w:val="center"/>
                </w:tcPr>
                <w:p w14:paraId="384359DC">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542F8D6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3C72EFD0">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3FA786E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63ED1576">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r w14:paraId="71C11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 w:type="pct"/>
                  <w:vMerge w:val="continue"/>
                  <w:noWrap w:val="0"/>
                  <w:vAlign w:val="center"/>
                </w:tcPr>
                <w:p w14:paraId="46CD8BC7">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45" w:type="pct"/>
                  <w:vMerge w:val="continue"/>
                  <w:noWrap w:val="0"/>
                  <w:vAlign w:val="center"/>
                </w:tcPr>
                <w:p w14:paraId="39AEBC8E">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288" w:type="pct"/>
                  <w:vMerge w:val="continue"/>
                  <w:noWrap w:val="0"/>
                  <w:vAlign w:val="center"/>
                </w:tcPr>
                <w:p w14:paraId="3AC95816">
                  <w:pPr>
                    <w:pStyle w:val="4"/>
                    <w:spacing w:line="240" w:lineRule="auto"/>
                    <w:ind w:firstLine="0" w:firstLineChars="0"/>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347" w:type="pct"/>
                  <w:noWrap w:val="0"/>
                  <w:vAlign w:val="center"/>
                </w:tcPr>
                <w:p w14:paraId="1EF6FE7B">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氨氮</w:t>
                  </w:r>
                </w:p>
              </w:tc>
              <w:tc>
                <w:tcPr>
                  <w:tcW w:w="367" w:type="pct"/>
                  <w:vMerge w:val="continue"/>
                  <w:noWrap w:val="0"/>
                  <w:vAlign w:val="center"/>
                </w:tcPr>
                <w:p w14:paraId="686C18C1">
                  <w:pPr>
                    <w:jc w:val="cente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p>
              </w:tc>
              <w:tc>
                <w:tcPr>
                  <w:tcW w:w="441" w:type="pct"/>
                  <w:noWrap w:val="0"/>
                  <w:vAlign w:val="center"/>
                </w:tcPr>
                <w:p w14:paraId="0A6B1418">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0</w:t>
                  </w:r>
                </w:p>
              </w:tc>
              <w:tc>
                <w:tcPr>
                  <w:tcW w:w="348" w:type="pct"/>
                  <w:noWrap w:val="0"/>
                  <w:vAlign w:val="center"/>
                </w:tcPr>
                <w:p w14:paraId="5E29FD93">
                  <w:pPr>
                    <w:keepNext w:val="0"/>
                    <w:keepLines w:val="0"/>
                    <w:widowControl/>
                    <w:suppressLineNumbers w:val="0"/>
                    <w:jc w:val="center"/>
                    <w:textAlignment w:val="cente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0.017</w:t>
                  </w:r>
                </w:p>
              </w:tc>
              <w:tc>
                <w:tcPr>
                  <w:tcW w:w="381" w:type="pct"/>
                  <w:noWrap w:val="0"/>
                  <w:vAlign w:val="center"/>
                </w:tcPr>
                <w:p w14:paraId="25DFAAD9">
                  <w:pPr>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w:t>
                  </w:r>
                </w:p>
              </w:tc>
              <w:tc>
                <w:tcPr>
                  <w:tcW w:w="237" w:type="pct"/>
                  <w:vMerge w:val="continue"/>
                  <w:noWrap w:val="0"/>
                  <w:vAlign w:val="center"/>
                </w:tcPr>
                <w:p w14:paraId="3637EF8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noWrap w:val="0"/>
                  <w:vAlign w:val="center"/>
                </w:tcPr>
                <w:p w14:paraId="1C70F353">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14:textFill>
                        <w14:solidFill>
                          <w14:schemeClr w14:val="tx1"/>
                        </w14:solidFill>
                      </w14:textFill>
                    </w:rPr>
                    <w:t>0</w:t>
                  </w:r>
                </w:p>
              </w:tc>
              <w:tc>
                <w:tcPr>
                  <w:tcW w:w="314" w:type="pct"/>
                  <w:vMerge w:val="continue"/>
                  <w:noWrap w:val="0"/>
                  <w:vAlign w:val="center"/>
                </w:tcPr>
                <w:p w14:paraId="3C053567">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08" w:type="pct"/>
                  <w:vMerge w:val="continue"/>
                  <w:noWrap w:val="0"/>
                  <w:vAlign w:val="center"/>
                </w:tcPr>
                <w:p w14:paraId="08C8ABD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1" w:type="pct"/>
                  <w:vMerge w:val="continue"/>
                  <w:noWrap w:val="0"/>
                  <w:vAlign w:val="center"/>
                </w:tcPr>
                <w:p w14:paraId="62F4FEE5">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343" w:type="pct"/>
                  <w:vMerge w:val="continue"/>
                  <w:noWrap w:val="0"/>
                  <w:vAlign w:val="center"/>
                </w:tcPr>
                <w:p w14:paraId="031ED259">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c>
                <w:tcPr>
                  <w:tcW w:w="420" w:type="pct"/>
                  <w:vMerge w:val="continue"/>
                  <w:noWrap w:val="0"/>
                  <w:vAlign w:val="center"/>
                </w:tcPr>
                <w:p w14:paraId="6AFDCA54">
                  <w:pPr>
                    <w:pStyle w:val="4"/>
                    <w:spacing w:line="240" w:lineRule="auto"/>
                    <w:ind w:firstLine="0" w:firstLineChars="0"/>
                    <w:jc w:val="center"/>
                    <w:rPr>
                      <w:rFonts w:hint="default" w:ascii="Times New Roman" w:hAnsi="Times New Roman" w:eastAsia="宋体" w:cs="Times New Roman"/>
                      <w:color w:val="000000" w:themeColor="text1"/>
                      <w:spacing w:val="0"/>
                      <w:kern w:val="2"/>
                      <w:sz w:val="21"/>
                      <w:szCs w:val="21"/>
                      <w:highlight w:val="none"/>
                      <w14:textFill>
                        <w14:solidFill>
                          <w14:schemeClr w14:val="tx1"/>
                        </w14:solidFill>
                      </w14:textFill>
                    </w:rPr>
                  </w:pPr>
                </w:p>
              </w:tc>
            </w:tr>
          </w:tbl>
          <w:p w14:paraId="2B54C8C9">
            <w:pPr>
              <w:keepNext w:val="0"/>
              <w:keepLines w:val="0"/>
              <w:pageBreakBefore w:val="0"/>
              <w:widowControl/>
              <w:kinsoku/>
              <w:wordWrap/>
              <w:overflowPunct/>
              <w:topLinePunct w:val="0"/>
              <w:autoSpaceDE/>
              <w:autoSpaceDN/>
              <w:bidi w:val="0"/>
              <w:adjustRightInd/>
              <w:snapToGrid/>
              <w:spacing w:line="500" w:lineRule="exact"/>
              <w:ind w:left="0" w:leftChars="0" w:firstLine="480" w:firstLineChars="200"/>
              <w:jc w:val="both"/>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上表，在非正常情况下，废水会对周边水环境将产生一定程度不良影响。为避免上述非正常排放的发生，项目加强日常对</w:t>
            </w:r>
            <w:r>
              <w:rPr>
                <w:rFonts w:hint="eastAsia"/>
                <w:color w:val="000000" w:themeColor="text1"/>
                <w:sz w:val="24"/>
                <w:szCs w:val="22"/>
                <w:highlight w:val="none"/>
                <w:lang w:val="en-US" w:eastAsia="zh-CN"/>
                <w14:textFill>
                  <w14:solidFill>
                    <w14:schemeClr w14:val="tx1"/>
                  </w14:solidFill>
                </w14:textFill>
              </w:rPr>
              <w:t>污水处理设备</w:t>
            </w:r>
            <w:r>
              <w:rPr>
                <w:rFonts w:hint="eastAsia"/>
                <w:color w:val="000000" w:themeColor="text1"/>
                <w:sz w:val="24"/>
                <w:highlight w:val="none"/>
                <w14:textFill>
                  <w14:solidFill>
                    <w14:schemeClr w14:val="tx1"/>
                  </w14:solidFill>
                </w14:textFill>
              </w:rPr>
              <w:t>的维护，避免非正</w:t>
            </w:r>
            <w:r>
              <w:rPr>
                <w:color w:val="000000" w:themeColor="text1"/>
                <w:sz w:val="24"/>
                <w:highlight w:val="none"/>
                <w14:textFill>
                  <w14:solidFill>
                    <w14:schemeClr w14:val="tx1"/>
                  </w14:solidFill>
                </w14:textFill>
              </w:rPr>
              <w:t>常排放的发生，事故时及时发现，采取措施可将环境影响降到最低。</w:t>
            </w:r>
          </w:p>
          <w:p w14:paraId="2C020AC5">
            <w:pPr>
              <w:keepNext w:val="0"/>
              <w:keepLines w:val="0"/>
              <w:pageBreakBefore w:val="0"/>
              <w:widowControl/>
              <w:kinsoku/>
              <w:wordWrap/>
              <w:overflowPunct/>
              <w:topLinePunct w:val="0"/>
              <w:autoSpaceDE/>
              <w:autoSpaceDN/>
              <w:bidi w:val="0"/>
              <w:adjustRightInd/>
              <w:snapToGrid/>
              <w:spacing w:line="500" w:lineRule="exact"/>
              <w:ind w:left="0" w:leftChars="0" w:firstLine="480" w:firstLineChars="200"/>
              <w:jc w:val="both"/>
              <w:textAlignment w:val="auto"/>
              <w:rPr>
                <w:rFonts w:hint="eastAsia"/>
                <w:color w:val="000000" w:themeColor="text1"/>
                <w:sz w:val="24"/>
                <w:szCs w:val="22"/>
                <w:highlight w:val="none"/>
                <w14:textFill>
                  <w14:solidFill>
                    <w14:schemeClr w14:val="tx1"/>
                  </w14:solidFill>
                </w14:textFill>
              </w:rPr>
            </w:pPr>
            <w:r>
              <w:rPr>
                <w:rFonts w:hint="eastAsia"/>
                <w:color w:val="000000" w:themeColor="text1"/>
                <w:sz w:val="24"/>
                <w:szCs w:val="22"/>
                <w:highlight w:val="none"/>
                <w14:textFill>
                  <w14:solidFill>
                    <w14:schemeClr w14:val="tx1"/>
                  </w14:solidFill>
                </w14:textFill>
              </w:rPr>
              <w:t xml:space="preserve">②管理措施 </w:t>
            </w:r>
          </w:p>
          <w:p w14:paraId="53439343">
            <w:pPr>
              <w:keepNext w:val="0"/>
              <w:keepLines w:val="0"/>
              <w:pageBreakBefore w:val="0"/>
              <w:widowControl/>
              <w:numPr>
                <w:ilvl w:val="0"/>
                <w:numId w:val="0"/>
              </w:numPr>
              <w:kinsoku/>
              <w:wordWrap/>
              <w:overflowPunct/>
              <w:topLinePunct w:val="0"/>
              <w:autoSpaceDE/>
              <w:autoSpaceDN/>
              <w:bidi w:val="0"/>
              <w:adjustRightInd/>
              <w:snapToGrid/>
              <w:spacing w:line="500" w:lineRule="exact"/>
              <w:ind w:left="0" w:leftChars="0" w:firstLine="480" w:firstLineChars="200"/>
              <w:jc w:val="both"/>
              <w:textAlignment w:val="auto"/>
              <w:rPr>
                <w:rFonts w:hint="eastAsia"/>
                <w:color w:val="000000" w:themeColor="text1"/>
                <w:sz w:val="24"/>
                <w:szCs w:val="22"/>
                <w:highlight w:val="none"/>
                <w14:textFill>
                  <w14:solidFill>
                    <w14:schemeClr w14:val="tx1"/>
                  </w14:solidFill>
                </w14:textFill>
              </w:rPr>
            </w:pPr>
            <w:r>
              <w:rPr>
                <w:rFonts w:hint="eastAsia"/>
                <w:color w:val="000000" w:themeColor="text1"/>
                <w:sz w:val="24"/>
                <w:szCs w:val="22"/>
                <w:highlight w:val="none"/>
                <w14:textFill>
                  <w14:solidFill>
                    <w14:schemeClr w14:val="tx1"/>
                  </w14:solidFill>
                </w14:textFill>
              </w:rPr>
              <w:t>为防范污水排放风险事故发生，本次评价提出：</w:t>
            </w:r>
          </w:p>
          <w:p w14:paraId="468BA546">
            <w:pPr>
              <w:keepNext w:val="0"/>
              <w:keepLines w:val="0"/>
              <w:pageBreakBefore w:val="0"/>
              <w:numPr>
                <w:ilvl w:val="0"/>
                <w:numId w:val="4"/>
              </w:numPr>
              <w:kinsoku/>
              <w:wordWrap/>
              <w:overflowPunct/>
              <w:topLinePunct w:val="0"/>
              <w:autoSpaceDE/>
              <w:autoSpaceDN/>
              <w:bidi w:val="0"/>
              <w:adjustRightInd/>
              <w:snapToGrid/>
              <w:spacing w:line="500" w:lineRule="exact"/>
              <w:ind w:left="0" w:leftChars="0" w:firstLine="480" w:firstLineChars="200"/>
              <w:jc w:val="both"/>
              <w:textAlignment w:val="auto"/>
              <w:rPr>
                <w:rFonts w:hint="eastAsia"/>
                <w:color w:val="000000" w:themeColor="text1"/>
                <w:sz w:val="24"/>
                <w:szCs w:val="22"/>
                <w:highlight w:val="none"/>
                <w14:textFill>
                  <w14:solidFill>
                    <w14:schemeClr w14:val="tx1"/>
                  </w14:solidFill>
                </w14:textFill>
              </w:rPr>
            </w:pPr>
            <w:r>
              <w:rPr>
                <w:rFonts w:hint="eastAsia"/>
                <w:color w:val="000000" w:themeColor="text1"/>
                <w:sz w:val="24"/>
                <w:szCs w:val="22"/>
                <w:highlight w:val="none"/>
                <w14:textFill>
                  <w14:solidFill>
                    <w14:schemeClr w14:val="tx1"/>
                  </w14:solidFill>
                </w14:textFill>
              </w:rPr>
              <w:t>指派专人对</w:t>
            </w:r>
            <w:r>
              <w:rPr>
                <w:rFonts w:hint="eastAsia"/>
                <w:color w:val="000000" w:themeColor="text1"/>
                <w:sz w:val="24"/>
                <w:szCs w:val="22"/>
                <w:highlight w:val="none"/>
                <w:lang w:val="en-US" w:eastAsia="zh-CN"/>
                <w14:textFill>
                  <w14:solidFill>
                    <w14:schemeClr w14:val="tx1"/>
                  </w14:solidFill>
                </w14:textFill>
              </w:rPr>
              <w:t>污水处理设备</w:t>
            </w:r>
            <w:r>
              <w:rPr>
                <w:rFonts w:hint="eastAsia"/>
                <w:color w:val="000000" w:themeColor="text1"/>
                <w:sz w:val="24"/>
                <w:szCs w:val="22"/>
                <w:highlight w:val="none"/>
                <w14:textFill>
                  <w14:solidFill>
                    <w14:schemeClr w14:val="tx1"/>
                  </w14:solidFill>
                </w14:textFill>
              </w:rPr>
              <w:t>进行巡查、设备检修和维护，确保设备正常运行；</w:t>
            </w:r>
          </w:p>
          <w:p w14:paraId="05CB24C3">
            <w:pPr>
              <w:keepNext w:val="0"/>
              <w:keepLines w:val="0"/>
              <w:pageBreakBefore w:val="0"/>
              <w:numPr>
                <w:ilvl w:val="0"/>
                <w:numId w:val="4"/>
              </w:numPr>
              <w:kinsoku/>
              <w:wordWrap/>
              <w:overflowPunct/>
              <w:topLinePunct w:val="0"/>
              <w:autoSpaceDE/>
              <w:autoSpaceDN/>
              <w:bidi w:val="0"/>
              <w:adjustRightInd/>
              <w:snapToGrid/>
              <w:spacing w:line="500" w:lineRule="exact"/>
              <w:ind w:left="0" w:leftChars="0" w:firstLine="480" w:firstLineChars="200"/>
              <w:jc w:val="both"/>
              <w:textAlignment w:val="auto"/>
              <w:rPr>
                <w:rFonts w:hint="eastAsia"/>
                <w:color w:val="000000" w:themeColor="text1"/>
                <w:sz w:val="24"/>
                <w:szCs w:val="22"/>
                <w:highlight w:val="none"/>
                <w:lang w:eastAsia="zh-CN"/>
                <w14:textFill>
                  <w14:solidFill>
                    <w14:schemeClr w14:val="tx1"/>
                  </w14:solidFill>
                </w14:textFill>
              </w:rPr>
            </w:pPr>
            <w:r>
              <w:rPr>
                <w:rFonts w:hint="eastAsia"/>
                <w:color w:val="000000" w:themeColor="text1"/>
                <w:sz w:val="24"/>
                <w:szCs w:val="22"/>
                <w:highlight w:val="none"/>
                <w14:textFill>
                  <w14:solidFill>
                    <w14:schemeClr w14:val="tx1"/>
                  </w14:solidFill>
                </w14:textFill>
              </w:rPr>
              <w:t>制定应急预案，加强管理人员培训，定期进行应急演练</w:t>
            </w:r>
            <w:r>
              <w:rPr>
                <w:rFonts w:hint="eastAsia"/>
                <w:color w:val="000000" w:themeColor="text1"/>
                <w:sz w:val="24"/>
                <w:szCs w:val="22"/>
                <w:highlight w:val="none"/>
                <w:lang w:eastAsia="zh-CN"/>
                <w14:textFill>
                  <w14:solidFill>
                    <w14:schemeClr w14:val="tx1"/>
                  </w14:solidFill>
                </w14:textFill>
              </w:rPr>
              <w:t>；</w:t>
            </w:r>
          </w:p>
          <w:p w14:paraId="69F7E584">
            <w:pPr>
              <w:keepNext w:val="0"/>
              <w:keepLines w:val="0"/>
              <w:pageBreakBefore w:val="0"/>
              <w:widowControl/>
              <w:numPr>
                <w:ilvl w:val="0"/>
                <w:numId w:val="0"/>
              </w:numPr>
              <w:kinsoku/>
              <w:wordWrap/>
              <w:overflowPunct/>
              <w:topLinePunct w:val="0"/>
              <w:autoSpaceDE/>
              <w:autoSpaceDN/>
              <w:bidi w:val="0"/>
              <w:adjustRightInd/>
              <w:snapToGrid/>
              <w:spacing w:line="500" w:lineRule="exact"/>
              <w:ind w:left="0" w:leftChars="0" w:firstLine="480" w:firstLineChars="200"/>
              <w:jc w:val="both"/>
              <w:textAlignment w:val="auto"/>
              <w:rPr>
                <w:rFonts w:hint="eastAsia"/>
                <w:color w:val="000000" w:themeColor="text1"/>
                <w:sz w:val="24"/>
                <w:szCs w:val="22"/>
                <w:highlight w:val="none"/>
                <w14:textFill>
                  <w14:solidFill>
                    <w14:schemeClr w14:val="tx1"/>
                  </w14:solidFill>
                </w14:textFill>
              </w:rPr>
            </w:pPr>
            <w:r>
              <w:rPr>
                <w:rFonts w:hint="eastAsia"/>
                <w:color w:val="000000" w:themeColor="text1"/>
                <w:kern w:val="2"/>
                <w:sz w:val="24"/>
                <w:szCs w:val="22"/>
                <w:highlight w:val="none"/>
                <w:lang w:val="en-US" w:eastAsia="zh-CN" w:bidi="ar-SA"/>
                <w14:textFill>
                  <w14:solidFill>
                    <w14:schemeClr w14:val="tx1"/>
                  </w14:solidFill>
                </w14:textFill>
              </w:rPr>
              <w:t>c、</w:t>
            </w:r>
            <w:r>
              <w:rPr>
                <w:rFonts w:hint="eastAsia"/>
                <w:color w:val="000000" w:themeColor="text1"/>
                <w:sz w:val="24"/>
                <w:szCs w:val="22"/>
                <w:highlight w:val="none"/>
                <w:lang w:val="en-US" w:eastAsia="zh-CN"/>
                <w14:textFill>
                  <w14:solidFill>
                    <w14:schemeClr w14:val="tx1"/>
                  </w14:solidFill>
                </w14:textFill>
              </w:rPr>
              <w:t>污水处理设备</w:t>
            </w:r>
            <w:r>
              <w:rPr>
                <w:rFonts w:hint="eastAsia"/>
                <w:color w:val="000000" w:themeColor="text1"/>
                <w:sz w:val="24"/>
                <w:szCs w:val="22"/>
                <w:highlight w:val="none"/>
                <w14:textFill>
                  <w14:solidFill>
                    <w14:schemeClr w14:val="tx1"/>
                  </w14:solidFill>
                </w14:textFill>
              </w:rPr>
              <w:t>应由专业单位进行设计、施工，确保工艺和工程质量满足要求；</w:t>
            </w:r>
          </w:p>
          <w:p w14:paraId="108495FF">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eastAsia"/>
                <w:color w:val="000000" w:themeColor="text1"/>
                <w:sz w:val="24"/>
                <w:szCs w:val="22"/>
                <w:highlight w:val="none"/>
                <w14:textFill>
                  <w14:solidFill>
                    <w14:schemeClr w14:val="tx1"/>
                  </w14:solidFill>
                </w14:textFill>
              </w:rPr>
            </w:pPr>
            <w:r>
              <w:rPr>
                <w:rFonts w:hint="eastAsia"/>
                <w:color w:val="000000" w:themeColor="text1"/>
                <w:sz w:val="24"/>
                <w:szCs w:val="22"/>
                <w:highlight w:val="none"/>
                <w14:textFill>
                  <w14:solidFill>
                    <w14:schemeClr w14:val="tx1"/>
                  </w14:solidFill>
                </w14:textFill>
              </w:rPr>
              <w:t>综上，项目废水为间接排放，采取的水污染控制措施和环境减缓有效，对地表水环境进行较小，地表水环境影可接受。</w:t>
            </w:r>
          </w:p>
          <w:p w14:paraId="4BAC3501">
            <w:pPr>
              <w:pStyle w:val="24"/>
              <w:keepNext w:val="0"/>
              <w:keepLines w:val="0"/>
              <w:pageBreakBefore w:val="0"/>
              <w:widowControl w:val="0"/>
              <w:kinsoku/>
              <w:wordWrap/>
              <w:overflowPunct/>
              <w:topLinePunct w:val="0"/>
              <w:autoSpaceDE/>
              <w:autoSpaceDN/>
              <w:bidi w:val="0"/>
              <w:adjustRightInd/>
              <w:snapToGrid/>
              <w:spacing w:afterAutospacing="0" w:line="460" w:lineRule="exact"/>
              <w:ind w:left="0" w:leftChars="0" w:firstLine="480" w:firstLineChars="200"/>
              <w:textAlignment w:val="auto"/>
              <w:rPr>
                <w:rFonts w:hint="eastAsia" w:ascii="宋体" w:hAnsi="宋体" w:eastAsia="宋体" w:cs="宋体"/>
                <w:color w:val="000000" w:themeColor="text1"/>
                <w:sz w:val="24"/>
                <w:highlight w:val="none"/>
                <w:lang w:eastAsia="zh-CN" w:bidi="ar"/>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3）生产废水可行性分析</w:t>
            </w:r>
          </w:p>
        </w:tc>
      </w:tr>
    </w:tbl>
    <w:p w14:paraId="2CF4E617">
      <w:pPr>
        <w:rPr>
          <w:color w:val="000000" w:themeColor="text1"/>
          <w:highlight w:val="none"/>
          <w14:textFill>
            <w14:solidFill>
              <w14:schemeClr w14:val="tx1"/>
            </w14:solidFill>
          </w14:textFill>
        </w:rPr>
      </w:pPr>
    </w:p>
    <w:p w14:paraId="7A2DA5BD">
      <w:pPr>
        <w:pStyle w:val="18"/>
        <w:ind w:left="0" w:leftChars="0" w:firstLine="0" w:firstLineChars="0"/>
        <w:rPr>
          <w:rFonts w:hint="eastAsia"/>
          <w:color w:val="000000" w:themeColor="text1"/>
          <w:highlight w:val="none"/>
          <w14:textFill>
            <w14:solidFill>
              <w14:schemeClr w14:val="tx1"/>
            </w14:solidFill>
          </w14:textFill>
        </w:rPr>
        <w:sectPr>
          <w:pgSz w:w="16838" w:h="11906" w:orient="landscape"/>
          <w:pgMar w:top="1134" w:right="1134" w:bottom="1134" w:left="1134" w:header="851" w:footer="851" w:gutter="0"/>
          <w:pgNumType w:fmt="decimal"/>
          <w:cols w:space="720" w:num="1"/>
          <w:docGrid w:linePitch="312" w:charSpace="0"/>
        </w:sectPr>
      </w:pPr>
    </w:p>
    <w:tbl>
      <w:tblPr>
        <w:tblStyle w:val="32"/>
        <w:tblW w:w="502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6"/>
        <w:gridCol w:w="9489"/>
      </w:tblGrid>
      <w:tr w14:paraId="748809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 w:type="pct"/>
            <w:tcMar>
              <w:left w:w="28" w:type="dxa"/>
              <w:right w:w="28" w:type="dxa"/>
            </w:tcMar>
            <w:vAlign w:val="center"/>
          </w:tcPr>
          <w:p w14:paraId="25EB96F3">
            <w:pPr>
              <w:adjustRightInd w:val="0"/>
              <w:snapToGrid w:val="0"/>
              <w:jc w:val="center"/>
              <w:rPr>
                <w:rFonts w:hint="eastAsia" w:ascii="宋体" w:hAnsi="宋体" w:cs="宋体"/>
                <w:bCs/>
                <w:color w:val="000000" w:themeColor="text1"/>
                <w:sz w:val="24"/>
                <w:highlight w:val="none"/>
                <w14:textFill>
                  <w14:solidFill>
                    <w14:schemeClr w14:val="tx1"/>
                  </w14:solidFill>
                </w14:textFill>
              </w:rPr>
            </w:pPr>
          </w:p>
        </w:tc>
        <w:tc>
          <w:tcPr>
            <w:tcW w:w="4828" w:type="pct"/>
            <w:vAlign w:val="center"/>
          </w:tcPr>
          <w:p w14:paraId="560C73E4">
            <w:pPr>
              <w:pStyle w:val="24"/>
              <w:keepNext w:val="0"/>
              <w:keepLines w:val="0"/>
              <w:pageBreakBefore w:val="0"/>
              <w:widowControl w:val="0"/>
              <w:kinsoku/>
              <w:wordWrap/>
              <w:overflowPunct/>
              <w:topLinePunct w:val="0"/>
              <w:autoSpaceDE/>
              <w:autoSpaceDN/>
              <w:bidi w:val="0"/>
              <w:adjustRightInd/>
              <w:snapToGrid/>
              <w:spacing w:afterAutospacing="0" w:line="460" w:lineRule="exact"/>
              <w:ind w:left="0" w:leftChars="0" w:firstLine="480" w:firstLineChars="200"/>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项目</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生产废水</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包括</w:t>
            </w:r>
            <w:r>
              <w:rPr>
                <w:rFonts w:ascii="Segoe UI" w:hAnsi="Segoe UI" w:eastAsia="Segoe UI" w:cs="Segoe UI"/>
                <w:i w:val="0"/>
                <w:iCs w:val="0"/>
                <w:caps w:val="0"/>
                <w:color w:val="000000" w:themeColor="text1"/>
                <w:spacing w:val="0"/>
                <w:sz w:val="24"/>
                <w:szCs w:val="24"/>
                <w:highlight w:val="none"/>
                <w:shd w:val="clear" w:fill="FFFFFF"/>
                <w14:textFill>
                  <w14:solidFill>
                    <w14:schemeClr w14:val="tx1"/>
                  </w14:solidFill>
                </w14:textFill>
              </w:rPr>
              <w:t>水刀切割废水、磨边冲洗废水和清洗废水</w:t>
            </w:r>
            <w:r>
              <w:rPr>
                <w:rFonts w:hint="eastAsia" w:ascii="Segoe UI" w:hAnsi="Segoe UI" w:eastAsia="宋体" w:cs="Segoe UI"/>
                <w:i w:val="0"/>
                <w:iCs w:val="0"/>
                <w:caps w:val="0"/>
                <w:color w:val="000000" w:themeColor="text1"/>
                <w:spacing w:val="0"/>
                <w:sz w:val="24"/>
                <w:szCs w:val="24"/>
                <w:highlight w:val="none"/>
                <w:shd w:val="clear" w:fill="FFFFFF"/>
                <w:lang w:eastAsia="zh-CN"/>
                <w14:textFill>
                  <w14:solidFill>
                    <w14:schemeClr w14:val="tx1"/>
                  </w14:solidFill>
                </w14:textFill>
              </w:rPr>
              <w:t>，</w:t>
            </w:r>
            <w:r>
              <w:rPr>
                <w:rFonts w:hint="eastAsia" w:ascii="Segoe UI" w:hAnsi="Segoe UI" w:eastAsia="宋体" w:cs="Segoe UI"/>
                <w:i w:val="0"/>
                <w:iCs w:val="0"/>
                <w:caps w:val="0"/>
                <w:color w:val="000000" w:themeColor="text1"/>
                <w:spacing w:val="0"/>
                <w:sz w:val="24"/>
                <w:szCs w:val="24"/>
                <w:highlight w:val="none"/>
                <w:shd w:val="clear" w:fill="FFFFFF"/>
                <w:lang w:val="en-US" w:eastAsia="zh-CN"/>
                <w14:textFill>
                  <w14:solidFill>
                    <w14:schemeClr w14:val="tx1"/>
                  </w14:solidFill>
                </w14:textFill>
              </w:rPr>
              <w:t>采用配套沉淀池预处理</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沉淀池的工作原理是利用重力作用，让密度大于水的固体颗粒在水中缓慢下沉，从而实现固液分离。上述废水中的绝大部分悬浮物密度都远大于水，自然沉降性能良好</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极大地减轻了绿源污水处理厂的物理和生化处理单元的负担，保证了污水处理厂的稳定运行和最终出水达标</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且根据项目分析，废水达标排放，因此，生产废水采用沉淀预处理可行。</w:t>
            </w:r>
          </w:p>
          <w:p w14:paraId="427FF409">
            <w:pPr>
              <w:pStyle w:val="24"/>
              <w:keepNext w:val="0"/>
              <w:keepLines w:val="0"/>
              <w:pageBreakBefore w:val="0"/>
              <w:widowControl w:val="0"/>
              <w:kinsoku/>
              <w:wordWrap/>
              <w:overflowPunct/>
              <w:topLinePunct w:val="0"/>
              <w:autoSpaceDE/>
              <w:autoSpaceDN/>
              <w:bidi w:val="0"/>
              <w:adjustRightInd/>
              <w:snapToGrid/>
              <w:spacing w:afterAutospacing="0" w:line="460" w:lineRule="exact"/>
              <w:ind w:left="0" w:leftChars="0" w:firstLine="480" w:firstLineChars="200"/>
              <w:jc w:val="both"/>
              <w:textAlignment w:val="auto"/>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4</w:t>
            </w:r>
            <w:r>
              <w:rPr>
                <w:rFonts w:hint="eastAsia"/>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生活污水可行性分析</w:t>
            </w:r>
          </w:p>
          <w:p w14:paraId="2263953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参</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照《排污许可证申请与核发技术规范 玻璃工业—平板玻璃》（HJ 856-2017）及《排污许可证申请与核发技术规范 铁路、船舶、航空航天和其他运输设备制造业》（HJ1124-2020），项目生活污水采用的化粪池预处理，属于符合规范的可行性技术。因此，项目生活污水进行预处理是可行的。</w:t>
            </w:r>
          </w:p>
          <w:p w14:paraId="0B04B4C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5）依托石家庄市栾城区污水处理中心（绿源污水处理厂）可行性分析</w:t>
            </w:r>
          </w:p>
          <w:p w14:paraId="5D25B23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石家庄市栾城区污水处理中心（绿源污水处理厂）位于石家庄栾城区灵达路以南，规划建延路以北，规划化工大街以东，化工东街以西，占地面积约为54.423亩，设计废水处理规模为3万m</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d，分两期进行建设。该污水处理厂采用“粗格栅-提升泵房一细格栅-旋流沉砂池-膜格栅-调节池-水解酸化池-A</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O生化池-二沉池-MBR池-臭氧接触池-中水储池及接触消毒”工艺。进水水质要求：</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pH6~9、COD≤450mg/L、BOD</w:t>
            </w:r>
            <w:r>
              <w:rPr>
                <w:rFonts w:hint="default" w:ascii="Times New Roman" w:hAnsi="Times New Roman" w:eastAsia="宋体" w:cs="Times New Roman"/>
                <w:color w:val="000000" w:themeColor="text1"/>
                <w:kern w:val="2"/>
                <w:sz w:val="24"/>
                <w:szCs w:val="24"/>
                <w:highlight w:val="none"/>
                <w:vertAlign w:val="subscript"/>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60mg/L、SS≤200mg/L、氨氨≤45mg/L，处理后出水水质同时满足《城镇污水处理厂污染物排放标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GB18918-2002</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表1中一级A标准和《子牙河流域水污染物排放标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DB13/2796-2018</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及修改单的要求，即：COD≤40mg/L、BOD</w:t>
            </w:r>
            <w:r>
              <w:rPr>
                <w:rFonts w:hint="default" w:ascii="Times New Roman" w:hAnsi="Times New Roman" w:eastAsia="宋体" w:cs="Times New Roman"/>
                <w:color w:val="000000" w:themeColor="text1"/>
                <w:kern w:val="2"/>
                <w:sz w:val="24"/>
                <w:szCs w:val="24"/>
                <w:highlight w:val="none"/>
                <w:vertAlign w:val="subscript"/>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0mg/L、SS≤10mg/L、氨氮≤2.0</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3.5</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mg/L</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p w14:paraId="079B8E3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石家庄市栾城区污水处理中心（绿源污水处理厂）设计污水处理规模1万m</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d，实际污水处理量0.6~0.7万m</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d，本项目全厂排水量为</w:t>
            </w:r>
            <w:r>
              <w:rPr>
                <w:rFonts w:hint="eastAsia" w:cs="Times New Roman"/>
                <w:color w:val="000000" w:themeColor="text1"/>
                <w:kern w:val="2"/>
                <w:sz w:val="24"/>
                <w:szCs w:val="24"/>
                <w:highlight w:val="none"/>
                <w:lang w:val="en-US" w:eastAsia="zh-CN" w:bidi="ar-SA"/>
                <w14:textFill>
                  <w14:solidFill>
                    <w14:schemeClr w14:val="tx1"/>
                  </w14:solidFill>
                </w14:textFill>
              </w:rPr>
              <w:t>4.86</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d，完全有能力接收本项目排放的废水。从水量和水质角度分析，项目废水不会对石家庄市栾城区污水处理中心（绿源污水处理厂）的运行造成冲击，因此本项目废水排入石家庄市栾城区污水处理中心（绿源污水处理厂）是可行的。</w:t>
            </w:r>
          </w:p>
          <w:p w14:paraId="46A81EA9">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综上，</w:t>
            </w:r>
            <w:r>
              <w:rPr>
                <w:color w:val="000000" w:themeColor="text1"/>
                <w:sz w:val="24"/>
                <w:highlight w:val="none"/>
                <w14:textFill>
                  <w14:solidFill>
                    <w14:schemeClr w14:val="tx1"/>
                  </w14:solidFill>
                </w14:textFill>
              </w:rPr>
              <w:t>项目废水</w:t>
            </w:r>
            <w:r>
              <w:rPr>
                <w:rFonts w:hint="eastAsia"/>
                <w:color w:val="000000" w:themeColor="text1"/>
                <w:sz w:val="24"/>
                <w:highlight w:val="none"/>
                <w14:textFill>
                  <w14:solidFill>
                    <w14:schemeClr w14:val="tx1"/>
                  </w14:solidFill>
                </w14:textFill>
              </w:rPr>
              <w:t>不直接</w:t>
            </w:r>
            <w:r>
              <w:rPr>
                <w:color w:val="000000" w:themeColor="text1"/>
                <w:sz w:val="24"/>
                <w:highlight w:val="none"/>
                <w14:textFill>
                  <w14:solidFill>
                    <w14:schemeClr w14:val="tx1"/>
                  </w14:solidFill>
                </w14:textFill>
              </w:rPr>
              <w:t>排入地表水体，对地表水环境基本无影响。</w:t>
            </w:r>
          </w:p>
          <w:p w14:paraId="498E7AA2">
            <w:pPr>
              <w:keepNext w:val="0"/>
              <w:keepLines w:val="0"/>
              <w:pageBreakBefore w:val="0"/>
              <w:widowControl w:val="0"/>
              <w:numPr>
                <w:ilvl w:val="0"/>
                <w:numId w:val="5"/>
              </w:numPr>
              <w:kinsoku/>
              <w:wordWrap/>
              <w:overflowPunct/>
              <w:topLinePunct w:val="0"/>
              <w:autoSpaceDE/>
              <w:autoSpaceDN/>
              <w:bidi w:val="0"/>
              <w:spacing w:line="460" w:lineRule="exact"/>
              <w:ind w:firstLine="482" w:firstLineChars="200"/>
              <w:textAlignment w:val="auto"/>
              <w:rPr>
                <w:rFonts w:hint="eastAsia"/>
                <w:b/>
                <w:bCs/>
                <w:color w:val="000000" w:themeColor="text1"/>
                <w:kern w:val="0"/>
                <w:sz w:val="24"/>
                <w:highlight w:val="none"/>
                <w14:textFill>
                  <w14:solidFill>
                    <w14:schemeClr w14:val="tx1"/>
                  </w14:solidFill>
                </w14:textFill>
              </w:rPr>
            </w:pPr>
            <w:r>
              <w:rPr>
                <w:rFonts w:hint="eastAsia"/>
                <w:b/>
                <w:bCs/>
                <w:color w:val="000000" w:themeColor="text1"/>
                <w:kern w:val="0"/>
                <w:sz w:val="24"/>
                <w:highlight w:val="none"/>
                <w14:textFill>
                  <w14:solidFill>
                    <w14:schemeClr w14:val="tx1"/>
                  </w14:solidFill>
                </w14:textFill>
              </w:rPr>
              <w:t>噪声</w:t>
            </w:r>
          </w:p>
          <w:p w14:paraId="44C37EB5">
            <w:pPr>
              <w:keepNext w:val="0"/>
              <w:keepLines w:val="0"/>
              <w:pageBreakBefore w:val="0"/>
              <w:widowControl w:val="0"/>
              <w:numPr>
                <w:ilvl w:val="0"/>
                <w:numId w:val="0"/>
              </w:numPr>
              <w:kinsoku/>
              <w:wordWrap/>
              <w:overflowPunct/>
              <w:topLinePunct w:val="0"/>
              <w:autoSpaceDE/>
              <w:autoSpaceDN/>
              <w:bidi w:val="0"/>
              <w:spacing w:line="460" w:lineRule="exact"/>
              <w:textAlignment w:val="auto"/>
              <w:rPr>
                <w:rFonts w:hint="eastAsia"/>
                <w:b/>
                <w:bCs/>
                <w:color w:val="000000" w:themeColor="text1"/>
                <w:kern w:val="0"/>
                <w:sz w:val="24"/>
                <w:highlight w:val="none"/>
                <w14:textFill>
                  <w14:solidFill>
                    <w14:schemeClr w14:val="tx1"/>
                  </w14:solidFill>
                </w14:textFill>
              </w:rPr>
            </w:pPr>
          </w:p>
          <w:p w14:paraId="47F4B940">
            <w:pPr>
              <w:keepNext w:val="0"/>
              <w:keepLines w:val="0"/>
              <w:pageBreakBefore w:val="0"/>
              <w:widowControl w:val="0"/>
              <w:numPr>
                <w:ilvl w:val="0"/>
                <w:numId w:val="0"/>
              </w:numPr>
              <w:kinsoku/>
              <w:wordWrap/>
              <w:overflowPunct/>
              <w:topLinePunct w:val="0"/>
              <w:autoSpaceDE/>
              <w:autoSpaceDN/>
              <w:bidi w:val="0"/>
              <w:spacing w:line="460" w:lineRule="exact"/>
              <w:textAlignment w:val="auto"/>
              <w:rPr>
                <w:rFonts w:hint="eastAsia"/>
                <w:b/>
                <w:bCs/>
                <w:color w:val="000000" w:themeColor="text1"/>
                <w:kern w:val="0"/>
                <w:sz w:val="24"/>
                <w:highlight w:val="none"/>
                <w14:textFill>
                  <w14:solidFill>
                    <w14:schemeClr w14:val="tx1"/>
                  </w14:solidFill>
                </w14:textFill>
              </w:rPr>
            </w:pPr>
          </w:p>
          <w:p w14:paraId="314B22A4">
            <w:pPr>
              <w:keepNext w:val="0"/>
              <w:keepLines w:val="0"/>
              <w:pageBreakBefore w:val="0"/>
              <w:widowControl w:val="0"/>
              <w:numPr>
                <w:ilvl w:val="0"/>
                <w:numId w:val="0"/>
              </w:numPr>
              <w:kinsoku/>
              <w:wordWrap/>
              <w:overflowPunct/>
              <w:topLinePunct w:val="0"/>
              <w:autoSpaceDE/>
              <w:autoSpaceDN/>
              <w:bidi w:val="0"/>
              <w:spacing w:line="460" w:lineRule="exact"/>
              <w:textAlignment w:val="auto"/>
              <w:rPr>
                <w:rFonts w:hint="eastAsia"/>
                <w:b/>
                <w:bCs/>
                <w:color w:val="000000" w:themeColor="text1"/>
                <w:kern w:val="0"/>
                <w:sz w:val="24"/>
                <w:highlight w:val="none"/>
                <w14:textFill>
                  <w14:solidFill>
                    <w14:schemeClr w14:val="tx1"/>
                  </w14:solidFill>
                </w14:textFill>
              </w:rPr>
            </w:pPr>
          </w:p>
        </w:tc>
      </w:tr>
    </w:tbl>
    <w:p w14:paraId="088DB819">
      <w:pPr>
        <w:rPr>
          <w:rFonts w:hint="eastAsia"/>
          <w:color w:val="000000" w:themeColor="text1"/>
          <w:highlight w:val="none"/>
          <w14:textFill>
            <w14:solidFill>
              <w14:schemeClr w14:val="tx1"/>
            </w14:solidFill>
          </w14:textFill>
        </w:rPr>
        <w:sectPr>
          <w:pgSz w:w="11906" w:h="16838"/>
          <w:pgMar w:top="1134" w:right="1134" w:bottom="1134" w:left="1134" w:header="851" w:footer="851" w:gutter="0"/>
          <w:pgNumType w:fmt="decimal"/>
          <w:cols w:space="720" w:num="1"/>
          <w:docGrid w:linePitch="312" w:charSpace="0"/>
        </w:sectPr>
      </w:pPr>
    </w:p>
    <w:tbl>
      <w:tblPr>
        <w:tblStyle w:val="32"/>
        <w:tblW w:w="488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0"/>
        <w:gridCol w:w="13772"/>
      </w:tblGrid>
      <w:tr w14:paraId="0399E6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05" w:type="pct"/>
            <w:noWrap w:val="0"/>
            <w:tcMar>
              <w:left w:w="28" w:type="dxa"/>
              <w:right w:w="28" w:type="dxa"/>
            </w:tcMar>
            <w:vAlign w:val="center"/>
          </w:tcPr>
          <w:p w14:paraId="5215E434">
            <w:pPr>
              <w:adjustRightInd w:val="0"/>
              <w:snapToGrid w:val="0"/>
              <w:jc w:val="center"/>
              <w:rPr>
                <w:rFonts w:hint="eastAsia" w:ascii="宋体" w:hAnsi="宋体" w:cs="宋体"/>
                <w:bCs/>
                <w:color w:val="000000" w:themeColor="text1"/>
                <w:sz w:val="24"/>
                <w:highlight w:val="none"/>
                <w14:textFill>
                  <w14:solidFill>
                    <w14:schemeClr w14:val="tx1"/>
                  </w14:solidFill>
                </w14:textFill>
              </w:rPr>
            </w:pPr>
          </w:p>
        </w:tc>
        <w:tc>
          <w:tcPr>
            <w:tcW w:w="4794" w:type="pct"/>
            <w:noWrap w:val="0"/>
            <w:vAlign w:val="center"/>
          </w:tcPr>
          <w:p w14:paraId="4122A85F">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主要噪声源源强及控制措施</w:t>
            </w:r>
          </w:p>
          <w:p w14:paraId="745FDE0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000000" w:themeColor="text1"/>
                <w:sz w:val="24"/>
                <w:highlight w:val="none"/>
                <w:lang w:bidi="ar"/>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产噪设备主要是</w:t>
            </w:r>
            <w:r>
              <w:rPr>
                <w:rFonts w:hint="default" w:ascii="Times New Roman" w:hAnsi="Times New Roman" w:cs="Times New Roman"/>
                <w:color w:val="000000" w:themeColor="text1"/>
                <w:sz w:val="24"/>
                <w:highlight w:val="none"/>
                <w:lang w:val="en-US" w:eastAsia="zh-CN"/>
                <w14:textFill>
                  <w14:solidFill>
                    <w14:schemeClr w14:val="tx1"/>
                  </w14:solidFill>
                </w14:textFill>
              </w:rPr>
              <w:t>上</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片机</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切割机</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上海金箭水刀</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磨边连线机</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玻璃直线直边磨边机</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异型磨边机</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手动磨边机</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玻璃清洗干燥机</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钢化炉（强制对流型平钢化玻璃生产线）</w:t>
            </w:r>
            <w:r>
              <w:rPr>
                <w:rFonts w:hint="default" w:ascii="Times New Roman" w:hAnsi="Times New Roman" w:cs="Times New Roman"/>
                <w:color w:val="000000" w:themeColor="text1"/>
                <w:sz w:val="24"/>
                <w:highlight w:val="none"/>
                <w:lang w:eastAsia="zh-CN" w:bidi="ar"/>
                <w14:textFill>
                  <w14:solidFill>
                    <w14:schemeClr w14:val="tx1"/>
                  </w14:solidFill>
                </w14:textFill>
              </w:rPr>
              <w:t>、</w:t>
            </w:r>
            <w:r>
              <w:rPr>
                <w:rFonts w:hint="default" w:ascii="Times New Roman" w:hAnsi="Times New Roman" w:cs="Times New Roman"/>
                <w:color w:val="000000" w:themeColor="text1"/>
                <w:sz w:val="24"/>
                <w:highlight w:val="none"/>
                <w:lang w:val="en-US" w:eastAsia="zh-CN" w:bidi="ar"/>
                <w14:textFill>
                  <w14:solidFill>
                    <w14:schemeClr w14:val="tx1"/>
                  </w14:solidFill>
                </w14:textFill>
              </w:rPr>
              <w:t>水泵</w:t>
            </w:r>
            <w:r>
              <w:rPr>
                <w:rFonts w:hint="default" w:ascii="Times New Roman" w:hAnsi="Times New Roman" w:cs="Times New Roman"/>
                <w:color w:val="000000" w:themeColor="text1"/>
                <w:sz w:val="24"/>
                <w:highlight w:val="none"/>
                <w:lang w:bidi="ar"/>
                <w14:textFill>
                  <w14:solidFill>
                    <w14:schemeClr w14:val="tx1"/>
                  </w14:solidFill>
                </w14:textFill>
              </w:rPr>
              <w:t>等设备运行时产生噪声，噪声级在</w:t>
            </w:r>
            <w:r>
              <w:rPr>
                <w:rFonts w:hint="eastAsia" w:cs="Times New Roman"/>
                <w:color w:val="000000" w:themeColor="text1"/>
                <w:sz w:val="24"/>
                <w:highlight w:val="none"/>
                <w:lang w:val="en-US" w:eastAsia="zh-CN" w:bidi="ar"/>
                <w14:textFill>
                  <w14:solidFill>
                    <w14:schemeClr w14:val="tx1"/>
                  </w14:solidFill>
                </w14:textFill>
              </w:rPr>
              <w:t>70</w:t>
            </w:r>
            <w:r>
              <w:rPr>
                <w:rFonts w:hint="default" w:ascii="Times New Roman" w:hAnsi="Times New Roman" w:cs="Times New Roman"/>
                <w:color w:val="000000" w:themeColor="text1"/>
                <w:sz w:val="24"/>
                <w:highlight w:val="none"/>
                <w:lang w:bidi="ar"/>
                <w14:textFill>
                  <w14:solidFill>
                    <w14:schemeClr w14:val="tx1"/>
                  </w14:solidFill>
                </w14:textFill>
              </w:rPr>
              <w:t>～</w:t>
            </w:r>
            <w:r>
              <w:rPr>
                <w:rFonts w:hint="eastAsia" w:cs="Times New Roman"/>
                <w:color w:val="000000" w:themeColor="text1"/>
                <w:sz w:val="24"/>
                <w:highlight w:val="none"/>
                <w:lang w:val="en-US" w:eastAsia="zh-CN" w:bidi="ar"/>
                <w14:textFill>
                  <w14:solidFill>
                    <w14:schemeClr w14:val="tx1"/>
                  </w14:solidFill>
                </w14:textFill>
              </w:rPr>
              <w:t>95</w:t>
            </w:r>
            <w:r>
              <w:rPr>
                <w:rFonts w:hint="default" w:ascii="Times New Roman" w:hAnsi="Times New Roman" w:cs="Times New Roman"/>
                <w:color w:val="000000" w:themeColor="text1"/>
                <w:sz w:val="24"/>
                <w:highlight w:val="none"/>
                <w:lang w:bidi="ar"/>
                <w14:textFill>
                  <w14:solidFill>
                    <w14:schemeClr w14:val="tx1"/>
                  </w14:solidFill>
                </w14:textFill>
              </w:rPr>
              <w:t>dB（A）之间。</w:t>
            </w:r>
          </w:p>
          <w:p w14:paraId="5E6C0C8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宋体" w:hAnsi="宋体" w:cs="宋体"/>
                <w:color w:val="000000" w:themeColor="text1"/>
                <w:sz w:val="24"/>
                <w:highlight w:val="none"/>
                <w:lang w:bidi="ar"/>
                <w14:textFill>
                  <w14:solidFill>
                    <w14:schemeClr w14:val="tx1"/>
                  </w14:solidFill>
                </w14:textFill>
              </w:rPr>
            </w:pPr>
            <w:r>
              <w:rPr>
                <w:rFonts w:hint="default" w:ascii="Times New Roman" w:hAnsi="Times New Roman" w:cs="Times New Roman"/>
                <w:color w:val="000000" w:themeColor="text1"/>
                <w:sz w:val="24"/>
                <w:highlight w:val="none"/>
                <w:lang w:bidi="ar"/>
                <w14:textFill>
                  <w14:solidFill>
                    <w14:schemeClr w14:val="tx1"/>
                  </w14:solidFill>
                </w14:textFill>
              </w:rPr>
              <w:t>项目均选用低噪声设备、采取基础减振、厂房隔声、距离衰减等措施，可降噪约为2</w:t>
            </w:r>
            <w:r>
              <w:rPr>
                <w:rFonts w:hint="default" w:ascii="Times New Roman" w:hAnsi="Times New Roman" w:cs="Times New Roman"/>
                <w:color w:val="000000" w:themeColor="text1"/>
                <w:sz w:val="24"/>
                <w:highlight w:val="none"/>
                <w:lang w:val="en-US" w:eastAsia="zh-CN" w:bidi="ar"/>
                <w14:textFill>
                  <w14:solidFill>
                    <w14:schemeClr w14:val="tx1"/>
                  </w14:solidFill>
                </w14:textFill>
              </w:rPr>
              <w:t>0</w:t>
            </w:r>
            <w:r>
              <w:rPr>
                <w:rFonts w:hint="default" w:ascii="Times New Roman" w:hAnsi="Times New Roman" w:cs="Times New Roman"/>
                <w:color w:val="000000" w:themeColor="text1"/>
                <w:sz w:val="24"/>
                <w:highlight w:val="none"/>
                <w:lang w:bidi="ar"/>
                <w14:textFill>
                  <w14:solidFill>
                    <w14:schemeClr w14:val="tx1"/>
                  </w14:solidFill>
                </w14:textFill>
              </w:rPr>
              <w:t>dB（A）左右。项目设备噪</w:t>
            </w:r>
            <w:r>
              <w:rPr>
                <w:rFonts w:hint="eastAsia" w:ascii="宋体" w:hAnsi="宋体" w:cs="宋体"/>
                <w:color w:val="000000" w:themeColor="text1"/>
                <w:sz w:val="24"/>
                <w:highlight w:val="none"/>
                <w:lang w:bidi="ar"/>
                <w14:textFill>
                  <w14:solidFill>
                    <w14:schemeClr w14:val="tx1"/>
                  </w14:solidFill>
                </w14:textFill>
              </w:rPr>
              <w:t>声源源强及控制措施见下表。</w:t>
            </w:r>
          </w:p>
          <w:p w14:paraId="24A7FB93">
            <w:pPr>
              <w:adjustRightInd w:val="0"/>
              <w:snapToGrid w:val="0"/>
              <w:jc w:val="center"/>
              <w:rPr>
                <w:rFonts w:hint="eastAsia"/>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表4-</w:t>
            </w:r>
            <w:r>
              <w:rPr>
                <w:rFonts w:hint="eastAsia"/>
                <w:b/>
                <w:color w:val="000000" w:themeColor="text1"/>
                <w:sz w:val="24"/>
                <w:highlight w:val="none"/>
                <w:lang w:val="en-US" w:eastAsia="zh-CN"/>
                <w14:textFill>
                  <w14:solidFill>
                    <w14:schemeClr w14:val="tx1"/>
                  </w14:solidFill>
                </w14:textFill>
              </w:rPr>
              <w:t>7</w:t>
            </w:r>
            <w:r>
              <w:rPr>
                <w:rFonts w:hint="eastAsia"/>
                <w:b/>
                <w:color w:val="000000" w:themeColor="text1"/>
                <w:sz w:val="24"/>
                <w:highlight w:val="none"/>
                <w14:textFill>
                  <w14:solidFill>
                    <w14:schemeClr w14:val="tx1"/>
                  </w14:solidFill>
                </w14:textFill>
              </w:rPr>
              <w:t xml:space="preserve"> 项目主要噪声源及治理措施一览表（室内声源）</w:t>
            </w:r>
          </w:p>
          <w:tbl>
            <w:tblPr>
              <w:tblStyle w:val="32"/>
              <w:tblW w:w="49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0"/>
              <w:gridCol w:w="438"/>
              <w:gridCol w:w="856"/>
              <w:gridCol w:w="435"/>
              <w:gridCol w:w="960"/>
              <w:gridCol w:w="420"/>
              <w:gridCol w:w="765"/>
              <w:gridCol w:w="705"/>
              <w:gridCol w:w="390"/>
              <w:gridCol w:w="570"/>
              <w:gridCol w:w="526"/>
              <w:gridCol w:w="570"/>
              <w:gridCol w:w="570"/>
              <w:gridCol w:w="553"/>
              <w:gridCol w:w="586"/>
              <w:gridCol w:w="585"/>
              <w:gridCol w:w="600"/>
              <w:gridCol w:w="450"/>
              <w:gridCol w:w="480"/>
              <w:gridCol w:w="570"/>
              <w:gridCol w:w="600"/>
              <w:gridCol w:w="585"/>
              <w:gridCol w:w="570"/>
              <w:gridCol w:w="381"/>
            </w:tblGrid>
            <w:tr w14:paraId="588AC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vMerge w:val="restart"/>
                  <w:noWrap w:val="0"/>
                  <w:vAlign w:val="center"/>
                </w:tcPr>
                <w:p w14:paraId="6FA13506">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序号</w:t>
                  </w:r>
                </w:p>
              </w:tc>
              <w:tc>
                <w:tcPr>
                  <w:tcW w:w="162" w:type="pct"/>
                  <w:vMerge w:val="restart"/>
                  <w:noWrap w:val="0"/>
                  <w:vAlign w:val="center"/>
                </w:tcPr>
                <w:p w14:paraId="276A1E69">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建筑物名称</w:t>
                  </w:r>
                </w:p>
              </w:tc>
              <w:tc>
                <w:tcPr>
                  <w:tcW w:w="317" w:type="pct"/>
                  <w:vMerge w:val="restart"/>
                  <w:noWrap w:val="0"/>
                  <w:vAlign w:val="center"/>
                </w:tcPr>
                <w:p w14:paraId="5AC08E41">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声源名称</w:t>
                  </w:r>
                </w:p>
              </w:tc>
              <w:tc>
                <w:tcPr>
                  <w:tcW w:w="161" w:type="pct"/>
                  <w:vMerge w:val="restart"/>
                  <w:noWrap w:val="0"/>
                  <w:vAlign w:val="center"/>
                </w:tcPr>
                <w:p w14:paraId="2C9B30D5">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数量</w:t>
                  </w:r>
                </w:p>
              </w:tc>
              <w:tc>
                <w:tcPr>
                  <w:tcW w:w="356" w:type="pct"/>
                  <w:noWrap w:val="0"/>
                  <w:vAlign w:val="center"/>
                </w:tcPr>
                <w:p w14:paraId="6D3FD0D4">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声源源强</w:t>
                  </w:r>
                </w:p>
              </w:tc>
              <w:tc>
                <w:tcPr>
                  <w:tcW w:w="155" w:type="pct"/>
                  <w:vMerge w:val="restart"/>
                  <w:noWrap w:val="0"/>
                  <w:vAlign w:val="center"/>
                </w:tcPr>
                <w:p w14:paraId="1639A65E">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声源控制措施</w:t>
                  </w:r>
                </w:p>
              </w:tc>
              <w:tc>
                <w:tcPr>
                  <w:tcW w:w="690" w:type="pct"/>
                  <w:gridSpan w:val="3"/>
                  <w:vMerge w:val="restart"/>
                  <w:noWrap w:val="0"/>
                  <w:vAlign w:val="center"/>
                </w:tcPr>
                <w:p w14:paraId="2FE1E794">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空间相对位置/m</w:t>
                  </w:r>
                </w:p>
                <w:p w14:paraId="1D0BD840">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X/Y/Z</w:t>
                  </w:r>
                </w:p>
              </w:tc>
              <w:tc>
                <w:tcPr>
                  <w:tcW w:w="830" w:type="pct"/>
                  <w:gridSpan w:val="4"/>
                  <w:noWrap w:val="0"/>
                  <w:vAlign w:val="center"/>
                </w:tcPr>
                <w:p w14:paraId="436879AE">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距室内边界距离/m</w:t>
                  </w:r>
                </w:p>
              </w:tc>
              <w:tc>
                <w:tcPr>
                  <w:tcW w:w="862" w:type="pct"/>
                  <w:gridSpan w:val="4"/>
                  <w:noWrap w:val="0"/>
                  <w:vAlign w:val="center"/>
                </w:tcPr>
                <w:p w14:paraId="2B8EAE21">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室内边界声级/dB（A）</w:t>
                  </w:r>
                </w:p>
              </w:tc>
              <w:tc>
                <w:tcPr>
                  <w:tcW w:w="167" w:type="pct"/>
                  <w:vMerge w:val="restart"/>
                  <w:noWrap w:val="0"/>
                  <w:vAlign w:val="center"/>
                </w:tcPr>
                <w:p w14:paraId="1441671C">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运行</w:t>
                  </w:r>
                </w:p>
                <w:p w14:paraId="780111DD">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时段</w:t>
                  </w:r>
                </w:p>
              </w:tc>
              <w:tc>
                <w:tcPr>
                  <w:tcW w:w="178" w:type="pct"/>
                  <w:vMerge w:val="restart"/>
                  <w:noWrap w:val="0"/>
                  <w:vAlign w:val="center"/>
                </w:tcPr>
                <w:p w14:paraId="06BBBDBE">
                  <w:pPr>
                    <w:widowControl/>
                    <w:adjustRightInd w:val="0"/>
                    <w:snapToGrid w:val="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建筑物插入损失/dB</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A</w:t>
                  </w:r>
                  <w:r>
                    <w:rPr>
                      <w:rFonts w:hint="eastAsia" w:cs="Times New Roman"/>
                      <w:color w:val="000000" w:themeColor="text1"/>
                      <w:sz w:val="21"/>
                      <w:szCs w:val="21"/>
                      <w:highlight w:val="none"/>
                      <w:lang w:eastAsia="zh-CN"/>
                      <w14:textFill>
                        <w14:solidFill>
                          <w14:schemeClr w14:val="tx1"/>
                        </w14:solidFill>
                      </w14:textFill>
                    </w:rPr>
                    <w:t>）</w:t>
                  </w:r>
                </w:p>
              </w:tc>
              <w:tc>
                <w:tcPr>
                  <w:tcW w:w="1004" w:type="pct"/>
                  <w:gridSpan w:val="5"/>
                  <w:noWrap w:val="0"/>
                  <w:vAlign w:val="center"/>
                </w:tcPr>
                <w:p w14:paraId="0A75ABFC">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建筑物外噪声</w:t>
                  </w:r>
                </w:p>
              </w:tc>
            </w:tr>
            <w:tr w14:paraId="206CB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vMerge w:val="continue"/>
                  <w:noWrap w:val="0"/>
                  <w:vAlign w:val="center"/>
                </w:tcPr>
                <w:p w14:paraId="03778835">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62" w:type="pct"/>
                  <w:vMerge w:val="continue"/>
                  <w:noWrap w:val="0"/>
                  <w:vAlign w:val="center"/>
                </w:tcPr>
                <w:p w14:paraId="1FC41ED0">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317" w:type="pct"/>
                  <w:vMerge w:val="continue"/>
                  <w:noWrap w:val="0"/>
                  <w:vAlign w:val="center"/>
                </w:tcPr>
                <w:p w14:paraId="1FE30BBB">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61" w:type="pct"/>
                  <w:vMerge w:val="continue"/>
                  <w:noWrap w:val="0"/>
                  <w:vAlign w:val="center"/>
                </w:tcPr>
                <w:p w14:paraId="69909C23">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356" w:type="pct"/>
                  <w:vMerge w:val="restart"/>
                  <w:noWrap w:val="0"/>
                  <w:vAlign w:val="center"/>
                </w:tcPr>
                <w:p w14:paraId="6A96B790">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声压级/距离声源距离）/（dB</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A</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m）</w:t>
                  </w:r>
                </w:p>
              </w:tc>
              <w:tc>
                <w:tcPr>
                  <w:tcW w:w="155" w:type="pct"/>
                  <w:vMerge w:val="continue"/>
                  <w:noWrap w:val="0"/>
                  <w:vAlign w:val="center"/>
                </w:tcPr>
                <w:p w14:paraId="1A003082">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90" w:type="pct"/>
                  <w:gridSpan w:val="3"/>
                  <w:vMerge w:val="continue"/>
                  <w:noWrap w:val="0"/>
                  <w:vAlign w:val="center"/>
                </w:tcPr>
                <w:p w14:paraId="50DDC7C9">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11" w:type="pct"/>
                  <w:vMerge w:val="restart"/>
                  <w:noWrap w:val="0"/>
                  <w:vAlign w:val="center"/>
                </w:tcPr>
                <w:p w14:paraId="2556682A">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东</w:t>
                  </w:r>
                </w:p>
              </w:tc>
              <w:tc>
                <w:tcPr>
                  <w:tcW w:w="195" w:type="pct"/>
                  <w:vMerge w:val="restart"/>
                  <w:noWrap w:val="0"/>
                  <w:vAlign w:val="center"/>
                </w:tcPr>
                <w:p w14:paraId="1C9D760A">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南</w:t>
                  </w:r>
                </w:p>
              </w:tc>
              <w:tc>
                <w:tcPr>
                  <w:tcW w:w="211" w:type="pct"/>
                  <w:vMerge w:val="restart"/>
                  <w:noWrap w:val="0"/>
                  <w:vAlign w:val="center"/>
                </w:tcPr>
                <w:p w14:paraId="703501CA">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西</w:t>
                  </w:r>
                </w:p>
              </w:tc>
              <w:tc>
                <w:tcPr>
                  <w:tcW w:w="211" w:type="pct"/>
                  <w:vMerge w:val="restart"/>
                  <w:noWrap w:val="0"/>
                  <w:vAlign w:val="center"/>
                </w:tcPr>
                <w:p w14:paraId="1617F287">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北</w:t>
                  </w:r>
                </w:p>
              </w:tc>
              <w:tc>
                <w:tcPr>
                  <w:tcW w:w="205" w:type="pct"/>
                  <w:vMerge w:val="restart"/>
                  <w:noWrap w:val="0"/>
                  <w:vAlign w:val="center"/>
                </w:tcPr>
                <w:p w14:paraId="36187767">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东</w:t>
                  </w:r>
                </w:p>
              </w:tc>
              <w:tc>
                <w:tcPr>
                  <w:tcW w:w="217" w:type="pct"/>
                  <w:vMerge w:val="restart"/>
                  <w:noWrap w:val="0"/>
                  <w:vAlign w:val="center"/>
                </w:tcPr>
                <w:p w14:paraId="0EE92287">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南</w:t>
                  </w:r>
                </w:p>
              </w:tc>
              <w:tc>
                <w:tcPr>
                  <w:tcW w:w="217" w:type="pct"/>
                  <w:vMerge w:val="restart"/>
                  <w:noWrap w:val="0"/>
                  <w:vAlign w:val="center"/>
                </w:tcPr>
                <w:p w14:paraId="47EDF973">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西</w:t>
                  </w:r>
                </w:p>
              </w:tc>
              <w:tc>
                <w:tcPr>
                  <w:tcW w:w="222" w:type="pct"/>
                  <w:vMerge w:val="restart"/>
                  <w:noWrap w:val="0"/>
                  <w:vAlign w:val="center"/>
                </w:tcPr>
                <w:p w14:paraId="68560330">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北</w:t>
                  </w:r>
                </w:p>
              </w:tc>
              <w:tc>
                <w:tcPr>
                  <w:tcW w:w="167" w:type="pct"/>
                  <w:vMerge w:val="continue"/>
                  <w:noWrap w:val="0"/>
                  <w:vAlign w:val="center"/>
                </w:tcPr>
                <w:p w14:paraId="570AF9A2">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8" w:type="pct"/>
                  <w:vMerge w:val="continue"/>
                  <w:noWrap w:val="0"/>
                  <w:vAlign w:val="center"/>
                </w:tcPr>
                <w:p w14:paraId="1FCA84A2">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863" w:type="pct"/>
                  <w:gridSpan w:val="4"/>
                  <w:noWrap w:val="0"/>
                  <w:vAlign w:val="center"/>
                </w:tcPr>
                <w:p w14:paraId="7E108CCB">
                  <w:pPr>
                    <w:widowControl/>
                    <w:adjustRightInd w:val="0"/>
                    <w:snapToGrid w:val="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声压级/dB</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A</w:t>
                  </w:r>
                  <w:r>
                    <w:rPr>
                      <w:rFonts w:hint="eastAsia" w:cs="Times New Roman"/>
                      <w:color w:val="000000" w:themeColor="text1"/>
                      <w:sz w:val="21"/>
                      <w:szCs w:val="21"/>
                      <w:highlight w:val="none"/>
                      <w:lang w:eastAsia="zh-CN"/>
                      <w14:textFill>
                        <w14:solidFill>
                          <w14:schemeClr w14:val="tx1"/>
                        </w14:solidFill>
                      </w14:textFill>
                    </w:rPr>
                    <w:t>）</w:t>
                  </w:r>
                </w:p>
              </w:tc>
              <w:tc>
                <w:tcPr>
                  <w:tcW w:w="141" w:type="pct"/>
                  <w:vMerge w:val="restart"/>
                  <w:noWrap w:val="0"/>
                  <w:vAlign w:val="center"/>
                </w:tcPr>
                <w:p w14:paraId="2E9C18EC">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建筑物外距离/m</w:t>
                  </w:r>
                </w:p>
              </w:tc>
            </w:tr>
            <w:tr w14:paraId="74C13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vMerge w:val="continue"/>
                  <w:noWrap w:val="0"/>
                  <w:vAlign w:val="center"/>
                </w:tcPr>
                <w:p w14:paraId="0D65DE52">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62" w:type="pct"/>
                  <w:vMerge w:val="continue"/>
                  <w:noWrap w:val="0"/>
                  <w:vAlign w:val="center"/>
                </w:tcPr>
                <w:p w14:paraId="231D7B7D">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317" w:type="pct"/>
                  <w:vMerge w:val="continue"/>
                  <w:noWrap w:val="0"/>
                  <w:vAlign w:val="center"/>
                </w:tcPr>
                <w:p w14:paraId="11AC0224">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61" w:type="pct"/>
                  <w:vMerge w:val="continue"/>
                  <w:noWrap w:val="0"/>
                  <w:vAlign w:val="center"/>
                </w:tcPr>
                <w:p w14:paraId="72FC96A7">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356" w:type="pct"/>
                  <w:vMerge w:val="continue"/>
                  <w:noWrap w:val="0"/>
                  <w:vAlign w:val="center"/>
                </w:tcPr>
                <w:p w14:paraId="1463A85D">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55" w:type="pct"/>
                  <w:vMerge w:val="continue"/>
                  <w:noWrap w:val="0"/>
                  <w:vAlign w:val="center"/>
                </w:tcPr>
                <w:p w14:paraId="1EF30458">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90" w:type="pct"/>
                  <w:gridSpan w:val="3"/>
                  <w:vMerge w:val="continue"/>
                  <w:noWrap w:val="0"/>
                  <w:vAlign w:val="center"/>
                </w:tcPr>
                <w:p w14:paraId="54FB09C6">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11" w:type="pct"/>
                  <w:vMerge w:val="continue"/>
                  <w:noWrap w:val="0"/>
                  <w:vAlign w:val="center"/>
                </w:tcPr>
                <w:p w14:paraId="71FFFB03">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95" w:type="pct"/>
                  <w:vMerge w:val="continue"/>
                  <w:noWrap w:val="0"/>
                  <w:vAlign w:val="center"/>
                </w:tcPr>
                <w:p w14:paraId="2218A398">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11" w:type="pct"/>
                  <w:vMerge w:val="continue"/>
                  <w:noWrap w:val="0"/>
                  <w:vAlign w:val="center"/>
                </w:tcPr>
                <w:p w14:paraId="33997229">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11" w:type="pct"/>
                  <w:vMerge w:val="continue"/>
                  <w:noWrap w:val="0"/>
                  <w:vAlign w:val="center"/>
                </w:tcPr>
                <w:p w14:paraId="7DAB592D">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05" w:type="pct"/>
                  <w:vMerge w:val="continue"/>
                  <w:noWrap w:val="0"/>
                  <w:vAlign w:val="center"/>
                </w:tcPr>
                <w:p w14:paraId="5BD5D0F9">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17" w:type="pct"/>
                  <w:vMerge w:val="continue"/>
                  <w:noWrap w:val="0"/>
                  <w:vAlign w:val="center"/>
                </w:tcPr>
                <w:p w14:paraId="7180EDFD">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17" w:type="pct"/>
                  <w:vMerge w:val="continue"/>
                  <w:noWrap w:val="0"/>
                  <w:vAlign w:val="center"/>
                </w:tcPr>
                <w:p w14:paraId="22537249">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22" w:type="pct"/>
                  <w:vMerge w:val="continue"/>
                  <w:noWrap w:val="0"/>
                  <w:vAlign w:val="center"/>
                </w:tcPr>
                <w:p w14:paraId="0ED785A6">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67" w:type="pct"/>
                  <w:vMerge w:val="continue"/>
                  <w:noWrap w:val="0"/>
                  <w:vAlign w:val="center"/>
                </w:tcPr>
                <w:p w14:paraId="671426B2">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8" w:type="pct"/>
                  <w:vMerge w:val="continue"/>
                  <w:noWrap w:val="0"/>
                  <w:vAlign w:val="center"/>
                </w:tcPr>
                <w:p w14:paraId="188270D0">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11" w:type="pct"/>
                  <w:noWrap w:val="0"/>
                  <w:vAlign w:val="center"/>
                </w:tcPr>
                <w:p w14:paraId="7D431C7E">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东</w:t>
                  </w:r>
                </w:p>
              </w:tc>
              <w:tc>
                <w:tcPr>
                  <w:tcW w:w="222" w:type="pct"/>
                  <w:noWrap w:val="0"/>
                  <w:vAlign w:val="center"/>
                </w:tcPr>
                <w:p w14:paraId="7B38D03B">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南</w:t>
                  </w:r>
                </w:p>
              </w:tc>
              <w:tc>
                <w:tcPr>
                  <w:tcW w:w="217" w:type="pct"/>
                  <w:noWrap w:val="0"/>
                  <w:vAlign w:val="center"/>
                </w:tcPr>
                <w:p w14:paraId="50D2BA2B">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西</w:t>
                  </w:r>
                </w:p>
              </w:tc>
              <w:tc>
                <w:tcPr>
                  <w:tcW w:w="211" w:type="pct"/>
                  <w:noWrap w:val="0"/>
                  <w:vAlign w:val="center"/>
                </w:tcPr>
                <w:p w14:paraId="7C7AA319">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北</w:t>
                  </w:r>
                </w:p>
              </w:tc>
              <w:tc>
                <w:tcPr>
                  <w:tcW w:w="141" w:type="pct"/>
                  <w:vMerge w:val="continue"/>
                  <w:noWrap w:val="0"/>
                  <w:vAlign w:val="center"/>
                </w:tcPr>
                <w:p w14:paraId="04255BDE">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614DE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1" w:type="pct"/>
                  <w:noWrap w:val="0"/>
                  <w:vAlign w:val="center"/>
                </w:tcPr>
                <w:p w14:paraId="36F9FE6B">
                  <w:pPr>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p>
              </w:tc>
              <w:tc>
                <w:tcPr>
                  <w:tcW w:w="162" w:type="pct"/>
                  <w:vMerge w:val="restart"/>
                  <w:noWrap w:val="0"/>
                  <w:vAlign w:val="center"/>
                </w:tcPr>
                <w:p w14:paraId="1F1724F5">
                  <w:pPr>
                    <w:widowControl/>
                    <w:adjustRightInd w:val="0"/>
                    <w:snapToGrid w:val="0"/>
                    <w:jc w:val="center"/>
                    <w:rPr>
                      <w:rFonts w:hint="default" w:ascii="Times New Roman" w:hAnsi="Times New Roman" w:eastAsia="宋体" w:cs="Times New Roman"/>
                      <w:color w:val="000000" w:themeColor="text1"/>
                      <w:kern w:val="0"/>
                      <w:position w:val="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产车间</w:t>
                  </w:r>
                </w:p>
              </w:tc>
              <w:tc>
                <w:tcPr>
                  <w:tcW w:w="317" w:type="pct"/>
                  <w:noWrap w:val="0"/>
                  <w:vAlign w:val="center"/>
                </w:tcPr>
                <w:p w14:paraId="3134A7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片机</w:t>
                  </w:r>
                </w:p>
              </w:tc>
              <w:tc>
                <w:tcPr>
                  <w:tcW w:w="161" w:type="pct"/>
                  <w:noWrap w:val="0"/>
                  <w:vAlign w:val="center"/>
                </w:tcPr>
                <w:p w14:paraId="7E966D31">
                  <w:pPr>
                    <w:snapToGrid w:val="0"/>
                    <w:jc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3EB3F570">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70</w:t>
                  </w:r>
                </w:p>
              </w:tc>
              <w:tc>
                <w:tcPr>
                  <w:tcW w:w="155" w:type="pct"/>
                  <w:vMerge w:val="restart"/>
                  <w:noWrap w:val="0"/>
                  <w:vAlign w:val="center"/>
                </w:tcPr>
                <w:p w14:paraId="382A8CDA">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zh-CN"/>
                      <w14:textFill>
                        <w14:solidFill>
                          <w14:schemeClr w14:val="tx1"/>
                        </w14:solidFill>
                      </w14:textFill>
                    </w:rPr>
                    <w:t>低噪声设备，基础减震</w:t>
                  </w:r>
                </w:p>
              </w:tc>
              <w:tc>
                <w:tcPr>
                  <w:tcW w:w="284" w:type="pct"/>
                  <w:noWrap w:val="0"/>
                  <w:vAlign w:val="center"/>
                </w:tcPr>
                <w:p w14:paraId="74D7516D">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97.6</w:t>
                  </w:r>
                </w:p>
              </w:tc>
              <w:tc>
                <w:tcPr>
                  <w:tcW w:w="261" w:type="pct"/>
                  <w:noWrap w:val="0"/>
                  <w:vAlign w:val="center"/>
                </w:tcPr>
                <w:p w14:paraId="5BE14429">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62.34</w:t>
                  </w:r>
                </w:p>
              </w:tc>
              <w:tc>
                <w:tcPr>
                  <w:tcW w:w="144" w:type="pct"/>
                  <w:noWrap w:val="0"/>
                  <w:vAlign w:val="center"/>
                </w:tcPr>
                <w:p w14:paraId="0080DB52">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662141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3.91</w:t>
                  </w:r>
                </w:p>
              </w:tc>
              <w:tc>
                <w:tcPr>
                  <w:tcW w:w="195" w:type="pct"/>
                  <w:noWrap w:val="0"/>
                  <w:vAlign w:val="center"/>
                </w:tcPr>
                <w:p w14:paraId="3BCE8EC8">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4.93</w:t>
                  </w:r>
                </w:p>
              </w:tc>
              <w:tc>
                <w:tcPr>
                  <w:tcW w:w="211" w:type="pct"/>
                  <w:noWrap w:val="0"/>
                  <w:vAlign w:val="center"/>
                </w:tcPr>
                <w:p w14:paraId="6D253FCB">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37</w:t>
                  </w:r>
                </w:p>
              </w:tc>
              <w:tc>
                <w:tcPr>
                  <w:tcW w:w="211" w:type="pct"/>
                  <w:noWrap w:val="0"/>
                  <w:vAlign w:val="center"/>
                </w:tcPr>
                <w:p w14:paraId="70E26F0C">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26</w:t>
                  </w:r>
                </w:p>
              </w:tc>
              <w:tc>
                <w:tcPr>
                  <w:tcW w:w="205" w:type="pct"/>
                  <w:noWrap w:val="0"/>
                  <w:vAlign w:val="center"/>
                </w:tcPr>
                <w:p w14:paraId="22787C4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2.05</w:t>
                  </w:r>
                </w:p>
              </w:tc>
              <w:tc>
                <w:tcPr>
                  <w:tcW w:w="217" w:type="pct"/>
                  <w:noWrap w:val="0"/>
                  <w:vAlign w:val="center"/>
                </w:tcPr>
                <w:p w14:paraId="054A60A5">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2.06</w:t>
                  </w:r>
                </w:p>
              </w:tc>
              <w:tc>
                <w:tcPr>
                  <w:tcW w:w="217" w:type="pct"/>
                  <w:noWrap w:val="0"/>
                  <w:vAlign w:val="center"/>
                </w:tcPr>
                <w:p w14:paraId="7F1CA81D">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2.11</w:t>
                  </w:r>
                </w:p>
              </w:tc>
              <w:tc>
                <w:tcPr>
                  <w:tcW w:w="222" w:type="pct"/>
                  <w:noWrap w:val="0"/>
                  <w:vAlign w:val="center"/>
                </w:tcPr>
                <w:p w14:paraId="4764D879">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2.07</w:t>
                  </w:r>
                </w:p>
              </w:tc>
              <w:tc>
                <w:tcPr>
                  <w:tcW w:w="167" w:type="pct"/>
                  <w:noWrap w:val="0"/>
                  <w:vAlign w:val="center"/>
                </w:tcPr>
                <w:p w14:paraId="37992D55">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restart"/>
                  <w:noWrap w:val="0"/>
                  <w:vAlign w:val="center"/>
                </w:tcPr>
                <w:p w14:paraId="43BAD7DF">
                  <w:pPr>
                    <w:widowControl/>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w:t>
                  </w:r>
                </w:p>
              </w:tc>
              <w:tc>
                <w:tcPr>
                  <w:tcW w:w="570" w:type="dxa"/>
                  <w:noWrap w:val="0"/>
                  <w:vAlign w:val="center"/>
                </w:tcPr>
                <w:p w14:paraId="3EC125A6">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1.05</w:t>
                  </w:r>
                </w:p>
              </w:tc>
              <w:tc>
                <w:tcPr>
                  <w:tcW w:w="600" w:type="dxa"/>
                  <w:noWrap w:val="0"/>
                  <w:vAlign w:val="center"/>
                </w:tcPr>
                <w:p w14:paraId="1E99F4C4">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1.06</w:t>
                  </w:r>
                </w:p>
              </w:tc>
              <w:tc>
                <w:tcPr>
                  <w:tcW w:w="585" w:type="dxa"/>
                  <w:noWrap w:val="0"/>
                  <w:vAlign w:val="center"/>
                </w:tcPr>
                <w:p w14:paraId="310038AD">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1.11</w:t>
                  </w:r>
                </w:p>
              </w:tc>
              <w:tc>
                <w:tcPr>
                  <w:tcW w:w="570" w:type="dxa"/>
                  <w:noWrap w:val="0"/>
                  <w:vAlign w:val="center"/>
                </w:tcPr>
                <w:p w14:paraId="3EC0EE33">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1.07</w:t>
                  </w:r>
                </w:p>
              </w:tc>
              <w:tc>
                <w:tcPr>
                  <w:tcW w:w="141" w:type="pct"/>
                  <w:noWrap w:val="0"/>
                  <w:vAlign w:val="center"/>
                </w:tcPr>
                <w:p w14:paraId="1E267C1E">
                  <w:pPr>
                    <w:widowControl/>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bidi="ar"/>
                      <w14:textFill>
                        <w14:solidFill>
                          <w14:schemeClr w14:val="tx1"/>
                        </w14:solidFill>
                      </w14:textFill>
                    </w:rPr>
                    <w:t>1</w:t>
                  </w:r>
                </w:p>
              </w:tc>
            </w:tr>
            <w:tr w14:paraId="0EBF4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noWrap w:val="0"/>
                  <w:vAlign w:val="center"/>
                </w:tcPr>
                <w:p w14:paraId="1705D665">
                  <w:pPr>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p>
              </w:tc>
              <w:tc>
                <w:tcPr>
                  <w:tcW w:w="162" w:type="pct"/>
                  <w:vMerge w:val="continue"/>
                  <w:noWrap w:val="0"/>
                  <w:vAlign w:val="center"/>
                </w:tcPr>
                <w:p w14:paraId="47702B5B">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374D26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切割机</w:t>
                  </w:r>
                </w:p>
              </w:tc>
              <w:tc>
                <w:tcPr>
                  <w:tcW w:w="161" w:type="pct"/>
                  <w:noWrap w:val="0"/>
                  <w:vAlign w:val="center"/>
                </w:tcPr>
                <w:p w14:paraId="5B8682EB">
                  <w:pPr>
                    <w:snapToGrid w:val="0"/>
                    <w:jc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54B94341">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95</w:t>
                  </w:r>
                </w:p>
              </w:tc>
              <w:tc>
                <w:tcPr>
                  <w:tcW w:w="155" w:type="pct"/>
                  <w:vMerge w:val="continue"/>
                  <w:noWrap w:val="0"/>
                  <w:vAlign w:val="center"/>
                </w:tcPr>
                <w:p w14:paraId="2E919691">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1E8C9557">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92.19</w:t>
                  </w:r>
                </w:p>
              </w:tc>
              <w:tc>
                <w:tcPr>
                  <w:tcW w:w="261" w:type="pct"/>
                  <w:noWrap w:val="0"/>
                  <w:vAlign w:val="center"/>
                </w:tcPr>
                <w:p w14:paraId="1C4E5CFD">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5.08</w:t>
                  </w:r>
                </w:p>
              </w:tc>
              <w:tc>
                <w:tcPr>
                  <w:tcW w:w="144" w:type="pct"/>
                  <w:noWrap w:val="0"/>
                  <w:vAlign w:val="center"/>
                </w:tcPr>
                <w:p w14:paraId="763B79CB">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6037C4E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8.62</w:t>
                  </w:r>
                </w:p>
              </w:tc>
              <w:tc>
                <w:tcPr>
                  <w:tcW w:w="526" w:type="dxa"/>
                  <w:noWrap w:val="0"/>
                  <w:vAlign w:val="center"/>
                </w:tcPr>
                <w:p w14:paraId="3BEF2748">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61</w:t>
                  </w:r>
                </w:p>
              </w:tc>
              <w:tc>
                <w:tcPr>
                  <w:tcW w:w="570" w:type="dxa"/>
                  <w:noWrap w:val="0"/>
                  <w:vAlign w:val="center"/>
                </w:tcPr>
                <w:p w14:paraId="5DA41716">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67</w:t>
                  </w:r>
                </w:p>
              </w:tc>
              <w:tc>
                <w:tcPr>
                  <w:tcW w:w="570" w:type="dxa"/>
                  <w:noWrap w:val="0"/>
                  <w:vAlign w:val="center"/>
                </w:tcPr>
                <w:p w14:paraId="6D9ADC33">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56</w:t>
                  </w:r>
                </w:p>
              </w:tc>
              <w:tc>
                <w:tcPr>
                  <w:tcW w:w="553" w:type="dxa"/>
                  <w:noWrap w:val="0"/>
                  <w:vAlign w:val="center"/>
                </w:tcPr>
                <w:p w14:paraId="5EF87A6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5</w:t>
                  </w:r>
                </w:p>
              </w:tc>
              <w:tc>
                <w:tcPr>
                  <w:tcW w:w="586" w:type="dxa"/>
                  <w:noWrap w:val="0"/>
                  <w:vAlign w:val="center"/>
                </w:tcPr>
                <w:p w14:paraId="754388AA">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9</w:t>
                  </w:r>
                </w:p>
              </w:tc>
              <w:tc>
                <w:tcPr>
                  <w:tcW w:w="585" w:type="dxa"/>
                  <w:noWrap w:val="0"/>
                  <w:vAlign w:val="center"/>
                </w:tcPr>
                <w:p w14:paraId="7AE11E67">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7</w:t>
                  </w:r>
                </w:p>
              </w:tc>
              <w:tc>
                <w:tcPr>
                  <w:tcW w:w="600" w:type="dxa"/>
                  <w:noWrap w:val="0"/>
                  <w:vAlign w:val="center"/>
                </w:tcPr>
                <w:p w14:paraId="35C4D33C">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6</w:t>
                  </w:r>
                </w:p>
              </w:tc>
              <w:tc>
                <w:tcPr>
                  <w:tcW w:w="167" w:type="pct"/>
                  <w:noWrap w:val="0"/>
                  <w:vAlign w:val="center"/>
                </w:tcPr>
                <w:p w14:paraId="5329F466">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065C33E8">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29EE66E2">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5</w:t>
                  </w:r>
                </w:p>
              </w:tc>
              <w:tc>
                <w:tcPr>
                  <w:tcW w:w="600" w:type="dxa"/>
                  <w:noWrap w:val="0"/>
                  <w:vAlign w:val="center"/>
                </w:tcPr>
                <w:p w14:paraId="33DA37B1">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9</w:t>
                  </w:r>
                </w:p>
              </w:tc>
              <w:tc>
                <w:tcPr>
                  <w:tcW w:w="585" w:type="dxa"/>
                  <w:noWrap w:val="0"/>
                  <w:vAlign w:val="center"/>
                </w:tcPr>
                <w:p w14:paraId="2615655F">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7</w:t>
                  </w:r>
                </w:p>
              </w:tc>
              <w:tc>
                <w:tcPr>
                  <w:tcW w:w="570" w:type="dxa"/>
                  <w:noWrap w:val="0"/>
                  <w:vAlign w:val="center"/>
                </w:tcPr>
                <w:p w14:paraId="3EE099BE">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6</w:t>
                  </w:r>
                </w:p>
              </w:tc>
              <w:tc>
                <w:tcPr>
                  <w:tcW w:w="141" w:type="pct"/>
                  <w:noWrap w:val="0"/>
                  <w:vAlign w:val="center"/>
                </w:tcPr>
                <w:p w14:paraId="34BEF722">
                  <w:pPr>
                    <w:widowControl/>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bidi="ar"/>
                      <w14:textFill>
                        <w14:solidFill>
                          <w14:schemeClr w14:val="tx1"/>
                        </w14:solidFill>
                      </w14:textFill>
                    </w:rPr>
                    <w:t>1</w:t>
                  </w:r>
                </w:p>
              </w:tc>
            </w:tr>
            <w:tr w14:paraId="66EA0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noWrap w:val="0"/>
                  <w:vAlign w:val="center"/>
                </w:tcPr>
                <w:p w14:paraId="28A78A0B">
                  <w:pPr>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w:t>
                  </w:r>
                </w:p>
              </w:tc>
              <w:tc>
                <w:tcPr>
                  <w:tcW w:w="162" w:type="pct"/>
                  <w:vMerge w:val="continue"/>
                  <w:noWrap w:val="0"/>
                  <w:vAlign w:val="center"/>
                </w:tcPr>
                <w:p w14:paraId="35FB0B98">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63E36A69">
                  <w:pPr>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切割机</w:t>
                  </w:r>
                </w:p>
              </w:tc>
              <w:tc>
                <w:tcPr>
                  <w:tcW w:w="161" w:type="pct"/>
                  <w:noWrap w:val="0"/>
                  <w:vAlign w:val="center"/>
                </w:tcPr>
                <w:p w14:paraId="69D5C8BE">
                  <w:pPr>
                    <w:snapToGrid w:val="0"/>
                    <w:jc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1F097F8B">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95</w:t>
                  </w:r>
                </w:p>
              </w:tc>
              <w:tc>
                <w:tcPr>
                  <w:tcW w:w="155" w:type="pct"/>
                  <w:vMerge w:val="continue"/>
                  <w:noWrap w:val="0"/>
                  <w:vAlign w:val="center"/>
                </w:tcPr>
                <w:p w14:paraId="3C9CA7E2">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44CA0F91">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84.72</w:t>
                  </w:r>
                </w:p>
              </w:tc>
              <w:tc>
                <w:tcPr>
                  <w:tcW w:w="261" w:type="pct"/>
                  <w:noWrap w:val="0"/>
                  <w:vAlign w:val="center"/>
                </w:tcPr>
                <w:p w14:paraId="2ED5B4E2">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5.08</w:t>
                  </w:r>
                </w:p>
              </w:tc>
              <w:tc>
                <w:tcPr>
                  <w:tcW w:w="144" w:type="pct"/>
                  <w:noWrap w:val="0"/>
                  <w:vAlign w:val="center"/>
                </w:tcPr>
                <w:p w14:paraId="047539CB">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4E64B392">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1.15</w:t>
                  </w:r>
                </w:p>
              </w:tc>
              <w:tc>
                <w:tcPr>
                  <w:tcW w:w="526" w:type="dxa"/>
                  <w:noWrap w:val="0"/>
                  <w:vAlign w:val="center"/>
                </w:tcPr>
                <w:p w14:paraId="3FD27689">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52</w:t>
                  </w:r>
                </w:p>
              </w:tc>
              <w:tc>
                <w:tcPr>
                  <w:tcW w:w="570" w:type="dxa"/>
                  <w:noWrap w:val="0"/>
                  <w:vAlign w:val="center"/>
                </w:tcPr>
                <w:p w14:paraId="5CE43AE1">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14</w:t>
                  </w:r>
                </w:p>
              </w:tc>
              <w:tc>
                <w:tcPr>
                  <w:tcW w:w="570" w:type="dxa"/>
                  <w:noWrap w:val="0"/>
                  <w:vAlign w:val="center"/>
                </w:tcPr>
                <w:p w14:paraId="369E420F">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61</w:t>
                  </w:r>
                </w:p>
              </w:tc>
              <w:tc>
                <w:tcPr>
                  <w:tcW w:w="553" w:type="dxa"/>
                  <w:noWrap w:val="0"/>
                  <w:vAlign w:val="center"/>
                </w:tcPr>
                <w:p w14:paraId="50E8531C">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5</w:t>
                  </w:r>
                </w:p>
              </w:tc>
              <w:tc>
                <w:tcPr>
                  <w:tcW w:w="586" w:type="dxa"/>
                  <w:noWrap w:val="0"/>
                  <w:vAlign w:val="center"/>
                </w:tcPr>
                <w:p w14:paraId="752E6055">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9</w:t>
                  </w:r>
                </w:p>
              </w:tc>
              <w:tc>
                <w:tcPr>
                  <w:tcW w:w="585" w:type="dxa"/>
                  <w:noWrap w:val="0"/>
                  <w:vAlign w:val="center"/>
                </w:tcPr>
                <w:p w14:paraId="747E24F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6</w:t>
                  </w:r>
                </w:p>
              </w:tc>
              <w:tc>
                <w:tcPr>
                  <w:tcW w:w="600" w:type="dxa"/>
                  <w:noWrap w:val="0"/>
                  <w:vAlign w:val="center"/>
                </w:tcPr>
                <w:p w14:paraId="3FBF4B3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6</w:t>
                  </w:r>
                </w:p>
              </w:tc>
              <w:tc>
                <w:tcPr>
                  <w:tcW w:w="167" w:type="pct"/>
                  <w:noWrap w:val="0"/>
                  <w:vAlign w:val="center"/>
                </w:tcPr>
                <w:p w14:paraId="3A869E24">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4C3DEFA6">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2191010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5</w:t>
                  </w:r>
                </w:p>
              </w:tc>
              <w:tc>
                <w:tcPr>
                  <w:tcW w:w="600" w:type="dxa"/>
                  <w:noWrap w:val="0"/>
                  <w:vAlign w:val="center"/>
                </w:tcPr>
                <w:p w14:paraId="0B070279">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9</w:t>
                  </w:r>
                </w:p>
              </w:tc>
              <w:tc>
                <w:tcPr>
                  <w:tcW w:w="585" w:type="dxa"/>
                  <w:noWrap w:val="0"/>
                  <w:vAlign w:val="center"/>
                </w:tcPr>
                <w:p w14:paraId="564B7A68">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6</w:t>
                  </w:r>
                </w:p>
              </w:tc>
              <w:tc>
                <w:tcPr>
                  <w:tcW w:w="570" w:type="dxa"/>
                  <w:noWrap w:val="0"/>
                  <w:vAlign w:val="center"/>
                </w:tcPr>
                <w:p w14:paraId="3B5C8180">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6</w:t>
                  </w:r>
                </w:p>
              </w:tc>
              <w:tc>
                <w:tcPr>
                  <w:tcW w:w="141" w:type="pct"/>
                  <w:noWrap w:val="0"/>
                  <w:vAlign w:val="center"/>
                </w:tcPr>
                <w:p w14:paraId="26121BC1">
                  <w:pPr>
                    <w:widowControl/>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bidi="ar"/>
                      <w14:textFill>
                        <w14:solidFill>
                          <w14:schemeClr w14:val="tx1"/>
                        </w14:solidFill>
                      </w14:textFill>
                    </w:rPr>
                    <w:t>1</w:t>
                  </w:r>
                </w:p>
              </w:tc>
            </w:tr>
            <w:tr w14:paraId="477FC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noWrap w:val="0"/>
                  <w:vAlign w:val="center"/>
                </w:tcPr>
                <w:p w14:paraId="02B46F8B">
                  <w:pPr>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w:t>
                  </w:r>
                </w:p>
              </w:tc>
              <w:tc>
                <w:tcPr>
                  <w:tcW w:w="162" w:type="pct"/>
                  <w:vMerge w:val="continue"/>
                  <w:noWrap w:val="0"/>
                  <w:vAlign w:val="center"/>
                </w:tcPr>
                <w:p w14:paraId="07881090">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41446A62">
                  <w:pPr>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切割机</w:t>
                  </w:r>
                </w:p>
              </w:tc>
              <w:tc>
                <w:tcPr>
                  <w:tcW w:w="161" w:type="pct"/>
                  <w:noWrap w:val="0"/>
                  <w:vAlign w:val="center"/>
                </w:tcPr>
                <w:p w14:paraId="795B1B59">
                  <w:pPr>
                    <w:snapToGrid w:val="0"/>
                    <w:jc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4D95C318">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95</w:t>
                  </w:r>
                </w:p>
              </w:tc>
              <w:tc>
                <w:tcPr>
                  <w:tcW w:w="155" w:type="pct"/>
                  <w:vMerge w:val="continue"/>
                  <w:noWrap w:val="0"/>
                  <w:vAlign w:val="center"/>
                </w:tcPr>
                <w:p w14:paraId="4982B54B">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2DCB5FD9">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77.25</w:t>
                  </w:r>
                </w:p>
              </w:tc>
              <w:tc>
                <w:tcPr>
                  <w:tcW w:w="261" w:type="pct"/>
                  <w:noWrap w:val="0"/>
                  <w:vAlign w:val="center"/>
                </w:tcPr>
                <w:p w14:paraId="7C8764A0">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4.95</w:t>
                  </w:r>
                </w:p>
              </w:tc>
              <w:tc>
                <w:tcPr>
                  <w:tcW w:w="144" w:type="pct"/>
                  <w:noWrap w:val="0"/>
                  <w:vAlign w:val="center"/>
                </w:tcPr>
                <w:p w14:paraId="25D21DE6">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3013E036">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68</w:t>
                  </w:r>
                </w:p>
              </w:tc>
              <w:tc>
                <w:tcPr>
                  <w:tcW w:w="526" w:type="dxa"/>
                  <w:noWrap w:val="0"/>
                  <w:vAlign w:val="center"/>
                </w:tcPr>
                <w:p w14:paraId="47FC8A2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w:t>
                  </w:r>
                </w:p>
              </w:tc>
              <w:tc>
                <w:tcPr>
                  <w:tcW w:w="570" w:type="dxa"/>
                  <w:noWrap w:val="0"/>
                  <w:vAlign w:val="center"/>
                </w:tcPr>
                <w:p w14:paraId="6D2BDAF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6</w:t>
                  </w:r>
                </w:p>
              </w:tc>
              <w:tc>
                <w:tcPr>
                  <w:tcW w:w="570" w:type="dxa"/>
                  <w:noWrap w:val="0"/>
                  <w:vAlign w:val="center"/>
                </w:tcPr>
                <w:p w14:paraId="6B3261BF">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8</w:t>
                  </w:r>
                </w:p>
              </w:tc>
              <w:tc>
                <w:tcPr>
                  <w:tcW w:w="553" w:type="dxa"/>
                  <w:noWrap w:val="0"/>
                  <w:vAlign w:val="center"/>
                </w:tcPr>
                <w:p w14:paraId="24275F8E">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5</w:t>
                  </w:r>
                </w:p>
              </w:tc>
              <w:tc>
                <w:tcPr>
                  <w:tcW w:w="586" w:type="dxa"/>
                  <w:noWrap w:val="0"/>
                  <w:vAlign w:val="center"/>
                </w:tcPr>
                <w:p w14:paraId="444CB30F">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9</w:t>
                  </w:r>
                </w:p>
              </w:tc>
              <w:tc>
                <w:tcPr>
                  <w:tcW w:w="585" w:type="dxa"/>
                  <w:noWrap w:val="0"/>
                  <w:vAlign w:val="center"/>
                </w:tcPr>
                <w:p w14:paraId="7F3F86C5">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6</w:t>
                  </w:r>
                </w:p>
              </w:tc>
              <w:tc>
                <w:tcPr>
                  <w:tcW w:w="600" w:type="dxa"/>
                  <w:noWrap w:val="0"/>
                  <w:vAlign w:val="center"/>
                </w:tcPr>
                <w:p w14:paraId="7C439D38">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06</w:t>
                  </w:r>
                </w:p>
              </w:tc>
              <w:tc>
                <w:tcPr>
                  <w:tcW w:w="167" w:type="pct"/>
                  <w:noWrap w:val="0"/>
                  <w:vAlign w:val="center"/>
                </w:tcPr>
                <w:p w14:paraId="5CBC2C93">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4BB70A1B">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5330B13F">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5</w:t>
                  </w:r>
                </w:p>
              </w:tc>
              <w:tc>
                <w:tcPr>
                  <w:tcW w:w="600" w:type="dxa"/>
                  <w:noWrap w:val="0"/>
                  <w:vAlign w:val="center"/>
                </w:tcPr>
                <w:p w14:paraId="6FF6C5F7">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9</w:t>
                  </w:r>
                </w:p>
              </w:tc>
              <w:tc>
                <w:tcPr>
                  <w:tcW w:w="585" w:type="dxa"/>
                  <w:noWrap w:val="0"/>
                  <w:vAlign w:val="center"/>
                </w:tcPr>
                <w:p w14:paraId="3296702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6</w:t>
                  </w:r>
                </w:p>
              </w:tc>
              <w:tc>
                <w:tcPr>
                  <w:tcW w:w="570" w:type="dxa"/>
                  <w:noWrap w:val="0"/>
                  <w:vAlign w:val="center"/>
                </w:tcPr>
                <w:p w14:paraId="296DE52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06</w:t>
                  </w:r>
                </w:p>
              </w:tc>
              <w:tc>
                <w:tcPr>
                  <w:tcW w:w="141" w:type="pct"/>
                  <w:noWrap w:val="0"/>
                  <w:vAlign w:val="center"/>
                </w:tcPr>
                <w:p w14:paraId="7ADB0939">
                  <w:pPr>
                    <w:widowControl/>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bidi="ar"/>
                      <w14:textFill>
                        <w14:solidFill>
                          <w14:schemeClr w14:val="tx1"/>
                        </w14:solidFill>
                      </w14:textFill>
                    </w:rPr>
                    <w:t>1</w:t>
                  </w:r>
                </w:p>
              </w:tc>
            </w:tr>
            <w:tr w14:paraId="506C7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noWrap w:val="0"/>
                  <w:vAlign w:val="center"/>
                </w:tcPr>
                <w:p w14:paraId="2869C2F2">
                  <w:pPr>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w:t>
                  </w:r>
                </w:p>
              </w:tc>
              <w:tc>
                <w:tcPr>
                  <w:tcW w:w="162" w:type="pct"/>
                  <w:vMerge w:val="continue"/>
                  <w:noWrap w:val="0"/>
                  <w:vAlign w:val="center"/>
                </w:tcPr>
                <w:p w14:paraId="467AD677">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0FCC94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海金箭水刀</w:t>
                  </w:r>
                </w:p>
              </w:tc>
              <w:tc>
                <w:tcPr>
                  <w:tcW w:w="161" w:type="pct"/>
                  <w:noWrap w:val="0"/>
                  <w:vAlign w:val="center"/>
                </w:tcPr>
                <w:p w14:paraId="4399095D">
                  <w:pPr>
                    <w:snapToGrid w:val="0"/>
                    <w:jc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6F751AC9">
                  <w:pPr>
                    <w:snapToGrid w:val="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80</w:t>
                  </w:r>
                </w:p>
              </w:tc>
              <w:tc>
                <w:tcPr>
                  <w:tcW w:w="155" w:type="pct"/>
                  <w:vMerge w:val="continue"/>
                  <w:noWrap w:val="0"/>
                  <w:vAlign w:val="center"/>
                </w:tcPr>
                <w:p w14:paraId="14F3C211">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5152CC89">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68.93</w:t>
                  </w:r>
                </w:p>
              </w:tc>
              <w:tc>
                <w:tcPr>
                  <w:tcW w:w="261" w:type="pct"/>
                  <w:noWrap w:val="0"/>
                  <w:vAlign w:val="center"/>
                </w:tcPr>
                <w:p w14:paraId="0AB62FE7">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5.08</w:t>
                  </w:r>
                </w:p>
              </w:tc>
              <w:tc>
                <w:tcPr>
                  <w:tcW w:w="144" w:type="pct"/>
                  <w:noWrap w:val="0"/>
                  <w:vAlign w:val="center"/>
                </w:tcPr>
                <w:p w14:paraId="4C1F4783">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71C93223">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5.36</w:t>
                  </w:r>
                </w:p>
              </w:tc>
              <w:tc>
                <w:tcPr>
                  <w:tcW w:w="195" w:type="pct"/>
                  <w:noWrap w:val="0"/>
                  <w:vAlign w:val="center"/>
                </w:tcPr>
                <w:p w14:paraId="7FB7C2D1">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3</w:t>
                  </w:r>
                </w:p>
              </w:tc>
              <w:tc>
                <w:tcPr>
                  <w:tcW w:w="211" w:type="pct"/>
                  <w:noWrap w:val="0"/>
                  <w:vAlign w:val="center"/>
                </w:tcPr>
                <w:p w14:paraId="0CB1F20B">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4.92</w:t>
                  </w:r>
                </w:p>
              </w:tc>
              <w:tc>
                <w:tcPr>
                  <w:tcW w:w="211" w:type="pct"/>
                  <w:noWrap w:val="0"/>
                  <w:vAlign w:val="center"/>
                </w:tcPr>
                <w:p w14:paraId="0F43DDBF">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73</w:t>
                  </w:r>
                </w:p>
              </w:tc>
              <w:tc>
                <w:tcPr>
                  <w:tcW w:w="205" w:type="pct"/>
                  <w:noWrap w:val="0"/>
                  <w:vAlign w:val="center"/>
                </w:tcPr>
                <w:p w14:paraId="4D543E32">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17" w:type="pct"/>
                  <w:noWrap w:val="0"/>
                  <w:vAlign w:val="center"/>
                </w:tcPr>
                <w:p w14:paraId="104D40F3">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9</w:t>
                  </w:r>
                </w:p>
              </w:tc>
              <w:tc>
                <w:tcPr>
                  <w:tcW w:w="217" w:type="pct"/>
                  <w:noWrap w:val="0"/>
                  <w:vAlign w:val="center"/>
                </w:tcPr>
                <w:p w14:paraId="460D7191">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22" w:type="pct"/>
                  <w:noWrap w:val="0"/>
                  <w:vAlign w:val="center"/>
                </w:tcPr>
                <w:p w14:paraId="232F7DAC">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6</w:t>
                  </w:r>
                </w:p>
              </w:tc>
              <w:tc>
                <w:tcPr>
                  <w:tcW w:w="167" w:type="pct"/>
                  <w:noWrap w:val="0"/>
                  <w:vAlign w:val="center"/>
                </w:tcPr>
                <w:p w14:paraId="434F0F07">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2F9893FD">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4591686B">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600" w:type="dxa"/>
                  <w:noWrap w:val="0"/>
                  <w:vAlign w:val="center"/>
                </w:tcPr>
                <w:p w14:paraId="6EA4CCD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9</w:t>
                  </w:r>
                </w:p>
              </w:tc>
              <w:tc>
                <w:tcPr>
                  <w:tcW w:w="585" w:type="dxa"/>
                  <w:noWrap w:val="0"/>
                  <w:vAlign w:val="center"/>
                </w:tcPr>
                <w:p w14:paraId="29581769">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570" w:type="dxa"/>
                  <w:noWrap w:val="0"/>
                  <w:vAlign w:val="center"/>
                </w:tcPr>
                <w:p w14:paraId="11E0222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6</w:t>
                  </w:r>
                </w:p>
              </w:tc>
              <w:tc>
                <w:tcPr>
                  <w:tcW w:w="141" w:type="pct"/>
                  <w:noWrap w:val="0"/>
                  <w:vAlign w:val="center"/>
                </w:tcPr>
                <w:p w14:paraId="49EEF56B">
                  <w:pPr>
                    <w:widowControl/>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w:t>
                  </w:r>
                </w:p>
              </w:tc>
            </w:tr>
            <w:tr w14:paraId="62F26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shd w:val="clear" w:color="auto" w:fill="auto"/>
                  <w:noWrap w:val="0"/>
                  <w:vAlign w:val="center"/>
                </w:tcPr>
                <w:p w14:paraId="0A350230">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w:t>
                  </w:r>
                </w:p>
              </w:tc>
              <w:tc>
                <w:tcPr>
                  <w:tcW w:w="162" w:type="pct"/>
                  <w:vMerge w:val="continue"/>
                  <w:noWrap w:val="0"/>
                  <w:vAlign w:val="center"/>
                </w:tcPr>
                <w:p w14:paraId="48F0DD08">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530B546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磨边连线机</w:t>
                  </w:r>
                </w:p>
              </w:tc>
              <w:tc>
                <w:tcPr>
                  <w:tcW w:w="161" w:type="pct"/>
                  <w:noWrap w:val="0"/>
                  <w:vAlign w:val="center"/>
                </w:tcPr>
                <w:p w14:paraId="3E803491">
                  <w:pPr>
                    <w:snapToGrid w:val="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356" w:type="pct"/>
                  <w:shd w:val="clear" w:color="auto" w:fill="auto"/>
                  <w:noWrap w:val="0"/>
                  <w:vAlign w:val="center"/>
                </w:tcPr>
                <w:p w14:paraId="22BFFFEC">
                  <w:pPr>
                    <w:snapToGrid w:val="0"/>
                    <w:jc w:val="center"/>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80</w:t>
                  </w:r>
                </w:p>
              </w:tc>
              <w:tc>
                <w:tcPr>
                  <w:tcW w:w="155" w:type="pct"/>
                  <w:vMerge w:val="continue"/>
                  <w:shd w:val="clear" w:color="auto" w:fill="auto"/>
                  <w:noWrap w:val="0"/>
                  <w:vAlign w:val="center"/>
                </w:tcPr>
                <w:p w14:paraId="6A6B7C2E">
                  <w:pPr>
                    <w:widowControl/>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84" w:type="pct"/>
                  <w:shd w:val="clear" w:color="auto" w:fill="auto"/>
                  <w:noWrap w:val="0"/>
                  <w:vAlign w:val="center"/>
                </w:tcPr>
                <w:p w14:paraId="27ADE7C5">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62.73</w:t>
                  </w:r>
                </w:p>
              </w:tc>
              <w:tc>
                <w:tcPr>
                  <w:tcW w:w="261" w:type="pct"/>
                  <w:shd w:val="clear" w:color="auto" w:fill="auto"/>
                  <w:noWrap w:val="0"/>
                  <w:vAlign w:val="center"/>
                </w:tcPr>
                <w:p w14:paraId="5ECC147E">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5.28</w:t>
                  </w:r>
                </w:p>
              </w:tc>
              <w:tc>
                <w:tcPr>
                  <w:tcW w:w="144" w:type="pct"/>
                  <w:shd w:val="clear" w:color="auto" w:fill="auto"/>
                  <w:noWrap w:val="0"/>
                  <w:vAlign w:val="center"/>
                </w:tcPr>
                <w:p w14:paraId="1DCAC50F">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shd w:val="clear" w:color="auto" w:fill="auto"/>
                  <w:noWrap w:val="0"/>
                  <w:vAlign w:val="center"/>
                </w:tcPr>
                <w:p w14:paraId="37644D97">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6</w:t>
                  </w:r>
                </w:p>
              </w:tc>
              <w:tc>
                <w:tcPr>
                  <w:tcW w:w="195" w:type="pct"/>
                  <w:shd w:val="clear" w:color="auto" w:fill="auto"/>
                  <w:noWrap w:val="0"/>
                  <w:vAlign w:val="center"/>
                </w:tcPr>
                <w:p w14:paraId="04BE0BDC">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45</w:t>
                  </w:r>
                </w:p>
              </w:tc>
              <w:tc>
                <w:tcPr>
                  <w:tcW w:w="211" w:type="pct"/>
                  <w:shd w:val="clear" w:color="auto" w:fill="auto"/>
                  <w:noWrap w:val="0"/>
                  <w:vAlign w:val="center"/>
                </w:tcPr>
                <w:p w14:paraId="3F8F04BC">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13</w:t>
                  </w:r>
                </w:p>
              </w:tc>
              <w:tc>
                <w:tcPr>
                  <w:tcW w:w="211" w:type="pct"/>
                  <w:shd w:val="clear" w:color="auto" w:fill="auto"/>
                  <w:noWrap w:val="0"/>
                  <w:vAlign w:val="center"/>
                </w:tcPr>
                <w:p w14:paraId="2FEB3504">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58</w:t>
                  </w:r>
                </w:p>
              </w:tc>
              <w:tc>
                <w:tcPr>
                  <w:tcW w:w="205" w:type="pct"/>
                  <w:shd w:val="clear" w:color="auto" w:fill="auto"/>
                  <w:noWrap w:val="0"/>
                  <w:vAlign w:val="center"/>
                </w:tcPr>
                <w:p w14:paraId="6045FEEE">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17" w:type="pct"/>
                  <w:shd w:val="clear" w:color="auto" w:fill="auto"/>
                  <w:noWrap w:val="0"/>
                  <w:vAlign w:val="center"/>
                </w:tcPr>
                <w:p w14:paraId="30EFC738">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9</w:t>
                  </w:r>
                </w:p>
              </w:tc>
              <w:tc>
                <w:tcPr>
                  <w:tcW w:w="217" w:type="pct"/>
                  <w:shd w:val="clear" w:color="auto" w:fill="auto"/>
                  <w:noWrap w:val="0"/>
                  <w:vAlign w:val="center"/>
                </w:tcPr>
                <w:p w14:paraId="209CBEBA">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22" w:type="pct"/>
                  <w:shd w:val="clear" w:color="auto" w:fill="auto"/>
                  <w:noWrap w:val="0"/>
                  <w:vAlign w:val="center"/>
                </w:tcPr>
                <w:p w14:paraId="2A60FB49">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6</w:t>
                  </w:r>
                </w:p>
              </w:tc>
              <w:tc>
                <w:tcPr>
                  <w:tcW w:w="167" w:type="pct"/>
                  <w:shd w:val="clear" w:color="auto" w:fill="auto"/>
                  <w:noWrap w:val="0"/>
                  <w:vAlign w:val="center"/>
                </w:tcPr>
                <w:p w14:paraId="446F9D2E">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shd w:val="clear" w:color="auto" w:fill="auto"/>
                  <w:noWrap w:val="0"/>
                  <w:vAlign w:val="center"/>
                </w:tcPr>
                <w:p w14:paraId="09E2C8B7">
                  <w:pPr>
                    <w:widowControl/>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570" w:type="dxa"/>
                  <w:shd w:val="clear" w:color="auto" w:fill="auto"/>
                  <w:noWrap w:val="0"/>
                  <w:vAlign w:val="center"/>
                </w:tcPr>
                <w:p w14:paraId="59EE3D8E">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600" w:type="dxa"/>
                  <w:shd w:val="clear" w:color="auto" w:fill="auto"/>
                  <w:noWrap w:val="0"/>
                  <w:vAlign w:val="center"/>
                </w:tcPr>
                <w:p w14:paraId="4FACB73A">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9</w:t>
                  </w:r>
                </w:p>
              </w:tc>
              <w:tc>
                <w:tcPr>
                  <w:tcW w:w="585" w:type="dxa"/>
                  <w:shd w:val="clear" w:color="auto" w:fill="auto"/>
                  <w:noWrap w:val="0"/>
                  <w:vAlign w:val="center"/>
                </w:tcPr>
                <w:p w14:paraId="0F47AD3B">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570" w:type="dxa"/>
                  <w:shd w:val="clear" w:color="auto" w:fill="auto"/>
                  <w:noWrap w:val="0"/>
                  <w:vAlign w:val="center"/>
                </w:tcPr>
                <w:p w14:paraId="168899AB">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6</w:t>
                  </w:r>
                </w:p>
              </w:tc>
              <w:tc>
                <w:tcPr>
                  <w:tcW w:w="141" w:type="pct"/>
                  <w:shd w:val="clear" w:color="auto" w:fill="auto"/>
                  <w:noWrap w:val="0"/>
                  <w:vAlign w:val="center"/>
                </w:tcPr>
                <w:p w14:paraId="2FDC90F5">
                  <w:pPr>
                    <w:widowControl/>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w:t>
                  </w:r>
                </w:p>
              </w:tc>
            </w:tr>
            <w:tr w14:paraId="767A5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shd w:val="clear" w:color="auto" w:fill="auto"/>
                  <w:noWrap w:val="0"/>
                  <w:vAlign w:val="center"/>
                </w:tcPr>
                <w:p w14:paraId="4F6D3A8C">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7</w:t>
                  </w:r>
                </w:p>
              </w:tc>
              <w:tc>
                <w:tcPr>
                  <w:tcW w:w="162" w:type="pct"/>
                  <w:vMerge w:val="continue"/>
                  <w:noWrap w:val="0"/>
                  <w:vAlign w:val="center"/>
                </w:tcPr>
                <w:p w14:paraId="541845DA">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53267A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玻璃直线直边磨边机</w:t>
                  </w:r>
                </w:p>
              </w:tc>
              <w:tc>
                <w:tcPr>
                  <w:tcW w:w="161" w:type="pct"/>
                  <w:noWrap w:val="0"/>
                  <w:vAlign w:val="center"/>
                </w:tcPr>
                <w:p w14:paraId="3927BCFB">
                  <w:pPr>
                    <w:snapToGrid w:val="0"/>
                    <w:jc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216832B3">
                  <w:pPr>
                    <w:snapToGrid w:val="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80</w:t>
                  </w:r>
                </w:p>
              </w:tc>
              <w:tc>
                <w:tcPr>
                  <w:tcW w:w="155" w:type="pct"/>
                  <w:vMerge w:val="continue"/>
                  <w:noWrap w:val="0"/>
                  <w:vAlign w:val="center"/>
                </w:tcPr>
                <w:p w14:paraId="0A9048F4">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5784807A">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57.04</w:t>
                  </w:r>
                </w:p>
              </w:tc>
              <w:tc>
                <w:tcPr>
                  <w:tcW w:w="261" w:type="pct"/>
                  <w:noWrap w:val="0"/>
                  <w:vAlign w:val="center"/>
                </w:tcPr>
                <w:p w14:paraId="729ED566">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5.28</w:t>
                  </w:r>
                </w:p>
              </w:tc>
              <w:tc>
                <w:tcPr>
                  <w:tcW w:w="144" w:type="pct"/>
                  <w:noWrap w:val="0"/>
                  <w:vAlign w:val="center"/>
                </w:tcPr>
                <w:p w14:paraId="7298D25F">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14BD2776">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3.47</w:t>
                  </w:r>
                </w:p>
              </w:tc>
              <w:tc>
                <w:tcPr>
                  <w:tcW w:w="195" w:type="pct"/>
                  <w:noWrap w:val="0"/>
                  <w:vAlign w:val="center"/>
                </w:tcPr>
                <w:p w14:paraId="12267E2D">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8</w:t>
                  </w:r>
                </w:p>
              </w:tc>
              <w:tc>
                <w:tcPr>
                  <w:tcW w:w="211" w:type="pct"/>
                  <w:noWrap w:val="0"/>
                  <w:vAlign w:val="center"/>
                </w:tcPr>
                <w:p w14:paraId="76F792F9">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82</w:t>
                  </w:r>
                </w:p>
              </w:tc>
              <w:tc>
                <w:tcPr>
                  <w:tcW w:w="211" w:type="pct"/>
                  <w:noWrap w:val="0"/>
                  <w:vAlign w:val="center"/>
                </w:tcPr>
                <w:p w14:paraId="2C659AE0">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62</w:t>
                  </w:r>
                </w:p>
              </w:tc>
              <w:tc>
                <w:tcPr>
                  <w:tcW w:w="205" w:type="pct"/>
                  <w:noWrap w:val="0"/>
                  <w:vAlign w:val="center"/>
                </w:tcPr>
                <w:p w14:paraId="4F0933D3">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17" w:type="pct"/>
                  <w:noWrap w:val="0"/>
                  <w:vAlign w:val="center"/>
                </w:tcPr>
                <w:p w14:paraId="1CBFAC5D">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9</w:t>
                  </w:r>
                </w:p>
              </w:tc>
              <w:tc>
                <w:tcPr>
                  <w:tcW w:w="217" w:type="pct"/>
                  <w:noWrap w:val="0"/>
                  <w:vAlign w:val="center"/>
                </w:tcPr>
                <w:p w14:paraId="517C51C0">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22" w:type="pct"/>
                  <w:noWrap w:val="0"/>
                  <w:vAlign w:val="center"/>
                </w:tcPr>
                <w:p w14:paraId="6EC6413C">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6</w:t>
                  </w:r>
                </w:p>
              </w:tc>
              <w:tc>
                <w:tcPr>
                  <w:tcW w:w="167" w:type="pct"/>
                  <w:noWrap w:val="0"/>
                  <w:vAlign w:val="center"/>
                </w:tcPr>
                <w:p w14:paraId="5AA637BE">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0592DD7B">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113347E0">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600" w:type="dxa"/>
                  <w:noWrap w:val="0"/>
                  <w:vAlign w:val="center"/>
                </w:tcPr>
                <w:p w14:paraId="361C57FF">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9</w:t>
                  </w:r>
                </w:p>
              </w:tc>
              <w:tc>
                <w:tcPr>
                  <w:tcW w:w="585" w:type="dxa"/>
                  <w:noWrap w:val="0"/>
                  <w:vAlign w:val="center"/>
                </w:tcPr>
                <w:p w14:paraId="21CD8E6B">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570" w:type="dxa"/>
                  <w:noWrap w:val="0"/>
                  <w:vAlign w:val="center"/>
                </w:tcPr>
                <w:p w14:paraId="258FA15C">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6</w:t>
                  </w:r>
                </w:p>
              </w:tc>
              <w:tc>
                <w:tcPr>
                  <w:tcW w:w="141" w:type="pct"/>
                  <w:noWrap w:val="0"/>
                  <w:vAlign w:val="center"/>
                </w:tcPr>
                <w:p w14:paraId="7AA5A70B">
                  <w:pPr>
                    <w:widowControl/>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w:t>
                  </w:r>
                </w:p>
              </w:tc>
            </w:tr>
            <w:tr w14:paraId="153D9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shd w:val="clear" w:color="auto" w:fill="auto"/>
                  <w:noWrap w:val="0"/>
                  <w:vAlign w:val="center"/>
                </w:tcPr>
                <w:p w14:paraId="73D36FC8">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8</w:t>
                  </w:r>
                </w:p>
              </w:tc>
              <w:tc>
                <w:tcPr>
                  <w:tcW w:w="162" w:type="pct"/>
                  <w:vMerge w:val="continue"/>
                  <w:noWrap w:val="0"/>
                  <w:vAlign w:val="center"/>
                </w:tcPr>
                <w:p w14:paraId="5D35E99C">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shd w:val="clear" w:color="auto" w:fill="auto"/>
                  <w:noWrap w:val="0"/>
                  <w:vAlign w:val="center"/>
                </w:tcPr>
                <w:p w14:paraId="4EB230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异型磨边机</w:t>
                  </w:r>
                </w:p>
              </w:tc>
              <w:tc>
                <w:tcPr>
                  <w:tcW w:w="161" w:type="pct"/>
                  <w:noWrap w:val="0"/>
                  <w:vAlign w:val="center"/>
                </w:tcPr>
                <w:p w14:paraId="71BA5274">
                  <w:pPr>
                    <w:snapToGrid w:val="0"/>
                    <w:jc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0248698C">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80</w:t>
                  </w:r>
                </w:p>
              </w:tc>
              <w:tc>
                <w:tcPr>
                  <w:tcW w:w="155" w:type="pct"/>
                  <w:vMerge w:val="continue"/>
                  <w:noWrap w:val="0"/>
                  <w:vAlign w:val="center"/>
                </w:tcPr>
                <w:p w14:paraId="6493D9B9">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0DE875A1">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52.14</w:t>
                  </w:r>
                </w:p>
              </w:tc>
              <w:tc>
                <w:tcPr>
                  <w:tcW w:w="261" w:type="pct"/>
                  <w:noWrap w:val="0"/>
                  <w:vAlign w:val="center"/>
                </w:tcPr>
                <w:p w14:paraId="78ED2776">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5.28</w:t>
                  </w:r>
                </w:p>
              </w:tc>
              <w:tc>
                <w:tcPr>
                  <w:tcW w:w="144" w:type="pct"/>
                  <w:noWrap w:val="0"/>
                  <w:vAlign w:val="center"/>
                </w:tcPr>
                <w:p w14:paraId="5D7F48B4">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4A30FAB1">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8.57</w:t>
                  </w:r>
                </w:p>
              </w:tc>
              <w:tc>
                <w:tcPr>
                  <w:tcW w:w="195" w:type="pct"/>
                  <w:noWrap w:val="0"/>
                  <w:vAlign w:val="center"/>
                </w:tcPr>
                <w:p w14:paraId="4CBC7CD1">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2</w:t>
                  </w:r>
                </w:p>
              </w:tc>
              <w:tc>
                <w:tcPr>
                  <w:tcW w:w="211" w:type="pct"/>
                  <w:noWrap w:val="0"/>
                  <w:vAlign w:val="center"/>
                </w:tcPr>
                <w:p w14:paraId="74A4FAA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1.72</w:t>
                  </w:r>
                </w:p>
              </w:tc>
              <w:tc>
                <w:tcPr>
                  <w:tcW w:w="211" w:type="pct"/>
                  <w:noWrap w:val="0"/>
                  <w:vAlign w:val="center"/>
                </w:tcPr>
                <w:p w14:paraId="6583D0DC">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66</w:t>
                  </w:r>
                </w:p>
              </w:tc>
              <w:tc>
                <w:tcPr>
                  <w:tcW w:w="205" w:type="pct"/>
                  <w:noWrap w:val="0"/>
                  <w:vAlign w:val="center"/>
                </w:tcPr>
                <w:p w14:paraId="3B8D75D4">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17" w:type="pct"/>
                  <w:noWrap w:val="0"/>
                  <w:vAlign w:val="center"/>
                </w:tcPr>
                <w:p w14:paraId="569A3AB6">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9</w:t>
                  </w:r>
                </w:p>
              </w:tc>
              <w:tc>
                <w:tcPr>
                  <w:tcW w:w="217" w:type="pct"/>
                  <w:noWrap w:val="0"/>
                  <w:vAlign w:val="center"/>
                </w:tcPr>
                <w:p w14:paraId="2B0733FC">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22" w:type="pct"/>
                  <w:noWrap w:val="0"/>
                  <w:vAlign w:val="center"/>
                </w:tcPr>
                <w:p w14:paraId="6DA2609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6</w:t>
                  </w:r>
                </w:p>
              </w:tc>
              <w:tc>
                <w:tcPr>
                  <w:tcW w:w="167" w:type="pct"/>
                  <w:noWrap w:val="0"/>
                  <w:vAlign w:val="center"/>
                </w:tcPr>
                <w:p w14:paraId="48B2E2DA">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481716C8">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260C1ADF">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600" w:type="dxa"/>
                  <w:noWrap w:val="0"/>
                  <w:vAlign w:val="center"/>
                </w:tcPr>
                <w:p w14:paraId="36FA64A6">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9</w:t>
                  </w:r>
                </w:p>
              </w:tc>
              <w:tc>
                <w:tcPr>
                  <w:tcW w:w="585" w:type="dxa"/>
                  <w:noWrap w:val="0"/>
                  <w:vAlign w:val="center"/>
                </w:tcPr>
                <w:p w14:paraId="1D9057B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570" w:type="dxa"/>
                  <w:noWrap w:val="0"/>
                  <w:vAlign w:val="center"/>
                </w:tcPr>
                <w:p w14:paraId="156254BB">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6</w:t>
                  </w:r>
                </w:p>
              </w:tc>
              <w:tc>
                <w:tcPr>
                  <w:tcW w:w="141" w:type="pct"/>
                  <w:noWrap w:val="0"/>
                  <w:vAlign w:val="center"/>
                </w:tcPr>
                <w:p w14:paraId="01F63C21">
                  <w:pPr>
                    <w:widowControl/>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bidi="ar"/>
                      <w14:textFill>
                        <w14:solidFill>
                          <w14:schemeClr w14:val="tx1"/>
                        </w14:solidFill>
                      </w14:textFill>
                    </w:rPr>
                    <w:t>1</w:t>
                  </w:r>
                </w:p>
              </w:tc>
            </w:tr>
            <w:tr w14:paraId="314FC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shd w:val="clear" w:color="auto" w:fill="auto"/>
                  <w:noWrap w:val="0"/>
                  <w:vAlign w:val="center"/>
                </w:tcPr>
                <w:p w14:paraId="7B5ECD54">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w:t>
                  </w:r>
                </w:p>
              </w:tc>
              <w:tc>
                <w:tcPr>
                  <w:tcW w:w="162" w:type="pct"/>
                  <w:vMerge w:val="continue"/>
                  <w:noWrap w:val="0"/>
                  <w:vAlign w:val="center"/>
                </w:tcPr>
                <w:p w14:paraId="4A4D2450">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47544A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手动磨边机</w:t>
                  </w:r>
                </w:p>
              </w:tc>
              <w:tc>
                <w:tcPr>
                  <w:tcW w:w="161" w:type="pct"/>
                  <w:noWrap w:val="0"/>
                  <w:vAlign w:val="center"/>
                </w:tcPr>
                <w:p w14:paraId="672A36B4">
                  <w:pPr>
                    <w:snapToGrid w:val="0"/>
                    <w:jc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43B371D4">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80</w:t>
                  </w:r>
                </w:p>
              </w:tc>
              <w:tc>
                <w:tcPr>
                  <w:tcW w:w="155" w:type="pct"/>
                  <w:vMerge w:val="continue"/>
                  <w:noWrap w:val="0"/>
                  <w:vAlign w:val="center"/>
                </w:tcPr>
                <w:p w14:paraId="7CD91C72">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5F49A72A">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47.14</w:t>
                  </w:r>
                </w:p>
              </w:tc>
              <w:tc>
                <w:tcPr>
                  <w:tcW w:w="261" w:type="pct"/>
                  <w:noWrap w:val="0"/>
                  <w:vAlign w:val="center"/>
                </w:tcPr>
                <w:p w14:paraId="353DA480">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5.38</w:t>
                  </w:r>
                </w:p>
              </w:tc>
              <w:tc>
                <w:tcPr>
                  <w:tcW w:w="144" w:type="pct"/>
                  <w:noWrap w:val="0"/>
                  <w:vAlign w:val="center"/>
                </w:tcPr>
                <w:p w14:paraId="076AFAD7">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2E58750D">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3.57</w:t>
                  </w:r>
                </w:p>
              </w:tc>
              <w:tc>
                <w:tcPr>
                  <w:tcW w:w="195" w:type="pct"/>
                  <w:noWrap w:val="0"/>
                  <w:vAlign w:val="center"/>
                </w:tcPr>
                <w:p w14:paraId="3D2CBD1F">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6</w:t>
                  </w:r>
                </w:p>
              </w:tc>
              <w:tc>
                <w:tcPr>
                  <w:tcW w:w="211" w:type="pct"/>
                  <w:noWrap w:val="0"/>
                  <w:vAlign w:val="center"/>
                </w:tcPr>
                <w:p w14:paraId="7F5FFFFD">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6.72</w:t>
                  </w:r>
                </w:p>
              </w:tc>
              <w:tc>
                <w:tcPr>
                  <w:tcW w:w="211" w:type="pct"/>
                  <w:noWrap w:val="0"/>
                  <w:vAlign w:val="center"/>
                </w:tcPr>
                <w:p w14:paraId="08C378B5">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6</w:t>
                  </w:r>
                </w:p>
              </w:tc>
              <w:tc>
                <w:tcPr>
                  <w:tcW w:w="205" w:type="pct"/>
                  <w:noWrap w:val="0"/>
                  <w:vAlign w:val="center"/>
                </w:tcPr>
                <w:p w14:paraId="0B5210D7">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17" w:type="pct"/>
                  <w:noWrap w:val="0"/>
                  <w:vAlign w:val="center"/>
                </w:tcPr>
                <w:p w14:paraId="768DF916">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9</w:t>
                  </w:r>
                </w:p>
              </w:tc>
              <w:tc>
                <w:tcPr>
                  <w:tcW w:w="217" w:type="pct"/>
                  <w:noWrap w:val="0"/>
                  <w:vAlign w:val="center"/>
                </w:tcPr>
                <w:p w14:paraId="3C667C51">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22" w:type="pct"/>
                  <w:noWrap w:val="0"/>
                  <w:vAlign w:val="center"/>
                </w:tcPr>
                <w:p w14:paraId="7D5ADB58">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6</w:t>
                  </w:r>
                </w:p>
              </w:tc>
              <w:tc>
                <w:tcPr>
                  <w:tcW w:w="167" w:type="pct"/>
                  <w:noWrap w:val="0"/>
                  <w:vAlign w:val="center"/>
                </w:tcPr>
                <w:p w14:paraId="03D4C323">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3C5B5A08">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7C3B1589">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600" w:type="dxa"/>
                  <w:noWrap w:val="0"/>
                  <w:vAlign w:val="center"/>
                </w:tcPr>
                <w:p w14:paraId="515D5FB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9</w:t>
                  </w:r>
                </w:p>
              </w:tc>
              <w:tc>
                <w:tcPr>
                  <w:tcW w:w="585" w:type="dxa"/>
                  <w:noWrap w:val="0"/>
                  <w:vAlign w:val="center"/>
                </w:tcPr>
                <w:p w14:paraId="5F23C426">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570" w:type="dxa"/>
                  <w:noWrap w:val="0"/>
                  <w:vAlign w:val="center"/>
                </w:tcPr>
                <w:p w14:paraId="523119CB">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6</w:t>
                  </w:r>
                </w:p>
              </w:tc>
              <w:tc>
                <w:tcPr>
                  <w:tcW w:w="141" w:type="pct"/>
                  <w:noWrap w:val="0"/>
                  <w:vAlign w:val="center"/>
                </w:tcPr>
                <w:p w14:paraId="1BA13823">
                  <w:pPr>
                    <w:widowControl/>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bidi="ar"/>
                      <w14:textFill>
                        <w14:solidFill>
                          <w14:schemeClr w14:val="tx1"/>
                        </w14:solidFill>
                      </w14:textFill>
                    </w:rPr>
                    <w:t>1</w:t>
                  </w:r>
                </w:p>
              </w:tc>
            </w:tr>
            <w:tr w14:paraId="33A68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shd w:val="clear" w:color="auto" w:fill="auto"/>
                  <w:noWrap w:val="0"/>
                  <w:vAlign w:val="center"/>
                </w:tcPr>
                <w:p w14:paraId="612A3C62">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w:t>
                  </w:r>
                </w:p>
              </w:tc>
              <w:tc>
                <w:tcPr>
                  <w:tcW w:w="162" w:type="pct"/>
                  <w:vMerge w:val="continue"/>
                  <w:noWrap w:val="0"/>
                  <w:vAlign w:val="center"/>
                </w:tcPr>
                <w:p w14:paraId="4C132138">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11AD53D2">
                  <w:pPr>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玻璃清洗干燥机</w:t>
                  </w:r>
                </w:p>
              </w:tc>
              <w:tc>
                <w:tcPr>
                  <w:tcW w:w="161" w:type="pct"/>
                  <w:noWrap w:val="0"/>
                  <w:vAlign w:val="center"/>
                </w:tcPr>
                <w:p w14:paraId="036FB0C5">
                  <w:pPr>
                    <w:snapToGrid w:val="0"/>
                    <w:jc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028D322A">
                  <w:pPr>
                    <w:snapToGrid w:val="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80</w:t>
                  </w:r>
                </w:p>
              </w:tc>
              <w:tc>
                <w:tcPr>
                  <w:tcW w:w="155" w:type="pct"/>
                  <w:vMerge w:val="continue"/>
                  <w:noWrap w:val="0"/>
                  <w:vAlign w:val="center"/>
                </w:tcPr>
                <w:p w14:paraId="68E90A48">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4615ED94">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49.14</w:t>
                  </w:r>
                </w:p>
              </w:tc>
              <w:tc>
                <w:tcPr>
                  <w:tcW w:w="261" w:type="pct"/>
                  <w:noWrap w:val="0"/>
                  <w:vAlign w:val="center"/>
                </w:tcPr>
                <w:p w14:paraId="5E36316A">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68.97</w:t>
                  </w:r>
                </w:p>
              </w:tc>
              <w:tc>
                <w:tcPr>
                  <w:tcW w:w="144" w:type="pct"/>
                  <w:noWrap w:val="0"/>
                  <w:vAlign w:val="center"/>
                </w:tcPr>
                <w:p w14:paraId="0B64F671">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224F9520">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5.36</w:t>
                  </w:r>
                </w:p>
              </w:tc>
              <w:tc>
                <w:tcPr>
                  <w:tcW w:w="195" w:type="pct"/>
                  <w:noWrap w:val="0"/>
                  <w:vAlign w:val="center"/>
                </w:tcPr>
                <w:p w14:paraId="12B0AB40">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97</w:t>
                  </w:r>
                </w:p>
              </w:tc>
              <w:tc>
                <w:tcPr>
                  <w:tcW w:w="211" w:type="pct"/>
                  <w:noWrap w:val="0"/>
                  <w:vAlign w:val="center"/>
                </w:tcPr>
                <w:p w14:paraId="5872AC65">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4.92</w:t>
                  </w:r>
                </w:p>
              </w:tc>
              <w:tc>
                <w:tcPr>
                  <w:tcW w:w="211" w:type="pct"/>
                  <w:noWrap w:val="0"/>
                  <w:vAlign w:val="center"/>
                </w:tcPr>
                <w:p w14:paraId="7ED961CB">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99</w:t>
                  </w:r>
                </w:p>
              </w:tc>
              <w:tc>
                <w:tcPr>
                  <w:tcW w:w="205" w:type="pct"/>
                  <w:noWrap w:val="0"/>
                  <w:vAlign w:val="center"/>
                </w:tcPr>
                <w:p w14:paraId="05E88E48">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17" w:type="pct"/>
                  <w:noWrap w:val="0"/>
                  <w:vAlign w:val="center"/>
                </w:tcPr>
                <w:p w14:paraId="55720CC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6</w:t>
                  </w:r>
                </w:p>
              </w:tc>
              <w:tc>
                <w:tcPr>
                  <w:tcW w:w="217" w:type="pct"/>
                  <w:noWrap w:val="0"/>
                  <w:vAlign w:val="center"/>
                </w:tcPr>
                <w:p w14:paraId="208FB036">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22" w:type="pct"/>
                  <w:noWrap w:val="0"/>
                  <w:vAlign w:val="center"/>
                </w:tcPr>
                <w:p w14:paraId="3CA4FF42">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14</w:t>
                  </w:r>
                </w:p>
              </w:tc>
              <w:tc>
                <w:tcPr>
                  <w:tcW w:w="167" w:type="pct"/>
                  <w:noWrap w:val="0"/>
                  <w:vAlign w:val="center"/>
                </w:tcPr>
                <w:p w14:paraId="5D86D5C7">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501D5580">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2F69CB20">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600" w:type="dxa"/>
                  <w:noWrap w:val="0"/>
                  <w:vAlign w:val="center"/>
                </w:tcPr>
                <w:p w14:paraId="5F755890">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6</w:t>
                  </w:r>
                </w:p>
              </w:tc>
              <w:tc>
                <w:tcPr>
                  <w:tcW w:w="585" w:type="dxa"/>
                  <w:noWrap w:val="0"/>
                  <w:vAlign w:val="center"/>
                </w:tcPr>
                <w:p w14:paraId="3A4AE843">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570" w:type="dxa"/>
                  <w:noWrap w:val="0"/>
                  <w:vAlign w:val="center"/>
                </w:tcPr>
                <w:p w14:paraId="1EE145A6">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14</w:t>
                  </w:r>
                </w:p>
              </w:tc>
              <w:tc>
                <w:tcPr>
                  <w:tcW w:w="141" w:type="pct"/>
                  <w:noWrap w:val="0"/>
                  <w:vAlign w:val="center"/>
                </w:tcPr>
                <w:p w14:paraId="678AF605">
                  <w:pPr>
                    <w:widowControl/>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w:t>
                  </w:r>
                </w:p>
              </w:tc>
            </w:tr>
            <w:tr w14:paraId="20FFD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noWrap w:val="0"/>
                  <w:vAlign w:val="center"/>
                </w:tcPr>
                <w:p w14:paraId="1863E9E5">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w:t>
                  </w:r>
                </w:p>
              </w:tc>
              <w:tc>
                <w:tcPr>
                  <w:tcW w:w="162" w:type="pct"/>
                  <w:vMerge w:val="continue"/>
                  <w:noWrap w:val="0"/>
                  <w:vAlign w:val="center"/>
                </w:tcPr>
                <w:p w14:paraId="745358E6">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7F21834D">
                  <w:pPr>
                    <w:snapToGrid w:val="0"/>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玻璃清洗干燥机</w:t>
                  </w:r>
                </w:p>
              </w:tc>
              <w:tc>
                <w:tcPr>
                  <w:tcW w:w="161" w:type="pct"/>
                  <w:noWrap w:val="0"/>
                  <w:vAlign w:val="center"/>
                </w:tcPr>
                <w:p w14:paraId="62B1E3F0">
                  <w:pPr>
                    <w:snapToGrid w:val="0"/>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65565F36">
                  <w:pPr>
                    <w:snapToGrid w:val="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80</w:t>
                  </w:r>
                </w:p>
              </w:tc>
              <w:tc>
                <w:tcPr>
                  <w:tcW w:w="155" w:type="pct"/>
                  <w:vMerge w:val="continue"/>
                  <w:noWrap w:val="0"/>
                  <w:vAlign w:val="center"/>
                </w:tcPr>
                <w:p w14:paraId="5F5E1958">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37CD5B91">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48.84</w:t>
                  </w:r>
                </w:p>
              </w:tc>
              <w:tc>
                <w:tcPr>
                  <w:tcW w:w="261" w:type="pct"/>
                  <w:noWrap w:val="0"/>
                  <w:vAlign w:val="center"/>
                </w:tcPr>
                <w:p w14:paraId="7A5FEAC5">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65.07</w:t>
                  </w:r>
                </w:p>
              </w:tc>
              <w:tc>
                <w:tcPr>
                  <w:tcW w:w="144" w:type="pct"/>
                  <w:noWrap w:val="0"/>
                  <w:vAlign w:val="center"/>
                </w:tcPr>
                <w:p w14:paraId="4E830344">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5A72F418">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5.12</w:t>
                  </w:r>
                </w:p>
              </w:tc>
              <w:tc>
                <w:tcPr>
                  <w:tcW w:w="195" w:type="pct"/>
                  <w:noWrap w:val="0"/>
                  <w:vAlign w:val="center"/>
                </w:tcPr>
                <w:p w14:paraId="17A2E5A0">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7.07</w:t>
                  </w:r>
                </w:p>
              </w:tc>
              <w:tc>
                <w:tcPr>
                  <w:tcW w:w="211" w:type="pct"/>
                  <w:noWrap w:val="0"/>
                  <w:vAlign w:val="center"/>
                </w:tcPr>
                <w:p w14:paraId="7E3ECFF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5.16</w:t>
                  </w:r>
                </w:p>
              </w:tc>
              <w:tc>
                <w:tcPr>
                  <w:tcW w:w="211" w:type="pct"/>
                  <w:noWrap w:val="0"/>
                  <w:vAlign w:val="center"/>
                </w:tcPr>
                <w:p w14:paraId="113BFA5D">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89</w:t>
                  </w:r>
                </w:p>
              </w:tc>
              <w:tc>
                <w:tcPr>
                  <w:tcW w:w="205" w:type="pct"/>
                  <w:noWrap w:val="0"/>
                  <w:vAlign w:val="center"/>
                </w:tcPr>
                <w:p w14:paraId="0CFA6A03">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17" w:type="pct"/>
                  <w:noWrap w:val="0"/>
                  <w:vAlign w:val="center"/>
                </w:tcPr>
                <w:p w14:paraId="3CAEAF76">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6</w:t>
                  </w:r>
                </w:p>
              </w:tc>
              <w:tc>
                <w:tcPr>
                  <w:tcW w:w="217" w:type="pct"/>
                  <w:noWrap w:val="0"/>
                  <w:vAlign w:val="center"/>
                </w:tcPr>
                <w:p w14:paraId="3BB8613C">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22" w:type="pct"/>
                  <w:noWrap w:val="0"/>
                  <w:vAlign w:val="center"/>
                </w:tcPr>
                <w:p w14:paraId="1795815D">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8</w:t>
                  </w:r>
                </w:p>
              </w:tc>
              <w:tc>
                <w:tcPr>
                  <w:tcW w:w="167" w:type="pct"/>
                  <w:noWrap w:val="0"/>
                  <w:vAlign w:val="center"/>
                </w:tcPr>
                <w:p w14:paraId="7C87F171">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2D8C2654">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67BDFC1B">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600" w:type="dxa"/>
                  <w:noWrap w:val="0"/>
                  <w:vAlign w:val="center"/>
                </w:tcPr>
                <w:p w14:paraId="1DCD7BEB">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6</w:t>
                  </w:r>
                </w:p>
              </w:tc>
              <w:tc>
                <w:tcPr>
                  <w:tcW w:w="585" w:type="dxa"/>
                  <w:noWrap w:val="0"/>
                  <w:vAlign w:val="center"/>
                </w:tcPr>
                <w:p w14:paraId="5AB3FDF5">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570" w:type="dxa"/>
                  <w:noWrap w:val="0"/>
                  <w:vAlign w:val="center"/>
                </w:tcPr>
                <w:p w14:paraId="6CCD641C">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8</w:t>
                  </w:r>
                </w:p>
              </w:tc>
              <w:tc>
                <w:tcPr>
                  <w:tcW w:w="141" w:type="pct"/>
                  <w:noWrap w:val="0"/>
                  <w:vAlign w:val="center"/>
                </w:tcPr>
                <w:p w14:paraId="73751837">
                  <w:pPr>
                    <w:widowControl/>
                    <w:jc w:val="center"/>
                    <w:textAlignment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w:t>
                  </w:r>
                </w:p>
              </w:tc>
            </w:tr>
            <w:tr w14:paraId="28CCC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noWrap w:val="0"/>
                  <w:vAlign w:val="center"/>
                </w:tcPr>
                <w:p w14:paraId="052E25A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2</w:t>
                  </w:r>
                </w:p>
              </w:tc>
              <w:tc>
                <w:tcPr>
                  <w:tcW w:w="162" w:type="pct"/>
                  <w:vMerge w:val="continue"/>
                  <w:noWrap w:val="0"/>
                  <w:vAlign w:val="center"/>
                </w:tcPr>
                <w:p w14:paraId="75B08B45">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41CF100F">
                  <w:pPr>
                    <w:snapToGrid w:val="0"/>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钢化炉（强制对流型平钢化玻璃生产线）</w:t>
                  </w:r>
                </w:p>
              </w:tc>
              <w:tc>
                <w:tcPr>
                  <w:tcW w:w="161" w:type="pct"/>
                  <w:noWrap w:val="0"/>
                  <w:vAlign w:val="center"/>
                </w:tcPr>
                <w:p w14:paraId="1EA39682">
                  <w:pPr>
                    <w:snapToGrid w:val="0"/>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48110DEE">
                  <w:pPr>
                    <w:snapToGrid w:val="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80</w:t>
                  </w:r>
                </w:p>
              </w:tc>
              <w:tc>
                <w:tcPr>
                  <w:tcW w:w="155" w:type="pct"/>
                  <w:vMerge w:val="continue"/>
                  <w:noWrap w:val="0"/>
                  <w:vAlign w:val="center"/>
                </w:tcPr>
                <w:p w14:paraId="4C174CA5">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556048E9">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40.54</w:t>
                  </w:r>
                </w:p>
              </w:tc>
              <w:tc>
                <w:tcPr>
                  <w:tcW w:w="261" w:type="pct"/>
                  <w:noWrap w:val="0"/>
                  <w:vAlign w:val="center"/>
                </w:tcPr>
                <w:p w14:paraId="19302C0D">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69.27</w:t>
                  </w:r>
                </w:p>
              </w:tc>
              <w:tc>
                <w:tcPr>
                  <w:tcW w:w="144" w:type="pct"/>
                  <w:noWrap w:val="0"/>
                  <w:vAlign w:val="center"/>
                </w:tcPr>
                <w:p w14:paraId="6EA9CFEF">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2664493F">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6.75</w:t>
                  </w:r>
                </w:p>
              </w:tc>
              <w:tc>
                <w:tcPr>
                  <w:tcW w:w="195" w:type="pct"/>
                  <w:noWrap w:val="0"/>
                  <w:vAlign w:val="center"/>
                </w:tcPr>
                <w:p w14:paraId="026814C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1.17</w:t>
                  </w:r>
                </w:p>
              </w:tc>
              <w:tc>
                <w:tcPr>
                  <w:tcW w:w="211" w:type="pct"/>
                  <w:noWrap w:val="0"/>
                  <w:vAlign w:val="center"/>
                </w:tcPr>
                <w:p w14:paraId="44F1859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3.53</w:t>
                  </w:r>
                </w:p>
              </w:tc>
              <w:tc>
                <w:tcPr>
                  <w:tcW w:w="211" w:type="pct"/>
                  <w:noWrap w:val="0"/>
                  <w:vAlign w:val="center"/>
                </w:tcPr>
                <w:p w14:paraId="5A08D8E8">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76</w:t>
                  </w:r>
                </w:p>
              </w:tc>
              <w:tc>
                <w:tcPr>
                  <w:tcW w:w="205" w:type="pct"/>
                  <w:noWrap w:val="0"/>
                  <w:vAlign w:val="center"/>
                </w:tcPr>
                <w:p w14:paraId="4729C541">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17" w:type="pct"/>
                  <w:noWrap w:val="0"/>
                  <w:vAlign w:val="center"/>
                </w:tcPr>
                <w:p w14:paraId="6DB8423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6</w:t>
                  </w:r>
                </w:p>
              </w:tc>
              <w:tc>
                <w:tcPr>
                  <w:tcW w:w="217" w:type="pct"/>
                  <w:noWrap w:val="0"/>
                  <w:vAlign w:val="center"/>
                </w:tcPr>
                <w:p w14:paraId="468CA2DF">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22" w:type="pct"/>
                  <w:noWrap w:val="0"/>
                  <w:vAlign w:val="center"/>
                </w:tcPr>
                <w:p w14:paraId="1C88BC3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15</w:t>
                  </w:r>
                </w:p>
              </w:tc>
              <w:tc>
                <w:tcPr>
                  <w:tcW w:w="167" w:type="pct"/>
                  <w:noWrap w:val="0"/>
                  <w:vAlign w:val="center"/>
                </w:tcPr>
                <w:p w14:paraId="520F968E">
                  <w:pPr>
                    <w:widowControl/>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夜间</w:t>
                  </w:r>
                </w:p>
              </w:tc>
              <w:tc>
                <w:tcPr>
                  <w:tcW w:w="178" w:type="pct"/>
                  <w:vMerge w:val="continue"/>
                  <w:noWrap w:val="0"/>
                  <w:vAlign w:val="center"/>
                </w:tcPr>
                <w:p w14:paraId="5721C06C">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542EC3F3">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600" w:type="dxa"/>
                  <w:noWrap w:val="0"/>
                  <w:vAlign w:val="center"/>
                </w:tcPr>
                <w:p w14:paraId="36AD504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6</w:t>
                  </w:r>
                </w:p>
              </w:tc>
              <w:tc>
                <w:tcPr>
                  <w:tcW w:w="585" w:type="dxa"/>
                  <w:noWrap w:val="0"/>
                  <w:vAlign w:val="center"/>
                </w:tcPr>
                <w:p w14:paraId="50C53E9C">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570" w:type="dxa"/>
                  <w:noWrap w:val="0"/>
                  <w:vAlign w:val="center"/>
                </w:tcPr>
                <w:p w14:paraId="2ECDC38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15</w:t>
                  </w:r>
                </w:p>
              </w:tc>
              <w:tc>
                <w:tcPr>
                  <w:tcW w:w="141" w:type="pct"/>
                  <w:noWrap w:val="0"/>
                  <w:vAlign w:val="center"/>
                </w:tcPr>
                <w:p w14:paraId="75165D86">
                  <w:pPr>
                    <w:widowControl/>
                    <w:jc w:val="center"/>
                    <w:textAlignment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w:t>
                  </w:r>
                </w:p>
              </w:tc>
            </w:tr>
            <w:tr w14:paraId="6467F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noWrap w:val="0"/>
                  <w:vAlign w:val="center"/>
                </w:tcPr>
                <w:p w14:paraId="2FCC7C9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3</w:t>
                  </w:r>
                </w:p>
              </w:tc>
              <w:tc>
                <w:tcPr>
                  <w:tcW w:w="162" w:type="pct"/>
                  <w:vMerge w:val="continue"/>
                  <w:noWrap w:val="0"/>
                  <w:vAlign w:val="center"/>
                </w:tcPr>
                <w:p w14:paraId="3020A7A9">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7668AD5D">
                  <w:pPr>
                    <w:snapToGrid w:val="0"/>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钢化炉（强制对流型平钢化玻璃生产线）</w:t>
                  </w:r>
                </w:p>
              </w:tc>
              <w:tc>
                <w:tcPr>
                  <w:tcW w:w="161" w:type="pct"/>
                  <w:noWrap w:val="0"/>
                  <w:vAlign w:val="center"/>
                </w:tcPr>
                <w:p w14:paraId="5FC9A83D">
                  <w:pPr>
                    <w:snapToGrid w:val="0"/>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1</w:t>
                  </w:r>
                </w:p>
              </w:tc>
              <w:tc>
                <w:tcPr>
                  <w:tcW w:w="356" w:type="pct"/>
                  <w:noWrap w:val="0"/>
                  <w:vAlign w:val="center"/>
                </w:tcPr>
                <w:p w14:paraId="2E230EDB">
                  <w:pPr>
                    <w:snapToGrid w:val="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80</w:t>
                  </w:r>
                </w:p>
              </w:tc>
              <w:tc>
                <w:tcPr>
                  <w:tcW w:w="155" w:type="pct"/>
                  <w:vMerge w:val="continue"/>
                  <w:noWrap w:val="0"/>
                  <w:vAlign w:val="center"/>
                </w:tcPr>
                <w:p w14:paraId="3CA56094">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6CF8C996">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40.24</w:t>
                  </w:r>
                </w:p>
              </w:tc>
              <w:tc>
                <w:tcPr>
                  <w:tcW w:w="261" w:type="pct"/>
                  <w:noWrap w:val="0"/>
                  <w:vAlign w:val="center"/>
                </w:tcPr>
                <w:p w14:paraId="3D0C8848">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65.27</w:t>
                  </w:r>
                </w:p>
              </w:tc>
              <w:tc>
                <w:tcPr>
                  <w:tcW w:w="144" w:type="pct"/>
                  <w:noWrap w:val="0"/>
                  <w:vAlign w:val="center"/>
                </w:tcPr>
                <w:p w14:paraId="161A0937">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211" w:type="pct"/>
                  <w:noWrap w:val="0"/>
                  <w:vAlign w:val="center"/>
                </w:tcPr>
                <w:p w14:paraId="2FA15CE4">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6.52</w:t>
                  </w:r>
                </w:p>
              </w:tc>
              <w:tc>
                <w:tcPr>
                  <w:tcW w:w="195" w:type="pct"/>
                  <w:noWrap w:val="0"/>
                  <w:vAlign w:val="center"/>
                </w:tcPr>
                <w:p w14:paraId="347B55A2">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7.17</w:t>
                  </w:r>
                </w:p>
              </w:tc>
              <w:tc>
                <w:tcPr>
                  <w:tcW w:w="211" w:type="pct"/>
                  <w:noWrap w:val="0"/>
                  <w:vAlign w:val="center"/>
                </w:tcPr>
                <w:p w14:paraId="224E62C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3.77</w:t>
                  </w:r>
                </w:p>
              </w:tc>
              <w:tc>
                <w:tcPr>
                  <w:tcW w:w="211" w:type="pct"/>
                  <w:noWrap w:val="0"/>
                  <w:vAlign w:val="center"/>
                </w:tcPr>
                <w:p w14:paraId="78FD89D6">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76</w:t>
                  </w:r>
                </w:p>
              </w:tc>
              <w:tc>
                <w:tcPr>
                  <w:tcW w:w="205" w:type="pct"/>
                  <w:noWrap w:val="0"/>
                  <w:vAlign w:val="center"/>
                </w:tcPr>
                <w:p w14:paraId="2C75E998">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17" w:type="pct"/>
                  <w:noWrap w:val="0"/>
                  <w:vAlign w:val="center"/>
                </w:tcPr>
                <w:p w14:paraId="741C2603">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6</w:t>
                  </w:r>
                </w:p>
              </w:tc>
              <w:tc>
                <w:tcPr>
                  <w:tcW w:w="217" w:type="pct"/>
                  <w:noWrap w:val="0"/>
                  <w:vAlign w:val="center"/>
                </w:tcPr>
                <w:p w14:paraId="68E1F897">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5</w:t>
                  </w:r>
                </w:p>
              </w:tc>
              <w:tc>
                <w:tcPr>
                  <w:tcW w:w="222" w:type="pct"/>
                  <w:noWrap w:val="0"/>
                  <w:vAlign w:val="center"/>
                </w:tcPr>
                <w:p w14:paraId="1646F046">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08</w:t>
                  </w:r>
                </w:p>
              </w:tc>
              <w:tc>
                <w:tcPr>
                  <w:tcW w:w="167" w:type="pct"/>
                  <w:noWrap w:val="0"/>
                  <w:vAlign w:val="center"/>
                </w:tcPr>
                <w:p w14:paraId="2633A872">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夜间</w:t>
                  </w:r>
                </w:p>
              </w:tc>
              <w:tc>
                <w:tcPr>
                  <w:tcW w:w="178" w:type="pct"/>
                  <w:vMerge w:val="continue"/>
                  <w:noWrap w:val="0"/>
                  <w:vAlign w:val="center"/>
                </w:tcPr>
                <w:p w14:paraId="1C66D26E">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32F03105">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600" w:type="dxa"/>
                  <w:noWrap w:val="0"/>
                  <w:vAlign w:val="center"/>
                </w:tcPr>
                <w:p w14:paraId="4D7FCC68">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6</w:t>
                  </w:r>
                </w:p>
              </w:tc>
              <w:tc>
                <w:tcPr>
                  <w:tcW w:w="585" w:type="dxa"/>
                  <w:noWrap w:val="0"/>
                  <w:vAlign w:val="center"/>
                </w:tcPr>
                <w:p w14:paraId="11650FA0">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5</w:t>
                  </w:r>
                </w:p>
              </w:tc>
              <w:tc>
                <w:tcPr>
                  <w:tcW w:w="570" w:type="dxa"/>
                  <w:noWrap w:val="0"/>
                  <w:vAlign w:val="center"/>
                </w:tcPr>
                <w:p w14:paraId="5462D953">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1.08</w:t>
                  </w:r>
                </w:p>
              </w:tc>
              <w:tc>
                <w:tcPr>
                  <w:tcW w:w="141" w:type="pct"/>
                  <w:noWrap w:val="0"/>
                  <w:vAlign w:val="center"/>
                </w:tcPr>
                <w:p w14:paraId="7880B64D">
                  <w:pPr>
                    <w:widowControl/>
                    <w:jc w:val="center"/>
                    <w:textAlignment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w:t>
                  </w:r>
                </w:p>
              </w:tc>
            </w:tr>
            <w:tr w14:paraId="2086A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noWrap w:val="0"/>
                  <w:vAlign w:val="center"/>
                </w:tcPr>
                <w:p w14:paraId="555DEAE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4</w:t>
                  </w:r>
                </w:p>
              </w:tc>
              <w:tc>
                <w:tcPr>
                  <w:tcW w:w="162" w:type="pct"/>
                  <w:vMerge w:val="continue"/>
                  <w:noWrap w:val="0"/>
                  <w:vAlign w:val="center"/>
                </w:tcPr>
                <w:p w14:paraId="78B64F01">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7E8587A5">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水泵</w:t>
                  </w:r>
                </w:p>
              </w:tc>
              <w:tc>
                <w:tcPr>
                  <w:tcW w:w="161" w:type="pct"/>
                  <w:noWrap w:val="0"/>
                  <w:vAlign w:val="center"/>
                </w:tcPr>
                <w:p w14:paraId="009BEC69">
                  <w:pPr>
                    <w:snapToGrid w:val="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356" w:type="pct"/>
                  <w:noWrap w:val="0"/>
                  <w:vAlign w:val="center"/>
                </w:tcPr>
                <w:p w14:paraId="6B2945F1">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75</w:t>
                  </w:r>
                </w:p>
              </w:tc>
              <w:tc>
                <w:tcPr>
                  <w:tcW w:w="155" w:type="pct"/>
                  <w:vMerge w:val="continue"/>
                  <w:noWrap w:val="0"/>
                  <w:vAlign w:val="center"/>
                </w:tcPr>
                <w:p w14:paraId="67128BEE">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1CCAB1DC">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68</w:t>
                  </w:r>
                </w:p>
              </w:tc>
              <w:tc>
                <w:tcPr>
                  <w:tcW w:w="261" w:type="pct"/>
                  <w:noWrap w:val="0"/>
                  <w:vAlign w:val="center"/>
                </w:tcPr>
                <w:p w14:paraId="7F6617DC">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5.15</w:t>
                  </w:r>
                </w:p>
              </w:tc>
              <w:tc>
                <w:tcPr>
                  <w:tcW w:w="144" w:type="pct"/>
                  <w:noWrap w:val="0"/>
                  <w:vAlign w:val="center"/>
                </w:tcPr>
                <w:p w14:paraId="12554417">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570" w:type="dxa"/>
                  <w:noWrap w:val="0"/>
                  <w:vAlign w:val="center"/>
                </w:tcPr>
                <w:p w14:paraId="52C9E5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4.43</w:t>
                  </w:r>
                </w:p>
              </w:tc>
              <w:tc>
                <w:tcPr>
                  <w:tcW w:w="526" w:type="dxa"/>
                  <w:noWrap w:val="0"/>
                  <w:vAlign w:val="center"/>
                </w:tcPr>
                <w:p w14:paraId="7627BEE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8</w:t>
                  </w:r>
                </w:p>
              </w:tc>
              <w:tc>
                <w:tcPr>
                  <w:tcW w:w="570" w:type="dxa"/>
                  <w:noWrap w:val="0"/>
                  <w:vAlign w:val="center"/>
                </w:tcPr>
                <w:p w14:paraId="1BEAF0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5.86</w:t>
                  </w:r>
                </w:p>
              </w:tc>
              <w:tc>
                <w:tcPr>
                  <w:tcW w:w="570" w:type="dxa"/>
                  <w:noWrap w:val="0"/>
                  <w:vAlign w:val="center"/>
                </w:tcPr>
                <w:p w14:paraId="467D63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67</w:t>
                  </w:r>
                </w:p>
              </w:tc>
              <w:tc>
                <w:tcPr>
                  <w:tcW w:w="553" w:type="dxa"/>
                  <w:noWrap w:val="0"/>
                  <w:vAlign w:val="center"/>
                </w:tcPr>
                <w:p w14:paraId="17CE50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5</w:t>
                  </w:r>
                </w:p>
              </w:tc>
              <w:tc>
                <w:tcPr>
                  <w:tcW w:w="586" w:type="dxa"/>
                  <w:noWrap w:val="0"/>
                  <w:vAlign w:val="center"/>
                </w:tcPr>
                <w:p w14:paraId="74C1F1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9</w:t>
                  </w:r>
                </w:p>
              </w:tc>
              <w:tc>
                <w:tcPr>
                  <w:tcW w:w="585" w:type="dxa"/>
                  <w:noWrap w:val="0"/>
                  <w:vAlign w:val="center"/>
                </w:tcPr>
                <w:p w14:paraId="37256F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5</w:t>
                  </w:r>
                </w:p>
              </w:tc>
              <w:tc>
                <w:tcPr>
                  <w:tcW w:w="600" w:type="dxa"/>
                  <w:noWrap w:val="0"/>
                  <w:vAlign w:val="center"/>
                </w:tcPr>
                <w:p w14:paraId="2B5D59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6</w:t>
                  </w:r>
                </w:p>
              </w:tc>
              <w:tc>
                <w:tcPr>
                  <w:tcW w:w="167" w:type="pct"/>
                  <w:noWrap w:val="0"/>
                  <w:vAlign w:val="center"/>
                </w:tcPr>
                <w:p w14:paraId="7AFFF988">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0CFF6471">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2F2A57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5</w:t>
                  </w:r>
                </w:p>
              </w:tc>
              <w:tc>
                <w:tcPr>
                  <w:tcW w:w="600" w:type="dxa"/>
                  <w:noWrap w:val="0"/>
                  <w:vAlign w:val="center"/>
                </w:tcPr>
                <w:p w14:paraId="34EA61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9</w:t>
                  </w:r>
                </w:p>
              </w:tc>
              <w:tc>
                <w:tcPr>
                  <w:tcW w:w="585" w:type="dxa"/>
                  <w:noWrap w:val="0"/>
                  <w:vAlign w:val="center"/>
                </w:tcPr>
                <w:p w14:paraId="57A05D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5</w:t>
                  </w:r>
                </w:p>
              </w:tc>
              <w:tc>
                <w:tcPr>
                  <w:tcW w:w="570" w:type="dxa"/>
                  <w:noWrap w:val="0"/>
                  <w:vAlign w:val="center"/>
                </w:tcPr>
                <w:p w14:paraId="16F047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6</w:t>
                  </w:r>
                </w:p>
              </w:tc>
              <w:tc>
                <w:tcPr>
                  <w:tcW w:w="141" w:type="pct"/>
                  <w:noWrap w:val="0"/>
                  <w:vAlign w:val="center"/>
                </w:tcPr>
                <w:p w14:paraId="70B76F09">
                  <w:pPr>
                    <w:widowControl/>
                    <w:jc w:val="center"/>
                    <w:textAlignment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w:t>
                  </w:r>
                </w:p>
              </w:tc>
            </w:tr>
            <w:tr w14:paraId="626F5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noWrap w:val="0"/>
                  <w:vAlign w:val="center"/>
                </w:tcPr>
                <w:p w14:paraId="4DFE8CF7">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5</w:t>
                  </w:r>
                </w:p>
              </w:tc>
              <w:tc>
                <w:tcPr>
                  <w:tcW w:w="162" w:type="pct"/>
                  <w:vMerge w:val="continue"/>
                  <w:noWrap w:val="0"/>
                  <w:vAlign w:val="center"/>
                </w:tcPr>
                <w:p w14:paraId="1CCAC3AA">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06D812D9">
                  <w:pPr>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水泵</w:t>
                  </w:r>
                </w:p>
              </w:tc>
              <w:tc>
                <w:tcPr>
                  <w:tcW w:w="161" w:type="pct"/>
                  <w:noWrap w:val="0"/>
                  <w:vAlign w:val="center"/>
                </w:tcPr>
                <w:p w14:paraId="0C6D065D">
                  <w:pPr>
                    <w:snapToGrid w:val="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356" w:type="pct"/>
                  <w:noWrap w:val="0"/>
                  <w:vAlign w:val="center"/>
                </w:tcPr>
                <w:p w14:paraId="3D052CE2">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75</w:t>
                  </w:r>
                </w:p>
              </w:tc>
              <w:tc>
                <w:tcPr>
                  <w:tcW w:w="155" w:type="pct"/>
                  <w:vMerge w:val="continue"/>
                  <w:noWrap w:val="0"/>
                  <w:vAlign w:val="center"/>
                </w:tcPr>
                <w:p w14:paraId="745D796C">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0DEBD66D">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62.07</w:t>
                  </w:r>
                </w:p>
              </w:tc>
              <w:tc>
                <w:tcPr>
                  <w:tcW w:w="261" w:type="pct"/>
                  <w:noWrap w:val="0"/>
                  <w:vAlign w:val="center"/>
                </w:tcPr>
                <w:p w14:paraId="49023645">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5.24</w:t>
                  </w:r>
                </w:p>
              </w:tc>
              <w:tc>
                <w:tcPr>
                  <w:tcW w:w="144" w:type="pct"/>
                  <w:noWrap w:val="0"/>
                  <w:vAlign w:val="center"/>
                </w:tcPr>
                <w:p w14:paraId="2AB8702C">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570" w:type="dxa"/>
                  <w:noWrap w:val="0"/>
                  <w:vAlign w:val="center"/>
                </w:tcPr>
                <w:p w14:paraId="75B68A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8.5</w:t>
                  </w:r>
                </w:p>
              </w:tc>
              <w:tc>
                <w:tcPr>
                  <w:tcW w:w="526" w:type="dxa"/>
                  <w:noWrap w:val="0"/>
                  <w:vAlign w:val="center"/>
                </w:tcPr>
                <w:p w14:paraId="6CD508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4</w:t>
                  </w:r>
                </w:p>
              </w:tc>
              <w:tc>
                <w:tcPr>
                  <w:tcW w:w="570" w:type="dxa"/>
                  <w:noWrap w:val="0"/>
                  <w:vAlign w:val="center"/>
                </w:tcPr>
                <w:p w14:paraId="20C249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79</w:t>
                  </w:r>
                </w:p>
              </w:tc>
              <w:tc>
                <w:tcPr>
                  <w:tcW w:w="570" w:type="dxa"/>
                  <w:noWrap w:val="0"/>
                  <w:vAlign w:val="center"/>
                </w:tcPr>
                <w:p w14:paraId="645565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62</w:t>
                  </w:r>
                </w:p>
              </w:tc>
              <w:tc>
                <w:tcPr>
                  <w:tcW w:w="553" w:type="dxa"/>
                  <w:noWrap w:val="0"/>
                  <w:vAlign w:val="center"/>
                </w:tcPr>
                <w:p w14:paraId="074C5E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5</w:t>
                  </w:r>
                </w:p>
              </w:tc>
              <w:tc>
                <w:tcPr>
                  <w:tcW w:w="586" w:type="dxa"/>
                  <w:noWrap w:val="0"/>
                  <w:vAlign w:val="center"/>
                </w:tcPr>
                <w:p w14:paraId="403F49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9</w:t>
                  </w:r>
                </w:p>
              </w:tc>
              <w:tc>
                <w:tcPr>
                  <w:tcW w:w="585" w:type="dxa"/>
                  <w:noWrap w:val="0"/>
                  <w:vAlign w:val="center"/>
                </w:tcPr>
                <w:p w14:paraId="33A8FD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5</w:t>
                  </w:r>
                </w:p>
              </w:tc>
              <w:tc>
                <w:tcPr>
                  <w:tcW w:w="600" w:type="dxa"/>
                  <w:noWrap w:val="0"/>
                  <w:vAlign w:val="center"/>
                </w:tcPr>
                <w:p w14:paraId="6427935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6</w:t>
                  </w:r>
                </w:p>
              </w:tc>
              <w:tc>
                <w:tcPr>
                  <w:tcW w:w="167" w:type="pct"/>
                  <w:noWrap w:val="0"/>
                  <w:vAlign w:val="center"/>
                </w:tcPr>
                <w:p w14:paraId="5AEB2D33">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0C67DD63">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106223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5</w:t>
                  </w:r>
                </w:p>
              </w:tc>
              <w:tc>
                <w:tcPr>
                  <w:tcW w:w="600" w:type="dxa"/>
                  <w:noWrap w:val="0"/>
                  <w:vAlign w:val="center"/>
                </w:tcPr>
                <w:p w14:paraId="39330F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9</w:t>
                  </w:r>
                </w:p>
              </w:tc>
              <w:tc>
                <w:tcPr>
                  <w:tcW w:w="585" w:type="dxa"/>
                  <w:noWrap w:val="0"/>
                  <w:vAlign w:val="center"/>
                </w:tcPr>
                <w:p w14:paraId="5F0C1DA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5</w:t>
                  </w:r>
                </w:p>
              </w:tc>
              <w:tc>
                <w:tcPr>
                  <w:tcW w:w="570" w:type="dxa"/>
                  <w:noWrap w:val="0"/>
                  <w:vAlign w:val="center"/>
                </w:tcPr>
                <w:p w14:paraId="114E67E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6</w:t>
                  </w:r>
                </w:p>
              </w:tc>
              <w:tc>
                <w:tcPr>
                  <w:tcW w:w="141" w:type="pct"/>
                  <w:noWrap w:val="0"/>
                  <w:vAlign w:val="center"/>
                </w:tcPr>
                <w:p w14:paraId="6A58E4F7">
                  <w:pPr>
                    <w:widowControl/>
                    <w:jc w:val="center"/>
                    <w:textAlignment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w:t>
                  </w:r>
                </w:p>
              </w:tc>
            </w:tr>
            <w:tr w14:paraId="5C8E5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noWrap w:val="0"/>
                  <w:vAlign w:val="center"/>
                </w:tcPr>
                <w:p w14:paraId="2B826378">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6</w:t>
                  </w:r>
                </w:p>
              </w:tc>
              <w:tc>
                <w:tcPr>
                  <w:tcW w:w="162" w:type="pct"/>
                  <w:vMerge w:val="continue"/>
                  <w:noWrap w:val="0"/>
                  <w:vAlign w:val="center"/>
                </w:tcPr>
                <w:p w14:paraId="31AA5FEA">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16AB6280">
                  <w:pPr>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水泵</w:t>
                  </w:r>
                </w:p>
              </w:tc>
              <w:tc>
                <w:tcPr>
                  <w:tcW w:w="161" w:type="pct"/>
                  <w:noWrap w:val="0"/>
                  <w:vAlign w:val="center"/>
                </w:tcPr>
                <w:p w14:paraId="38B3EEDC">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356" w:type="pct"/>
                  <w:noWrap w:val="0"/>
                  <w:vAlign w:val="center"/>
                </w:tcPr>
                <w:p w14:paraId="113525DC">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75</w:t>
                  </w:r>
                </w:p>
              </w:tc>
              <w:tc>
                <w:tcPr>
                  <w:tcW w:w="155" w:type="pct"/>
                  <w:vMerge w:val="continue"/>
                  <w:noWrap w:val="0"/>
                  <w:vAlign w:val="center"/>
                </w:tcPr>
                <w:p w14:paraId="0F16A59F">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32F95A8F">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56.23</w:t>
                  </w:r>
                </w:p>
              </w:tc>
              <w:tc>
                <w:tcPr>
                  <w:tcW w:w="261" w:type="pct"/>
                  <w:noWrap w:val="0"/>
                  <w:vAlign w:val="center"/>
                </w:tcPr>
                <w:p w14:paraId="56CA972E">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5.32</w:t>
                  </w:r>
                </w:p>
              </w:tc>
              <w:tc>
                <w:tcPr>
                  <w:tcW w:w="144" w:type="pct"/>
                  <w:noWrap w:val="0"/>
                  <w:vAlign w:val="center"/>
                </w:tcPr>
                <w:p w14:paraId="26830008">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570" w:type="dxa"/>
                  <w:noWrap w:val="0"/>
                  <w:vAlign w:val="center"/>
                </w:tcPr>
                <w:p w14:paraId="45B50A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2.66</w:t>
                  </w:r>
                </w:p>
              </w:tc>
              <w:tc>
                <w:tcPr>
                  <w:tcW w:w="526" w:type="dxa"/>
                  <w:noWrap w:val="0"/>
                  <w:vAlign w:val="center"/>
                </w:tcPr>
                <w:p w14:paraId="3ABCEC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41</w:t>
                  </w:r>
                </w:p>
              </w:tc>
              <w:tc>
                <w:tcPr>
                  <w:tcW w:w="570" w:type="dxa"/>
                  <w:noWrap w:val="0"/>
                  <w:vAlign w:val="center"/>
                </w:tcPr>
                <w:p w14:paraId="16F313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7.63</w:t>
                  </w:r>
                </w:p>
              </w:tc>
              <w:tc>
                <w:tcPr>
                  <w:tcW w:w="570" w:type="dxa"/>
                  <w:noWrap w:val="0"/>
                  <w:vAlign w:val="center"/>
                </w:tcPr>
                <w:p w14:paraId="070D5D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59</w:t>
                  </w:r>
                </w:p>
              </w:tc>
              <w:tc>
                <w:tcPr>
                  <w:tcW w:w="553" w:type="dxa"/>
                  <w:noWrap w:val="0"/>
                  <w:vAlign w:val="center"/>
                </w:tcPr>
                <w:p w14:paraId="2BC0E99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5</w:t>
                  </w:r>
                </w:p>
              </w:tc>
              <w:tc>
                <w:tcPr>
                  <w:tcW w:w="586" w:type="dxa"/>
                  <w:noWrap w:val="0"/>
                  <w:vAlign w:val="center"/>
                </w:tcPr>
                <w:p w14:paraId="0D6EE0B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9</w:t>
                  </w:r>
                </w:p>
              </w:tc>
              <w:tc>
                <w:tcPr>
                  <w:tcW w:w="585" w:type="dxa"/>
                  <w:noWrap w:val="0"/>
                  <w:vAlign w:val="center"/>
                </w:tcPr>
                <w:p w14:paraId="54D649E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5</w:t>
                  </w:r>
                </w:p>
              </w:tc>
              <w:tc>
                <w:tcPr>
                  <w:tcW w:w="600" w:type="dxa"/>
                  <w:noWrap w:val="0"/>
                  <w:vAlign w:val="center"/>
                </w:tcPr>
                <w:p w14:paraId="30E919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6</w:t>
                  </w:r>
                </w:p>
              </w:tc>
              <w:tc>
                <w:tcPr>
                  <w:tcW w:w="167" w:type="pct"/>
                  <w:noWrap w:val="0"/>
                  <w:vAlign w:val="center"/>
                </w:tcPr>
                <w:p w14:paraId="50C29760">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09BA8285">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08696B3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5</w:t>
                  </w:r>
                </w:p>
              </w:tc>
              <w:tc>
                <w:tcPr>
                  <w:tcW w:w="600" w:type="dxa"/>
                  <w:noWrap w:val="0"/>
                  <w:vAlign w:val="center"/>
                </w:tcPr>
                <w:p w14:paraId="6E6C7B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9</w:t>
                  </w:r>
                </w:p>
              </w:tc>
              <w:tc>
                <w:tcPr>
                  <w:tcW w:w="585" w:type="dxa"/>
                  <w:noWrap w:val="0"/>
                  <w:vAlign w:val="center"/>
                </w:tcPr>
                <w:p w14:paraId="3926B8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5</w:t>
                  </w:r>
                </w:p>
              </w:tc>
              <w:tc>
                <w:tcPr>
                  <w:tcW w:w="570" w:type="dxa"/>
                  <w:noWrap w:val="0"/>
                  <w:vAlign w:val="center"/>
                </w:tcPr>
                <w:p w14:paraId="4A1FBB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6</w:t>
                  </w:r>
                </w:p>
              </w:tc>
              <w:tc>
                <w:tcPr>
                  <w:tcW w:w="141" w:type="pct"/>
                  <w:noWrap w:val="0"/>
                  <w:vAlign w:val="center"/>
                </w:tcPr>
                <w:p w14:paraId="64C8907D">
                  <w:pPr>
                    <w:widowControl/>
                    <w:jc w:val="center"/>
                    <w:textAlignment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w:t>
                  </w:r>
                </w:p>
              </w:tc>
            </w:tr>
            <w:tr w14:paraId="3BD24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 w:type="pct"/>
                  <w:noWrap w:val="0"/>
                  <w:vAlign w:val="center"/>
                </w:tcPr>
                <w:p w14:paraId="161BC77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7</w:t>
                  </w:r>
                </w:p>
              </w:tc>
              <w:tc>
                <w:tcPr>
                  <w:tcW w:w="162" w:type="pct"/>
                  <w:vMerge w:val="continue"/>
                  <w:noWrap w:val="0"/>
                  <w:vAlign w:val="center"/>
                </w:tcPr>
                <w:p w14:paraId="0FA4397D">
                  <w:pPr>
                    <w:widowControl/>
                    <w:adjustRightInd w:val="0"/>
                    <w:snapToGrid w:val="0"/>
                    <w:jc w:val="center"/>
                    <w:rPr>
                      <w:rFonts w:hint="default" w:ascii="Times New Roman" w:hAnsi="Times New Roman" w:cs="Times New Roman"/>
                      <w:color w:val="000000" w:themeColor="text1"/>
                      <w:kern w:val="0"/>
                      <w:position w:val="1"/>
                      <w:sz w:val="21"/>
                      <w:szCs w:val="21"/>
                      <w:highlight w:val="none"/>
                      <w14:textFill>
                        <w14:solidFill>
                          <w14:schemeClr w14:val="tx1"/>
                        </w14:solidFill>
                      </w14:textFill>
                    </w:rPr>
                  </w:pPr>
                </w:p>
              </w:tc>
              <w:tc>
                <w:tcPr>
                  <w:tcW w:w="317" w:type="pct"/>
                  <w:noWrap w:val="0"/>
                  <w:vAlign w:val="center"/>
                </w:tcPr>
                <w:p w14:paraId="4ED283C3">
                  <w:pPr>
                    <w:snapToGri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水泵</w:t>
                  </w:r>
                </w:p>
              </w:tc>
              <w:tc>
                <w:tcPr>
                  <w:tcW w:w="161" w:type="pct"/>
                  <w:noWrap w:val="0"/>
                  <w:vAlign w:val="center"/>
                </w:tcPr>
                <w:p w14:paraId="04B4E5B2">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356" w:type="pct"/>
                  <w:noWrap w:val="0"/>
                  <w:vAlign w:val="center"/>
                </w:tcPr>
                <w:p w14:paraId="2F98F615">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75</w:t>
                  </w:r>
                </w:p>
              </w:tc>
              <w:tc>
                <w:tcPr>
                  <w:tcW w:w="155" w:type="pct"/>
                  <w:vMerge w:val="continue"/>
                  <w:noWrap w:val="0"/>
                  <w:vAlign w:val="center"/>
                </w:tcPr>
                <w:p w14:paraId="7CAC4A0B">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84" w:type="pct"/>
                  <w:noWrap w:val="0"/>
                  <w:vAlign w:val="center"/>
                </w:tcPr>
                <w:p w14:paraId="0EE61486">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351.38</w:t>
                  </w:r>
                </w:p>
              </w:tc>
              <w:tc>
                <w:tcPr>
                  <w:tcW w:w="261" w:type="pct"/>
                  <w:noWrap w:val="0"/>
                  <w:vAlign w:val="center"/>
                </w:tcPr>
                <w:p w14:paraId="2CF3ADA5">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255.32</w:t>
                  </w:r>
                </w:p>
              </w:tc>
              <w:tc>
                <w:tcPr>
                  <w:tcW w:w="144" w:type="pct"/>
                  <w:noWrap w:val="0"/>
                  <w:vAlign w:val="center"/>
                </w:tcPr>
                <w:p w14:paraId="43795B44">
                  <w:pPr>
                    <w:snapToGrid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1</w:t>
                  </w:r>
                </w:p>
              </w:tc>
              <w:tc>
                <w:tcPr>
                  <w:tcW w:w="570" w:type="dxa"/>
                  <w:noWrap w:val="0"/>
                  <w:vAlign w:val="center"/>
                </w:tcPr>
                <w:p w14:paraId="71E3E1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7.81</w:t>
                  </w:r>
                </w:p>
              </w:tc>
              <w:tc>
                <w:tcPr>
                  <w:tcW w:w="526" w:type="dxa"/>
                  <w:noWrap w:val="0"/>
                  <w:vAlign w:val="center"/>
                </w:tcPr>
                <w:p w14:paraId="31DE03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5</w:t>
                  </w:r>
                </w:p>
              </w:tc>
              <w:tc>
                <w:tcPr>
                  <w:tcW w:w="570" w:type="dxa"/>
                  <w:noWrap w:val="0"/>
                  <w:vAlign w:val="center"/>
                </w:tcPr>
                <w:p w14:paraId="0B2420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2.48</w:t>
                  </w:r>
                </w:p>
              </w:tc>
              <w:tc>
                <w:tcPr>
                  <w:tcW w:w="570" w:type="dxa"/>
                  <w:noWrap w:val="0"/>
                  <w:vAlign w:val="center"/>
                </w:tcPr>
                <w:p w14:paraId="461E56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62</w:t>
                  </w:r>
                </w:p>
              </w:tc>
              <w:tc>
                <w:tcPr>
                  <w:tcW w:w="553" w:type="dxa"/>
                  <w:noWrap w:val="0"/>
                  <w:vAlign w:val="center"/>
                </w:tcPr>
                <w:p w14:paraId="44FC44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5</w:t>
                  </w:r>
                </w:p>
              </w:tc>
              <w:tc>
                <w:tcPr>
                  <w:tcW w:w="586" w:type="dxa"/>
                  <w:noWrap w:val="0"/>
                  <w:vAlign w:val="center"/>
                </w:tcPr>
                <w:p w14:paraId="05C865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9</w:t>
                  </w:r>
                </w:p>
              </w:tc>
              <w:tc>
                <w:tcPr>
                  <w:tcW w:w="585" w:type="dxa"/>
                  <w:noWrap w:val="0"/>
                  <w:vAlign w:val="center"/>
                </w:tcPr>
                <w:p w14:paraId="66B4F3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5</w:t>
                  </w:r>
                </w:p>
              </w:tc>
              <w:tc>
                <w:tcPr>
                  <w:tcW w:w="600" w:type="dxa"/>
                  <w:noWrap w:val="0"/>
                  <w:vAlign w:val="center"/>
                </w:tcPr>
                <w:p w14:paraId="1975D6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06</w:t>
                  </w:r>
                </w:p>
              </w:tc>
              <w:tc>
                <w:tcPr>
                  <w:tcW w:w="167" w:type="pct"/>
                  <w:noWrap w:val="0"/>
                  <w:vAlign w:val="center"/>
                </w:tcPr>
                <w:p w14:paraId="630D1F41">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178" w:type="pct"/>
                  <w:vMerge w:val="continue"/>
                  <w:noWrap w:val="0"/>
                  <w:vAlign w:val="center"/>
                </w:tcPr>
                <w:p w14:paraId="0B91B00F">
                  <w:pPr>
                    <w:widowControl/>
                    <w:adjustRightInd w:val="0"/>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70" w:type="dxa"/>
                  <w:noWrap w:val="0"/>
                  <w:vAlign w:val="center"/>
                </w:tcPr>
                <w:p w14:paraId="07B3F9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5</w:t>
                  </w:r>
                </w:p>
              </w:tc>
              <w:tc>
                <w:tcPr>
                  <w:tcW w:w="600" w:type="dxa"/>
                  <w:noWrap w:val="0"/>
                  <w:vAlign w:val="center"/>
                </w:tcPr>
                <w:p w14:paraId="7C4B9A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9</w:t>
                  </w:r>
                </w:p>
              </w:tc>
              <w:tc>
                <w:tcPr>
                  <w:tcW w:w="585" w:type="dxa"/>
                  <w:noWrap w:val="0"/>
                  <w:vAlign w:val="center"/>
                </w:tcPr>
                <w:p w14:paraId="16EE7B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5</w:t>
                  </w:r>
                </w:p>
              </w:tc>
              <w:tc>
                <w:tcPr>
                  <w:tcW w:w="570" w:type="dxa"/>
                  <w:noWrap w:val="0"/>
                  <w:vAlign w:val="center"/>
                </w:tcPr>
                <w:p w14:paraId="5ACBB7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06</w:t>
                  </w:r>
                </w:p>
              </w:tc>
              <w:tc>
                <w:tcPr>
                  <w:tcW w:w="141" w:type="pct"/>
                  <w:noWrap w:val="0"/>
                  <w:vAlign w:val="center"/>
                </w:tcPr>
                <w:p w14:paraId="7C0067FB">
                  <w:pPr>
                    <w:widowControl/>
                    <w:jc w:val="center"/>
                    <w:textAlignment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w:t>
                  </w:r>
                </w:p>
              </w:tc>
            </w:tr>
          </w:tbl>
          <w:p w14:paraId="2D0193DF">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2</w:t>
            </w:r>
            <w:r>
              <w:rPr>
                <w:rFonts w:hint="eastAsia"/>
                <w:color w:val="000000" w:themeColor="text1"/>
                <w:sz w:val="24"/>
                <w:highlight w:val="none"/>
                <w14:textFill>
                  <w14:solidFill>
                    <w14:schemeClr w14:val="tx1"/>
                  </w14:solidFill>
                </w14:textFill>
              </w:rPr>
              <w:t>）声环境影响预测</w:t>
            </w:r>
          </w:p>
          <w:p w14:paraId="7F6D7629">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1）</w:t>
            </w:r>
            <w:r>
              <w:rPr>
                <w:bCs/>
                <w:color w:val="000000" w:themeColor="text1"/>
                <w:sz w:val="24"/>
                <w:highlight w:val="none"/>
                <w14:textFill>
                  <w14:solidFill>
                    <w14:schemeClr w14:val="tx1"/>
                  </w14:solidFill>
                </w14:textFill>
              </w:rPr>
              <w:t>预测因子、方位</w:t>
            </w:r>
          </w:p>
          <w:p w14:paraId="09465996">
            <w:pPr>
              <w:widowControl/>
              <w:adjustRightInd w:val="0"/>
              <w:snapToGrid w:val="0"/>
              <w:spacing w:line="460" w:lineRule="exact"/>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①</w:t>
            </w:r>
            <w:r>
              <w:rPr>
                <w:bCs/>
                <w:color w:val="000000" w:themeColor="text1"/>
                <w:sz w:val="24"/>
                <w:highlight w:val="none"/>
                <w14:textFill>
                  <w14:solidFill>
                    <w14:schemeClr w14:val="tx1"/>
                  </w14:solidFill>
                </w14:textFill>
              </w:rPr>
              <w:t>预测因子</w:t>
            </w:r>
          </w:p>
          <w:p w14:paraId="2066D7AB">
            <w:pPr>
              <w:widowControl/>
              <w:adjustRightInd w:val="0"/>
              <w:snapToGrid w:val="0"/>
              <w:spacing w:line="460" w:lineRule="exact"/>
              <w:ind w:firstLine="480" w:firstLineChars="200"/>
              <w:rPr>
                <w:rFonts w:hint="eastAsia"/>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等效连续A声级。</w:t>
            </w:r>
          </w:p>
          <w:p w14:paraId="2297DE6D">
            <w:pPr>
              <w:widowControl/>
              <w:adjustRightInd w:val="0"/>
              <w:snapToGrid w:val="0"/>
              <w:spacing w:line="460" w:lineRule="exact"/>
              <w:ind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②</w:t>
            </w:r>
            <w:r>
              <w:rPr>
                <w:bCs/>
                <w:color w:val="000000" w:themeColor="text1"/>
                <w:sz w:val="24"/>
                <w:highlight w:val="none"/>
                <w14:textFill>
                  <w14:solidFill>
                    <w14:schemeClr w14:val="tx1"/>
                  </w14:solidFill>
                </w14:textFill>
              </w:rPr>
              <w:t>预测位置</w:t>
            </w:r>
          </w:p>
          <w:p w14:paraId="5630671D">
            <w:pPr>
              <w:widowControl/>
              <w:adjustRightInd w:val="0"/>
              <w:snapToGrid w:val="0"/>
              <w:spacing w:line="460" w:lineRule="exact"/>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厂界四周</w:t>
            </w:r>
            <w:r>
              <w:rPr>
                <w:bCs/>
                <w:color w:val="000000" w:themeColor="text1"/>
                <w:sz w:val="24"/>
                <w:highlight w:val="none"/>
                <w14:textFill>
                  <w14:solidFill>
                    <w14:schemeClr w14:val="tx1"/>
                  </w14:solidFill>
                </w14:textFill>
              </w:rPr>
              <w:t>作为评价点</w:t>
            </w:r>
          </w:p>
          <w:p w14:paraId="0CFA9232">
            <w:pPr>
              <w:widowControl/>
              <w:adjustRightInd w:val="0"/>
              <w:snapToGrid w:val="0"/>
              <w:spacing w:line="460" w:lineRule="exact"/>
              <w:ind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③坐标原点</w:t>
            </w:r>
          </w:p>
          <w:p w14:paraId="47774BA1">
            <w:pPr>
              <w:spacing w:line="460" w:lineRule="exact"/>
              <w:ind w:firstLine="480" w:firstLineChars="200"/>
              <w:rPr>
                <w:rFonts w:hint="eastAsia"/>
                <w:color w:val="000000" w:themeColor="text1"/>
                <w:highlight w:val="none"/>
                <w:lang w:val="zh-CN"/>
                <w14:textFill>
                  <w14:solidFill>
                    <w14:schemeClr w14:val="tx1"/>
                  </w14:solidFill>
                </w14:textFill>
              </w:rPr>
            </w:pPr>
            <w:r>
              <w:rPr>
                <w:rFonts w:hint="eastAsia"/>
                <w:color w:val="000000" w:themeColor="text1"/>
                <w:sz w:val="24"/>
                <w:highlight w:val="none"/>
                <w14:textFill>
                  <w14:solidFill>
                    <w14:schemeClr w14:val="tx1"/>
                  </w14:solidFill>
                </w14:textFill>
              </w:rPr>
              <w:t>项目厂区中心位置为预测坐标原点。</w:t>
            </w:r>
          </w:p>
        </w:tc>
      </w:tr>
    </w:tbl>
    <w:p w14:paraId="5ADCA066">
      <w:pPr>
        <w:pStyle w:val="18"/>
        <w:ind w:left="0" w:leftChars="0" w:firstLine="0" w:firstLineChars="0"/>
        <w:rPr>
          <w:rFonts w:hint="eastAsia"/>
          <w:color w:val="000000" w:themeColor="text1"/>
          <w:highlight w:val="none"/>
          <w14:textFill>
            <w14:solidFill>
              <w14:schemeClr w14:val="tx1"/>
            </w14:solidFill>
          </w14:textFill>
        </w:rPr>
        <w:sectPr>
          <w:pgSz w:w="16838" w:h="11906" w:orient="landscape"/>
          <w:pgMar w:top="1134" w:right="1134" w:bottom="1134" w:left="1134" w:header="851" w:footer="851" w:gutter="0"/>
          <w:pgNumType w:fmt="decimal"/>
          <w:cols w:space="720" w:num="1"/>
          <w:docGrid w:linePitch="312" w:charSpace="0"/>
        </w:sectPr>
      </w:pPr>
    </w:p>
    <w:tbl>
      <w:tblPr>
        <w:tblStyle w:val="32"/>
        <w:tblW w:w="48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6"/>
        <w:gridCol w:w="8865"/>
      </w:tblGrid>
      <w:tr w14:paraId="67EEDA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noWrap w:val="0"/>
            <w:tcMar>
              <w:left w:w="28" w:type="dxa"/>
              <w:right w:w="28" w:type="dxa"/>
            </w:tcMar>
            <w:vAlign w:val="center"/>
          </w:tcPr>
          <w:p w14:paraId="52F7AB61">
            <w:pPr>
              <w:adjustRightInd w:val="0"/>
              <w:snapToGrid w:val="0"/>
              <w:jc w:val="center"/>
              <w:rPr>
                <w:rFonts w:hint="eastAsia" w:ascii="宋体" w:hAnsi="宋体" w:cs="宋体"/>
                <w:bCs/>
                <w:color w:val="000000" w:themeColor="text1"/>
                <w:sz w:val="24"/>
                <w:highlight w:val="none"/>
                <w14:textFill>
                  <w14:solidFill>
                    <w14:schemeClr w14:val="tx1"/>
                  </w14:solidFill>
                </w14:textFill>
              </w:rPr>
            </w:pPr>
          </w:p>
        </w:tc>
        <w:tc>
          <w:tcPr>
            <w:tcW w:w="4630" w:type="pct"/>
            <w:noWrap w:val="0"/>
            <w:vAlign w:val="center"/>
          </w:tcPr>
          <w:p w14:paraId="1EEF2935">
            <w:pPr>
              <w:keepNext w:val="0"/>
              <w:keepLines w:val="0"/>
              <w:pageBreakBefore w:val="0"/>
              <w:widowControl/>
              <w:numPr>
                <w:ilvl w:val="0"/>
                <w:numId w:val="0"/>
              </w:numPr>
              <w:kinsoku/>
              <w:wordWrap/>
              <w:overflowPunct/>
              <w:topLinePunct w:val="0"/>
              <w:autoSpaceDE/>
              <w:autoSpaceDN/>
              <w:bidi w:val="0"/>
              <w:adjustRightInd w:val="0"/>
              <w:snapToGrid w:val="0"/>
              <w:spacing w:line="460" w:lineRule="exact"/>
              <w:ind w:left="0" w:leftChars="0" w:firstLine="480" w:firstLineChars="200"/>
              <w:jc w:val="both"/>
              <w:textAlignment w:val="auto"/>
              <w:rPr>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w:t>
            </w:r>
            <w:r>
              <w:rPr>
                <w:color w:val="000000" w:themeColor="text1"/>
                <w:sz w:val="24"/>
                <w:highlight w:val="none"/>
                <w14:textFill>
                  <w14:solidFill>
                    <w14:schemeClr w14:val="tx1"/>
                  </w14:solidFill>
                </w14:textFill>
              </w:rPr>
              <w:t>预测模式</w:t>
            </w:r>
          </w:p>
          <w:p w14:paraId="4190C57C">
            <w:pPr>
              <w:keepNext w:val="0"/>
              <w:keepLines w:val="0"/>
              <w:pageBreakBefore w:val="0"/>
              <w:kinsoku/>
              <w:wordWrap/>
              <w:overflowPunct/>
              <w:topLinePunct w:val="0"/>
              <w:autoSpaceDE/>
              <w:autoSpaceDN/>
              <w:bidi w:val="0"/>
              <w:spacing w:line="460" w:lineRule="exact"/>
              <w:ind w:firstLine="500" w:firstLineChars="200"/>
              <w:jc w:val="both"/>
              <w:textAlignment w:val="auto"/>
              <w:rPr>
                <w:color w:val="000000" w:themeColor="text1"/>
                <w:spacing w:val="5"/>
                <w:sz w:val="24"/>
                <w:highlight w:val="none"/>
                <w14:textFill>
                  <w14:solidFill>
                    <w14:schemeClr w14:val="tx1"/>
                  </w14:solidFill>
                </w14:textFill>
              </w:rPr>
            </w:pPr>
            <w:r>
              <w:rPr>
                <w:rFonts w:hint="eastAsia"/>
                <w:color w:val="000000" w:themeColor="text1"/>
                <w:spacing w:val="5"/>
                <w:sz w:val="24"/>
                <w:highlight w:val="none"/>
                <w14:textFill>
                  <w14:solidFill>
                    <w14:schemeClr w14:val="tx1"/>
                  </w14:solidFill>
                </w14:textFill>
              </w:rPr>
              <w:t>①</w:t>
            </w:r>
            <w:r>
              <w:rPr>
                <w:color w:val="000000" w:themeColor="text1"/>
                <w:spacing w:val="5"/>
                <w:sz w:val="24"/>
                <w:highlight w:val="none"/>
                <w14:textFill>
                  <w14:solidFill>
                    <w14:schemeClr w14:val="tx1"/>
                  </w14:solidFill>
                </w14:textFill>
              </w:rPr>
              <w:t>室内点声源对厂界噪声预测点贡献值预测模式</w:t>
            </w:r>
          </w:p>
          <w:p w14:paraId="6E70F775">
            <w:pPr>
              <w:keepNext w:val="0"/>
              <w:keepLines w:val="0"/>
              <w:pageBreakBefore w:val="0"/>
              <w:kinsoku/>
              <w:wordWrap/>
              <w:overflowPunct/>
              <w:topLinePunct w:val="0"/>
              <w:autoSpaceDE/>
              <w:autoSpaceDN/>
              <w:bidi w:val="0"/>
              <w:spacing w:line="460" w:lineRule="exact"/>
              <w:ind w:firstLine="500" w:firstLineChars="200"/>
              <w:jc w:val="both"/>
              <w:textAlignment w:val="auto"/>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t>室内声源首先换算为等效室外声源，再按各类声源模式计算。</w:t>
            </w:r>
          </w:p>
          <w:p w14:paraId="2BBC2C64">
            <w:pPr>
              <w:keepNext w:val="0"/>
              <w:keepLines w:val="0"/>
              <w:pageBreakBefore w:val="0"/>
              <w:numPr>
                <w:ilvl w:val="0"/>
                <w:numId w:val="6"/>
              </w:numPr>
              <w:kinsoku/>
              <w:wordWrap/>
              <w:overflowPunct/>
              <w:topLinePunct w:val="0"/>
              <w:autoSpaceDE/>
              <w:autoSpaceDN/>
              <w:bidi w:val="0"/>
              <w:spacing w:line="460" w:lineRule="exact"/>
              <w:ind w:firstLine="500" w:firstLineChars="200"/>
              <w:jc w:val="both"/>
              <w:textAlignment w:val="auto"/>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t>首先计算出某个室内声源靠近围护结构处的倍频带声压级：</w:t>
            </w:r>
          </w:p>
          <w:p w14:paraId="47FE4799">
            <w:pPr>
              <w:numPr>
                <w:ilvl w:val="0"/>
                <w:numId w:val="0"/>
              </w:numPr>
              <w:jc w:val="center"/>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drawing>
                <wp:inline distT="0" distB="0" distL="114300" distR="114300">
                  <wp:extent cx="1706245" cy="391160"/>
                  <wp:effectExtent l="0" t="0" r="0" b="8255"/>
                  <wp:docPr id="56" name="图片 14" descr="说明: 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4" descr="说明: 形状&#10;&#10;中度可信度描述已自动生成"/>
                          <pic:cNvPicPr>
                            <a:picLocks noChangeAspect="1"/>
                          </pic:cNvPicPr>
                        </pic:nvPicPr>
                        <pic:blipFill>
                          <a:blip r:embed="rId14"/>
                          <a:stretch>
                            <a:fillRect/>
                          </a:stretch>
                        </pic:blipFill>
                        <pic:spPr>
                          <a:xfrm>
                            <a:off x="0" y="0"/>
                            <a:ext cx="1706245" cy="391160"/>
                          </a:xfrm>
                          <a:prstGeom prst="rect">
                            <a:avLst/>
                          </a:prstGeom>
                          <a:noFill/>
                          <a:ln>
                            <a:noFill/>
                          </a:ln>
                        </pic:spPr>
                      </pic:pic>
                    </a:graphicData>
                  </a:graphic>
                </wp:inline>
              </w:drawing>
            </w:r>
          </w:p>
          <w:p w14:paraId="2890341D">
            <w:pPr>
              <w:spacing w:line="460" w:lineRule="exact"/>
              <w:ind w:firstLine="500" w:firstLineChars="200"/>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t>式中：</w:t>
            </w:r>
            <w:r>
              <w:rPr>
                <w:color w:val="000000" w:themeColor="text1"/>
                <w:spacing w:val="5"/>
                <w:sz w:val="24"/>
                <w:highlight w:val="none"/>
                <w14:textFill>
                  <w14:solidFill>
                    <w14:schemeClr w14:val="tx1"/>
                  </w14:solidFill>
                </w14:textFill>
              </w:rPr>
              <w:drawing>
                <wp:inline distT="0" distB="0" distL="114300" distR="114300">
                  <wp:extent cx="220345" cy="239395"/>
                  <wp:effectExtent l="0" t="0" r="8255" b="6985"/>
                  <wp:docPr id="6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5"/>
                          <pic:cNvPicPr>
                            <a:picLocks noChangeAspect="1"/>
                          </pic:cNvPicPr>
                        </pic:nvPicPr>
                        <pic:blipFill>
                          <a:blip r:embed="rId15"/>
                          <a:stretch>
                            <a:fillRect/>
                          </a:stretch>
                        </pic:blipFill>
                        <pic:spPr>
                          <a:xfrm>
                            <a:off x="0" y="0"/>
                            <a:ext cx="220345" cy="239395"/>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室内声源在靠近围护结构处产生的倍频带声压级，dB；</w:t>
            </w:r>
          </w:p>
          <w:p w14:paraId="40B14B74">
            <w:pPr>
              <w:spacing w:line="460" w:lineRule="exact"/>
              <w:ind w:firstLine="1250" w:firstLineChars="500"/>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drawing>
                <wp:inline distT="0" distB="0" distL="114300" distR="114300">
                  <wp:extent cx="200660" cy="220345"/>
                  <wp:effectExtent l="0" t="0" r="8890" b="6985"/>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pic:cNvPicPr>
                        </pic:nvPicPr>
                        <pic:blipFill>
                          <a:blip r:embed="rId16"/>
                          <a:stretch>
                            <a:fillRect/>
                          </a:stretch>
                        </pic:blipFill>
                        <pic:spPr>
                          <a:xfrm>
                            <a:off x="0" y="0"/>
                            <a:ext cx="200660" cy="220345"/>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声源的倍频带声功率级，dB；</w:t>
            </w:r>
          </w:p>
          <w:p w14:paraId="6FE32C4E">
            <w:pPr>
              <w:spacing w:line="460" w:lineRule="exact"/>
              <w:ind w:firstLine="1250" w:firstLineChars="500"/>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drawing>
                <wp:inline distT="0" distB="0" distL="114300" distR="114300">
                  <wp:extent cx="117475" cy="122555"/>
                  <wp:effectExtent l="0" t="0" r="15875" b="12065"/>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pic:cNvPicPr>
                        </pic:nvPicPr>
                        <pic:blipFill>
                          <a:blip r:embed="rId17"/>
                          <a:stretch>
                            <a:fillRect/>
                          </a:stretch>
                        </pic:blipFill>
                        <pic:spPr>
                          <a:xfrm>
                            <a:off x="0" y="0"/>
                            <a:ext cx="117475" cy="122555"/>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声源到靠近围护结构某点处的距离，m；</w:t>
            </w:r>
          </w:p>
          <w:p w14:paraId="65EB3E3E">
            <w:pPr>
              <w:spacing w:line="460" w:lineRule="exact"/>
              <w:ind w:firstLine="1250" w:firstLineChars="500"/>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drawing>
                <wp:inline distT="0" distB="0" distL="114300" distR="114300">
                  <wp:extent cx="151765" cy="200660"/>
                  <wp:effectExtent l="0" t="0" r="635" b="6985"/>
                  <wp:docPr id="6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8"/>
                          <pic:cNvPicPr>
                            <a:picLocks noChangeAspect="1"/>
                          </pic:cNvPicPr>
                        </pic:nvPicPr>
                        <pic:blipFill>
                          <a:blip r:embed="rId18"/>
                          <a:stretch>
                            <a:fillRect/>
                          </a:stretch>
                        </pic:blipFill>
                        <pic:spPr>
                          <a:xfrm>
                            <a:off x="0" y="0"/>
                            <a:ext cx="151765" cy="200660"/>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指向性因子；</w:t>
            </w:r>
          </w:p>
          <w:p w14:paraId="63799DD9">
            <w:pPr>
              <w:spacing w:line="460" w:lineRule="exact"/>
              <w:ind w:firstLine="1250" w:firstLineChars="500"/>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drawing>
                <wp:inline distT="0" distB="0" distL="114300" distR="114300">
                  <wp:extent cx="151765" cy="171450"/>
                  <wp:effectExtent l="0" t="0" r="635" b="0"/>
                  <wp:docPr id="8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9"/>
                          <pic:cNvPicPr>
                            <a:picLocks noChangeAspect="1"/>
                          </pic:cNvPicPr>
                        </pic:nvPicPr>
                        <pic:blipFill>
                          <a:blip r:embed="rId19"/>
                          <a:stretch>
                            <a:fillRect/>
                          </a:stretch>
                        </pic:blipFill>
                        <pic:spPr>
                          <a:xfrm>
                            <a:off x="0" y="0"/>
                            <a:ext cx="151765" cy="171450"/>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房间常数，</w:t>
            </w:r>
            <w:r>
              <w:rPr>
                <w:color w:val="000000" w:themeColor="text1"/>
                <w:spacing w:val="5"/>
                <w:sz w:val="24"/>
                <w:highlight w:val="none"/>
                <w14:textFill>
                  <w14:solidFill>
                    <w14:schemeClr w14:val="tx1"/>
                  </w14:solidFill>
                </w14:textFill>
              </w:rPr>
              <w:drawing>
                <wp:inline distT="0" distB="0" distL="114300" distR="114300">
                  <wp:extent cx="963295" cy="200660"/>
                  <wp:effectExtent l="0" t="0" r="8255" b="8255"/>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0"/>
                          <pic:cNvPicPr>
                            <a:picLocks noChangeAspect="1"/>
                          </pic:cNvPicPr>
                        </pic:nvPicPr>
                        <pic:blipFill>
                          <a:blip r:embed="rId20"/>
                          <a:stretch>
                            <a:fillRect/>
                          </a:stretch>
                        </pic:blipFill>
                        <pic:spPr>
                          <a:xfrm>
                            <a:off x="0" y="0"/>
                            <a:ext cx="963295" cy="200660"/>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w:t>
            </w:r>
            <w:r>
              <w:rPr>
                <w:color w:val="000000" w:themeColor="text1"/>
                <w:spacing w:val="5"/>
                <w:sz w:val="24"/>
                <w:highlight w:val="none"/>
                <w14:textFill>
                  <w14:solidFill>
                    <w14:schemeClr w14:val="tx1"/>
                  </w14:solidFill>
                </w14:textFill>
              </w:rPr>
              <w:drawing>
                <wp:inline distT="0" distB="0" distL="114300" distR="114300">
                  <wp:extent cx="141605" cy="180975"/>
                  <wp:effectExtent l="0" t="0" r="10795" b="7620"/>
                  <wp:docPr id="7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1"/>
                          <pic:cNvPicPr>
                            <a:picLocks noChangeAspect="1"/>
                          </pic:cNvPicPr>
                        </pic:nvPicPr>
                        <pic:blipFill>
                          <a:blip r:embed="rId21"/>
                          <a:stretch>
                            <a:fillRect/>
                          </a:stretch>
                        </pic:blipFill>
                        <pic:spPr>
                          <a:xfrm>
                            <a:off x="0" y="0"/>
                            <a:ext cx="141605" cy="180975"/>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为房间内表面面积，m</w:t>
            </w:r>
            <w:r>
              <w:rPr>
                <w:color w:val="000000" w:themeColor="text1"/>
                <w:spacing w:val="5"/>
                <w:sz w:val="24"/>
                <w:highlight w:val="none"/>
                <w:vertAlign w:val="superscript"/>
                <w14:textFill>
                  <w14:solidFill>
                    <w14:schemeClr w14:val="tx1"/>
                  </w14:solidFill>
                </w14:textFill>
              </w:rPr>
              <w:t>2</w:t>
            </w:r>
            <w:r>
              <w:rPr>
                <w:color w:val="000000" w:themeColor="text1"/>
                <w:spacing w:val="5"/>
                <w:sz w:val="24"/>
                <w:highlight w:val="none"/>
                <w14:textFill>
                  <w14:solidFill>
                    <w14:schemeClr w14:val="tx1"/>
                  </w14:solidFill>
                </w14:textFill>
              </w:rPr>
              <w:t>，</w:t>
            </w:r>
            <w:r>
              <w:rPr>
                <w:color w:val="000000" w:themeColor="text1"/>
                <w:spacing w:val="5"/>
                <w:sz w:val="24"/>
                <w:highlight w:val="none"/>
                <w14:textFill>
                  <w14:solidFill>
                    <w14:schemeClr w14:val="tx1"/>
                  </w14:solidFill>
                </w14:textFill>
              </w:rPr>
              <w:drawing>
                <wp:inline distT="0" distB="0" distL="114300" distR="114300">
                  <wp:extent cx="151765" cy="141605"/>
                  <wp:effectExtent l="0" t="0" r="635" b="12065"/>
                  <wp:docPr id="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2"/>
                          <pic:cNvPicPr>
                            <a:picLocks noChangeAspect="1"/>
                          </pic:cNvPicPr>
                        </pic:nvPicPr>
                        <pic:blipFill>
                          <a:blip r:embed="rId22"/>
                          <a:stretch>
                            <a:fillRect/>
                          </a:stretch>
                        </pic:blipFill>
                        <pic:spPr>
                          <a:xfrm>
                            <a:off x="0" y="0"/>
                            <a:ext cx="151765" cy="141605"/>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为平均吸声系数。</w:t>
            </w:r>
          </w:p>
          <w:p w14:paraId="6F45680D">
            <w:pPr>
              <w:spacing w:line="460" w:lineRule="exact"/>
              <w:ind w:firstLine="500" w:firstLineChars="200"/>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t>B.计算出所有室内声源在靠近围护结构处产生的</w:t>
            </w:r>
            <w:r>
              <w:rPr>
                <w:color w:val="000000" w:themeColor="text1"/>
                <w:spacing w:val="5"/>
                <w:sz w:val="24"/>
                <w:highlight w:val="none"/>
                <w14:textFill>
                  <w14:solidFill>
                    <w14:schemeClr w14:val="tx1"/>
                  </w14:solidFill>
                </w14:textFill>
              </w:rPr>
              <w:drawing>
                <wp:inline distT="0" distB="0" distL="114300" distR="114300">
                  <wp:extent cx="83185" cy="171450"/>
                  <wp:effectExtent l="0" t="0" r="12065" b="0"/>
                  <wp:docPr id="7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3"/>
                          <pic:cNvPicPr>
                            <a:picLocks noChangeAspect="1"/>
                          </pic:cNvPicPr>
                        </pic:nvPicPr>
                        <pic:blipFill>
                          <a:blip r:embed="rId23"/>
                          <a:stretch>
                            <a:fillRect/>
                          </a:stretch>
                        </pic:blipFill>
                        <pic:spPr>
                          <a:xfrm>
                            <a:off x="0" y="0"/>
                            <a:ext cx="83185" cy="171450"/>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倍频带叠加声压级：</w:t>
            </w:r>
          </w:p>
          <w:p w14:paraId="01A63CE8">
            <w:pPr>
              <w:jc w:val="center"/>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drawing>
                <wp:inline distT="0" distB="0" distL="114300" distR="114300">
                  <wp:extent cx="1657350" cy="445135"/>
                  <wp:effectExtent l="0" t="0" r="0" b="12065"/>
                  <wp:docPr id="70" name="图片 24" descr="说明: 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descr="说明: 形状&#10;&#10;中度可信度描述已自动生成"/>
                          <pic:cNvPicPr>
                            <a:picLocks noChangeAspect="1"/>
                          </pic:cNvPicPr>
                        </pic:nvPicPr>
                        <pic:blipFill>
                          <a:blip r:embed="rId24"/>
                          <a:stretch>
                            <a:fillRect/>
                          </a:stretch>
                        </pic:blipFill>
                        <pic:spPr>
                          <a:xfrm>
                            <a:off x="0" y="0"/>
                            <a:ext cx="1657350" cy="445135"/>
                          </a:xfrm>
                          <a:prstGeom prst="rect">
                            <a:avLst/>
                          </a:prstGeom>
                          <a:noFill/>
                          <a:ln>
                            <a:noFill/>
                          </a:ln>
                        </pic:spPr>
                      </pic:pic>
                    </a:graphicData>
                  </a:graphic>
                </wp:inline>
              </w:drawing>
            </w:r>
          </w:p>
          <w:p w14:paraId="3D862C56">
            <w:pPr>
              <w:spacing w:line="460" w:lineRule="exact"/>
              <w:ind w:firstLine="500" w:firstLineChars="200"/>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t>式中：</w:t>
            </w:r>
            <w:r>
              <w:rPr>
                <w:color w:val="000000" w:themeColor="text1"/>
                <w:spacing w:val="5"/>
                <w:sz w:val="24"/>
                <w:highlight w:val="none"/>
                <w14:textFill>
                  <w14:solidFill>
                    <w14:schemeClr w14:val="tx1"/>
                  </w14:solidFill>
                </w14:textFill>
              </w:rPr>
              <w:drawing>
                <wp:inline distT="0" distB="0" distL="114300" distR="114300">
                  <wp:extent cx="464820" cy="239395"/>
                  <wp:effectExtent l="0" t="0" r="11430" b="6985"/>
                  <wp:docPr id="7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5"/>
                          <pic:cNvPicPr>
                            <a:picLocks noChangeAspect="1"/>
                          </pic:cNvPicPr>
                        </pic:nvPicPr>
                        <pic:blipFill>
                          <a:blip r:embed="rId25"/>
                          <a:stretch>
                            <a:fillRect/>
                          </a:stretch>
                        </pic:blipFill>
                        <pic:spPr>
                          <a:xfrm>
                            <a:off x="0" y="0"/>
                            <a:ext cx="464820" cy="239395"/>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靠近围护结构处室内N个声源</w:t>
            </w:r>
            <w:r>
              <w:rPr>
                <w:color w:val="000000" w:themeColor="text1"/>
                <w:spacing w:val="5"/>
                <w:sz w:val="24"/>
                <w:highlight w:val="none"/>
                <w14:textFill>
                  <w14:solidFill>
                    <w14:schemeClr w14:val="tx1"/>
                  </w14:solidFill>
                </w14:textFill>
              </w:rPr>
              <w:drawing>
                <wp:inline distT="0" distB="0" distL="114300" distR="114300">
                  <wp:extent cx="83185" cy="171450"/>
                  <wp:effectExtent l="0" t="0" r="12065" b="0"/>
                  <wp:docPr id="7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6"/>
                          <pic:cNvPicPr>
                            <a:picLocks noChangeAspect="1"/>
                          </pic:cNvPicPr>
                        </pic:nvPicPr>
                        <pic:blipFill>
                          <a:blip r:embed="rId23"/>
                          <a:stretch>
                            <a:fillRect/>
                          </a:stretch>
                        </pic:blipFill>
                        <pic:spPr>
                          <a:xfrm>
                            <a:off x="0" y="0"/>
                            <a:ext cx="83185" cy="171450"/>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倍频带的叠加声压级，dB；</w:t>
            </w:r>
          </w:p>
          <w:p w14:paraId="1A0592B4">
            <w:pPr>
              <w:spacing w:line="460" w:lineRule="exact"/>
              <w:ind w:firstLine="1250" w:firstLineChars="500"/>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drawing>
                <wp:inline distT="0" distB="0" distL="114300" distR="114300">
                  <wp:extent cx="283845" cy="239395"/>
                  <wp:effectExtent l="0" t="0" r="1905" b="6985"/>
                  <wp:docPr id="8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7"/>
                          <pic:cNvPicPr>
                            <a:picLocks noChangeAspect="1"/>
                          </pic:cNvPicPr>
                        </pic:nvPicPr>
                        <pic:blipFill>
                          <a:blip r:embed="rId26"/>
                          <a:stretch>
                            <a:fillRect/>
                          </a:stretch>
                        </pic:blipFill>
                        <pic:spPr>
                          <a:xfrm>
                            <a:off x="0" y="0"/>
                            <a:ext cx="283845" cy="239395"/>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室内</w:t>
            </w:r>
            <w:r>
              <w:rPr>
                <w:color w:val="000000" w:themeColor="text1"/>
                <w:spacing w:val="5"/>
                <w:sz w:val="24"/>
                <w:highlight w:val="none"/>
                <w14:textFill>
                  <w14:solidFill>
                    <w14:schemeClr w14:val="tx1"/>
                  </w14:solidFill>
                </w14:textFill>
              </w:rPr>
              <w:drawing>
                <wp:inline distT="0" distB="0" distL="114300" distR="114300">
                  <wp:extent cx="122555" cy="190500"/>
                  <wp:effectExtent l="0" t="0" r="10795" b="0"/>
                  <wp:docPr id="7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8"/>
                          <pic:cNvPicPr>
                            <a:picLocks noChangeAspect="1"/>
                          </pic:cNvPicPr>
                        </pic:nvPicPr>
                        <pic:blipFill>
                          <a:blip r:embed="rId27"/>
                          <a:stretch>
                            <a:fillRect/>
                          </a:stretch>
                        </pic:blipFill>
                        <pic:spPr>
                          <a:xfrm>
                            <a:off x="0" y="0"/>
                            <a:ext cx="122555" cy="190500"/>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声源</w:t>
            </w:r>
            <w:r>
              <w:rPr>
                <w:color w:val="000000" w:themeColor="text1"/>
                <w:spacing w:val="5"/>
                <w:sz w:val="24"/>
                <w:highlight w:val="none"/>
                <w14:textFill>
                  <w14:solidFill>
                    <w14:schemeClr w14:val="tx1"/>
                  </w14:solidFill>
                </w14:textFill>
              </w:rPr>
              <w:drawing>
                <wp:inline distT="0" distB="0" distL="114300" distR="114300">
                  <wp:extent cx="83185" cy="171450"/>
                  <wp:effectExtent l="0" t="0" r="12065" b="0"/>
                  <wp:docPr id="7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9"/>
                          <pic:cNvPicPr>
                            <a:picLocks noChangeAspect="1"/>
                          </pic:cNvPicPr>
                        </pic:nvPicPr>
                        <pic:blipFill>
                          <a:blip r:embed="rId23"/>
                          <a:stretch>
                            <a:fillRect/>
                          </a:stretch>
                        </pic:blipFill>
                        <pic:spPr>
                          <a:xfrm>
                            <a:off x="0" y="0"/>
                            <a:ext cx="83185" cy="171450"/>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倍频带的声压级，dB；</w:t>
            </w:r>
          </w:p>
          <w:p w14:paraId="6E0ABE3F">
            <w:pPr>
              <w:spacing w:line="460" w:lineRule="exact"/>
              <w:ind w:firstLine="1250" w:firstLineChars="500"/>
              <w:rPr>
                <w:color w:val="000000" w:themeColor="text1"/>
                <w:spacing w:val="5"/>
                <w:sz w:val="24"/>
                <w:highlight w:val="none"/>
                <w14:textFill>
                  <w14:solidFill>
                    <w14:schemeClr w14:val="tx1"/>
                  </w14:solidFill>
                </w14:textFill>
              </w:rPr>
            </w:pPr>
            <w:r>
              <w:rPr>
                <w:color w:val="000000" w:themeColor="text1"/>
                <w:spacing w:val="5"/>
                <w:sz w:val="24"/>
                <w:highlight w:val="none"/>
                <w14:textFill>
                  <w14:solidFill>
                    <w14:schemeClr w14:val="tx1"/>
                  </w14:solidFill>
                </w14:textFill>
              </w:rPr>
              <w:drawing>
                <wp:inline distT="0" distB="0" distL="114300" distR="114300">
                  <wp:extent cx="180975" cy="180975"/>
                  <wp:effectExtent l="0" t="0" r="9525" b="7620"/>
                  <wp:docPr id="8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0"/>
                          <pic:cNvPicPr>
                            <a:picLocks noChangeAspect="1"/>
                          </pic:cNvPicPr>
                        </pic:nvPicPr>
                        <pic:blipFill>
                          <a:blip r:embed="rId28"/>
                          <a:stretch>
                            <a:fillRect/>
                          </a:stretch>
                        </pic:blipFill>
                        <pic:spPr>
                          <a:xfrm>
                            <a:off x="0" y="0"/>
                            <a:ext cx="180975" cy="180975"/>
                          </a:xfrm>
                          <a:prstGeom prst="rect">
                            <a:avLst/>
                          </a:prstGeom>
                          <a:noFill/>
                          <a:ln>
                            <a:noFill/>
                          </a:ln>
                        </pic:spPr>
                      </pic:pic>
                    </a:graphicData>
                  </a:graphic>
                </wp:inline>
              </w:drawing>
            </w:r>
            <w:r>
              <w:rPr>
                <w:color w:val="000000" w:themeColor="text1"/>
                <w:spacing w:val="5"/>
                <w:sz w:val="24"/>
                <w:highlight w:val="none"/>
                <w14:textFill>
                  <w14:solidFill>
                    <w14:schemeClr w14:val="tx1"/>
                  </w14:solidFill>
                </w14:textFill>
              </w:rPr>
              <w:t>——室内声源总数。</w:t>
            </w:r>
          </w:p>
          <w:p w14:paraId="4CD75433">
            <w:pPr>
              <w:spacing w:line="460" w:lineRule="exact"/>
              <w:ind w:firstLine="500" w:firstLineChars="200"/>
              <w:rPr>
                <w:color w:val="000000" w:themeColor="text1"/>
                <w:spacing w:val="5"/>
                <w:sz w:val="24"/>
                <w:highlight w:val="none"/>
                <w14:textFill>
                  <w14:solidFill>
                    <w14:schemeClr w14:val="tx1"/>
                  </w14:solidFill>
                </w14:textFill>
              </w:rPr>
            </w:pPr>
            <w:r>
              <w:rPr>
                <w:rFonts w:hint="eastAsia"/>
                <w:color w:val="000000" w:themeColor="text1"/>
                <w:spacing w:val="5"/>
                <w:sz w:val="24"/>
                <w:highlight w:val="none"/>
                <w:lang w:eastAsia="zh-CN"/>
                <w14:textFill>
                  <w14:solidFill>
                    <w14:schemeClr w14:val="tx1"/>
                  </w14:solidFill>
                </w14:textFill>
              </w:rPr>
              <w:t>（</w:t>
            </w:r>
            <w:r>
              <w:rPr>
                <w:rFonts w:hint="eastAsia"/>
                <w:color w:val="000000" w:themeColor="text1"/>
                <w:spacing w:val="5"/>
                <w:sz w:val="24"/>
                <w:highlight w:val="none"/>
                <w:lang w:val="en-US" w:eastAsia="zh-CN"/>
                <w14:textFill>
                  <w14:solidFill>
                    <w14:schemeClr w14:val="tx1"/>
                  </w14:solidFill>
                </w14:textFill>
              </w:rPr>
              <w:t>3</w:t>
            </w:r>
            <w:r>
              <w:rPr>
                <w:rFonts w:hint="eastAsia"/>
                <w:color w:val="000000" w:themeColor="text1"/>
                <w:spacing w:val="5"/>
                <w:sz w:val="24"/>
                <w:highlight w:val="none"/>
                <w:lang w:eastAsia="zh-CN"/>
                <w14:textFill>
                  <w14:solidFill>
                    <w14:schemeClr w14:val="tx1"/>
                  </w14:solidFill>
                </w14:textFill>
              </w:rPr>
              <w:t>）</w:t>
            </w:r>
            <w:r>
              <w:rPr>
                <w:color w:val="000000" w:themeColor="text1"/>
                <w:spacing w:val="5"/>
                <w:sz w:val="24"/>
                <w:highlight w:val="none"/>
                <w14:textFill>
                  <w14:solidFill>
                    <w14:schemeClr w14:val="tx1"/>
                  </w14:solidFill>
                </w14:textFill>
              </w:rPr>
              <w:t>预测步骤</w:t>
            </w:r>
          </w:p>
          <w:p w14:paraId="719EDCEB">
            <w:pPr>
              <w:pStyle w:val="98"/>
              <w:spacing w:line="460" w:lineRule="exact"/>
              <w:ind w:firstLine="480"/>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设第</w:t>
            </w:r>
            <w:r>
              <w:rPr>
                <w:i/>
                <w:color w:val="000000" w:themeColor="text1"/>
                <w:szCs w:val="24"/>
                <w:highlight w:val="none"/>
                <w14:textFill>
                  <w14:solidFill>
                    <w14:schemeClr w14:val="tx1"/>
                  </w14:solidFill>
                </w14:textFill>
              </w:rPr>
              <w:t>i</w:t>
            </w:r>
            <w:r>
              <w:rPr>
                <w:color w:val="000000" w:themeColor="text1"/>
                <w:szCs w:val="24"/>
                <w:highlight w:val="none"/>
                <w14:textFill>
                  <w14:solidFill>
                    <w14:schemeClr w14:val="tx1"/>
                  </w14:solidFill>
                </w14:textFill>
              </w:rPr>
              <w:t>个室外声源在预测点产生的A声级为</w:t>
            </w:r>
            <w:r>
              <w:rPr>
                <w:i/>
                <w:color w:val="000000" w:themeColor="text1"/>
                <w:szCs w:val="24"/>
                <w:highlight w:val="none"/>
                <w14:textFill>
                  <w14:solidFill>
                    <w14:schemeClr w14:val="tx1"/>
                  </w14:solidFill>
                </w14:textFill>
              </w:rPr>
              <w:t>L</w:t>
            </w:r>
            <w:r>
              <w:rPr>
                <w:i/>
                <w:color w:val="000000" w:themeColor="text1"/>
                <w:szCs w:val="24"/>
                <w:highlight w:val="none"/>
                <w:vertAlign w:val="subscript"/>
                <w14:textFill>
                  <w14:solidFill>
                    <w14:schemeClr w14:val="tx1"/>
                  </w14:solidFill>
                </w14:textFill>
              </w:rPr>
              <w:t>Aj</w:t>
            </w:r>
            <w:r>
              <w:rPr>
                <w:color w:val="000000" w:themeColor="text1"/>
                <w:szCs w:val="24"/>
                <w:highlight w:val="none"/>
                <w14:textFill>
                  <w14:solidFill>
                    <w14:schemeClr w14:val="tx1"/>
                  </w14:solidFill>
                </w14:textFill>
              </w:rPr>
              <w:t>，在T时间内该声源工作时间为</w:t>
            </w:r>
            <w:r>
              <w:rPr>
                <w:i/>
                <w:color w:val="000000" w:themeColor="text1"/>
                <w:szCs w:val="24"/>
                <w:highlight w:val="none"/>
                <w14:textFill>
                  <w14:solidFill>
                    <w14:schemeClr w14:val="tx1"/>
                  </w14:solidFill>
                </w14:textFill>
              </w:rPr>
              <w:t>t</w:t>
            </w:r>
            <w:r>
              <w:rPr>
                <w:i/>
                <w:color w:val="000000" w:themeColor="text1"/>
                <w:szCs w:val="24"/>
                <w:highlight w:val="none"/>
                <w:vertAlign w:val="subscript"/>
                <w14:textFill>
                  <w14:solidFill>
                    <w14:schemeClr w14:val="tx1"/>
                  </w14:solidFill>
                </w14:textFill>
              </w:rPr>
              <w:t>i</w:t>
            </w:r>
            <w:r>
              <w:rPr>
                <w:color w:val="000000" w:themeColor="text1"/>
                <w:szCs w:val="24"/>
                <w:highlight w:val="none"/>
                <w14:textFill>
                  <w14:solidFill>
                    <w14:schemeClr w14:val="tx1"/>
                  </w14:solidFill>
                </w14:textFill>
              </w:rPr>
              <w:t>；第</w:t>
            </w:r>
            <w:r>
              <w:rPr>
                <w:rFonts w:hint="eastAsia"/>
                <w:i/>
                <w:color w:val="000000" w:themeColor="text1"/>
                <w:szCs w:val="24"/>
                <w:highlight w:val="none"/>
                <w14:textFill>
                  <w14:solidFill>
                    <w14:schemeClr w14:val="tx1"/>
                  </w14:solidFill>
                </w14:textFill>
              </w:rPr>
              <w:t>j</w:t>
            </w:r>
            <w:r>
              <w:rPr>
                <w:color w:val="000000" w:themeColor="text1"/>
                <w:szCs w:val="24"/>
                <w:highlight w:val="none"/>
                <w14:textFill>
                  <w14:solidFill>
                    <w14:schemeClr w14:val="tx1"/>
                  </w14:solidFill>
                </w14:textFill>
              </w:rPr>
              <w:t>个等效室外声源在预测点产生的A声级为</w:t>
            </w:r>
            <w:r>
              <w:rPr>
                <w:i/>
                <w:color w:val="000000" w:themeColor="text1"/>
                <w:szCs w:val="24"/>
                <w:highlight w:val="none"/>
                <w14:textFill>
                  <w14:solidFill>
                    <w14:schemeClr w14:val="tx1"/>
                  </w14:solidFill>
                </w14:textFill>
              </w:rPr>
              <w:t>L</w:t>
            </w:r>
            <w:r>
              <w:rPr>
                <w:i/>
                <w:color w:val="000000" w:themeColor="text1"/>
                <w:szCs w:val="24"/>
                <w:highlight w:val="none"/>
                <w:vertAlign w:val="subscript"/>
                <w14:textFill>
                  <w14:solidFill>
                    <w14:schemeClr w14:val="tx1"/>
                  </w14:solidFill>
                </w14:textFill>
              </w:rPr>
              <w:t>Aj</w:t>
            </w:r>
            <w:r>
              <w:rPr>
                <w:color w:val="000000" w:themeColor="text1"/>
                <w:szCs w:val="24"/>
                <w:highlight w:val="none"/>
                <w14:textFill>
                  <w14:solidFill>
                    <w14:schemeClr w14:val="tx1"/>
                  </w14:solidFill>
                </w14:textFill>
              </w:rPr>
              <w:t>，在T时间内该声源工作时间为</w:t>
            </w:r>
            <w:r>
              <w:rPr>
                <w:i/>
                <w:color w:val="000000" w:themeColor="text1"/>
                <w:szCs w:val="24"/>
                <w:highlight w:val="none"/>
                <w14:textFill>
                  <w14:solidFill>
                    <w14:schemeClr w14:val="tx1"/>
                  </w14:solidFill>
                </w14:textFill>
              </w:rPr>
              <w:t>t</w:t>
            </w:r>
            <w:r>
              <w:rPr>
                <w:i/>
                <w:color w:val="000000" w:themeColor="text1"/>
                <w:szCs w:val="24"/>
                <w:highlight w:val="none"/>
                <w:vertAlign w:val="subscript"/>
                <w14:textFill>
                  <w14:solidFill>
                    <w14:schemeClr w14:val="tx1"/>
                  </w14:solidFill>
                </w14:textFill>
              </w:rPr>
              <w:t>j</w:t>
            </w:r>
            <w:r>
              <w:rPr>
                <w:color w:val="000000" w:themeColor="text1"/>
                <w:szCs w:val="24"/>
                <w:highlight w:val="none"/>
                <w14:textFill>
                  <w14:solidFill>
                    <w14:schemeClr w14:val="tx1"/>
                  </w14:solidFill>
                </w14:textFill>
              </w:rPr>
              <w:t>，则本项目声源对预测点产生的贡献值</w:t>
            </w:r>
            <w:r>
              <w:rPr>
                <w:rFonts w:hint="eastAsia"/>
                <w:color w:val="000000" w:themeColor="text1"/>
                <w:szCs w:val="24"/>
                <w:highlight w:val="none"/>
                <w:lang w:eastAsia="zh-CN"/>
                <w14:textFill>
                  <w14:solidFill>
                    <w14:schemeClr w14:val="tx1"/>
                  </w14:solidFill>
                </w14:textFill>
              </w:rPr>
              <w:t>（</w:t>
            </w:r>
            <w:r>
              <w:rPr>
                <w:i/>
                <w:color w:val="000000" w:themeColor="text1"/>
                <w:szCs w:val="24"/>
                <w:highlight w:val="none"/>
                <w14:textFill>
                  <w14:solidFill>
                    <w14:schemeClr w14:val="tx1"/>
                  </w14:solidFill>
                </w14:textFill>
              </w:rPr>
              <w:t>L</w:t>
            </w:r>
            <w:r>
              <w:rPr>
                <w:i/>
                <w:color w:val="000000" w:themeColor="text1"/>
                <w:szCs w:val="24"/>
                <w:highlight w:val="none"/>
                <w:vertAlign w:val="subscript"/>
                <w14:textFill>
                  <w14:solidFill>
                    <w14:schemeClr w14:val="tx1"/>
                  </w14:solidFill>
                </w14:textFill>
              </w:rPr>
              <w:t>eqg</w:t>
            </w:r>
            <w:r>
              <w:rPr>
                <w:rFonts w:hint="eastAsia"/>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为:</w:t>
            </w:r>
          </w:p>
          <w:p w14:paraId="3AFDFF75">
            <w:pPr>
              <w:jc w:val="center"/>
              <w:rPr>
                <w:snapToGrid w:val="0"/>
                <w:color w:val="000000" w:themeColor="text1"/>
                <w:spacing w:val="-10"/>
                <w:kern w:val="0"/>
                <w:sz w:val="24"/>
                <w:highlight w:val="none"/>
                <w14:textFill>
                  <w14:solidFill>
                    <w14:schemeClr w14:val="tx1"/>
                  </w14:solidFill>
                </w14:textFill>
              </w:rPr>
            </w:pPr>
            <m:oMathPara>
              <m:oMath>
                <m:sSub>
                  <m:sSubPr>
                    <m:ctrlPr>
                      <w:rPr>
                        <w:rFonts w:hint="default" w:ascii="Cambria Math" w:hAnsi="Cambria Math"/>
                        <w:snapToGrid w:val="0"/>
                        <w:color w:val="000000" w:themeColor="text1"/>
                        <w:spacing w:val="-10"/>
                        <w:kern w:val="0"/>
                        <w:sz w:val="24"/>
                        <w:highlight w:val="none"/>
                        <w14:textFill>
                          <w14:solidFill>
                            <w14:schemeClr w14:val="tx1"/>
                          </w14:solidFill>
                        </w14:textFill>
                      </w:rPr>
                    </m:ctrlPr>
                  </m:sSubPr>
                  <m:e>
                    <m:r>
                      <m:rPr/>
                      <w:rPr>
                        <w:rFonts w:hint="default" w:ascii="Cambria Math" w:hAnsi="Cambria Math"/>
                        <w:snapToGrid w:val="0"/>
                        <w:color w:val="000000" w:themeColor="text1"/>
                        <w:spacing w:val="-10"/>
                        <w:kern w:val="0"/>
                        <w:sz w:val="24"/>
                        <w:highlight w:val="none"/>
                        <w14:textFill>
                          <w14:solidFill>
                            <w14:schemeClr w14:val="tx1"/>
                          </w14:solidFill>
                        </w14:textFill>
                      </w:rPr>
                      <m:t>L</m:t>
                    </m:r>
                    <m:ctrlPr>
                      <w:rPr>
                        <w:rFonts w:hint="default" w:ascii="Cambria Math" w:hAnsi="Cambria Math"/>
                        <w:snapToGrid w:val="0"/>
                        <w:color w:val="000000" w:themeColor="text1"/>
                        <w:spacing w:val="-10"/>
                        <w:kern w:val="0"/>
                        <w:sz w:val="24"/>
                        <w:highlight w:val="none"/>
                        <w14:textFill>
                          <w14:solidFill>
                            <w14:schemeClr w14:val="tx1"/>
                          </w14:solidFill>
                        </w14:textFill>
                      </w:rPr>
                    </m:ctrlPr>
                  </m:e>
                  <m:sub>
                    <m:r>
                      <m:rPr/>
                      <w:rPr>
                        <w:rFonts w:hint="default" w:ascii="Cambria Math" w:hAnsi="Cambria Math"/>
                        <w:snapToGrid w:val="0"/>
                        <w:color w:val="000000" w:themeColor="text1"/>
                        <w:spacing w:val="-10"/>
                        <w:kern w:val="0"/>
                        <w:sz w:val="24"/>
                        <w:highlight w:val="none"/>
                        <w14:textFill>
                          <w14:solidFill>
                            <w14:schemeClr w14:val="tx1"/>
                          </w14:solidFill>
                        </w14:textFill>
                      </w:rPr>
                      <m:t>eqg</m:t>
                    </m:r>
                    <m:ctrlPr>
                      <w:rPr>
                        <w:rFonts w:hint="default" w:ascii="Cambria Math" w:hAnsi="Cambria Math"/>
                        <w:snapToGrid w:val="0"/>
                        <w:color w:val="000000" w:themeColor="text1"/>
                        <w:spacing w:val="-10"/>
                        <w:kern w:val="0"/>
                        <w:sz w:val="24"/>
                        <w:highlight w:val="none"/>
                        <w14:textFill>
                          <w14:solidFill>
                            <w14:schemeClr w14:val="tx1"/>
                          </w14:solidFill>
                        </w14:textFill>
                      </w:rPr>
                    </m:ctrlPr>
                  </m:sub>
                </m:sSub>
                <m:r>
                  <m:rPr/>
                  <w:rPr>
                    <w:rFonts w:hint="default" w:ascii="Cambria Math" w:hAnsi="Cambria Math"/>
                    <w:snapToGrid w:val="0"/>
                    <w:color w:val="000000" w:themeColor="text1"/>
                    <w:spacing w:val="-10"/>
                    <w:kern w:val="0"/>
                    <w:sz w:val="24"/>
                    <w:highlight w:val="none"/>
                    <w14:textFill>
                      <w14:solidFill>
                        <w14:schemeClr w14:val="tx1"/>
                      </w14:solidFill>
                    </w14:textFill>
                  </w:rPr>
                  <m:t>=10lg</m:t>
                </m:r>
                <m:d>
                  <m:dPr>
                    <m:begChr m:val="["/>
                    <m:endChr m:val="]"/>
                    <m:ctrlPr>
                      <w:rPr>
                        <w:rFonts w:hint="default" w:ascii="Cambria Math" w:hAnsi="Cambria Math"/>
                        <w:i/>
                        <w:snapToGrid w:val="0"/>
                        <w:color w:val="000000" w:themeColor="text1"/>
                        <w:spacing w:val="-10"/>
                        <w:kern w:val="0"/>
                        <w:sz w:val="24"/>
                        <w:highlight w:val="none"/>
                        <w14:textFill>
                          <w14:solidFill>
                            <w14:schemeClr w14:val="tx1"/>
                          </w14:solidFill>
                        </w14:textFill>
                      </w:rPr>
                    </m:ctrlPr>
                  </m:dPr>
                  <m:e>
                    <m:f>
                      <m:fPr>
                        <m:ctrlPr>
                          <w:rPr>
                            <w:rFonts w:hint="default" w:ascii="Cambria Math" w:hAnsi="Cambria Math"/>
                            <w:i/>
                            <w:snapToGrid w:val="0"/>
                            <w:color w:val="000000" w:themeColor="text1"/>
                            <w:spacing w:val="-10"/>
                            <w:kern w:val="0"/>
                            <w:sz w:val="24"/>
                            <w:highlight w:val="none"/>
                            <w14:textFill>
                              <w14:solidFill>
                                <w14:schemeClr w14:val="tx1"/>
                              </w14:solidFill>
                            </w14:textFill>
                          </w:rPr>
                        </m:ctrlPr>
                      </m:fPr>
                      <m:num>
                        <m:r>
                          <m:rPr/>
                          <w:rPr>
                            <w:rFonts w:hint="default" w:ascii="Cambria Math" w:hAnsi="Cambria Math"/>
                            <w:snapToGrid w:val="0"/>
                            <w:color w:val="000000" w:themeColor="text1"/>
                            <w:spacing w:val="-10"/>
                            <w:kern w:val="0"/>
                            <w:sz w:val="24"/>
                            <w:highlight w:val="none"/>
                            <w14:textFill>
                              <w14:solidFill>
                                <w14:schemeClr w14:val="tx1"/>
                              </w14:solidFill>
                            </w14:textFill>
                          </w:rPr>
                          <m:t>1</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num>
                      <m:den>
                        <m:r>
                          <m:rPr/>
                          <w:rPr>
                            <w:rFonts w:hint="default" w:ascii="Cambria Math" w:hAnsi="Cambria Math"/>
                            <w:snapToGrid w:val="0"/>
                            <w:color w:val="000000" w:themeColor="text1"/>
                            <w:spacing w:val="-10"/>
                            <w:kern w:val="0"/>
                            <w:sz w:val="24"/>
                            <w:highlight w:val="none"/>
                            <w14:textFill>
                              <w14:solidFill>
                                <w14:schemeClr w14:val="tx1"/>
                              </w14:solidFill>
                            </w14:textFill>
                          </w:rPr>
                          <m:t>T</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den>
                    </m:f>
                    <m:d>
                      <m:dPr>
                        <m:ctrlPr>
                          <w:rPr>
                            <w:rFonts w:hint="default" w:ascii="Cambria Math" w:hAnsi="Cambria Math"/>
                            <w:i/>
                            <w:snapToGrid w:val="0"/>
                            <w:color w:val="000000" w:themeColor="text1"/>
                            <w:spacing w:val="-10"/>
                            <w:kern w:val="0"/>
                            <w:sz w:val="24"/>
                            <w:highlight w:val="none"/>
                            <w14:textFill>
                              <w14:solidFill>
                                <w14:schemeClr w14:val="tx1"/>
                              </w14:solidFill>
                            </w14:textFill>
                          </w:rPr>
                        </m:ctrlPr>
                      </m:dPr>
                      <m:e>
                        <m:nary>
                          <m:naryPr>
                            <m:chr m:val="∑"/>
                            <m:limLoc m:val="undOvr"/>
                            <m:ctrlPr>
                              <w:rPr>
                                <w:rFonts w:hint="default" w:ascii="Cambria Math" w:hAnsi="Cambria Math"/>
                                <w:i/>
                                <w:snapToGrid w:val="0"/>
                                <w:color w:val="000000" w:themeColor="text1"/>
                                <w:spacing w:val="-10"/>
                                <w:kern w:val="0"/>
                                <w:sz w:val="24"/>
                                <w:highlight w:val="none"/>
                                <w14:textFill>
                                  <w14:solidFill>
                                    <w14:schemeClr w14:val="tx1"/>
                                  </w14:solidFill>
                                </w14:textFill>
                              </w:rPr>
                            </m:ctrlPr>
                          </m:naryPr>
                          <m:sub>
                            <m:r>
                              <m:rPr/>
                              <w:rPr>
                                <w:rFonts w:hint="default" w:ascii="Cambria Math" w:hAnsi="Cambria Math"/>
                                <w:snapToGrid w:val="0"/>
                                <w:color w:val="000000" w:themeColor="text1"/>
                                <w:spacing w:val="-10"/>
                                <w:kern w:val="0"/>
                                <w:sz w:val="24"/>
                                <w:highlight w:val="none"/>
                                <w14:textFill>
                                  <w14:solidFill>
                                    <w14:schemeClr w14:val="tx1"/>
                                  </w14:solidFill>
                                </w14:textFill>
                              </w:rPr>
                              <m:t>i=1</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sub>
                          <m:sup>
                            <m:r>
                              <m:rPr/>
                              <w:rPr>
                                <w:rFonts w:hint="default" w:ascii="Cambria Math" w:hAnsi="Cambria Math"/>
                                <w:snapToGrid w:val="0"/>
                                <w:color w:val="000000" w:themeColor="text1"/>
                                <w:spacing w:val="-10"/>
                                <w:kern w:val="0"/>
                                <w:sz w:val="24"/>
                                <w:highlight w:val="none"/>
                                <w14:textFill>
                                  <w14:solidFill>
                                    <w14:schemeClr w14:val="tx1"/>
                                  </w14:solidFill>
                                </w14:textFill>
                              </w:rPr>
                              <m:t>N</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sup>
                          <m:e>
                            <m:sSub>
                              <m:sSubPr>
                                <m:ctrlPr>
                                  <w:rPr>
                                    <w:rFonts w:hint="default" w:ascii="Cambria Math" w:hAnsi="Cambria Math"/>
                                    <w:i/>
                                    <w:snapToGrid w:val="0"/>
                                    <w:color w:val="000000" w:themeColor="text1"/>
                                    <w:spacing w:val="-10"/>
                                    <w:kern w:val="0"/>
                                    <w:sz w:val="24"/>
                                    <w:highlight w:val="none"/>
                                    <w14:textFill>
                                      <w14:solidFill>
                                        <w14:schemeClr w14:val="tx1"/>
                                      </w14:solidFill>
                                    </w14:textFill>
                                  </w:rPr>
                                </m:ctrlPr>
                              </m:sSubPr>
                              <m:e>
                                <m:r>
                                  <m:rPr/>
                                  <w:rPr>
                                    <w:rFonts w:hint="default" w:ascii="Cambria Math" w:hAnsi="Cambria Math"/>
                                    <w:snapToGrid w:val="0"/>
                                    <w:color w:val="000000" w:themeColor="text1"/>
                                    <w:spacing w:val="-10"/>
                                    <w:kern w:val="0"/>
                                    <w:sz w:val="24"/>
                                    <w:highlight w:val="none"/>
                                    <w14:textFill>
                                      <w14:solidFill>
                                        <w14:schemeClr w14:val="tx1"/>
                                      </w14:solidFill>
                                    </w14:textFill>
                                  </w:rPr>
                                  <m:t>t</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e>
                              <m:sub>
                                <m:r>
                                  <m:rPr/>
                                  <w:rPr>
                                    <w:rFonts w:hint="default" w:ascii="Cambria Math" w:hAnsi="Cambria Math"/>
                                    <w:snapToGrid w:val="0"/>
                                    <w:color w:val="000000" w:themeColor="text1"/>
                                    <w:spacing w:val="-10"/>
                                    <w:kern w:val="0"/>
                                    <w:sz w:val="24"/>
                                    <w:highlight w:val="none"/>
                                    <w14:textFill>
                                      <w14:solidFill>
                                        <w14:schemeClr w14:val="tx1"/>
                                      </w14:solidFill>
                                    </w14:textFill>
                                  </w:rPr>
                                  <m:t>i</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sub>
                            </m:sSub>
                            <m:ctrlPr>
                              <w:rPr>
                                <w:rFonts w:hint="default" w:ascii="Cambria Math" w:hAnsi="Cambria Math"/>
                                <w:i/>
                                <w:snapToGrid w:val="0"/>
                                <w:color w:val="000000" w:themeColor="text1"/>
                                <w:spacing w:val="-10"/>
                                <w:kern w:val="0"/>
                                <w:sz w:val="24"/>
                                <w:highlight w:val="none"/>
                                <w14:textFill>
                                  <w14:solidFill>
                                    <w14:schemeClr w14:val="tx1"/>
                                  </w14:solidFill>
                                </w14:textFill>
                              </w:rPr>
                            </m:ctrlPr>
                          </m:e>
                        </m:nary>
                        <m:sSup>
                          <m:sSupPr>
                            <m:ctrlPr>
                              <w:rPr>
                                <w:rFonts w:hint="default" w:ascii="Cambria Math" w:hAnsi="Cambria Math"/>
                                <w:i/>
                                <w:snapToGrid w:val="0"/>
                                <w:color w:val="000000" w:themeColor="text1"/>
                                <w:spacing w:val="-10"/>
                                <w:kern w:val="0"/>
                                <w:sz w:val="24"/>
                                <w:highlight w:val="none"/>
                                <w14:textFill>
                                  <w14:solidFill>
                                    <w14:schemeClr w14:val="tx1"/>
                                  </w14:solidFill>
                                </w14:textFill>
                              </w:rPr>
                            </m:ctrlPr>
                          </m:sSupPr>
                          <m:e>
                            <m:r>
                              <m:rPr/>
                              <w:rPr>
                                <w:rFonts w:hint="default" w:ascii="Cambria Math" w:hAnsi="Cambria Math"/>
                                <w:snapToGrid w:val="0"/>
                                <w:color w:val="000000" w:themeColor="text1"/>
                                <w:spacing w:val="-10"/>
                                <w:kern w:val="0"/>
                                <w:sz w:val="24"/>
                                <w:highlight w:val="none"/>
                                <w14:textFill>
                                  <w14:solidFill>
                                    <w14:schemeClr w14:val="tx1"/>
                                  </w14:solidFill>
                                </w14:textFill>
                              </w:rPr>
                              <m:t>10</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e>
                          <m:sup>
                            <m:sSub>
                              <m:sSubPr>
                                <m:ctrlPr>
                                  <w:rPr>
                                    <w:rFonts w:hint="default" w:ascii="Cambria Math" w:hAnsi="Cambria Math"/>
                                    <w:i/>
                                    <w:snapToGrid w:val="0"/>
                                    <w:color w:val="000000" w:themeColor="text1"/>
                                    <w:spacing w:val="-10"/>
                                    <w:kern w:val="0"/>
                                    <w:sz w:val="24"/>
                                    <w:highlight w:val="none"/>
                                    <w14:textFill>
                                      <w14:solidFill>
                                        <w14:schemeClr w14:val="tx1"/>
                                      </w14:solidFill>
                                    </w14:textFill>
                                  </w:rPr>
                                </m:ctrlPr>
                              </m:sSubPr>
                              <m:e>
                                <m:r>
                                  <m:rPr/>
                                  <w:rPr>
                                    <w:rFonts w:hint="default" w:ascii="Cambria Math" w:hAnsi="Cambria Math"/>
                                    <w:snapToGrid w:val="0"/>
                                    <w:color w:val="000000" w:themeColor="text1"/>
                                    <w:spacing w:val="-10"/>
                                    <w:kern w:val="0"/>
                                    <w:sz w:val="24"/>
                                    <w:highlight w:val="none"/>
                                    <w14:textFill>
                                      <w14:solidFill>
                                        <w14:schemeClr w14:val="tx1"/>
                                      </w14:solidFill>
                                    </w14:textFill>
                                  </w:rPr>
                                  <m:t>0.1L</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e>
                              <m:sub>
                                <m:r>
                                  <m:rPr/>
                                  <w:rPr>
                                    <w:rFonts w:hint="default" w:ascii="Cambria Math" w:hAnsi="Cambria Math"/>
                                    <w:snapToGrid w:val="0"/>
                                    <w:color w:val="000000" w:themeColor="text1"/>
                                    <w:spacing w:val="-10"/>
                                    <w:kern w:val="0"/>
                                    <w:sz w:val="24"/>
                                    <w:highlight w:val="none"/>
                                    <w14:textFill>
                                      <w14:solidFill>
                                        <w14:schemeClr w14:val="tx1"/>
                                      </w14:solidFill>
                                    </w14:textFill>
                                  </w:rPr>
                                  <m:t>Ai</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sub>
                            </m:sSub>
                            <m:ctrlPr>
                              <w:rPr>
                                <w:rFonts w:hint="default" w:ascii="Cambria Math" w:hAnsi="Cambria Math"/>
                                <w:i/>
                                <w:snapToGrid w:val="0"/>
                                <w:color w:val="000000" w:themeColor="text1"/>
                                <w:spacing w:val="-10"/>
                                <w:kern w:val="0"/>
                                <w:sz w:val="24"/>
                                <w:highlight w:val="none"/>
                                <w14:textFill>
                                  <w14:solidFill>
                                    <w14:schemeClr w14:val="tx1"/>
                                  </w14:solidFill>
                                </w14:textFill>
                              </w:rPr>
                            </m:ctrlPr>
                          </m:sup>
                        </m:sSup>
                        <m:r>
                          <m:rPr/>
                          <w:rPr>
                            <w:rFonts w:hint="default" w:ascii="Cambria Math" w:hAnsi="Cambria Math"/>
                            <w:snapToGrid w:val="0"/>
                            <w:color w:val="000000" w:themeColor="text1"/>
                            <w:spacing w:val="-10"/>
                            <w:kern w:val="0"/>
                            <w:sz w:val="24"/>
                            <w:highlight w:val="none"/>
                            <w14:textFill>
                              <w14:solidFill>
                                <w14:schemeClr w14:val="tx1"/>
                              </w14:solidFill>
                            </w14:textFill>
                          </w:rPr>
                          <m:t>+</m:t>
                        </m:r>
                        <m:nary>
                          <m:naryPr>
                            <m:chr m:val="∑"/>
                            <m:limLoc m:val="undOvr"/>
                            <m:ctrlPr>
                              <w:rPr>
                                <w:rFonts w:hint="default" w:ascii="Cambria Math" w:hAnsi="Cambria Math"/>
                                <w:i/>
                                <w:snapToGrid w:val="0"/>
                                <w:color w:val="000000" w:themeColor="text1"/>
                                <w:spacing w:val="-10"/>
                                <w:kern w:val="0"/>
                                <w:sz w:val="24"/>
                                <w:highlight w:val="none"/>
                                <w14:textFill>
                                  <w14:solidFill>
                                    <w14:schemeClr w14:val="tx1"/>
                                  </w14:solidFill>
                                </w14:textFill>
                              </w:rPr>
                            </m:ctrlPr>
                          </m:naryPr>
                          <m:sub>
                            <m:r>
                              <m:rPr/>
                              <w:rPr>
                                <w:rFonts w:hint="default" w:ascii="Cambria Math" w:hAnsi="Cambria Math"/>
                                <w:snapToGrid w:val="0"/>
                                <w:color w:val="000000" w:themeColor="text1"/>
                                <w:spacing w:val="-10"/>
                                <w:kern w:val="0"/>
                                <w:sz w:val="24"/>
                                <w:highlight w:val="none"/>
                                <w14:textFill>
                                  <w14:solidFill>
                                    <w14:schemeClr w14:val="tx1"/>
                                  </w14:solidFill>
                                </w14:textFill>
                              </w:rPr>
                              <m:t>j=1</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sub>
                          <m:sup>
                            <m:r>
                              <m:rPr/>
                              <w:rPr>
                                <w:rFonts w:hint="default" w:ascii="Cambria Math" w:hAnsi="Cambria Math"/>
                                <w:snapToGrid w:val="0"/>
                                <w:color w:val="000000" w:themeColor="text1"/>
                                <w:spacing w:val="-10"/>
                                <w:kern w:val="0"/>
                                <w:sz w:val="24"/>
                                <w:highlight w:val="none"/>
                                <w14:textFill>
                                  <w14:solidFill>
                                    <w14:schemeClr w14:val="tx1"/>
                                  </w14:solidFill>
                                </w14:textFill>
                              </w:rPr>
                              <m:t>M</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sup>
                          <m:e>
                            <m:sSub>
                              <m:sSubPr>
                                <m:ctrlPr>
                                  <w:rPr>
                                    <w:rFonts w:hint="default" w:ascii="Cambria Math" w:hAnsi="Cambria Math"/>
                                    <w:i/>
                                    <w:snapToGrid w:val="0"/>
                                    <w:color w:val="000000" w:themeColor="text1"/>
                                    <w:spacing w:val="-10"/>
                                    <w:kern w:val="0"/>
                                    <w:sz w:val="24"/>
                                    <w:highlight w:val="none"/>
                                    <w14:textFill>
                                      <w14:solidFill>
                                        <w14:schemeClr w14:val="tx1"/>
                                      </w14:solidFill>
                                    </w14:textFill>
                                  </w:rPr>
                                </m:ctrlPr>
                              </m:sSubPr>
                              <m:e>
                                <m:r>
                                  <m:rPr/>
                                  <w:rPr>
                                    <w:rFonts w:hint="default" w:ascii="Cambria Math" w:hAnsi="Cambria Math"/>
                                    <w:snapToGrid w:val="0"/>
                                    <w:color w:val="000000" w:themeColor="text1"/>
                                    <w:spacing w:val="-10"/>
                                    <w:kern w:val="0"/>
                                    <w:sz w:val="24"/>
                                    <w:highlight w:val="none"/>
                                    <w14:textFill>
                                      <w14:solidFill>
                                        <w14:schemeClr w14:val="tx1"/>
                                      </w14:solidFill>
                                    </w14:textFill>
                                  </w:rPr>
                                  <m:t>t</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e>
                              <m:sub>
                                <m:r>
                                  <m:rPr/>
                                  <w:rPr>
                                    <w:rFonts w:hint="default" w:ascii="Cambria Math" w:hAnsi="Cambria Math"/>
                                    <w:snapToGrid w:val="0"/>
                                    <w:color w:val="000000" w:themeColor="text1"/>
                                    <w:spacing w:val="-10"/>
                                    <w:kern w:val="0"/>
                                    <w:sz w:val="24"/>
                                    <w:highlight w:val="none"/>
                                    <w14:textFill>
                                      <w14:solidFill>
                                        <w14:schemeClr w14:val="tx1"/>
                                      </w14:solidFill>
                                    </w14:textFill>
                                  </w:rPr>
                                  <m:t>j</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sub>
                            </m:sSub>
                            <m:ctrlPr>
                              <w:rPr>
                                <w:rFonts w:hint="default" w:ascii="Cambria Math" w:hAnsi="Cambria Math"/>
                                <w:i/>
                                <w:snapToGrid w:val="0"/>
                                <w:color w:val="000000" w:themeColor="text1"/>
                                <w:spacing w:val="-10"/>
                                <w:kern w:val="0"/>
                                <w:sz w:val="24"/>
                                <w:highlight w:val="none"/>
                                <w14:textFill>
                                  <w14:solidFill>
                                    <w14:schemeClr w14:val="tx1"/>
                                  </w14:solidFill>
                                </w14:textFill>
                              </w:rPr>
                            </m:ctrlPr>
                          </m:e>
                        </m:nary>
                        <m:sSup>
                          <m:sSupPr>
                            <m:ctrlPr>
                              <w:rPr>
                                <w:rFonts w:hint="default" w:ascii="Cambria Math" w:hAnsi="Cambria Math"/>
                                <w:i/>
                                <w:snapToGrid w:val="0"/>
                                <w:color w:val="000000" w:themeColor="text1"/>
                                <w:spacing w:val="-10"/>
                                <w:kern w:val="0"/>
                                <w:sz w:val="24"/>
                                <w:highlight w:val="none"/>
                                <w14:textFill>
                                  <w14:solidFill>
                                    <w14:schemeClr w14:val="tx1"/>
                                  </w14:solidFill>
                                </w14:textFill>
                              </w:rPr>
                            </m:ctrlPr>
                          </m:sSupPr>
                          <m:e>
                            <m:r>
                              <m:rPr/>
                              <w:rPr>
                                <w:rFonts w:hint="default" w:ascii="Cambria Math" w:hAnsi="Cambria Math"/>
                                <w:snapToGrid w:val="0"/>
                                <w:color w:val="000000" w:themeColor="text1"/>
                                <w:spacing w:val="-10"/>
                                <w:kern w:val="0"/>
                                <w:sz w:val="24"/>
                                <w:highlight w:val="none"/>
                                <w14:textFill>
                                  <w14:solidFill>
                                    <w14:schemeClr w14:val="tx1"/>
                                  </w14:solidFill>
                                </w14:textFill>
                              </w:rPr>
                              <m:t>10</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e>
                          <m:sup>
                            <m:sSub>
                              <m:sSubPr>
                                <m:ctrlPr>
                                  <w:rPr>
                                    <w:rFonts w:hint="default" w:ascii="Cambria Math" w:hAnsi="Cambria Math"/>
                                    <w:i/>
                                    <w:snapToGrid w:val="0"/>
                                    <w:color w:val="000000" w:themeColor="text1"/>
                                    <w:spacing w:val="-10"/>
                                    <w:kern w:val="0"/>
                                    <w:sz w:val="24"/>
                                    <w:highlight w:val="none"/>
                                    <w14:textFill>
                                      <w14:solidFill>
                                        <w14:schemeClr w14:val="tx1"/>
                                      </w14:solidFill>
                                    </w14:textFill>
                                  </w:rPr>
                                </m:ctrlPr>
                              </m:sSubPr>
                              <m:e>
                                <m:r>
                                  <m:rPr/>
                                  <w:rPr>
                                    <w:rFonts w:hint="default" w:ascii="Cambria Math" w:hAnsi="Cambria Math"/>
                                    <w:snapToGrid w:val="0"/>
                                    <w:color w:val="000000" w:themeColor="text1"/>
                                    <w:spacing w:val="-10"/>
                                    <w:kern w:val="0"/>
                                    <w:sz w:val="24"/>
                                    <w:highlight w:val="none"/>
                                    <w14:textFill>
                                      <w14:solidFill>
                                        <w14:schemeClr w14:val="tx1"/>
                                      </w14:solidFill>
                                    </w14:textFill>
                                  </w:rPr>
                                  <m:t>0.1L</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e>
                              <m:sub>
                                <m:r>
                                  <m:rPr/>
                                  <w:rPr>
                                    <w:rFonts w:hint="default" w:ascii="Cambria Math" w:hAnsi="Cambria Math"/>
                                    <w:snapToGrid w:val="0"/>
                                    <w:color w:val="000000" w:themeColor="text1"/>
                                    <w:spacing w:val="-10"/>
                                    <w:kern w:val="0"/>
                                    <w:sz w:val="24"/>
                                    <w:highlight w:val="none"/>
                                    <w14:textFill>
                                      <w14:solidFill>
                                        <w14:schemeClr w14:val="tx1"/>
                                      </w14:solidFill>
                                    </w14:textFill>
                                  </w:rPr>
                                  <m:t>Aj</m:t>
                                </m:r>
                                <m:ctrlPr>
                                  <w:rPr>
                                    <w:rFonts w:hint="default" w:ascii="Cambria Math" w:hAnsi="Cambria Math"/>
                                    <w:i/>
                                    <w:snapToGrid w:val="0"/>
                                    <w:color w:val="000000" w:themeColor="text1"/>
                                    <w:spacing w:val="-10"/>
                                    <w:kern w:val="0"/>
                                    <w:sz w:val="24"/>
                                    <w:highlight w:val="none"/>
                                    <w14:textFill>
                                      <w14:solidFill>
                                        <w14:schemeClr w14:val="tx1"/>
                                      </w14:solidFill>
                                    </w14:textFill>
                                  </w:rPr>
                                </m:ctrlPr>
                              </m:sub>
                            </m:sSub>
                            <m:ctrlPr>
                              <w:rPr>
                                <w:rFonts w:hint="default" w:ascii="Cambria Math" w:hAnsi="Cambria Math"/>
                                <w:i/>
                                <w:snapToGrid w:val="0"/>
                                <w:color w:val="000000" w:themeColor="text1"/>
                                <w:spacing w:val="-10"/>
                                <w:kern w:val="0"/>
                                <w:sz w:val="24"/>
                                <w:highlight w:val="none"/>
                                <w14:textFill>
                                  <w14:solidFill>
                                    <w14:schemeClr w14:val="tx1"/>
                                  </w14:solidFill>
                                </w14:textFill>
                              </w:rPr>
                            </m:ctrlPr>
                          </m:sup>
                        </m:sSup>
                        <m:ctrlPr>
                          <w:rPr>
                            <w:rFonts w:hint="default" w:ascii="Cambria Math" w:hAnsi="Cambria Math"/>
                            <w:i/>
                            <w:snapToGrid w:val="0"/>
                            <w:color w:val="000000" w:themeColor="text1"/>
                            <w:spacing w:val="-10"/>
                            <w:kern w:val="0"/>
                            <w:sz w:val="24"/>
                            <w:highlight w:val="none"/>
                            <w14:textFill>
                              <w14:solidFill>
                                <w14:schemeClr w14:val="tx1"/>
                              </w14:solidFill>
                            </w14:textFill>
                          </w:rPr>
                        </m:ctrlPr>
                      </m:e>
                    </m:d>
                    <m:ctrlPr>
                      <w:rPr>
                        <w:rFonts w:hint="default" w:ascii="Cambria Math" w:hAnsi="Cambria Math"/>
                        <w:i/>
                        <w:snapToGrid w:val="0"/>
                        <w:color w:val="000000" w:themeColor="text1"/>
                        <w:spacing w:val="-10"/>
                        <w:kern w:val="0"/>
                        <w:sz w:val="24"/>
                        <w:highlight w:val="none"/>
                        <w14:textFill>
                          <w14:solidFill>
                            <w14:schemeClr w14:val="tx1"/>
                          </w14:solidFill>
                        </w14:textFill>
                      </w:rPr>
                    </m:ctrlPr>
                  </m:e>
                </m:d>
              </m:oMath>
            </m:oMathPara>
          </w:p>
          <w:p w14:paraId="5020488E">
            <w:pPr>
              <w:pStyle w:val="99"/>
              <w:spacing w:line="460" w:lineRule="exact"/>
              <w:ind w:firstLine="48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式中：</w:t>
            </w:r>
            <w:r>
              <w:rPr>
                <w:i/>
                <w:color w:val="000000" w:themeColor="text1"/>
                <w:szCs w:val="24"/>
                <w:highlight w:val="none"/>
                <w14:textFill>
                  <w14:solidFill>
                    <w14:schemeClr w14:val="tx1"/>
                  </w14:solidFill>
                </w14:textFill>
              </w:rPr>
              <w:t>L</w:t>
            </w:r>
            <w:r>
              <w:rPr>
                <w:i/>
                <w:color w:val="000000" w:themeColor="text1"/>
                <w:szCs w:val="24"/>
                <w:highlight w:val="none"/>
                <w:vertAlign w:val="subscript"/>
                <w14:textFill>
                  <w14:solidFill>
                    <w14:schemeClr w14:val="tx1"/>
                  </w14:solidFill>
                </w14:textFill>
              </w:rPr>
              <w:t>eqg</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建设项目声源在预测点产生的噪声贡献值，</w:t>
            </w:r>
            <w:r>
              <w:rPr>
                <w:color w:val="000000" w:themeColor="text1"/>
                <w:szCs w:val="24"/>
                <w:highlight w:val="none"/>
                <w14:textFill>
                  <w14:solidFill>
                    <w14:schemeClr w14:val="tx1"/>
                  </w14:solidFill>
                </w14:textFill>
              </w:rPr>
              <w:t>dB</w:t>
            </w:r>
            <w:r>
              <w:rPr>
                <w:rFonts w:hint="eastAsia"/>
                <w:color w:val="000000" w:themeColor="text1"/>
                <w:szCs w:val="24"/>
                <w:highlight w:val="none"/>
                <w14:textFill>
                  <w14:solidFill>
                    <w14:schemeClr w14:val="tx1"/>
                  </w14:solidFill>
                </w14:textFill>
              </w:rPr>
              <w:t xml:space="preserve">； </w:t>
            </w:r>
          </w:p>
          <w:p w14:paraId="40B8DCCE">
            <w:pPr>
              <w:pStyle w:val="99"/>
              <w:spacing w:line="460" w:lineRule="exact"/>
              <w:ind w:firstLine="1200" w:firstLineChars="500"/>
              <w:rPr>
                <w:color w:val="000000" w:themeColor="text1"/>
                <w:szCs w:val="24"/>
                <w:highlight w:val="none"/>
                <w14:textFill>
                  <w14:solidFill>
                    <w14:schemeClr w14:val="tx1"/>
                  </w14:solidFill>
                </w14:textFill>
              </w:rPr>
            </w:pPr>
            <w:r>
              <w:rPr>
                <w:i/>
                <w:color w:val="000000" w:themeColor="text1"/>
                <w:szCs w:val="24"/>
                <w:highlight w:val="none"/>
                <w14:textFill>
                  <w14:solidFill>
                    <w14:schemeClr w14:val="tx1"/>
                  </w14:solidFill>
                </w14:textFill>
              </w:rPr>
              <w:t>T</w:t>
            </w:r>
            <w:r>
              <w:rPr>
                <w:rFonts w:hint="eastAsia"/>
                <w:i/>
                <w:color w:val="000000" w:themeColor="text1"/>
                <w:szCs w:val="24"/>
                <w:highlight w:val="none"/>
                <w14:textFill>
                  <w14:solidFill>
                    <w14:schemeClr w14:val="tx1"/>
                  </w14:solidFill>
                </w14:textFill>
              </w:rPr>
              <w:t xml:space="preserve"> </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用于计算等效声级的时间，</w:t>
            </w:r>
            <w:r>
              <w:rPr>
                <w:color w:val="000000" w:themeColor="text1"/>
                <w:szCs w:val="24"/>
                <w:highlight w:val="none"/>
                <w14:textFill>
                  <w14:solidFill>
                    <w14:schemeClr w14:val="tx1"/>
                  </w14:solidFill>
                </w14:textFill>
              </w:rPr>
              <w:t>s</w:t>
            </w:r>
            <w:r>
              <w:rPr>
                <w:rFonts w:hint="eastAsia"/>
                <w:color w:val="000000" w:themeColor="text1"/>
                <w:szCs w:val="24"/>
                <w:highlight w:val="none"/>
                <w14:textFill>
                  <w14:solidFill>
                    <w14:schemeClr w14:val="tx1"/>
                  </w14:solidFill>
                </w14:textFill>
              </w:rPr>
              <w:t>；</w:t>
            </w:r>
          </w:p>
          <w:p w14:paraId="351D5DF3">
            <w:pPr>
              <w:pStyle w:val="99"/>
              <w:spacing w:line="460" w:lineRule="exact"/>
              <w:ind w:firstLine="1200" w:firstLineChars="500"/>
              <w:rPr>
                <w:color w:val="000000" w:themeColor="text1"/>
                <w:szCs w:val="24"/>
                <w:highlight w:val="none"/>
                <w14:textFill>
                  <w14:solidFill>
                    <w14:schemeClr w14:val="tx1"/>
                  </w14:solidFill>
                </w14:textFill>
              </w:rPr>
            </w:pPr>
            <w:r>
              <w:rPr>
                <w:i/>
                <w:color w:val="000000" w:themeColor="text1"/>
                <w:szCs w:val="24"/>
                <w:highlight w:val="none"/>
                <w14:textFill>
                  <w14:solidFill>
                    <w14:schemeClr w14:val="tx1"/>
                  </w14:solidFill>
                </w14:textFill>
              </w:rPr>
              <w:t>N</w:t>
            </w:r>
            <w:r>
              <w:rPr>
                <w:color w:val="000000" w:themeColor="text1"/>
                <w:szCs w:val="24"/>
                <w:highlight w:val="none"/>
                <w14:textFill>
                  <w14:solidFill>
                    <w14:schemeClr w14:val="tx1"/>
                  </w14:solidFill>
                </w14:textFill>
              </w:rPr>
              <w:t xml:space="preserve"> ——</w:t>
            </w:r>
            <w:r>
              <w:rPr>
                <w:rFonts w:hint="eastAsia"/>
                <w:color w:val="000000" w:themeColor="text1"/>
                <w:szCs w:val="24"/>
                <w:highlight w:val="none"/>
                <w14:textFill>
                  <w14:solidFill>
                    <w14:schemeClr w14:val="tx1"/>
                  </w14:solidFill>
                </w14:textFill>
              </w:rPr>
              <w:t>室外声源个数；</w:t>
            </w:r>
          </w:p>
          <w:p w14:paraId="6F089223">
            <w:pPr>
              <w:pStyle w:val="99"/>
              <w:spacing w:line="460" w:lineRule="exact"/>
              <w:ind w:firstLine="1200" w:firstLineChars="500"/>
              <w:rPr>
                <w:color w:val="000000" w:themeColor="text1"/>
                <w:szCs w:val="24"/>
                <w:highlight w:val="none"/>
                <w14:textFill>
                  <w14:solidFill>
                    <w14:schemeClr w14:val="tx1"/>
                  </w14:solidFill>
                </w14:textFill>
              </w:rPr>
            </w:pPr>
            <w:r>
              <w:rPr>
                <w:i/>
                <w:color w:val="000000" w:themeColor="text1"/>
                <w:szCs w:val="24"/>
                <w:highlight w:val="none"/>
                <w14:textFill>
                  <w14:solidFill>
                    <w14:schemeClr w14:val="tx1"/>
                  </w14:solidFill>
                </w14:textFill>
              </w:rPr>
              <w:t>t</w:t>
            </w:r>
            <w:r>
              <w:rPr>
                <w:i/>
                <w:color w:val="000000" w:themeColor="text1"/>
                <w:szCs w:val="24"/>
                <w:highlight w:val="none"/>
                <w:vertAlign w:val="subscript"/>
                <w14:textFill>
                  <w14:solidFill>
                    <w14:schemeClr w14:val="tx1"/>
                  </w14:solidFill>
                </w14:textFill>
              </w:rPr>
              <w:t>i</w:t>
            </w:r>
            <w:r>
              <w:rPr>
                <w:color w:val="000000" w:themeColor="text1"/>
                <w:szCs w:val="24"/>
                <w:highlight w:val="none"/>
                <w14:textFill>
                  <w14:solidFill>
                    <w14:schemeClr w14:val="tx1"/>
                  </w14:solidFill>
                </w14:textFill>
              </w:rPr>
              <w:t xml:space="preserve"> ——</w:t>
            </w:r>
            <w:r>
              <w:rPr>
                <w:rFonts w:hint="eastAsia"/>
                <w:color w:val="000000" w:themeColor="text1"/>
                <w:szCs w:val="24"/>
                <w:highlight w:val="none"/>
                <w14:textFill>
                  <w14:solidFill>
                    <w14:schemeClr w14:val="tx1"/>
                  </w14:solidFill>
                </w14:textFill>
              </w:rPr>
              <w:t>在</w:t>
            </w:r>
            <w:r>
              <w:rPr>
                <w:color w:val="000000" w:themeColor="text1"/>
                <w:szCs w:val="24"/>
                <w:highlight w:val="none"/>
                <w14:textFill>
                  <w14:solidFill>
                    <w14:schemeClr w14:val="tx1"/>
                  </w14:solidFill>
                </w14:textFill>
              </w:rPr>
              <w:t>T</w:t>
            </w:r>
            <w:r>
              <w:rPr>
                <w:rFonts w:hint="eastAsia"/>
                <w:color w:val="000000" w:themeColor="text1"/>
                <w:szCs w:val="24"/>
                <w:highlight w:val="none"/>
                <w14:textFill>
                  <w14:solidFill>
                    <w14:schemeClr w14:val="tx1"/>
                  </w14:solidFill>
                </w14:textFill>
              </w:rPr>
              <w:t>时间内</w:t>
            </w:r>
            <w:r>
              <w:rPr>
                <w:color w:val="000000" w:themeColor="text1"/>
                <w:szCs w:val="24"/>
                <w:highlight w:val="none"/>
                <w14:textFill>
                  <w14:solidFill>
                    <w14:schemeClr w14:val="tx1"/>
                  </w14:solidFill>
                </w14:textFill>
              </w:rPr>
              <w:t>i</w:t>
            </w:r>
            <w:r>
              <w:rPr>
                <w:rFonts w:hint="eastAsia"/>
                <w:color w:val="000000" w:themeColor="text1"/>
                <w:szCs w:val="24"/>
                <w:highlight w:val="none"/>
                <w14:textFill>
                  <w14:solidFill>
                    <w14:schemeClr w14:val="tx1"/>
                  </w14:solidFill>
                </w14:textFill>
              </w:rPr>
              <w:t>声源工作时间，</w:t>
            </w:r>
            <w:r>
              <w:rPr>
                <w:color w:val="000000" w:themeColor="text1"/>
                <w:szCs w:val="24"/>
                <w:highlight w:val="none"/>
                <w14:textFill>
                  <w14:solidFill>
                    <w14:schemeClr w14:val="tx1"/>
                  </w14:solidFill>
                </w14:textFill>
              </w:rPr>
              <w:t>s</w:t>
            </w:r>
            <w:r>
              <w:rPr>
                <w:rFonts w:hint="eastAsia"/>
                <w:color w:val="000000" w:themeColor="text1"/>
                <w:szCs w:val="24"/>
                <w:highlight w:val="none"/>
                <w14:textFill>
                  <w14:solidFill>
                    <w14:schemeClr w14:val="tx1"/>
                  </w14:solidFill>
                </w14:textFill>
              </w:rPr>
              <w:t>；</w:t>
            </w:r>
          </w:p>
          <w:p w14:paraId="3D64B43B">
            <w:pPr>
              <w:pStyle w:val="99"/>
              <w:spacing w:line="460" w:lineRule="exact"/>
              <w:ind w:firstLine="1200" w:firstLineChars="500"/>
              <w:rPr>
                <w:color w:val="000000" w:themeColor="text1"/>
                <w:szCs w:val="24"/>
                <w:highlight w:val="none"/>
                <w14:textFill>
                  <w14:solidFill>
                    <w14:schemeClr w14:val="tx1"/>
                  </w14:solidFill>
                </w14:textFill>
              </w:rPr>
            </w:pPr>
            <w:r>
              <w:rPr>
                <w:i/>
                <w:color w:val="000000" w:themeColor="text1"/>
                <w:szCs w:val="24"/>
                <w:highlight w:val="none"/>
                <w14:textFill>
                  <w14:solidFill>
                    <w14:schemeClr w14:val="tx1"/>
                  </w14:solidFill>
                </w14:textFill>
              </w:rPr>
              <w:t>M</w:t>
            </w:r>
            <w:r>
              <w:rPr>
                <w:color w:val="000000" w:themeColor="text1"/>
                <w:szCs w:val="24"/>
                <w:highlight w:val="none"/>
                <w14:textFill>
                  <w14:solidFill>
                    <w14:schemeClr w14:val="tx1"/>
                  </w14:solidFill>
                </w14:textFill>
              </w:rPr>
              <w:t xml:space="preserve"> ——</w:t>
            </w:r>
            <w:r>
              <w:rPr>
                <w:rFonts w:hint="eastAsia"/>
                <w:color w:val="000000" w:themeColor="text1"/>
                <w:szCs w:val="24"/>
                <w:highlight w:val="none"/>
                <w14:textFill>
                  <w14:solidFill>
                    <w14:schemeClr w14:val="tx1"/>
                  </w14:solidFill>
                </w14:textFill>
              </w:rPr>
              <w:t>等效室外声源个数；</w:t>
            </w:r>
          </w:p>
          <w:p w14:paraId="64B195C5">
            <w:pPr>
              <w:pStyle w:val="98"/>
              <w:spacing w:line="460" w:lineRule="exact"/>
              <w:ind w:firstLine="1200" w:firstLineChars="500"/>
              <w:rPr>
                <w:color w:val="000000" w:themeColor="text1"/>
                <w:szCs w:val="24"/>
                <w:highlight w:val="none"/>
                <w14:textFill>
                  <w14:solidFill>
                    <w14:schemeClr w14:val="tx1"/>
                  </w14:solidFill>
                </w14:textFill>
              </w:rPr>
            </w:pPr>
            <w:r>
              <w:rPr>
                <w:i/>
                <w:color w:val="000000" w:themeColor="text1"/>
                <w:szCs w:val="24"/>
                <w:highlight w:val="none"/>
                <w14:textFill>
                  <w14:solidFill>
                    <w14:schemeClr w14:val="tx1"/>
                  </w14:solidFill>
                </w14:textFill>
              </w:rPr>
              <w:t>t</w:t>
            </w:r>
            <w:r>
              <w:rPr>
                <w:i/>
                <w:color w:val="000000" w:themeColor="text1"/>
                <w:szCs w:val="24"/>
                <w:highlight w:val="none"/>
                <w:vertAlign w:val="subscript"/>
                <w14:textFill>
                  <w14:solidFill>
                    <w14:schemeClr w14:val="tx1"/>
                  </w14:solidFill>
                </w14:textFill>
              </w:rPr>
              <w:t>j</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在</w:t>
            </w:r>
            <w:r>
              <w:rPr>
                <w:color w:val="000000" w:themeColor="text1"/>
                <w:szCs w:val="24"/>
                <w:highlight w:val="none"/>
                <w14:textFill>
                  <w14:solidFill>
                    <w14:schemeClr w14:val="tx1"/>
                  </w14:solidFill>
                </w14:textFill>
              </w:rPr>
              <w:t>T</w:t>
            </w:r>
            <w:r>
              <w:rPr>
                <w:rFonts w:hint="eastAsia"/>
                <w:color w:val="000000" w:themeColor="text1"/>
                <w:szCs w:val="24"/>
                <w:highlight w:val="none"/>
                <w14:textFill>
                  <w14:solidFill>
                    <w14:schemeClr w14:val="tx1"/>
                  </w14:solidFill>
                </w14:textFill>
              </w:rPr>
              <w:t>时间内</w:t>
            </w:r>
            <w:r>
              <w:rPr>
                <w:color w:val="000000" w:themeColor="text1"/>
                <w:szCs w:val="24"/>
                <w:highlight w:val="none"/>
                <w14:textFill>
                  <w14:solidFill>
                    <w14:schemeClr w14:val="tx1"/>
                  </w14:solidFill>
                </w14:textFill>
              </w:rPr>
              <w:t>j</w:t>
            </w:r>
            <w:r>
              <w:rPr>
                <w:rFonts w:hint="eastAsia"/>
                <w:color w:val="000000" w:themeColor="text1"/>
                <w:szCs w:val="24"/>
                <w:highlight w:val="none"/>
                <w14:textFill>
                  <w14:solidFill>
                    <w14:schemeClr w14:val="tx1"/>
                  </w14:solidFill>
                </w14:textFill>
              </w:rPr>
              <w:t>声源工作时间，</w:t>
            </w:r>
          </w:p>
          <w:p w14:paraId="228853FD">
            <w:pPr>
              <w:pStyle w:val="98"/>
              <w:spacing w:line="460" w:lineRule="exact"/>
              <w:ind w:firstLine="480"/>
              <w:rPr>
                <w:color w:val="000000" w:themeColor="text1"/>
                <w:szCs w:val="24"/>
                <w:highlight w:val="none"/>
                <w14:textFill>
                  <w14:solidFill>
                    <w14:schemeClr w14:val="tx1"/>
                  </w14:solidFill>
                </w14:textFill>
              </w:rPr>
            </w:pPr>
            <w:r>
              <w:rPr>
                <w:rFonts w:hint="eastAsia"/>
                <w:color w:val="000000" w:themeColor="text1"/>
                <w:szCs w:val="24"/>
                <w:highlight w:val="none"/>
                <w:lang w:eastAsia="zh-CN"/>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4</w:t>
            </w:r>
            <w:r>
              <w:rPr>
                <w:rFonts w:hint="eastAsia"/>
                <w:color w:val="000000" w:themeColor="text1"/>
                <w:szCs w:val="24"/>
                <w:highlight w:val="none"/>
                <w:lang w:eastAsia="zh-CN"/>
                <w14:textFill>
                  <w14:solidFill>
                    <w14:schemeClr w14:val="tx1"/>
                  </w14:solidFill>
                </w14:textFill>
              </w:rPr>
              <w:t>）</w:t>
            </w:r>
            <w:r>
              <w:rPr>
                <w:rFonts w:hint="eastAsia"/>
                <w:color w:val="000000" w:themeColor="text1"/>
                <w:szCs w:val="24"/>
                <w:highlight w:val="none"/>
                <w14:textFill>
                  <w14:solidFill>
                    <w14:schemeClr w14:val="tx1"/>
                  </w14:solidFill>
                </w14:textFill>
              </w:rPr>
              <w:t>预测结果与评价</w:t>
            </w:r>
          </w:p>
          <w:p w14:paraId="261BF8F0">
            <w:pPr>
              <w:pStyle w:val="98"/>
              <w:spacing w:line="460" w:lineRule="exact"/>
              <w:ind w:firstLine="480"/>
              <w:rPr>
                <w:rFonts w:hint="default" w:eastAsia="宋体"/>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14:textFill>
                  <w14:solidFill>
                    <w14:schemeClr w14:val="tx1"/>
                  </w14:solidFill>
                </w14:textFill>
              </w:rPr>
              <w:t>根据预测模式，项目噪声污染源采取减振隔音措施，设备噪声对厂界的综合贡献值结果见表</w:t>
            </w:r>
            <w:r>
              <w:rPr>
                <w:rFonts w:hint="eastAsia"/>
                <w:bCs w:val="0"/>
                <w:color w:val="000000" w:themeColor="text1"/>
                <w:szCs w:val="24"/>
                <w:highlight w:val="none"/>
                <w14:textFill>
                  <w14:solidFill>
                    <w14:schemeClr w14:val="tx1"/>
                  </w14:solidFill>
                </w14:textFill>
              </w:rPr>
              <w:t>4-</w:t>
            </w:r>
            <w:r>
              <w:rPr>
                <w:rFonts w:hint="eastAsia"/>
                <w:bCs w:val="0"/>
                <w:color w:val="000000" w:themeColor="text1"/>
                <w:szCs w:val="24"/>
                <w:highlight w:val="none"/>
                <w:lang w:val="en-US" w:eastAsia="zh-CN"/>
                <w14:textFill>
                  <w14:solidFill>
                    <w14:schemeClr w14:val="tx1"/>
                  </w14:solidFill>
                </w14:textFill>
              </w:rPr>
              <w:t>8</w:t>
            </w:r>
            <w:r>
              <w:rPr>
                <w:rFonts w:hint="eastAsia"/>
                <w:color w:val="000000" w:themeColor="text1"/>
                <w:szCs w:val="24"/>
                <w:highlight w:val="none"/>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85</w:t>
            </w:r>
          </w:p>
          <w:p w14:paraId="1D113351">
            <w:pPr>
              <w:adjustRightInd w:val="0"/>
              <w:snapToGrid w:val="0"/>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w:t>
            </w:r>
            <w:r>
              <w:rPr>
                <w:rFonts w:hint="eastAsia"/>
                <w:b/>
                <w:color w:val="000000" w:themeColor="text1"/>
                <w:sz w:val="24"/>
                <w:highlight w:val="none"/>
                <w14:textFill>
                  <w14:solidFill>
                    <w14:schemeClr w14:val="tx1"/>
                  </w14:solidFill>
                </w14:textFill>
              </w:rPr>
              <w:t>4-</w:t>
            </w:r>
            <w:r>
              <w:rPr>
                <w:rFonts w:hint="eastAsia"/>
                <w:b/>
                <w:color w:val="000000" w:themeColor="text1"/>
                <w:sz w:val="24"/>
                <w:highlight w:val="none"/>
                <w:lang w:val="en-US" w:eastAsia="zh-CN"/>
                <w14:textFill>
                  <w14:solidFill>
                    <w14:schemeClr w14:val="tx1"/>
                  </w14:solidFill>
                </w14:textFill>
              </w:rPr>
              <w:t>8</w:t>
            </w:r>
            <w:r>
              <w:rPr>
                <w:b/>
                <w:color w:val="000000" w:themeColor="text1"/>
                <w:sz w:val="24"/>
                <w:highlight w:val="none"/>
                <w14:textFill>
                  <w14:solidFill>
                    <w14:schemeClr w14:val="tx1"/>
                  </w14:solidFill>
                </w14:textFill>
              </w:rPr>
              <w:t xml:space="preserve">    噪声预测结果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4"/>
              <w:gridCol w:w="1753"/>
              <w:gridCol w:w="1722"/>
              <w:gridCol w:w="1420"/>
              <w:gridCol w:w="1435"/>
            </w:tblGrid>
            <w:tr w14:paraId="02185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pct"/>
                  <w:vMerge w:val="restart"/>
                  <w:noWrap w:val="0"/>
                  <w:vAlign w:val="center"/>
                </w:tcPr>
                <w:p w14:paraId="34F77FD2">
                  <w:pPr>
                    <w:jc w:val="center"/>
                    <w:rPr>
                      <w:rFonts w:hint="eastAsia"/>
                      <w:color w:val="000000" w:themeColor="text1"/>
                      <w:kern w:val="0"/>
                      <w:szCs w:val="21"/>
                      <w:highlight w:val="none"/>
                      <w14:textFill>
                        <w14:solidFill>
                          <w14:schemeClr w14:val="tx1"/>
                        </w14:solidFill>
                      </w14:textFill>
                    </w:rPr>
                  </w:pPr>
                  <w:r>
                    <w:rPr>
                      <w:color w:val="000000" w:themeColor="text1"/>
                      <w:szCs w:val="21"/>
                      <w:highlight w:val="none"/>
                      <w14:textFill>
                        <w14:solidFill>
                          <w14:schemeClr w14:val="tx1"/>
                        </w14:solidFill>
                      </w14:textFill>
                    </w:rPr>
                    <w:t>预测时间及点位</w:t>
                  </w:r>
                </w:p>
              </w:tc>
              <w:tc>
                <w:tcPr>
                  <w:tcW w:w="2012" w:type="pct"/>
                  <w:gridSpan w:val="2"/>
                  <w:noWrap w:val="0"/>
                  <w:vAlign w:val="center"/>
                </w:tcPr>
                <w:p w14:paraId="50F1C355">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贡献值</w:t>
                  </w:r>
                </w:p>
              </w:tc>
              <w:tc>
                <w:tcPr>
                  <w:tcW w:w="1653" w:type="pct"/>
                  <w:gridSpan w:val="2"/>
                  <w:noWrap w:val="0"/>
                  <w:vAlign w:val="center"/>
                </w:tcPr>
                <w:p w14:paraId="66758D35">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标准值</w:t>
                  </w:r>
                </w:p>
              </w:tc>
            </w:tr>
            <w:tr w14:paraId="42463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pct"/>
                  <w:vMerge w:val="continue"/>
                  <w:noWrap w:val="0"/>
                  <w:vAlign w:val="center"/>
                </w:tcPr>
                <w:p w14:paraId="2F0A685B">
                  <w:pPr>
                    <w:jc w:val="center"/>
                    <w:rPr>
                      <w:color w:val="000000" w:themeColor="text1"/>
                      <w:szCs w:val="21"/>
                      <w:highlight w:val="none"/>
                      <w14:textFill>
                        <w14:solidFill>
                          <w14:schemeClr w14:val="tx1"/>
                        </w14:solidFill>
                      </w14:textFill>
                    </w:rPr>
                  </w:pPr>
                </w:p>
              </w:tc>
              <w:tc>
                <w:tcPr>
                  <w:tcW w:w="1015" w:type="pct"/>
                  <w:noWrap w:val="0"/>
                  <w:vAlign w:val="center"/>
                </w:tcPr>
                <w:p w14:paraId="4884AF49">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昼间</w:t>
                  </w:r>
                </w:p>
              </w:tc>
              <w:tc>
                <w:tcPr>
                  <w:tcW w:w="997" w:type="pct"/>
                  <w:noWrap w:val="0"/>
                  <w:vAlign w:val="center"/>
                </w:tcPr>
                <w:p w14:paraId="35DFFB43">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夜间</w:t>
                  </w:r>
                </w:p>
              </w:tc>
              <w:tc>
                <w:tcPr>
                  <w:tcW w:w="822" w:type="pct"/>
                  <w:noWrap w:val="0"/>
                  <w:vAlign w:val="center"/>
                </w:tcPr>
                <w:p w14:paraId="16F8025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昼间</w:t>
                  </w:r>
                </w:p>
              </w:tc>
              <w:tc>
                <w:tcPr>
                  <w:tcW w:w="830" w:type="pct"/>
                  <w:noWrap w:val="0"/>
                  <w:vAlign w:val="center"/>
                </w:tcPr>
                <w:p w14:paraId="63924EA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夜间</w:t>
                  </w:r>
                </w:p>
              </w:tc>
            </w:tr>
            <w:tr w14:paraId="11947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pct"/>
                  <w:noWrap w:val="0"/>
                  <w:vAlign w:val="center"/>
                </w:tcPr>
                <w:p w14:paraId="25521634">
                  <w:pPr>
                    <w:widowControl/>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东厂界</w:t>
                  </w:r>
                </w:p>
              </w:tc>
              <w:tc>
                <w:tcPr>
                  <w:tcW w:w="1798" w:type="dxa"/>
                  <w:noWrap w:val="0"/>
                  <w:vAlign w:val="center"/>
                </w:tcPr>
                <w:p w14:paraId="28873CCA">
                  <w:pPr>
                    <w:widowControl/>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3.62</w:t>
                  </w:r>
                </w:p>
              </w:tc>
              <w:tc>
                <w:tcPr>
                  <w:tcW w:w="1766" w:type="dxa"/>
                  <w:noWrap w:val="0"/>
                  <w:vAlign w:val="center"/>
                </w:tcPr>
                <w:p w14:paraId="05277FFC">
                  <w:pPr>
                    <w:widowControl/>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0.86</w:t>
                  </w:r>
                </w:p>
              </w:tc>
              <w:tc>
                <w:tcPr>
                  <w:tcW w:w="822" w:type="pct"/>
                  <w:vMerge w:val="restart"/>
                  <w:noWrap w:val="0"/>
                  <w:vAlign w:val="center"/>
                </w:tcPr>
                <w:p w14:paraId="77AEDAF8">
                  <w:pPr>
                    <w:widowControl/>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65</w:t>
                  </w:r>
                </w:p>
              </w:tc>
              <w:tc>
                <w:tcPr>
                  <w:tcW w:w="830" w:type="pct"/>
                  <w:vMerge w:val="restart"/>
                  <w:noWrap w:val="0"/>
                  <w:vAlign w:val="center"/>
                </w:tcPr>
                <w:p w14:paraId="4D915F20">
                  <w:pPr>
                    <w:widowControl/>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55</w:t>
                  </w:r>
                </w:p>
              </w:tc>
            </w:tr>
            <w:tr w14:paraId="0479C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pct"/>
                  <w:noWrap w:val="0"/>
                  <w:vAlign w:val="center"/>
                </w:tcPr>
                <w:p w14:paraId="7FC23D2E">
                  <w:pPr>
                    <w:widowControl/>
                    <w:jc w:val="center"/>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南厂界</w:t>
                  </w:r>
                </w:p>
              </w:tc>
              <w:tc>
                <w:tcPr>
                  <w:tcW w:w="1798" w:type="dxa"/>
                  <w:noWrap w:val="0"/>
                  <w:vAlign w:val="center"/>
                </w:tcPr>
                <w:p w14:paraId="47CA5686">
                  <w:pPr>
                    <w:widowControl/>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2.82</w:t>
                  </w:r>
                </w:p>
              </w:tc>
              <w:tc>
                <w:tcPr>
                  <w:tcW w:w="1766" w:type="dxa"/>
                  <w:noWrap w:val="0"/>
                  <w:vAlign w:val="center"/>
                </w:tcPr>
                <w:p w14:paraId="28B5B271">
                  <w:pPr>
                    <w:widowControl/>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0.06</w:t>
                  </w:r>
                </w:p>
              </w:tc>
              <w:tc>
                <w:tcPr>
                  <w:tcW w:w="822" w:type="pct"/>
                  <w:vMerge w:val="continue"/>
                  <w:noWrap w:val="0"/>
                  <w:vAlign w:val="center"/>
                </w:tcPr>
                <w:p w14:paraId="5A61C594">
                  <w:pPr>
                    <w:widowControl/>
                    <w:rPr>
                      <w:rFonts w:hint="eastAsia"/>
                      <w:color w:val="000000" w:themeColor="text1"/>
                      <w:kern w:val="0"/>
                      <w:szCs w:val="21"/>
                      <w:highlight w:val="none"/>
                      <w14:textFill>
                        <w14:solidFill>
                          <w14:schemeClr w14:val="tx1"/>
                        </w14:solidFill>
                      </w14:textFill>
                    </w:rPr>
                  </w:pPr>
                </w:p>
              </w:tc>
              <w:tc>
                <w:tcPr>
                  <w:tcW w:w="830" w:type="pct"/>
                  <w:vMerge w:val="continue"/>
                  <w:noWrap w:val="0"/>
                  <w:vAlign w:val="center"/>
                </w:tcPr>
                <w:p w14:paraId="7079AAF3">
                  <w:pPr>
                    <w:widowControl/>
                    <w:rPr>
                      <w:rFonts w:hint="eastAsia"/>
                      <w:color w:val="000000" w:themeColor="text1"/>
                      <w:kern w:val="0"/>
                      <w:szCs w:val="21"/>
                      <w:highlight w:val="none"/>
                      <w14:textFill>
                        <w14:solidFill>
                          <w14:schemeClr w14:val="tx1"/>
                        </w14:solidFill>
                      </w14:textFill>
                    </w:rPr>
                  </w:pPr>
                </w:p>
              </w:tc>
            </w:tr>
            <w:tr w14:paraId="56992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pct"/>
                  <w:noWrap w:val="0"/>
                  <w:vAlign w:val="center"/>
                </w:tcPr>
                <w:p w14:paraId="4C29F740">
                  <w:pPr>
                    <w:widowControl/>
                    <w:jc w:val="center"/>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西厂界</w:t>
                  </w:r>
                </w:p>
              </w:tc>
              <w:tc>
                <w:tcPr>
                  <w:tcW w:w="1798" w:type="dxa"/>
                  <w:noWrap w:val="0"/>
                  <w:vAlign w:val="center"/>
                </w:tcPr>
                <w:p w14:paraId="7CB97862">
                  <w:pPr>
                    <w:widowControl/>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9.53</w:t>
                  </w:r>
                </w:p>
              </w:tc>
              <w:tc>
                <w:tcPr>
                  <w:tcW w:w="1766" w:type="dxa"/>
                  <w:noWrap w:val="0"/>
                  <w:vAlign w:val="center"/>
                </w:tcPr>
                <w:p w14:paraId="38711B34">
                  <w:pPr>
                    <w:widowControl/>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6.78</w:t>
                  </w:r>
                </w:p>
              </w:tc>
              <w:tc>
                <w:tcPr>
                  <w:tcW w:w="822" w:type="pct"/>
                  <w:vMerge w:val="continue"/>
                  <w:noWrap w:val="0"/>
                  <w:vAlign w:val="center"/>
                </w:tcPr>
                <w:p w14:paraId="67886756">
                  <w:pPr>
                    <w:widowControl/>
                    <w:rPr>
                      <w:rFonts w:hint="eastAsia"/>
                      <w:color w:val="000000" w:themeColor="text1"/>
                      <w:kern w:val="0"/>
                      <w:szCs w:val="21"/>
                      <w:highlight w:val="none"/>
                      <w14:textFill>
                        <w14:solidFill>
                          <w14:schemeClr w14:val="tx1"/>
                        </w14:solidFill>
                      </w14:textFill>
                    </w:rPr>
                  </w:pPr>
                </w:p>
              </w:tc>
              <w:tc>
                <w:tcPr>
                  <w:tcW w:w="830" w:type="pct"/>
                  <w:vMerge w:val="continue"/>
                  <w:noWrap w:val="0"/>
                  <w:vAlign w:val="center"/>
                </w:tcPr>
                <w:p w14:paraId="2F44CF0B">
                  <w:pPr>
                    <w:widowControl/>
                    <w:rPr>
                      <w:rFonts w:hint="eastAsia"/>
                      <w:color w:val="000000" w:themeColor="text1"/>
                      <w:kern w:val="0"/>
                      <w:szCs w:val="21"/>
                      <w:highlight w:val="none"/>
                      <w14:textFill>
                        <w14:solidFill>
                          <w14:schemeClr w14:val="tx1"/>
                        </w14:solidFill>
                      </w14:textFill>
                    </w:rPr>
                  </w:pPr>
                </w:p>
              </w:tc>
            </w:tr>
            <w:tr w14:paraId="73F4C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pct"/>
                  <w:noWrap w:val="0"/>
                  <w:vAlign w:val="center"/>
                </w:tcPr>
                <w:p w14:paraId="159B0DF4">
                  <w:pPr>
                    <w:widowControl/>
                    <w:jc w:val="center"/>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北厂界</w:t>
                  </w:r>
                </w:p>
              </w:tc>
              <w:tc>
                <w:tcPr>
                  <w:tcW w:w="1798" w:type="dxa"/>
                  <w:noWrap w:val="0"/>
                  <w:vAlign w:val="center"/>
                </w:tcPr>
                <w:p w14:paraId="23C33F99">
                  <w:pPr>
                    <w:widowControl/>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52.64</w:t>
                  </w:r>
                </w:p>
              </w:tc>
              <w:tc>
                <w:tcPr>
                  <w:tcW w:w="1766" w:type="dxa"/>
                  <w:noWrap w:val="0"/>
                  <w:vAlign w:val="center"/>
                </w:tcPr>
                <w:p w14:paraId="40581170">
                  <w:pPr>
                    <w:widowControl/>
                    <w:jc w:val="center"/>
                    <w:rPr>
                      <w:rFonts w:hint="default"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39.89</w:t>
                  </w:r>
                </w:p>
              </w:tc>
              <w:tc>
                <w:tcPr>
                  <w:tcW w:w="822" w:type="pct"/>
                  <w:vMerge w:val="continue"/>
                  <w:noWrap w:val="0"/>
                  <w:vAlign w:val="center"/>
                </w:tcPr>
                <w:p w14:paraId="56D37975">
                  <w:pPr>
                    <w:widowControl/>
                    <w:rPr>
                      <w:rFonts w:hint="eastAsia"/>
                      <w:color w:val="000000" w:themeColor="text1"/>
                      <w:kern w:val="0"/>
                      <w:szCs w:val="21"/>
                      <w:highlight w:val="none"/>
                      <w14:textFill>
                        <w14:solidFill>
                          <w14:schemeClr w14:val="tx1"/>
                        </w14:solidFill>
                      </w14:textFill>
                    </w:rPr>
                  </w:pPr>
                </w:p>
              </w:tc>
              <w:tc>
                <w:tcPr>
                  <w:tcW w:w="830" w:type="pct"/>
                  <w:vMerge w:val="continue"/>
                  <w:noWrap w:val="0"/>
                  <w:vAlign w:val="center"/>
                </w:tcPr>
                <w:p w14:paraId="60FA8161">
                  <w:pPr>
                    <w:widowControl/>
                    <w:rPr>
                      <w:rFonts w:hint="eastAsia"/>
                      <w:color w:val="000000" w:themeColor="text1"/>
                      <w:kern w:val="0"/>
                      <w:szCs w:val="21"/>
                      <w:highlight w:val="none"/>
                      <w14:textFill>
                        <w14:solidFill>
                          <w14:schemeClr w14:val="tx1"/>
                        </w14:solidFill>
                      </w14:textFill>
                    </w:rPr>
                  </w:pPr>
                </w:p>
              </w:tc>
            </w:tr>
          </w:tbl>
          <w:p w14:paraId="497D0A3E">
            <w:pPr>
              <w:pStyle w:val="10"/>
              <w:spacing w:line="460" w:lineRule="exact"/>
              <w:ind w:firstLine="480" w:firstLineChars="200"/>
              <w:jc w:val="both"/>
              <w:rPr>
                <w:bCs/>
                <w:color w:val="000000" w:themeColor="text1"/>
                <w:szCs w:val="24"/>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由上表可知，</w:t>
            </w:r>
            <w:r>
              <w:rPr>
                <w:color w:val="000000" w:themeColor="text1"/>
                <w:szCs w:val="24"/>
                <w:highlight w:val="none"/>
                <w:lang w:val="en-US" w:eastAsia="zh-CN"/>
                <w14:textFill>
                  <w14:solidFill>
                    <w14:schemeClr w14:val="tx1"/>
                  </w14:solidFill>
                </w14:textFill>
              </w:rPr>
              <w:t>由上述预测结果可知，厂界</w:t>
            </w:r>
            <w:r>
              <w:rPr>
                <w:rFonts w:hint="eastAsia"/>
                <w:color w:val="000000" w:themeColor="text1"/>
                <w:szCs w:val="24"/>
                <w:highlight w:val="none"/>
                <w:lang w:val="en-US" w:eastAsia="zh-CN"/>
                <w14:textFill>
                  <w14:solidFill>
                    <w14:schemeClr w14:val="tx1"/>
                  </w14:solidFill>
                </w14:textFill>
              </w:rPr>
              <w:t>昼间最大</w:t>
            </w:r>
            <w:r>
              <w:rPr>
                <w:color w:val="000000" w:themeColor="text1"/>
                <w:szCs w:val="24"/>
                <w:highlight w:val="none"/>
                <w:lang w:val="en-US" w:eastAsia="zh-CN"/>
                <w14:textFill>
                  <w14:solidFill>
                    <w14:schemeClr w14:val="tx1"/>
                  </w14:solidFill>
                </w14:textFill>
              </w:rPr>
              <w:t>贡献值</w:t>
            </w:r>
            <w:r>
              <w:rPr>
                <w:rFonts w:hint="eastAsia"/>
                <w:color w:val="000000" w:themeColor="text1"/>
                <w:szCs w:val="24"/>
                <w:highlight w:val="none"/>
                <w:lang w:val="en-US" w:eastAsia="zh-CN"/>
                <w14:textFill>
                  <w14:solidFill>
                    <w14:schemeClr w14:val="tx1"/>
                  </w14:solidFill>
                </w14:textFill>
              </w:rPr>
              <w:t>为53.62d</w:t>
            </w:r>
            <w:r>
              <w:rPr>
                <w:color w:val="000000" w:themeColor="text1"/>
                <w:szCs w:val="24"/>
                <w:highlight w:val="none"/>
                <w:lang w:val="en-US" w:eastAsia="zh-CN"/>
                <w14:textFill>
                  <w14:solidFill>
                    <w14:schemeClr w14:val="tx1"/>
                  </w14:solidFill>
                </w14:textFill>
              </w:rPr>
              <w:t>B（A）</w:t>
            </w:r>
            <w:r>
              <w:rPr>
                <w:rFonts w:hint="eastAsia"/>
                <w:color w:val="000000" w:themeColor="text1"/>
                <w:szCs w:val="24"/>
                <w:highlight w:val="none"/>
                <w:lang w:val="en-US" w:eastAsia="zh-CN"/>
                <w14:textFill>
                  <w14:solidFill>
                    <w14:schemeClr w14:val="tx1"/>
                  </w14:solidFill>
                </w14:textFill>
              </w:rPr>
              <w:t>、</w:t>
            </w:r>
            <w:r>
              <w:rPr>
                <w:color w:val="000000" w:themeColor="text1"/>
                <w:szCs w:val="24"/>
                <w:highlight w:val="none"/>
                <w:lang w:val="en-US" w:eastAsia="zh-CN"/>
                <w14:textFill>
                  <w14:solidFill>
                    <w14:schemeClr w14:val="tx1"/>
                  </w14:solidFill>
                </w14:textFill>
              </w:rPr>
              <w:t>厂界</w:t>
            </w:r>
            <w:r>
              <w:rPr>
                <w:rFonts w:hint="eastAsia"/>
                <w:color w:val="000000" w:themeColor="text1"/>
                <w:szCs w:val="24"/>
                <w:highlight w:val="none"/>
                <w:lang w:val="en-US" w:eastAsia="zh-CN"/>
                <w14:textFill>
                  <w14:solidFill>
                    <w14:schemeClr w14:val="tx1"/>
                  </w14:solidFill>
                </w14:textFill>
              </w:rPr>
              <w:t>夜间最大</w:t>
            </w:r>
            <w:r>
              <w:rPr>
                <w:color w:val="000000" w:themeColor="text1"/>
                <w:szCs w:val="24"/>
                <w:highlight w:val="none"/>
                <w:lang w:val="en-US" w:eastAsia="zh-CN"/>
                <w14:textFill>
                  <w14:solidFill>
                    <w14:schemeClr w14:val="tx1"/>
                  </w14:solidFill>
                </w14:textFill>
              </w:rPr>
              <w:t>贡献值</w:t>
            </w:r>
            <w:r>
              <w:rPr>
                <w:rFonts w:hint="eastAsia"/>
                <w:color w:val="000000" w:themeColor="text1"/>
                <w:szCs w:val="24"/>
                <w:highlight w:val="none"/>
                <w:lang w:val="en-US" w:eastAsia="zh-CN"/>
                <w14:textFill>
                  <w14:solidFill>
                    <w14:schemeClr w14:val="tx1"/>
                  </w14:solidFill>
                </w14:textFill>
              </w:rPr>
              <w:t>为40.86d</w:t>
            </w:r>
            <w:r>
              <w:rPr>
                <w:color w:val="000000" w:themeColor="text1"/>
                <w:szCs w:val="24"/>
                <w:highlight w:val="none"/>
                <w:lang w:val="en-US" w:eastAsia="zh-CN"/>
                <w14:textFill>
                  <w14:solidFill>
                    <w14:schemeClr w14:val="tx1"/>
                  </w14:solidFill>
                </w14:textFill>
              </w:rPr>
              <w:t>B（A）</w:t>
            </w:r>
            <w:r>
              <w:rPr>
                <w:rFonts w:hint="eastAsia"/>
                <w:color w:val="000000" w:themeColor="text1"/>
                <w:szCs w:val="24"/>
                <w:highlight w:val="none"/>
                <w:lang w:val="en-US" w:eastAsia="zh-CN"/>
                <w14:textFill>
                  <w14:solidFill>
                    <w14:schemeClr w14:val="tx1"/>
                  </w14:solidFill>
                </w14:textFill>
              </w:rPr>
              <w:t>，</w:t>
            </w:r>
            <w:r>
              <w:rPr>
                <w:color w:val="000000" w:themeColor="text1"/>
                <w:szCs w:val="24"/>
                <w:highlight w:val="none"/>
                <w:lang w:val="en-US" w:eastAsia="zh-CN"/>
                <w14:textFill>
                  <w14:solidFill>
                    <w14:schemeClr w14:val="tx1"/>
                  </w14:solidFill>
                </w14:textFill>
              </w:rPr>
              <w:t>噪声排放</w:t>
            </w:r>
            <w:r>
              <w:rPr>
                <w:rFonts w:hint="eastAsia"/>
                <w:color w:val="000000" w:themeColor="text1"/>
                <w:szCs w:val="24"/>
                <w:highlight w:val="none"/>
                <w:lang w:val="en-US" w:eastAsia="zh-CN"/>
                <w14:textFill>
                  <w14:solidFill>
                    <w14:schemeClr w14:val="tx1"/>
                  </w14:solidFill>
                </w14:textFill>
              </w:rPr>
              <w:t>均</w:t>
            </w:r>
            <w:r>
              <w:rPr>
                <w:color w:val="000000" w:themeColor="text1"/>
                <w:szCs w:val="24"/>
                <w:highlight w:val="none"/>
                <w:lang w:val="en-US" w:eastAsia="zh-CN"/>
                <w14:textFill>
                  <w14:solidFill>
                    <w14:schemeClr w14:val="tx1"/>
                  </w14:solidFill>
                </w14:textFill>
              </w:rPr>
              <w:t>满足《工业企业厂界环境噪声排放标准》（GB12348-2008）</w:t>
            </w:r>
            <w:r>
              <w:rPr>
                <w:rFonts w:hint="eastAsia"/>
                <w:color w:val="000000" w:themeColor="text1"/>
                <w:szCs w:val="24"/>
                <w:highlight w:val="none"/>
                <w:lang w:val="en-US" w:eastAsia="zh-CN"/>
                <w14:textFill>
                  <w14:solidFill>
                    <w14:schemeClr w14:val="tx1"/>
                  </w14:solidFill>
                </w14:textFill>
              </w:rPr>
              <w:t>3</w:t>
            </w:r>
            <w:r>
              <w:rPr>
                <w:color w:val="000000" w:themeColor="text1"/>
                <w:szCs w:val="24"/>
                <w:highlight w:val="none"/>
                <w:lang w:val="en-US" w:eastAsia="zh-CN"/>
                <w14:textFill>
                  <w14:solidFill>
                    <w14:schemeClr w14:val="tx1"/>
                  </w14:solidFill>
                </w14:textFill>
              </w:rPr>
              <w:t>类标准要求。</w:t>
            </w:r>
          </w:p>
          <w:p w14:paraId="2C610F34">
            <w:pPr>
              <w:pStyle w:val="10"/>
              <w:spacing w:line="460" w:lineRule="exact"/>
              <w:ind w:firstLine="480" w:firstLineChars="200"/>
              <w:jc w:val="both"/>
              <w:rPr>
                <w:bCs/>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因此</w:t>
            </w:r>
            <w:r>
              <w:rPr>
                <w:bCs/>
                <w:color w:val="000000" w:themeColor="text1"/>
                <w:szCs w:val="24"/>
                <w:highlight w:val="none"/>
                <w:lang w:val="en-US" w:eastAsia="zh-CN"/>
                <w14:textFill>
                  <w14:solidFill>
                    <w14:schemeClr w14:val="tx1"/>
                  </w14:solidFill>
                </w14:textFill>
              </w:rPr>
              <w:t>，项目建设不会对周围声环境产生明显影响。</w:t>
            </w:r>
          </w:p>
          <w:p w14:paraId="618826F0">
            <w:pPr>
              <w:pStyle w:val="10"/>
              <w:spacing w:line="460" w:lineRule="exact"/>
              <w:ind w:firstLine="480" w:firstLineChars="200"/>
              <w:jc w:val="both"/>
              <w:rPr>
                <w:rFonts w:hint="eastAsia"/>
                <w:bCs/>
                <w:color w:val="000000" w:themeColor="text1"/>
                <w:szCs w:val="24"/>
                <w:highlight w:val="none"/>
                <w:lang w:val="en-US" w:eastAsia="zh-CN"/>
                <w14:textFill>
                  <w14:solidFill>
                    <w14:schemeClr w14:val="tx1"/>
                  </w14:solidFill>
                </w14:textFill>
              </w:rPr>
            </w:pPr>
            <w:r>
              <w:rPr>
                <w:rFonts w:hint="eastAsia"/>
                <w:bCs/>
                <w:color w:val="000000" w:themeColor="text1"/>
                <w:szCs w:val="24"/>
                <w:highlight w:val="none"/>
                <w:lang w:val="en-US" w:eastAsia="zh-CN"/>
                <w14:textFill>
                  <w14:solidFill>
                    <w14:schemeClr w14:val="tx1"/>
                  </w14:solidFill>
                </w14:textFill>
              </w:rPr>
              <w:t>（5）监测要求</w:t>
            </w:r>
          </w:p>
          <w:p w14:paraId="57458673">
            <w:pPr>
              <w:pStyle w:val="10"/>
              <w:spacing w:line="460" w:lineRule="exact"/>
              <w:ind w:firstLine="480" w:firstLineChars="200"/>
              <w:jc w:val="both"/>
              <w:rPr>
                <w:bCs/>
                <w:color w:val="000000" w:themeColor="text1"/>
                <w:szCs w:val="24"/>
                <w:highlight w:val="none"/>
                <w:lang w:val="en-US" w:eastAsia="zh-CN"/>
                <w14:textFill>
                  <w14:solidFill>
                    <w14:schemeClr w14:val="tx1"/>
                  </w14:solidFill>
                </w14:textFill>
              </w:rPr>
            </w:pPr>
            <w:r>
              <w:rPr>
                <w:rFonts w:hint="eastAsia"/>
                <w:bCs/>
                <w:color w:val="000000" w:themeColor="text1"/>
                <w:szCs w:val="24"/>
                <w:highlight w:val="none"/>
                <w:lang w:val="en-US" w:eastAsia="zh-CN"/>
                <w14:textFill>
                  <w14:solidFill>
                    <w14:schemeClr w14:val="tx1"/>
                  </w14:solidFill>
                </w14:textFill>
              </w:rPr>
              <w:t>根据《排污单位自行监测技术指南 总则》（HJ819-2017）、《排污许可证申请与核发技术规范 工业噪声》（HJ 1301-2023），项目噪声监测计划见下表。</w:t>
            </w:r>
          </w:p>
          <w:p w14:paraId="2F2D299C">
            <w:pPr>
              <w:adjustRightInd w:val="0"/>
              <w:snapToGrid w:val="0"/>
              <w:jc w:val="center"/>
              <w:rPr>
                <w:rFonts w:hint="eastAsia"/>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表4-</w:t>
            </w:r>
            <w:r>
              <w:rPr>
                <w:rFonts w:hint="eastAsia"/>
                <w:b/>
                <w:color w:val="000000" w:themeColor="text1"/>
                <w:sz w:val="24"/>
                <w:highlight w:val="none"/>
                <w:lang w:val="en-US" w:eastAsia="zh-CN"/>
                <w14:textFill>
                  <w14:solidFill>
                    <w14:schemeClr w14:val="tx1"/>
                  </w14:solidFill>
                </w14:textFill>
              </w:rPr>
              <w:t>9</w:t>
            </w:r>
            <w:r>
              <w:rPr>
                <w:rFonts w:hint="eastAsia"/>
                <w:b/>
                <w:color w:val="000000" w:themeColor="text1"/>
                <w:sz w:val="24"/>
                <w:highlight w:val="none"/>
                <w14:textFill>
                  <w14:solidFill>
                    <w14:schemeClr w14:val="tx1"/>
                  </w14:solidFill>
                </w14:textFill>
              </w:rPr>
              <w:t xml:space="preserve">  环境监测计划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623"/>
              <w:gridCol w:w="1473"/>
              <w:gridCol w:w="1113"/>
              <w:gridCol w:w="3785"/>
            </w:tblGrid>
            <w:tr w14:paraId="1961C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3" w:type="pct"/>
                  <w:noWrap w:val="0"/>
                  <w:tcMar>
                    <w:left w:w="28" w:type="dxa"/>
                    <w:right w:w="28" w:type="dxa"/>
                  </w:tcMar>
                  <w:vAlign w:val="center"/>
                </w:tcPr>
                <w:p w14:paraId="28C7CF8F">
                  <w:pPr>
                    <w:adjustRightInd w:val="0"/>
                    <w:snapToGrid w:val="0"/>
                    <w:spacing w:line="320" w:lineRule="exact"/>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类别</w:t>
                  </w:r>
                </w:p>
              </w:tc>
              <w:tc>
                <w:tcPr>
                  <w:tcW w:w="939" w:type="pct"/>
                  <w:noWrap w:val="0"/>
                  <w:tcMar>
                    <w:left w:w="28" w:type="dxa"/>
                    <w:right w:w="28" w:type="dxa"/>
                  </w:tcMar>
                  <w:vAlign w:val="center"/>
                </w:tcPr>
                <w:p w14:paraId="32C2365D">
                  <w:pPr>
                    <w:adjustRightInd w:val="0"/>
                    <w:snapToGrid w:val="0"/>
                    <w:spacing w:line="320" w:lineRule="exact"/>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监测位置</w:t>
                  </w:r>
                </w:p>
              </w:tc>
              <w:tc>
                <w:tcPr>
                  <w:tcW w:w="852" w:type="pct"/>
                  <w:noWrap w:val="0"/>
                  <w:tcMar>
                    <w:left w:w="28" w:type="dxa"/>
                    <w:right w:w="28" w:type="dxa"/>
                  </w:tcMar>
                  <w:vAlign w:val="center"/>
                </w:tcPr>
                <w:p w14:paraId="5EE9C1B2">
                  <w:pPr>
                    <w:adjustRightInd w:val="0"/>
                    <w:snapToGrid w:val="0"/>
                    <w:spacing w:line="320" w:lineRule="exact"/>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监测项目</w:t>
                  </w:r>
                </w:p>
              </w:tc>
              <w:tc>
                <w:tcPr>
                  <w:tcW w:w="644" w:type="pct"/>
                  <w:noWrap w:val="0"/>
                  <w:tcMar>
                    <w:left w:w="28" w:type="dxa"/>
                    <w:right w:w="28" w:type="dxa"/>
                  </w:tcMar>
                  <w:vAlign w:val="center"/>
                </w:tcPr>
                <w:p w14:paraId="131879F6">
                  <w:pPr>
                    <w:adjustRightInd w:val="0"/>
                    <w:snapToGrid w:val="0"/>
                    <w:spacing w:line="320" w:lineRule="exact"/>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监测频次</w:t>
                  </w:r>
                </w:p>
              </w:tc>
              <w:tc>
                <w:tcPr>
                  <w:tcW w:w="2190" w:type="pct"/>
                  <w:noWrap w:val="0"/>
                  <w:tcMar>
                    <w:left w:w="28" w:type="dxa"/>
                    <w:right w:w="28" w:type="dxa"/>
                  </w:tcMar>
                  <w:vAlign w:val="center"/>
                </w:tcPr>
                <w:p w14:paraId="0DBAF4B7">
                  <w:pPr>
                    <w:adjustRightInd w:val="0"/>
                    <w:snapToGrid w:val="0"/>
                    <w:spacing w:line="320" w:lineRule="exact"/>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执行排放标准</w:t>
                  </w:r>
                </w:p>
              </w:tc>
            </w:tr>
            <w:tr w14:paraId="0C054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3" w:type="pct"/>
                  <w:noWrap w:val="0"/>
                  <w:tcMar>
                    <w:left w:w="28" w:type="dxa"/>
                    <w:right w:w="28" w:type="dxa"/>
                  </w:tcMar>
                  <w:vAlign w:val="center"/>
                </w:tcPr>
                <w:p w14:paraId="7B48F489">
                  <w:pPr>
                    <w:adjustRightInd w:val="0"/>
                    <w:snapToGrid w:val="0"/>
                    <w:spacing w:line="320" w:lineRule="exact"/>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噪声</w:t>
                  </w:r>
                </w:p>
              </w:tc>
              <w:tc>
                <w:tcPr>
                  <w:tcW w:w="939" w:type="pct"/>
                  <w:noWrap w:val="0"/>
                  <w:tcMar>
                    <w:left w:w="28" w:type="dxa"/>
                    <w:right w:w="28" w:type="dxa"/>
                  </w:tcMar>
                  <w:vAlign w:val="center"/>
                </w:tcPr>
                <w:p w14:paraId="74772810">
                  <w:pPr>
                    <w:adjustRightInd w:val="0"/>
                    <w:snapToGrid w:val="0"/>
                    <w:spacing w:line="320" w:lineRule="exact"/>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界</w:t>
                  </w:r>
                </w:p>
              </w:tc>
              <w:tc>
                <w:tcPr>
                  <w:tcW w:w="852" w:type="pct"/>
                  <w:noWrap w:val="0"/>
                  <w:tcMar>
                    <w:left w:w="28" w:type="dxa"/>
                    <w:right w:w="28" w:type="dxa"/>
                  </w:tcMar>
                  <w:vAlign w:val="center"/>
                </w:tcPr>
                <w:p w14:paraId="102F01D5">
                  <w:pPr>
                    <w:adjustRightInd w:val="0"/>
                    <w:snapToGrid w:val="0"/>
                    <w:spacing w:line="320" w:lineRule="exact"/>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Leq（A）</w:t>
                  </w:r>
                </w:p>
              </w:tc>
              <w:tc>
                <w:tcPr>
                  <w:tcW w:w="644" w:type="pct"/>
                  <w:noWrap w:val="0"/>
                  <w:tcMar>
                    <w:left w:w="28" w:type="dxa"/>
                    <w:right w:w="28" w:type="dxa"/>
                  </w:tcMar>
                  <w:vAlign w:val="center"/>
                </w:tcPr>
                <w:p w14:paraId="74894B4A">
                  <w:pPr>
                    <w:adjustRightInd w:val="0"/>
                    <w:snapToGrid w:val="0"/>
                    <w:spacing w:line="320" w:lineRule="exact"/>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次/季度</w:t>
                  </w:r>
                </w:p>
              </w:tc>
              <w:tc>
                <w:tcPr>
                  <w:tcW w:w="2190" w:type="pct"/>
                  <w:noWrap w:val="0"/>
                  <w:tcMar>
                    <w:left w:w="28" w:type="dxa"/>
                    <w:right w:w="28" w:type="dxa"/>
                  </w:tcMar>
                  <w:vAlign w:val="center"/>
                </w:tcPr>
                <w:p w14:paraId="63F3B7F5">
                  <w:pPr>
                    <w:adjustRightInd w:val="0"/>
                    <w:snapToGrid w:val="0"/>
                    <w:spacing w:line="320" w:lineRule="exact"/>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工业企业厂界环境噪声排放标准》（GB12348-2008）3类标准</w:t>
                  </w:r>
                </w:p>
              </w:tc>
            </w:tr>
          </w:tbl>
          <w:p w14:paraId="6BC6B56D">
            <w:pPr>
              <w:keepNext w:val="0"/>
              <w:pageBreakBefore w:val="0"/>
              <w:widowControl/>
              <w:kinsoku/>
              <w:wordWrap/>
              <w:overflowPunct/>
              <w:topLinePunct w:val="0"/>
              <w:autoSpaceDE/>
              <w:autoSpaceDN/>
              <w:bidi w:val="0"/>
              <w:adjustRightInd/>
              <w:snapToGrid/>
              <w:spacing w:line="460" w:lineRule="exact"/>
              <w:ind w:firstLine="480" w:firstLineChars="200"/>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综上所述，项目建设不会对周围声环境质量产生明显影响。</w:t>
            </w:r>
          </w:p>
          <w:p w14:paraId="08A81999">
            <w:pPr>
              <w:pStyle w:val="24"/>
              <w:keepNext w:val="0"/>
              <w:keepLines w:val="0"/>
              <w:pageBreakBefore w:val="0"/>
              <w:kinsoku/>
              <w:wordWrap/>
              <w:overflowPunct/>
              <w:topLinePunct w:val="0"/>
              <w:autoSpaceDE/>
              <w:autoSpaceDN/>
              <w:bidi w:val="0"/>
              <w:snapToGrid/>
              <w:spacing w:line="460" w:lineRule="exact"/>
              <w:ind w:firstLine="482"/>
              <w:jc w:val="both"/>
              <w:rPr>
                <w:b/>
                <w:bCs/>
                <w:color w:val="000000" w:themeColor="text1"/>
                <w:kern w:val="0"/>
                <w:sz w:val="24"/>
                <w:highlight w:val="none"/>
                <w14:textFill>
                  <w14:solidFill>
                    <w14:schemeClr w14:val="tx1"/>
                  </w14:solidFill>
                </w14:textFill>
              </w:rPr>
            </w:pPr>
            <w:r>
              <w:rPr>
                <w:rFonts w:hint="eastAsia"/>
                <w:b/>
                <w:bCs/>
                <w:color w:val="000000" w:themeColor="text1"/>
                <w:kern w:val="0"/>
                <w:sz w:val="24"/>
                <w:highlight w:val="none"/>
                <w14:textFill>
                  <w14:solidFill>
                    <w14:schemeClr w14:val="tx1"/>
                  </w14:solidFill>
                </w14:textFill>
              </w:rPr>
              <w:t>4、固体废物</w:t>
            </w:r>
          </w:p>
          <w:p w14:paraId="4020BF93">
            <w:pPr>
              <w:keepNext w:val="0"/>
              <w:keepLines w:val="0"/>
              <w:pageBreakBefore w:val="0"/>
              <w:kinsoku/>
              <w:wordWrap/>
              <w:overflowPunct/>
              <w:topLinePunct w:val="0"/>
              <w:autoSpaceDE/>
              <w:autoSpaceDN/>
              <w:bidi w:val="0"/>
              <w:snapToGrid/>
              <w:spacing w:line="460" w:lineRule="exact"/>
              <w:ind w:firstLine="480" w:firstLineChars="200"/>
              <w:jc w:val="both"/>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固体废物产生及处置情况</w:t>
            </w:r>
          </w:p>
          <w:p w14:paraId="5516D024">
            <w:pPr>
              <w:keepNext w:val="0"/>
              <w:keepLines w:val="0"/>
              <w:pageBreakBefore w:val="0"/>
              <w:kinsoku/>
              <w:wordWrap/>
              <w:overflowPunct/>
              <w:topLinePunct w:val="0"/>
              <w:autoSpaceDE/>
              <w:autoSpaceDN/>
              <w:bidi w:val="0"/>
              <w:snapToGrid/>
              <w:spacing w:line="460" w:lineRule="exact"/>
              <w:ind w:firstLine="480" w:firstLineChars="200"/>
              <w:jc w:val="both"/>
              <w:rPr>
                <w:rStyle w:val="55"/>
                <w:rFonts w:hint="default" w:eastAsia="宋体"/>
                <w:color w:val="000000" w:themeColor="text1"/>
                <w:highlight w:val="none"/>
                <w:lang w:val="en-US" w:eastAsia="zh-CN"/>
                <w14:textFill>
                  <w14:solidFill>
                    <w14:schemeClr w14:val="tx1"/>
                  </w14:solidFill>
                </w14:textFill>
              </w:rPr>
            </w:pPr>
            <w:r>
              <w:rPr>
                <w:rStyle w:val="55"/>
                <w:rFonts w:hint="eastAsia"/>
                <w:color w:val="000000" w:themeColor="text1"/>
                <w:highlight w:val="none"/>
                <w14:textFill>
                  <w14:solidFill>
                    <w14:schemeClr w14:val="tx1"/>
                  </w14:solidFill>
                </w14:textFill>
              </w:rPr>
              <w:t>项目运营期产生的固废主要</w:t>
            </w:r>
            <w:r>
              <w:rPr>
                <w:rStyle w:val="55"/>
                <w:rFonts w:hint="eastAsia"/>
                <w:color w:val="000000" w:themeColor="text1"/>
                <w:highlight w:val="none"/>
                <w:lang w:val="en-US" w:eastAsia="zh-CN"/>
                <w14:textFill>
                  <w14:solidFill>
                    <w14:schemeClr w14:val="tx1"/>
                  </w14:solidFill>
                </w14:textFill>
              </w:rPr>
              <w:t>为一般固体废物、危险废物和生活垃圾。</w:t>
            </w:r>
          </w:p>
          <w:p w14:paraId="08730ECD">
            <w:pPr>
              <w:keepNext w:val="0"/>
              <w:keepLines w:val="0"/>
              <w:pageBreakBefore w:val="0"/>
              <w:kinsoku/>
              <w:wordWrap/>
              <w:overflowPunct/>
              <w:topLinePunct w:val="0"/>
              <w:autoSpaceDE/>
              <w:autoSpaceDN/>
              <w:bidi w:val="0"/>
              <w:snapToGrid/>
              <w:spacing w:line="460" w:lineRule="exact"/>
              <w:ind w:firstLine="480" w:firstLineChars="200"/>
              <w:jc w:val="both"/>
              <w:rPr>
                <w:rStyle w:val="55"/>
                <w:rFonts w:hint="eastAsia"/>
                <w:color w:val="000000" w:themeColor="text1"/>
                <w:highlight w:val="none"/>
                <w14:textFill>
                  <w14:solidFill>
                    <w14:schemeClr w14:val="tx1"/>
                  </w14:solidFill>
                </w14:textFill>
              </w:rPr>
            </w:pPr>
            <w:r>
              <w:rPr>
                <w:rStyle w:val="55"/>
                <w:rFonts w:hint="eastAsia"/>
                <w:color w:val="000000" w:themeColor="text1"/>
                <w:highlight w:val="none"/>
                <w:lang w:val="en-US" w:eastAsia="zh-CN"/>
                <w14:textFill>
                  <w14:solidFill>
                    <w14:schemeClr w14:val="tx1"/>
                  </w14:solidFill>
                </w14:textFill>
              </w:rPr>
              <w:t>①一般固体废物</w:t>
            </w:r>
          </w:p>
          <w:p w14:paraId="41796C7C">
            <w:pPr>
              <w:pStyle w:val="50"/>
              <w:keepNext w:val="0"/>
              <w:keepLines w:val="0"/>
              <w:pageBreakBefore w:val="0"/>
              <w:kinsoku/>
              <w:wordWrap/>
              <w:overflowPunct/>
              <w:topLinePunct w:val="0"/>
              <w:autoSpaceDE/>
              <w:autoSpaceDN/>
              <w:bidi w:val="0"/>
              <w:snapToGrid/>
              <w:ind w:firstLine="480"/>
              <w:jc w:val="both"/>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项目一般工业固体废物</w:t>
            </w:r>
            <w:r>
              <w:rPr>
                <w:rFonts w:hint="eastAsia"/>
                <w:color w:val="000000" w:themeColor="text1"/>
                <w:highlight w:val="none"/>
                <w:lang w:val="en-US" w:eastAsia="zh-CN"/>
                <w14:textFill>
                  <w14:solidFill>
                    <w14:schemeClr w14:val="tx1"/>
                  </w14:solidFill>
                </w14:textFill>
              </w:rPr>
              <w:t>包括</w:t>
            </w:r>
            <w:r>
              <w:rPr>
                <w:rFonts w:hint="default"/>
                <w:color w:val="000000" w:themeColor="text1"/>
                <w:highlight w:val="none"/>
                <w:lang w:val="en-US" w:eastAsia="zh-CN"/>
                <w14:textFill>
                  <w14:solidFill>
                    <w14:schemeClr w14:val="tx1"/>
                  </w14:solidFill>
                </w14:textFill>
              </w:rPr>
              <w:t>玻璃原片</w:t>
            </w:r>
            <w:r>
              <w:rPr>
                <w:rFonts w:hint="eastAsia"/>
                <w:color w:val="000000" w:themeColor="text1"/>
                <w:highlight w:val="none"/>
                <w:lang w:val="en-US" w:eastAsia="zh-CN"/>
                <w14:textFill>
                  <w14:solidFill>
                    <w14:schemeClr w14:val="tx1"/>
                  </w14:solidFill>
                </w14:textFill>
              </w:rPr>
              <w:t>废包装、普通切割废玻璃边角料、异型切割沉淀池沉渣、磨边废金刚砂轮、磨边沉淀池沉渣、清洗玻璃沉淀池沉渣、钢化破裂的废钢化玻璃、检验不合格品、包装废包装、纯水制备设备</w:t>
            </w:r>
            <w:r>
              <w:rPr>
                <w:rFonts w:hint="default"/>
                <w:color w:val="000000" w:themeColor="text1"/>
                <w:highlight w:val="none"/>
                <w:lang w:val="en-US" w:eastAsia="zh-CN"/>
                <w14:textFill>
                  <w14:solidFill>
                    <w14:schemeClr w14:val="tx1"/>
                  </w14:solidFill>
                </w14:textFill>
              </w:rPr>
              <w:t>废</w:t>
            </w:r>
            <w:r>
              <w:rPr>
                <w:rFonts w:hint="eastAsia"/>
                <w:color w:val="000000" w:themeColor="text1"/>
                <w:highlight w:val="none"/>
                <w:lang w:val="en-US" w:eastAsia="zh-CN"/>
                <w14:textFill>
                  <w14:solidFill>
                    <w14:schemeClr w14:val="tx1"/>
                  </w14:solidFill>
                </w14:textFill>
              </w:rPr>
              <w:t>活性炭、</w:t>
            </w:r>
            <w:r>
              <w:rPr>
                <w:rFonts w:hint="default"/>
                <w:color w:val="000000" w:themeColor="text1"/>
                <w:highlight w:val="none"/>
                <w:lang w:val="en-US" w:eastAsia="zh-CN"/>
                <w14:textFill>
                  <w14:solidFill>
                    <w14:schemeClr w14:val="tx1"/>
                  </w14:solidFill>
                </w14:textFill>
              </w:rPr>
              <w:t>废离子交换树脂</w:t>
            </w:r>
            <w:r>
              <w:rPr>
                <w:rFonts w:hint="eastAsia"/>
                <w:color w:val="000000" w:themeColor="text1"/>
                <w:highlight w:val="none"/>
                <w:lang w:val="en-US" w:eastAsia="zh-CN"/>
                <w14:textFill>
                  <w14:solidFill>
                    <w14:schemeClr w14:val="tx1"/>
                  </w14:solidFill>
                </w14:textFill>
              </w:rPr>
              <w:t>。</w:t>
            </w:r>
          </w:p>
          <w:p w14:paraId="18799181">
            <w:pPr>
              <w:pStyle w:val="50"/>
              <w:keepNext w:val="0"/>
              <w:keepLines w:val="0"/>
              <w:pageBreakBefore w:val="0"/>
              <w:kinsoku/>
              <w:wordWrap/>
              <w:overflowPunct/>
              <w:topLinePunct w:val="0"/>
              <w:autoSpaceDE/>
              <w:autoSpaceDN/>
              <w:bidi w:val="0"/>
              <w:snapToGrid/>
              <w:ind w:firstLine="480"/>
              <w:jc w:val="both"/>
              <w:rPr>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玻璃原片</w:t>
            </w:r>
            <w:r>
              <w:rPr>
                <w:rFonts w:hint="eastAsia"/>
                <w:color w:val="000000" w:themeColor="text1"/>
                <w:highlight w:val="none"/>
                <w:lang w:val="en-US" w:eastAsia="zh-CN"/>
                <w14:textFill>
                  <w14:solidFill>
                    <w14:schemeClr w14:val="tx1"/>
                  </w14:solidFill>
                </w14:textFill>
              </w:rPr>
              <w:t>废包装</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val="en-US" w:eastAsia="zh-CN"/>
                <w14:textFill>
                  <w14:solidFill>
                    <w14:schemeClr w14:val="tx1"/>
                  </w14:solidFill>
                </w14:textFill>
              </w:rPr>
              <w:t>15</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交由原厂家回收</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普通切割废玻璃边角料</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val="en-US" w:eastAsia="zh-CN"/>
                <w14:textFill>
                  <w14:solidFill>
                    <w14:schemeClr w14:val="tx1"/>
                  </w14:solidFill>
                </w14:textFill>
              </w:rPr>
              <w:t>13000m</w:t>
            </w:r>
            <w:r>
              <w:rPr>
                <w:rFonts w:hint="eastAsia"/>
                <w:color w:val="000000" w:themeColor="text1"/>
                <w:highlight w:val="none"/>
                <w:vertAlign w:val="superscript"/>
                <w:lang w:val="en-US" w:eastAsia="zh-CN"/>
                <w14:textFill>
                  <w14:solidFill>
                    <w14:schemeClr w14:val="tx1"/>
                  </w14:solidFill>
                </w14:textFill>
              </w:rPr>
              <w:t>2</w:t>
            </w:r>
            <w:r>
              <w:rPr>
                <w:color w:val="000000" w:themeColor="text1"/>
                <w:highlight w:val="none"/>
                <w14:textFill>
                  <w14:solidFill>
                    <w14:schemeClr w14:val="tx1"/>
                  </w14:solidFill>
                </w14:textFill>
              </w:rPr>
              <w: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390</w:t>
            </w:r>
            <w:r>
              <w:rPr>
                <w:rFonts w:hint="eastAsia"/>
                <w:color w:val="000000" w:themeColor="text1"/>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异型切割沉淀池沉渣（干基）</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val="en-US" w:eastAsia="zh-CN"/>
                <w14:textFill>
                  <w14:solidFill>
                    <w14:schemeClr w14:val="tx1"/>
                  </w14:solidFill>
                </w14:textFill>
              </w:rPr>
              <w:t>666.7m</w:t>
            </w:r>
            <w:r>
              <w:rPr>
                <w:rFonts w:hint="eastAsia"/>
                <w:color w:val="000000" w:themeColor="text1"/>
                <w:highlight w:val="none"/>
                <w:vertAlign w:val="superscript"/>
                <w:lang w:val="en-US" w:eastAsia="zh-CN"/>
                <w14:textFill>
                  <w14:solidFill>
                    <w14:schemeClr w14:val="tx1"/>
                  </w14:solidFill>
                </w14:textFill>
              </w:rPr>
              <w:t>2</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磨边废金刚砂轮</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val="en-US" w:eastAsia="zh-CN"/>
                <w14:textFill>
                  <w14:solidFill>
                    <w14:schemeClr w14:val="tx1"/>
                  </w14:solidFill>
                </w14:textFill>
              </w:rPr>
              <w:t>0.5t/a、磨边沉淀池沉渣（干基）</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val="en-US" w:eastAsia="zh-CN"/>
                <w14:textFill>
                  <w14:solidFill>
                    <w14:schemeClr w14:val="tx1"/>
                  </w14:solidFill>
                </w14:textFill>
              </w:rPr>
              <w:t>1000m</w:t>
            </w:r>
            <w:r>
              <w:rPr>
                <w:rFonts w:hint="eastAsia"/>
                <w:color w:val="000000" w:themeColor="text1"/>
                <w:highlight w:val="none"/>
                <w:vertAlign w:val="superscript"/>
                <w:lang w:val="en-US" w:eastAsia="zh-CN"/>
                <w14:textFill>
                  <w14:solidFill>
                    <w14:schemeClr w14:val="tx1"/>
                  </w14:solidFill>
                </w14:textFill>
              </w:rPr>
              <w:t>2</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0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清洗玻璃沉淀池沉渣（干基）</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val="en-US" w:eastAsia="zh-CN"/>
                <w14:textFill>
                  <w14:solidFill>
                    <w14:schemeClr w14:val="tx1"/>
                  </w14:solidFill>
                </w14:textFill>
              </w:rPr>
              <w:t>133.3m</w:t>
            </w:r>
            <w:r>
              <w:rPr>
                <w:rFonts w:hint="eastAsia"/>
                <w:color w:val="000000" w:themeColor="text1"/>
                <w:highlight w:val="none"/>
                <w:vertAlign w:val="superscript"/>
                <w:lang w:val="en-US" w:eastAsia="zh-CN"/>
                <w14:textFill>
                  <w14:solidFill>
                    <w14:schemeClr w14:val="tx1"/>
                  </w14:solidFill>
                </w14:textFill>
              </w:rPr>
              <w:t>2</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钢化破裂的废钢化玻璃</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val="en-US" w:eastAsia="zh-CN"/>
                <w14:textFill>
                  <w14:solidFill>
                    <w14:schemeClr w14:val="tx1"/>
                  </w14:solidFill>
                </w14:textFill>
              </w:rPr>
              <w:t>3333.3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vertAlign w:val="baseline"/>
                <w:lang w:val="en-US"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0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检验不合格品</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val="en-US" w:eastAsia="zh-CN"/>
                <w14:textFill>
                  <w14:solidFill>
                    <w14:schemeClr w14:val="tx1"/>
                  </w14:solidFill>
                </w14:textFill>
              </w:rPr>
              <w:t>1866.7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vertAlign w:val="baseline"/>
                <w:lang w:val="en-US"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6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包装废包装</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纯水制备设备</w:t>
            </w:r>
            <w:r>
              <w:rPr>
                <w:rFonts w:hint="default"/>
                <w:color w:val="000000" w:themeColor="text1"/>
                <w:highlight w:val="none"/>
                <w:lang w:val="en-US" w:eastAsia="zh-CN"/>
                <w14:textFill>
                  <w14:solidFill>
                    <w14:schemeClr w14:val="tx1"/>
                  </w14:solidFill>
                </w14:textFill>
              </w:rPr>
              <w:t>废</w:t>
            </w:r>
            <w:r>
              <w:rPr>
                <w:rFonts w:hint="eastAsia"/>
                <w:color w:val="000000" w:themeColor="text1"/>
                <w:highlight w:val="none"/>
                <w:lang w:val="en-US" w:eastAsia="zh-CN"/>
                <w14:textFill>
                  <w14:solidFill>
                    <w14:schemeClr w14:val="tx1"/>
                  </w14:solidFill>
                </w14:textFill>
              </w:rPr>
              <w:t>活性炭</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val="en-US" w:eastAsia="zh-CN"/>
                <w14:textFill>
                  <w14:solidFill>
                    <w14:schemeClr w14:val="tx1"/>
                  </w14:solidFill>
                </w14:textFill>
              </w:rPr>
              <w:t>0.9</w:t>
            </w:r>
            <w:r>
              <w:rPr>
                <w:color w:val="000000" w:themeColor="text1"/>
                <w:highlight w:val="none"/>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废离子交换树脂</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val="en-US" w:eastAsia="zh-CN"/>
                <w14:textFill>
                  <w14:solidFill>
                    <w14:schemeClr w14:val="tx1"/>
                  </w14:solidFill>
                </w14:textFill>
              </w:rPr>
              <w:t>0.2</w:t>
            </w:r>
            <w:r>
              <w:rPr>
                <w:color w:val="000000" w:themeColor="text1"/>
                <w:highlight w:val="none"/>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均</w:t>
            </w:r>
            <w:r>
              <w:rPr>
                <w:rFonts w:hint="eastAsia"/>
                <w:color w:val="000000" w:themeColor="text1"/>
                <w:szCs w:val="21"/>
                <w:highlight w:val="none"/>
                <w14:textFill>
                  <w14:solidFill>
                    <w14:schemeClr w14:val="tx1"/>
                  </w14:solidFill>
                </w14:textFill>
              </w:rPr>
              <w:t>收集后外售</w:t>
            </w:r>
            <w:r>
              <w:rPr>
                <w:rFonts w:hint="eastAsia"/>
                <w:color w:val="000000" w:themeColor="text1"/>
                <w:highlight w:val="none"/>
                <w14:textFill>
                  <w14:solidFill>
                    <w14:schemeClr w14:val="tx1"/>
                  </w14:solidFill>
                </w14:textFill>
              </w:rPr>
              <w:t>。</w:t>
            </w:r>
          </w:p>
          <w:p w14:paraId="00F17C7C">
            <w:pPr>
              <w:pStyle w:val="50"/>
              <w:keepNext w:val="0"/>
              <w:keepLines w:val="0"/>
              <w:pageBreakBefore w:val="0"/>
              <w:kinsoku/>
              <w:wordWrap/>
              <w:overflowPunct/>
              <w:topLinePunct w:val="0"/>
              <w:autoSpaceDE/>
              <w:autoSpaceDN/>
              <w:bidi w:val="0"/>
              <w:snapToGrid/>
              <w:spacing w:line="460" w:lineRule="exact"/>
              <w:ind w:firstLine="480"/>
              <w:jc w:val="both"/>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危险废物</w:t>
            </w:r>
          </w:p>
          <w:p w14:paraId="287E85B7">
            <w:pPr>
              <w:keepNext w:val="0"/>
              <w:pageBreakBefore w:val="0"/>
              <w:kinsoku/>
              <w:wordWrap/>
              <w:overflowPunct/>
              <w:topLinePunct w:val="0"/>
              <w:autoSpaceDE/>
              <w:autoSpaceDN/>
              <w:bidi w:val="0"/>
              <w:spacing w:line="460" w:lineRule="exact"/>
              <w:ind w:firstLine="480" w:firstLineChars="200"/>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危险废物主要为印标网版擦洗废抹布、废印标油墨、废印标油墨桶、废网框板、设备维护产生的</w:t>
            </w:r>
            <w:bookmarkStart w:id="83" w:name="_Hlk177942416"/>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废润滑油、废润滑油桶、含油</w:t>
            </w: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废劳保用品及含油抹布。</w:t>
            </w:r>
            <w:bookmarkEnd w:id="83"/>
          </w:p>
          <w:p w14:paraId="1D2D86DD">
            <w:pPr>
              <w:keepNext w:val="0"/>
              <w:pageBreakBefore w:val="0"/>
              <w:widowControl/>
              <w:kinsoku/>
              <w:wordWrap/>
              <w:overflowPunct/>
              <w:topLinePunct w:val="0"/>
              <w:autoSpaceDE/>
              <w:autoSpaceDN/>
              <w:bidi w:val="0"/>
              <w:spacing w:line="460" w:lineRule="exact"/>
              <w:ind w:firstLine="480" w:firstLineChars="200"/>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印标网版擦洗废抹布、废网框板、废印标油墨、废印标油墨桶，废物类别：HW12染料、涂料废物；行业来源：非特定行业；废物代码：900-253-12。</w:t>
            </w:r>
          </w:p>
          <w:p w14:paraId="024FC70D">
            <w:pPr>
              <w:keepNext w:val="0"/>
              <w:pageBreakBefore w:val="0"/>
              <w:widowControl/>
              <w:kinsoku/>
              <w:wordWrap/>
              <w:overflowPunct/>
              <w:topLinePunct w:val="0"/>
              <w:autoSpaceDE/>
              <w:autoSpaceDN/>
              <w:bidi w:val="0"/>
              <w:spacing w:line="46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废润滑油废物类别：HW08废矿物油与含矿物油废物；行业来源：非特定行业；废物代码：</w:t>
            </w:r>
            <w:r>
              <w:rPr>
                <w:rFonts w:hint="eastAsia"/>
                <w:color w:val="000000" w:themeColor="text1"/>
                <w:sz w:val="24"/>
                <w:highlight w:val="none"/>
                <w:lang w:eastAsia="zh-CN"/>
                <w14:textFill>
                  <w14:solidFill>
                    <w14:schemeClr w14:val="tx1"/>
                  </w14:solidFill>
                </w14:textFill>
              </w:rPr>
              <w:t>900-217-08</w:t>
            </w:r>
            <w:r>
              <w:rPr>
                <w:rFonts w:hint="eastAsia"/>
                <w:color w:val="000000" w:themeColor="text1"/>
                <w:sz w:val="24"/>
                <w:highlight w:val="none"/>
                <w14:textFill>
                  <w14:solidFill>
                    <w14:schemeClr w14:val="tx1"/>
                  </w14:solidFill>
                </w14:textFill>
              </w:rPr>
              <w:t>。</w:t>
            </w:r>
          </w:p>
          <w:p w14:paraId="12BAB569">
            <w:pPr>
              <w:keepNext w:val="0"/>
              <w:pageBreakBefore w:val="0"/>
              <w:widowControl/>
              <w:kinsoku/>
              <w:wordWrap/>
              <w:overflowPunct/>
              <w:topLinePunct w:val="0"/>
              <w:autoSpaceDE/>
              <w:autoSpaceDN/>
              <w:bidi w:val="0"/>
              <w:spacing w:line="46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废润滑油桶废物类别：HW08废矿物油与含矿物油废物；行业来源：非特定行业；废物代码：900-249-08。</w:t>
            </w:r>
          </w:p>
          <w:p w14:paraId="6B56E6B9">
            <w:pPr>
              <w:keepNext w:val="0"/>
              <w:pageBreakBefore w:val="0"/>
              <w:widowControl/>
              <w:kinsoku/>
              <w:wordWrap/>
              <w:overflowPunct/>
              <w:topLinePunct w:val="0"/>
              <w:autoSpaceDE/>
              <w:autoSpaceDN/>
              <w:bidi w:val="0"/>
              <w:spacing w:line="460" w:lineRule="exact"/>
              <w:ind w:firstLine="480" w:firstLineChars="200"/>
              <w:rPr>
                <w:rFonts w:hint="eastAsia"/>
                <w:color w:val="000000" w:themeColor="text1"/>
                <w:sz w:val="24"/>
                <w:highlight w:val="none"/>
                <w14:textFill>
                  <w14:solidFill>
                    <w14:schemeClr w14:val="tx1"/>
                  </w14:solidFill>
                </w14:textFill>
              </w:rPr>
            </w:pPr>
            <w:bookmarkStart w:id="84" w:name="_Hlk177942640"/>
            <w:r>
              <w:rPr>
                <w:rFonts w:hint="eastAsia"/>
                <w:color w:val="000000" w:themeColor="text1"/>
                <w:sz w:val="24"/>
                <w:highlight w:val="none"/>
                <w14:textFill>
                  <w14:solidFill>
                    <w14:schemeClr w14:val="tx1"/>
                  </w14:solidFill>
                </w14:textFill>
              </w:rPr>
              <w:t>含油</w:t>
            </w:r>
            <w:r>
              <w:rPr>
                <w:color w:val="000000" w:themeColor="text1"/>
                <w:sz w:val="24"/>
                <w:highlight w:val="none"/>
                <w:lang w:val="zh-CN"/>
                <w14:textFill>
                  <w14:solidFill>
                    <w14:schemeClr w14:val="tx1"/>
                  </w14:solidFill>
                </w14:textFill>
              </w:rPr>
              <w:t>废劳保用品及含油抹布</w:t>
            </w:r>
            <w:bookmarkEnd w:id="84"/>
            <w:r>
              <w:rPr>
                <w:color w:val="000000" w:themeColor="text1"/>
                <w:sz w:val="24"/>
                <w:highlight w:val="none"/>
                <w14:textFill>
                  <w14:solidFill>
                    <w14:schemeClr w14:val="tx1"/>
                  </w14:solidFill>
                </w14:textFill>
              </w:rPr>
              <w:t>废物类别</w:t>
            </w:r>
            <w:r>
              <w:rPr>
                <w:rFonts w:hint="eastAsia"/>
                <w:color w:val="000000" w:themeColor="text1"/>
                <w:sz w:val="24"/>
                <w:highlight w:val="none"/>
                <w14:textFill>
                  <w14:solidFill>
                    <w14:schemeClr w14:val="tx1"/>
                  </w14:solidFill>
                </w14:textFill>
              </w:rPr>
              <w:t>：</w:t>
            </w:r>
            <w:bookmarkStart w:id="85" w:name="_Hlk177942648"/>
            <w:r>
              <w:rPr>
                <w:rFonts w:hint="eastAsia"/>
                <w:color w:val="000000" w:themeColor="text1"/>
                <w:sz w:val="24"/>
                <w:highlight w:val="none"/>
                <w14:textFill>
                  <w14:solidFill>
                    <w14:schemeClr w14:val="tx1"/>
                  </w14:solidFill>
                </w14:textFill>
              </w:rPr>
              <w:t>HW49其他废物</w:t>
            </w:r>
            <w:bookmarkEnd w:id="85"/>
            <w:r>
              <w:rPr>
                <w:rFonts w:hint="eastAsia"/>
                <w:color w:val="000000" w:themeColor="text1"/>
                <w:sz w:val="24"/>
                <w:highlight w:val="none"/>
                <w14:textFill>
                  <w14:solidFill>
                    <w14:schemeClr w14:val="tx1"/>
                  </w14:solidFill>
                </w14:textFill>
              </w:rPr>
              <w:t>；行业来源：非特定行业；</w:t>
            </w:r>
            <w:r>
              <w:rPr>
                <w:color w:val="000000" w:themeColor="text1"/>
                <w:sz w:val="24"/>
                <w:highlight w:val="none"/>
                <w14:textFill>
                  <w14:solidFill>
                    <w14:schemeClr w14:val="tx1"/>
                  </w14:solidFill>
                </w14:textFill>
              </w:rPr>
              <w:t>废物代码</w:t>
            </w:r>
            <w:r>
              <w:rPr>
                <w:rFonts w:hint="eastAsia"/>
                <w:color w:val="000000" w:themeColor="text1"/>
                <w:sz w:val="24"/>
                <w:highlight w:val="none"/>
                <w14:textFill>
                  <w14:solidFill>
                    <w14:schemeClr w14:val="tx1"/>
                  </w14:solidFill>
                </w14:textFill>
              </w:rPr>
              <w:t>：</w:t>
            </w:r>
            <w:bookmarkStart w:id="86" w:name="_Hlk177942655"/>
            <w:r>
              <w:rPr>
                <w:rFonts w:hint="eastAsia"/>
                <w:color w:val="000000" w:themeColor="text1"/>
                <w:sz w:val="24"/>
                <w:highlight w:val="none"/>
                <w14:textFill>
                  <w14:solidFill>
                    <w14:schemeClr w14:val="tx1"/>
                  </w14:solidFill>
                </w14:textFill>
              </w:rPr>
              <w:t>900-041-49</w:t>
            </w:r>
            <w:bookmarkEnd w:id="86"/>
            <w:r>
              <w:rPr>
                <w:rFonts w:hint="eastAsia"/>
                <w:color w:val="000000" w:themeColor="text1"/>
                <w:sz w:val="24"/>
                <w:highlight w:val="none"/>
                <w14:textFill>
                  <w14:solidFill>
                    <w14:schemeClr w14:val="tx1"/>
                  </w14:solidFill>
                </w14:textFill>
              </w:rPr>
              <w:t>。</w:t>
            </w:r>
          </w:p>
          <w:p w14:paraId="03F14246">
            <w:pPr>
              <w:keepNext w:val="0"/>
              <w:pageBreakBefore w:val="0"/>
              <w:widowControl/>
              <w:kinsoku/>
              <w:wordWrap/>
              <w:overflowPunct/>
              <w:topLinePunct w:val="0"/>
              <w:autoSpaceDE/>
              <w:autoSpaceDN/>
              <w:bidi w:val="0"/>
              <w:spacing w:line="460" w:lineRule="exact"/>
              <w:ind w:firstLine="480" w:firstLineChars="200"/>
              <w:textAlignment w:val="center"/>
              <w:rPr>
                <w:rFonts w:hint="eastAsia"/>
                <w:color w:val="000000" w:themeColor="text1"/>
                <w:sz w:val="24"/>
                <w:highlight w:val="none"/>
                <w:lang w:val="zh-CN"/>
                <w14:textFill>
                  <w14:solidFill>
                    <w14:schemeClr w14:val="tx1"/>
                  </w14:solidFill>
                </w14:textFill>
              </w:rPr>
            </w:pPr>
            <w:r>
              <w:rPr>
                <w:rFonts w:hint="eastAsia"/>
                <w:color w:val="000000" w:themeColor="text1"/>
                <w:sz w:val="24"/>
                <w:highlight w:val="none"/>
                <w14:textFill>
                  <w14:solidFill>
                    <w14:schemeClr w14:val="tx1"/>
                  </w14:solidFill>
                </w14:textFill>
              </w:rPr>
              <w:t>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印标网版擦洗废抹布</w:t>
            </w:r>
            <w:r>
              <w:rPr>
                <w:rFonts w:hint="eastAsia"/>
                <w:color w:val="000000" w:themeColor="text1"/>
                <w:sz w:val="24"/>
                <w:szCs w:val="24"/>
                <w:highlight w:val="none"/>
                <w14:textFill>
                  <w14:solidFill>
                    <w14:schemeClr w14:val="tx1"/>
                  </w14:solidFill>
                </w14:textFill>
              </w:rPr>
              <w:t>产生量为0.00</w:t>
            </w:r>
            <w:r>
              <w:rPr>
                <w:rFonts w:hint="eastAsia"/>
                <w:color w:val="000000" w:themeColor="text1"/>
                <w:sz w:val="24"/>
                <w:szCs w:val="24"/>
                <w:highlight w:val="none"/>
                <w:lang w:val="en-US" w:eastAsia="zh-CN"/>
                <w14:textFill>
                  <w14:solidFill>
                    <w14:schemeClr w14:val="tx1"/>
                  </w14:solidFill>
                </w14:textFill>
              </w:rPr>
              <w:t>1</w:t>
            </w:r>
            <w:r>
              <w:rPr>
                <w:color w:val="000000" w:themeColor="text1"/>
                <w:sz w:val="24"/>
                <w:szCs w:val="24"/>
                <w:highlight w:val="none"/>
                <w:lang w:val="zh-CN"/>
                <w14:textFill>
                  <w14:solidFill>
                    <w14:schemeClr w14:val="tx1"/>
                  </w14:solidFill>
                </w14:textFill>
              </w:rPr>
              <w:t>t/a</w:t>
            </w:r>
            <w:r>
              <w:rPr>
                <w:rFonts w:hint="eastAsia"/>
                <w:color w:val="000000" w:themeColor="text1"/>
                <w:sz w:val="24"/>
                <w:szCs w:val="24"/>
                <w:highlight w:val="none"/>
                <w:lang w:val="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网框板</w:t>
            </w:r>
            <w:r>
              <w:rPr>
                <w:rFonts w:hint="eastAsia"/>
                <w:color w:val="000000" w:themeColor="text1"/>
                <w:sz w:val="24"/>
                <w:szCs w:val="24"/>
                <w:highlight w:val="none"/>
                <w14:textFill>
                  <w14:solidFill>
                    <w14:schemeClr w14:val="tx1"/>
                  </w14:solidFill>
                </w14:textFill>
              </w:rPr>
              <w:t>产生量为</w:t>
            </w:r>
            <w:r>
              <w:rPr>
                <w:rFonts w:hint="eastAsia"/>
                <w:color w:val="000000" w:themeColor="text1"/>
                <w:sz w:val="24"/>
                <w:szCs w:val="24"/>
                <w:highlight w:val="none"/>
                <w:lang w:val="en-US" w:eastAsia="zh-CN"/>
                <w14:textFill>
                  <w14:solidFill>
                    <w14:schemeClr w14:val="tx1"/>
                  </w14:solidFill>
                </w14:textFill>
              </w:rPr>
              <w:t>0.06</w:t>
            </w:r>
            <w:r>
              <w:rPr>
                <w:color w:val="000000" w:themeColor="text1"/>
                <w:sz w:val="24"/>
                <w:szCs w:val="24"/>
                <w:highlight w:val="none"/>
                <w:lang w:val="zh-CN"/>
                <w14:textFill>
                  <w14:solidFill>
                    <w14:schemeClr w14:val="tx1"/>
                  </w14:solidFill>
                </w14:textFill>
              </w:rPr>
              <w:t>t/a</w:t>
            </w:r>
            <w:r>
              <w:rPr>
                <w:rFonts w:hint="eastAsia"/>
                <w:color w:val="000000" w:themeColor="text1"/>
                <w:sz w:val="24"/>
                <w:szCs w:val="24"/>
                <w:highlight w:val="none"/>
                <w:lang w:val="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印标油墨</w:t>
            </w:r>
            <w:r>
              <w:rPr>
                <w:rFonts w:hint="eastAsia"/>
                <w:color w:val="000000" w:themeColor="text1"/>
                <w:sz w:val="24"/>
                <w:szCs w:val="24"/>
                <w:highlight w:val="none"/>
                <w14:textFill>
                  <w14:solidFill>
                    <w14:schemeClr w14:val="tx1"/>
                  </w14:solidFill>
                </w14:textFill>
              </w:rPr>
              <w:t>产生量为</w:t>
            </w:r>
            <w:r>
              <w:rPr>
                <w:rFonts w:hint="eastAsia"/>
                <w:color w:val="000000" w:themeColor="text1"/>
                <w:sz w:val="24"/>
                <w:szCs w:val="24"/>
                <w:highlight w:val="none"/>
                <w:lang w:val="en-US" w:eastAsia="zh-CN"/>
                <w14:textFill>
                  <w14:solidFill>
                    <w14:schemeClr w14:val="tx1"/>
                  </w14:solidFill>
                </w14:textFill>
              </w:rPr>
              <w:t>0.0001t</w:t>
            </w:r>
            <w:r>
              <w:rPr>
                <w:color w:val="000000" w:themeColor="text1"/>
                <w:sz w:val="24"/>
                <w:szCs w:val="24"/>
                <w:highlight w:val="none"/>
                <w:lang w:val="zh-CN"/>
                <w14:textFill>
                  <w14:solidFill>
                    <w14:schemeClr w14:val="tx1"/>
                  </w14:solidFill>
                </w14:textFill>
              </w:rPr>
              <w:t>/a</w:t>
            </w:r>
            <w:r>
              <w:rPr>
                <w:rFonts w:hint="eastAsia"/>
                <w:color w:val="000000" w:themeColor="text1"/>
                <w:sz w:val="24"/>
                <w:szCs w:val="24"/>
                <w:highlight w:val="none"/>
                <w:lang w:val="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印标油墨桶</w:t>
            </w:r>
            <w:r>
              <w:rPr>
                <w:rFonts w:hint="eastAsia"/>
                <w:color w:val="000000" w:themeColor="text1"/>
                <w:sz w:val="24"/>
                <w:szCs w:val="24"/>
                <w:highlight w:val="none"/>
                <w14:textFill>
                  <w14:solidFill>
                    <w14:schemeClr w14:val="tx1"/>
                  </w14:solidFill>
                </w14:textFill>
              </w:rPr>
              <w:t>产生量为0.00</w:t>
            </w:r>
            <w:r>
              <w:rPr>
                <w:rFonts w:hint="eastAsia"/>
                <w:color w:val="000000" w:themeColor="text1"/>
                <w:sz w:val="24"/>
                <w:szCs w:val="24"/>
                <w:highlight w:val="none"/>
                <w:lang w:val="en-US" w:eastAsia="zh-CN"/>
                <w14:textFill>
                  <w14:solidFill>
                    <w14:schemeClr w14:val="tx1"/>
                  </w14:solidFill>
                </w14:textFill>
              </w:rPr>
              <w:t>04</w:t>
            </w:r>
            <w:r>
              <w:rPr>
                <w:color w:val="000000" w:themeColor="text1"/>
                <w:sz w:val="24"/>
                <w:szCs w:val="24"/>
                <w:highlight w:val="none"/>
                <w:lang w:val="zh-CN"/>
                <w14:textFill>
                  <w14:solidFill>
                    <w14:schemeClr w14:val="tx1"/>
                  </w14:solidFill>
                </w14:textFill>
              </w:rPr>
              <w:t>t/a</w:t>
            </w:r>
            <w:r>
              <w:rPr>
                <w:rFonts w:hint="eastAsia"/>
                <w:color w:val="000000" w:themeColor="text1"/>
                <w:sz w:val="24"/>
                <w:highlight w:val="none"/>
                <w:lang w:val="zh-CN"/>
                <w14:textFill>
                  <w14:solidFill>
                    <w14:schemeClr w14:val="tx1"/>
                  </w14:solidFill>
                </w14:textFill>
              </w:rPr>
              <w:t>；</w:t>
            </w:r>
            <w:r>
              <w:rPr>
                <w:rFonts w:hint="eastAsia"/>
                <w:color w:val="000000" w:themeColor="text1"/>
                <w:sz w:val="24"/>
                <w:highlight w:val="none"/>
                <w14:textFill>
                  <w14:solidFill>
                    <w14:schemeClr w14:val="tx1"/>
                  </w14:solidFill>
                </w14:textFill>
              </w:rPr>
              <w:t>废润滑油产生量为0.005</w:t>
            </w:r>
            <w:r>
              <w:rPr>
                <w:color w:val="000000" w:themeColor="text1"/>
                <w:sz w:val="24"/>
                <w:highlight w:val="none"/>
                <w:lang w:val="zh-CN"/>
                <w14:textFill>
                  <w14:solidFill>
                    <w14:schemeClr w14:val="tx1"/>
                  </w14:solidFill>
                </w14:textFill>
              </w:rPr>
              <w:t>t/a</w:t>
            </w:r>
            <w:r>
              <w:rPr>
                <w:rFonts w:hint="eastAsia"/>
                <w:color w:val="000000" w:themeColor="text1"/>
                <w:sz w:val="24"/>
                <w:highlight w:val="none"/>
                <w:lang w:val="zh-CN"/>
                <w14:textFill>
                  <w14:solidFill>
                    <w14:schemeClr w14:val="tx1"/>
                  </w14:solidFill>
                </w14:textFill>
              </w:rPr>
              <w:t>；</w:t>
            </w:r>
            <w:r>
              <w:rPr>
                <w:rFonts w:hint="eastAsia"/>
                <w:color w:val="000000" w:themeColor="text1"/>
                <w:sz w:val="24"/>
                <w:highlight w:val="none"/>
                <w14:textFill>
                  <w14:solidFill>
                    <w14:schemeClr w14:val="tx1"/>
                  </w14:solidFill>
                </w14:textFill>
              </w:rPr>
              <w:t>废润滑油桶</w:t>
            </w:r>
            <w:r>
              <w:rPr>
                <w:color w:val="000000" w:themeColor="text1"/>
                <w:sz w:val="24"/>
                <w:highlight w:val="none"/>
                <w:lang w:val="zh-CN"/>
                <w14:textFill>
                  <w14:solidFill>
                    <w14:schemeClr w14:val="tx1"/>
                  </w14:solidFill>
                </w14:textFill>
              </w:rPr>
              <w:t>产生量为</w:t>
            </w:r>
            <w:r>
              <w:rPr>
                <w:rFonts w:hint="eastAsia"/>
                <w:color w:val="000000" w:themeColor="text1"/>
                <w:sz w:val="24"/>
                <w:highlight w:val="none"/>
                <w:lang w:val="zh-CN"/>
                <w14:textFill>
                  <w14:solidFill>
                    <w14:schemeClr w14:val="tx1"/>
                  </w14:solidFill>
                </w14:textFill>
              </w:rPr>
              <w:t>0.0</w:t>
            </w:r>
            <w:r>
              <w:rPr>
                <w:rFonts w:hint="eastAsia"/>
                <w:color w:val="000000" w:themeColor="text1"/>
                <w:sz w:val="24"/>
                <w:highlight w:val="none"/>
                <w14:textFill>
                  <w14:solidFill>
                    <w14:schemeClr w14:val="tx1"/>
                  </w14:solidFill>
                </w14:textFill>
              </w:rPr>
              <w:t>02</w:t>
            </w:r>
            <w:r>
              <w:rPr>
                <w:color w:val="000000" w:themeColor="text1"/>
                <w:sz w:val="24"/>
                <w:highlight w:val="none"/>
                <w:lang w:val="zh-CN"/>
                <w14:textFill>
                  <w14:solidFill>
                    <w14:schemeClr w14:val="tx1"/>
                  </w14:solidFill>
                </w14:textFill>
              </w:rPr>
              <w:t>t/a</w:t>
            </w:r>
            <w:r>
              <w:rPr>
                <w:rFonts w:hint="eastAsia"/>
                <w:color w:val="000000" w:themeColor="text1"/>
                <w:sz w:val="24"/>
                <w:highlight w:val="none"/>
                <w:lang w:val="zh-CN"/>
                <w14:textFill>
                  <w14:solidFill>
                    <w14:schemeClr w14:val="tx1"/>
                  </w14:solidFill>
                </w14:textFill>
              </w:rPr>
              <w:t>；含油废劳保用品及含油抹布</w:t>
            </w:r>
            <w:r>
              <w:rPr>
                <w:color w:val="000000" w:themeColor="text1"/>
                <w:sz w:val="24"/>
                <w:highlight w:val="none"/>
                <w:lang w:val="zh-CN"/>
                <w14:textFill>
                  <w14:solidFill>
                    <w14:schemeClr w14:val="tx1"/>
                  </w14:solidFill>
                </w14:textFill>
              </w:rPr>
              <w:t>产生量为</w:t>
            </w:r>
            <w:r>
              <w:rPr>
                <w:rFonts w:hint="eastAsia"/>
                <w:color w:val="000000" w:themeColor="text1"/>
                <w:sz w:val="24"/>
                <w:highlight w:val="none"/>
                <w:lang w:val="zh-CN"/>
                <w14:textFill>
                  <w14:solidFill>
                    <w14:schemeClr w14:val="tx1"/>
                  </w14:solidFill>
                </w14:textFill>
              </w:rPr>
              <w:t>0.0</w:t>
            </w:r>
            <w:r>
              <w:rPr>
                <w:rFonts w:hint="eastAsia"/>
                <w:color w:val="000000" w:themeColor="text1"/>
                <w:sz w:val="24"/>
                <w:highlight w:val="none"/>
                <w14:textFill>
                  <w14:solidFill>
                    <w14:schemeClr w14:val="tx1"/>
                  </w14:solidFill>
                </w14:textFill>
              </w:rPr>
              <w:t>01</w:t>
            </w:r>
            <w:r>
              <w:rPr>
                <w:color w:val="000000" w:themeColor="text1"/>
                <w:sz w:val="24"/>
                <w:highlight w:val="none"/>
                <w:lang w:val="zh-CN"/>
                <w14:textFill>
                  <w14:solidFill>
                    <w14:schemeClr w14:val="tx1"/>
                  </w14:solidFill>
                </w14:textFill>
              </w:rPr>
              <w:t>t/a</w:t>
            </w:r>
            <w:r>
              <w:rPr>
                <w:rFonts w:hint="eastAsia"/>
                <w:color w:val="000000" w:themeColor="text1"/>
                <w:sz w:val="24"/>
                <w:highlight w:val="none"/>
                <w:lang w:val="zh-CN"/>
                <w14:textFill>
                  <w14:solidFill>
                    <w14:schemeClr w14:val="tx1"/>
                  </w14:solidFill>
                </w14:textFill>
              </w:rPr>
              <w:t>。</w:t>
            </w:r>
            <w:r>
              <w:rPr>
                <w:rFonts w:hint="eastAsia"/>
                <w:color w:val="000000" w:themeColor="text1"/>
                <w:sz w:val="24"/>
                <w:highlight w:val="none"/>
                <w14:textFill>
                  <w14:solidFill>
                    <w14:schemeClr w14:val="tx1"/>
                  </w14:solidFill>
                </w14:textFill>
              </w:rPr>
              <w:t>分类</w:t>
            </w:r>
            <w:r>
              <w:rPr>
                <w:rFonts w:hint="eastAsia"/>
                <w:color w:val="000000" w:themeColor="text1"/>
                <w:sz w:val="24"/>
                <w:highlight w:val="none"/>
                <w:lang w:val="zh-CN"/>
                <w14:textFill>
                  <w14:solidFill>
                    <w14:schemeClr w14:val="tx1"/>
                  </w14:solidFill>
                </w14:textFill>
              </w:rPr>
              <w:t>收集后暂存于危废暂存间，定期交由有资质的单位处理。</w:t>
            </w:r>
          </w:p>
          <w:p w14:paraId="439B59B2">
            <w:pPr>
              <w:keepNext w:val="0"/>
              <w:keepLines/>
              <w:pageBreakBefore w:val="0"/>
              <w:kinsoku/>
              <w:wordWrap/>
              <w:overflowPunct/>
              <w:topLinePunct w:val="0"/>
              <w:autoSpaceDE/>
              <w:autoSpaceDN/>
              <w:bidi w:val="0"/>
              <w:adjustRightInd w:val="0"/>
              <w:snapToGrid w:val="0"/>
              <w:spacing w:line="46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职工生活垃圾</w:t>
            </w:r>
          </w:p>
          <w:p w14:paraId="2DE99BC4">
            <w:pPr>
              <w:keepNext w:val="0"/>
              <w:keepLines/>
              <w:pageBreakBefore w:val="0"/>
              <w:kinsoku/>
              <w:wordWrap/>
              <w:overflowPunct/>
              <w:topLinePunct w:val="0"/>
              <w:autoSpaceDE/>
              <w:autoSpaceDN/>
              <w:bidi w:val="0"/>
              <w:adjustRightInd w:val="0"/>
              <w:snapToGrid w:val="0"/>
              <w:spacing w:line="46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生活垃圾产生量按0.5kg/人﹒d计，项目劳动定员</w:t>
            </w:r>
            <w:r>
              <w:rPr>
                <w:rFonts w:hint="eastAsia"/>
                <w:color w:val="000000" w:themeColor="text1"/>
                <w:sz w:val="24"/>
                <w:highlight w:val="none"/>
                <w:lang w:val="en-US" w:eastAsia="zh-CN"/>
                <w14:textFill>
                  <w14:solidFill>
                    <w14:schemeClr w14:val="tx1"/>
                  </w14:solidFill>
                </w14:textFill>
              </w:rPr>
              <w:t>15</w:t>
            </w:r>
            <w:r>
              <w:rPr>
                <w:color w:val="000000" w:themeColor="text1"/>
                <w:sz w:val="24"/>
                <w:highlight w:val="none"/>
                <w14:textFill>
                  <w14:solidFill>
                    <w14:schemeClr w14:val="tx1"/>
                  </w14:solidFill>
                </w14:textFill>
              </w:rPr>
              <w:t>人，则生活垃圾产生量为</w:t>
            </w:r>
            <w:r>
              <w:rPr>
                <w:rFonts w:hint="eastAsia"/>
                <w:color w:val="000000" w:themeColor="text1"/>
                <w:sz w:val="24"/>
                <w:highlight w:val="none"/>
                <w:lang w:val="en-US" w:eastAsia="zh-CN"/>
                <w14:textFill>
                  <w14:solidFill>
                    <w14:schemeClr w14:val="tx1"/>
                  </w14:solidFill>
                </w14:textFill>
              </w:rPr>
              <w:t>2.25</w:t>
            </w:r>
            <w:r>
              <w:rPr>
                <w:color w:val="000000" w:themeColor="text1"/>
                <w:sz w:val="24"/>
                <w:highlight w:val="none"/>
                <w14:textFill>
                  <w14:solidFill>
                    <w14:schemeClr w14:val="tx1"/>
                  </w14:solidFill>
                </w14:textFill>
              </w:rPr>
              <w:t>t/a，收集后由环卫部门统一处置</w:t>
            </w:r>
            <w:r>
              <w:rPr>
                <w:rFonts w:hint="eastAsia"/>
                <w:color w:val="000000" w:themeColor="text1"/>
                <w:sz w:val="24"/>
                <w:highlight w:val="none"/>
                <w14:textFill>
                  <w14:solidFill>
                    <w14:schemeClr w14:val="tx1"/>
                  </w14:solidFill>
                </w14:textFill>
              </w:rPr>
              <w:t>。</w:t>
            </w:r>
          </w:p>
          <w:p w14:paraId="50F9ADFF">
            <w:pPr>
              <w:widowControl/>
              <w:adjustRightInd w:val="0"/>
              <w:snapToGrid w:val="0"/>
              <w:spacing w:line="500" w:lineRule="exact"/>
              <w:ind w:firstLine="480" w:firstLineChars="200"/>
              <w:textAlignment w:val="auto"/>
              <w:rPr>
                <w:rFonts w:hint="eastAsia"/>
                <w:color w:val="000000" w:themeColor="text1"/>
                <w:sz w:val="24"/>
                <w:highlight w:val="none"/>
                <w:lang w:val="zh-CN"/>
                <w14:textFill>
                  <w14:solidFill>
                    <w14:schemeClr w14:val="tx1"/>
                  </w14:solidFill>
                </w14:textFill>
              </w:rPr>
            </w:pPr>
            <w:r>
              <w:rPr>
                <w:rFonts w:hint="eastAsia"/>
                <w:color w:val="000000" w:themeColor="text1"/>
                <w:sz w:val="24"/>
                <w:highlight w:val="none"/>
                <w:lang w:val="zh-CN"/>
                <w14:textFill>
                  <w14:solidFill>
                    <w14:schemeClr w14:val="tx1"/>
                  </w14:solidFill>
                </w14:textFill>
              </w:rPr>
              <w:t>项目固体废物产生与处置情况汇总见表</w:t>
            </w:r>
            <w:r>
              <w:rPr>
                <w:rFonts w:hint="eastAsia"/>
                <w:color w:val="000000" w:themeColor="text1"/>
                <w:sz w:val="24"/>
                <w:highlight w:val="none"/>
                <w14:textFill>
                  <w14:solidFill>
                    <w14:schemeClr w14:val="tx1"/>
                  </w14:solidFill>
                </w14:textFill>
              </w:rPr>
              <w:t>4-</w:t>
            </w:r>
            <w:r>
              <w:rPr>
                <w:rFonts w:hint="eastAsia"/>
                <w:color w:val="000000" w:themeColor="text1"/>
                <w:sz w:val="24"/>
                <w:highlight w:val="none"/>
                <w:lang w:val="en-US" w:eastAsia="zh-CN"/>
                <w14:textFill>
                  <w14:solidFill>
                    <w14:schemeClr w14:val="tx1"/>
                  </w14:solidFill>
                </w14:textFill>
              </w:rPr>
              <w:t>10</w:t>
            </w:r>
            <w:r>
              <w:rPr>
                <w:rFonts w:hint="eastAsia"/>
                <w:color w:val="000000" w:themeColor="text1"/>
                <w:sz w:val="24"/>
                <w:highlight w:val="none"/>
                <w:lang w:val="zh-CN"/>
                <w14:textFill>
                  <w14:solidFill>
                    <w14:schemeClr w14:val="tx1"/>
                  </w14:solidFill>
                </w14:textFill>
              </w:rPr>
              <w:t>。</w:t>
            </w:r>
          </w:p>
          <w:p w14:paraId="5A3F3F33">
            <w:pPr>
              <w:adjustRightInd w:val="0"/>
              <w:snapToGrid w:val="0"/>
              <w:spacing w:line="240" w:lineRule="auto"/>
              <w:ind w:firstLine="0" w:firstLineChars="0"/>
              <w:jc w:val="center"/>
              <w:rPr>
                <w:rFonts w:hint="eastAsia" w:eastAsia="宋体"/>
                <w:b/>
                <w:bCs/>
                <w:snapToGrid w:val="0"/>
                <w:color w:val="000000" w:themeColor="text1"/>
                <w:kern w:val="0"/>
                <w:sz w:val="24"/>
                <w:highlight w:val="none"/>
                <w:lang w:eastAsia="zh-CN"/>
                <w14:textFill>
                  <w14:solidFill>
                    <w14:schemeClr w14:val="tx1"/>
                  </w14:solidFill>
                </w14:textFill>
              </w:rPr>
            </w:pPr>
            <w:r>
              <w:rPr>
                <w:rFonts w:hint="eastAsia"/>
                <w:b/>
                <w:bCs/>
                <w:snapToGrid w:val="0"/>
                <w:color w:val="000000" w:themeColor="text1"/>
                <w:kern w:val="0"/>
                <w:sz w:val="24"/>
                <w:highlight w:val="none"/>
                <w14:textFill>
                  <w14:solidFill>
                    <w14:schemeClr w14:val="tx1"/>
                  </w14:solidFill>
                </w14:textFill>
              </w:rPr>
              <w:t>表4-</w:t>
            </w:r>
            <w:r>
              <w:rPr>
                <w:rFonts w:hint="eastAsia"/>
                <w:b/>
                <w:bCs/>
                <w:snapToGrid w:val="0"/>
                <w:color w:val="000000" w:themeColor="text1"/>
                <w:kern w:val="0"/>
                <w:sz w:val="24"/>
                <w:highlight w:val="none"/>
                <w:lang w:val="en-US" w:eastAsia="zh-CN"/>
                <w14:textFill>
                  <w14:solidFill>
                    <w14:schemeClr w14:val="tx1"/>
                  </w14:solidFill>
                </w14:textFill>
              </w:rPr>
              <w:t xml:space="preserve">10 </w:t>
            </w:r>
            <w:r>
              <w:rPr>
                <w:b/>
                <w:bCs/>
                <w:snapToGrid w:val="0"/>
                <w:color w:val="000000" w:themeColor="text1"/>
                <w:kern w:val="0"/>
                <w:sz w:val="24"/>
                <w:highlight w:val="none"/>
                <w14:textFill>
                  <w14:solidFill>
                    <w14:schemeClr w14:val="tx1"/>
                  </w14:solidFill>
                </w14:textFill>
              </w:rPr>
              <w:t>项目固体废物属性判别、产生及处理措施表</w:t>
            </w:r>
            <w:r>
              <w:rPr>
                <w:rFonts w:hint="eastAsia"/>
                <w:b/>
                <w:bCs/>
                <w:snapToGrid w:val="0"/>
                <w:color w:val="000000" w:themeColor="text1"/>
                <w:kern w:val="0"/>
                <w:sz w:val="24"/>
                <w:highlight w:val="none"/>
                <w14:textFill>
                  <w14:solidFill>
                    <w14:schemeClr w14:val="tx1"/>
                  </w14:solidFill>
                </w14:textFill>
              </w:rPr>
              <w:t xml:space="preserve">  单位：t/a</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765"/>
              <w:gridCol w:w="356"/>
              <w:gridCol w:w="662"/>
              <w:gridCol w:w="895"/>
              <w:gridCol w:w="477"/>
              <w:gridCol w:w="1090"/>
              <w:gridCol w:w="475"/>
              <w:gridCol w:w="508"/>
              <w:gridCol w:w="767"/>
              <w:gridCol w:w="470"/>
              <w:gridCol w:w="707"/>
              <w:gridCol w:w="724"/>
            </w:tblGrid>
            <w:tr w14:paraId="4CC55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tcMar>
                    <w:left w:w="0" w:type="dxa"/>
                    <w:right w:w="0" w:type="dxa"/>
                  </w:tcMar>
                  <w:vAlign w:val="center"/>
                </w:tcPr>
                <w:p w14:paraId="61E4DD00">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产生环节</w:t>
                  </w:r>
                </w:p>
              </w:tc>
              <w:tc>
                <w:tcPr>
                  <w:tcW w:w="443" w:type="pct"/>
                  <w:noWrap w:val="0"/>
                  <w:tcMar>
                    <w:left w:w="0" w:type="dxa"/>
                    <w:right w:w="0" w:type="dxa"/>
                  </w:tcMar>
                  <w:vAlign w:val="center"/>
                </w:tcPr>
                <w:p w14:paraId="09950BC3">
                  <w:pPr>
                    <w:autoSpaceDE/>
                    <w:autoSpaceDN/>
                    <w:adjustRightInd w:val="0"/>
                    <w:snapToGrid w:val="0"/>
                    <w:spacing w:line="240" w:lineRule="auto"/>
                    <w:ind w:firstLine="0" w:firstLineChars="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14:textFill>
                        <w14:solidFill>
                          <w14:schemeClr w14:val="tx1"/>
                        </w14:solidFill>
                      </w14:textFill>
                    </w:rPr>
                    <w:t>名称</w:t>
                  </w:r>
                </w:p>
              </w:tc>
              <w:tc>
                <w:tcPr>
                  <w:tcW w:w="206" w:type="pct"/>
                  <w:noWrap w:val="0"/>
                  <w:tcMar>
                    <w:left w:w="0" w:type="dxa"/>
                    <w:right w:w="0" w:type="dxa"/>
                  </w:tcMar>
                  <w:vAlign w:val="center"/>
                </w:tcPr>
                <w:p w14:paraId="2C847239">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属性</w:t>
                  </w:r>
                </w:p>
              </w:tc>
              <w:tc>
                <w:tcPr>
                  <w:tcW w:w="383" w:type="pct"/>
                  <w:noWrap w:val="0"/>
                  <w:tcMar>
                    <w:left w:w="0" w:type="dxa"/>
                    <w:right w:w="0" w:type="dxa"/>
                  </w:tcMar>
                  <w:vAlign w:val="center"/>
                </w:tcPr>
                <w:p w14:paraId="4701B8A6">
                  <w:pPr>
                    <w:autoSpaceDE/>
                    <w:autoSpaceDN/>
                    <w:adjustRightInd w:val="0"/>
                    <w:snapToGrid w:val="0"/>
                    <w:spacing w:line="240" w:lineRule="auto"/>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主要有毒有害物质名称</w:t>
                  </w:r>
                </w:p>
              </w:tc>
              <w:tc>
                <w:tcPr>
                  <w:tcW w:w="1425" w:type="pct"/>
                  <w:gridSpan w:val="3"/>
                  <w:noWrap w:val="0"/>
                  <w:tcMar>
                    <w:left w:w="0" w:type="dxa"/>
                    <w:right w:w="0" w:type="dxa"/>
                  </w:tcMar>
                  <w:vAlign w:val="center"/>
                </w:tcPr>
                <w:p w14:paraId="48CFA4D8">
                  <w:pPr>
                    <w:autoSpaceDE/>
                    <w:autoSpaceDN/>
                    <w:adjustRightInd w:val="0"/>
                    <w:snapToGrid w:val="0"/>
                    <w:spacing w:line="240" w:lineRule="auto"/>
                    <w:ind w:firstLine="0" w:firstLineChars="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14:textFill>
                        <w14:solidFill>
                          <w14:schemeClr w14:val="tx1"/>
                        </w14:solidFill>
                      </w14:textFill>
                    </w:rPr>
                    <w:t>一般工业固体废物代码或危险废物及编码</w:t>
                  </w:r>
                </w:p>
              </w:tc>
              <w:tc>
                <w:tcPr>
                  <w:tcW w:w="275" w:type="pct"/>
                  <w:noWrap w:val="0"/>
                  <w:tcMar>
                    <w:left w:w="0" w:type="dxa"/>
                    <w:right w:w="0" w:type="dxa"/>
                  </w:tcMar>
                  <w:vAlign w:val="center"/>
                </w:tcPr>
                <w:p w14:paraId="3171B27A">
                  <w:pPr>
                    <w:autoSpaceDE/>
                    <w:autoSpaceDN/>
                    <w:adjustRightInd w:val="0"/>
                    <w:snapToGrid w:val="0"/>
                    <w:spacing w:line="240" w:lineRule="auto"/>
                    <w:ind w:firstLine="0" w:firstLineChars="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14:textFill>
                        <w14:solidFill>
                          <w14:schemeClr w14:val="tx1"/>
                        </w14:solidFill>
                      </w14:textFill>
                    </w:rPr>
                    <w:t>物理性状</w:t>
                  </w:r>
                </w:p>
              </w:tc>
              <w:tc>
                <w:tcPr>
                  <w:tcW w:w="294" w:type="pct"/>
                  <w:noWrap w:val="0"/>
                  <w:tcMar>
                    <w:left w:w="0" w:type="dxa"/>
                    <w:right w:w="0" w:type="dxa"/>
                  </w:tcMar>
                  <w:vAlign w:val="center"/>
                </w:tcPr>
                <w:p w14:paraId="65ED4BEE">
                  <w:pPr>
                    <w:autoSpaceDE/>
                    <w:autoSpaceDN/>
                    <w:adjustRightInd w:val="0"/>
                    <w:snapToGrid w:val="0"/>
                    <w:spacing w:line="240" w:lineRule="auto"/>
                    <w:ind w:firstLine="0" w:firstLineChars="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14:textFill>
                        <w14:solidFill>
                          <w14:schemeClr w14:val="tx1"/>
                        </w14:solidFill>
                      </w14:textFill>
                    </w:rPr>
                    <w:t>环境危险特性</w:t>
                  </w:r>
                </w:p>
              </w:tc>
              <w:tc>
                <w:tcPr>
                  <w:tcW w:w="444" w:type="pct"/>
                  <w:noWrap w:val="0"/>
                  <w:tcMar>
                    <w:left w:w="0" w:type="dxa"/>
                    <w:right w:w="0" w:type="dxa"/>
                  </w:tcMar>
                  <w:vAlign w:val="center"/>
                </w:tcPr>
                <w:p w14:paraId="6CD4E767">
                  <w:pPr>
                    <w:autoSpaceDE/>
                    <w:autoSpaceDN/>
                    <w:adjustRightInd w:val="0"/>
                    <w:snapToGrid w:val="0"/>
                    <w:spacing w:line="240" w:lineRule="auto"/>
                    <w:ind w:firstLine="0" w:firstLineChars="0"/>
                    <w:jc w:val="center"/>
                    <w:rPr>
                      <w:color w:val="000000" w:themeColor="text1"/>
                      <w:sz w:val="21"/>
                      <w:szCs w:val="21"/>
                      <w:highlight w:val="none"/>
                      <w:lang w:val="zh-CN"/>
                      <w14:textFill>
                        <w14:solidFill>
                          <w14:schemeClr w14:val="tx1"/>
                        </w14:solidFill>
                      </w14:textFill>
                    </w:rPr>
                  </w:pPr>
                  <w:r>
                    <w:rPr>
                      <w:color w:val="000000" w:themeColor="text1"/>
                      <w:sz w:val="21"/>
                      <w:szCs w:val="21"/>
                      <w:highlight w:val="none"/>
                      <w:lang w:val="zh-CN"/>
                      <w14:textFill>
                        <w14:solidFill>
                          <w14:schemeClr w14:val="tx1"/>
                        </w14:solidFill>
                      </w14:textFill>
                    </w:rPr>
                    <w:t>产生量</w:t>
                  </w:r>
                </w:p>
              </w:tc>
              <w:tc>
                <w:tcPr>
                  <w:tcW w:w="272" w:type="pct"/>
                  <w:noWrap w:val="0"/>
                  <w:tcMar>
                    <w:left w:w="0" w:type="dxa"/>
                    <w:right w:w="0" w:type="dxa"/>
                  </w:tcMar>
                  <w:vAlign w:val="center"/>
                </w:tcPr>
                <w:p w14:paraId="61BA6192">
                  <w:pPr>
                    <w:autoSpaceDE/>
                    <w:autoSpaceDN/>
                    <w:adjustRightInd w:val="0"/>
                    <w:snapToGrid w:val="0"/>
                    <w:spacing w:line="240" w:lineRule="auto"/>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贮存方式</w:t>
                  </w:r>
                </w:p>
              </w:tc>
              <w:tc>
                <w:tcPr>
                  <w:tcW w:w="409" w:type="pct"/>
                  <w:noWrap w:val="0"/>
                  <w:tcMar>
                    <w:left w:w="0" w:type="dxa"/>
                    <w:right w:w="0" w:type="dxa"/>
                  </w:tcMar>
                  <w:vAlign w:val="center"/>
                </w:tcPr>
                <w:p w14:paraId="1276A085">
                  <w:pPr>
                    <w:autoSpaceDE/>
                    <w:autoSpaceDN/>
                    <w:adjustRightInd w:val="0"/>
                    <w:snapToGrid w:val="0"/>
                    <w:spacing w:line="240" w:lineRule="auto"/>
                    <w:ind w:firstLine="0" w:firstLineChars="0"/>
                    <w:jc w:val="center"/>
                    <w:rPr>
                      <w:rFonts w:hint="eastAsia"/>
                      <w:color w:val="000000" w:themeColor="text1"/>
                      <w:sz w:val="21"/>
                      <w:szCs w:val="21"/>
                      <w:highlight w:val="none"/>
                      <w:lang w:val="zh-CN"/>
                      <w14:textFill>
                        <w14:solidFill>
                          <w14:schemeClr w14:val="tx1"/>
                        </w14:solidFill>
                      </w14:textFill>
                    </w:rPr>
                  </w:pPr>
                  <w:r>
                    <w:rPr>
                      <w:color w:val="000000" w:themeColor="text1"/>
                      <w:sz w:val="21"/>
                      <w:szCs w:val="21"/>
                      <w:highlight w:val="none"/>
                      <w14:textFill>
                        <w14:solidFill>
                          <w14:schemeClr w14:val="tx1"/>
                        </w14:solidFill>
                      </w14:textFill>
                    </w:rPr>
                    <w:t>利用处置方式和去向</w:t>
                  </w:r>
                </w:p>
              </w:tc>
              <w:tc>
                <w:tcPr>
                  <w:tcW w:w="419" w:type="pct"/>
                  <w:noWrap w:val="0"/>
                  <w:tcMar>
                    <w:left w:w="0" w:type="dxa"/>
                    <w:right w:w="0" w:type="dxa"/>
                  </w:tcMar>
                  <w:vAlign w:val="center"/>
                </w:tcPr>
                <w:p w14:paraId="2AD0B550">
                  <w:pPr>
                    <w:autoSpaceDE/>
                    <w:autoSpaceDN/>
                    <w:adjustRightInd w:val="0"/>
                    <w:snapToGrid w:val="0"/>
                    <w:spacing w:line="240" w:lineRule="auto"/>
                    <w:ind w:firstLine="0" w:firstLineChars="0"/>
                    <w:jc w:val="center"/>
                    <w:rPr>
                      <w:color w:val="000000" w:themeColor="text1"/>
                      <w:sz w:val="21"/>
                      <w:szCs w:val="21"/>
                      <w:highlight w:val="none"/>
                      <w:lang w:val="zh-CN"/>
                      <w14:textFill>
                        <w14:solidFill>
                          <w14:schemeClr w14:val="tx1"/>
                        </w14:solidFill>
                      </w14:textFill>
                    </w:rPr>
                  </w:pPr>
                  <w:r>
                    <w:rPr>
                      <w:color w:val="000000" w:themeColor="text1"/>
                      <w:sz w:val="21"/>
                      <w:szCs w:val="21"/>
                      <w:highlight w:val="none"/>
                      <w14:textFill>
                        <w14:solidFill>
                          <w14:schemeClr w14:val="tx1"/>
                        </w14:solidFill>
                      </w14:textFill>
                    </w:rPr>
                    <w:t>利用或处置</w:t>
                  </w:r>
                  <w:r>
                    <w:rPr>
                      <w:rFonts w:hint="eastAsia"/>
                      <w:color w:val="000000" w:themeColor="text1"/>
                      <w:sz w:val="21"/>
                      <w:szCs w:val="21"/>
                      <w:highlight w:val="none"/>
                      <w14:textFill>
                        <w14:solidFill>
                          <w14:schemeClr w14:val="tx1"/>
                        </w14:solidFill>
                      </w14:textFill>
                    </w:rPr>
                    <w:t>量</w:t>
                  </w:r>
                </w:p>
              </w:tc>
            </w:tr>
            <w:tr w14:paraId="3BD54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noWrap w:val="0"/>
                  <w:tcMar>
                    <w:left w:w="0" w:type="dxa"/>
                    <w:right w:w="0" w:type="dxa"/>
                  </w:tcMar>
                  <w:vAlign w:val="center"/>
                </w:tcPr>
                <w:p w14:paraId="56DD8CB5">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玻璃原片</w:t>
                  </w:r>
                </w:p>
              </w:tc>
              <w:tc>
                <w:tcPr>
                  <w:tcW w:w="443" w:type="pct"/>
                  <w:shd w:val="clear" w:color="auto" w:fill="auto"/>
                  <w:noWrap w:val="0"/>
                  <w:tcMar>
                    <w:left w:w="0" w:type="dxa"/>
                    <w:right w:w="0" w:type="dxa"/>
                  </w:tcMar>
                  <w:vAlign w:val="center"/>
                </w:tcPr>
                <w:p w14:paraId="31D0CC0C">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包装</w:t>
                  </w:r>
                </w:p>
              </w:tc>
              <w:tc>
                <w:tcPr>
                  <w:tcW w:w="206" w:type="pct"/>
                  <w:vMerge w:val="restart"/>
                  <w:noWrap w:val="0"/>
                  <w:tcMar>
                    <w:left w:w="0" w:type="dxa"/>
                    <w:right w:w="0" w:type="dxa"/>
                  </w:tcMar>
                  <w:vAlign w:val="center"/>
                </w:tcPr>
                <w:p w14:paraId="2AF4A47C">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般</w:t>
                  </w:r>
                  <w:r>
                    <w:rPr>
                      <w:rFonts w:hint="eastAsia"/>
                      <w:color w:val="000000" w:themeColor="text1"/>
                      <w:sz w:val="21"/>
                      <w:szCs w:val="21"/>
                      <w:highlight w:val="none"/>
                      <w:lang w:val="en-US" w:eastAsia="zh-CN"/>
                      <w14:textFill>
                        <w14:solidFill>
                          <w14:schemeClr w14:val="tx1"/>
                        </w14:solidFill>
                      </w14:textFill>
                    </w:rPr>
                    <w:t>固体</w:t>
                  </w:r>
                  <w:r>
                    <w:rPr>
                      <w:rFonts w:hint="eastAsia"/>
                      <w:color w:val="000000" w:themeColor="text1"/>
                      <w:sz w:val="21"/>
                      <w:szCs w:val="21"/>
                      <w:highlight w:val="none"/>
                      <w14:textFill>
                        <w14:solidFill>
                          <w14:schemeClr w14:val="tx1"/>
                        </w14:solidFill>
                      </w14:textFill>
                    </w:rPr>
                    <w:t>废物</w:t>
                  </w:r>
                </w:p>
              </w:tc>
              <w:tc>
                <w:tcPr>
                  <w:tcW w:w="383" w:type="pct"/>
                  <w:vMerge w:val="restart"/>
                  <w:noWrap w:val="0"/>
                  <w:tcMar>
                    <w:left w:w="0" w:type="dxa"/>
                    <w:right w:w="0" w:type="dxa"/>
                  </w:tcMar>
                  <w:vAlign w:val="center"/>
                </w:tcPr>
                <w:p w14:paraId="1D1CC03F">
                  <w:pPr>
                    <w:autoSpaceDE/>
                    <w:autoSpaceDN/>
                    <w:adjustRightInd w:val="0"/>
                    <w:snapToGrid w:val="0"/>
                    <w:spacing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18" w:type="pct"/>
                  <w:noWrap w:val="0"/>
                  <w:tcMar>
                    <w:left w:w="0" w:type="dxa"/>
                    <w:right w:w="0" w:type="dxa"/>
                  </w:tcMar>
                  <w:vAlign w:val="center"/>
                </w:tcPr>
                <w:p w14:paraId="5F6FDC2E">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W59其他工业固体废物</w:t>
                  </w:r>
                </w:p>
              </w:tc>
              <w:tc>
                <w:tcPr>
                  <w:tcW w:w="276" w:type="pct"/>
                  <w:noWrap w:val="0"/>
                  <w:tcMar>
                    <w:left w:w="0" w:type="dxa"/>
                    <w:right w:w="0" w:type="dxa"/>
                  </w:tcMar>
                  <w:vAlign w:val="center"/>
                </w:tcPr>
                <w:p w14:paraId="6F978B79">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noWrap w:val="0"/>
                  <w:tcMar>
                    <w:left w:w="0" w:type="dxa"/>
                    <w:right w:w="0" w:type="dxa"/>
                  </w:tcMar>
                  <w:vAlign w:val="center"/>
                </w:tcPr>
                <w:p w14:paraId="367A8C1C">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009-S17</w:t>
                  </w:r>
                </w:p>
              </w:tc>
              <w:tc>
                <w:tcPr>
                  <w:tcW w:w="275" w:type="pct"/>
                  <w:noWrap w:val="0"/>
                  <w:tcMar>
                    <w:left w:w="0" w:type="dxa"/>
                    <w:right w:w="0" w:type="dxa"/>
                  </w:tcMar>
                  <w:vAlign w:val="center"/>
                </w:tcPr>
                <w:p w14:paraId="12CCBB73">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4D7F6949">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444" w:type="pct"/>
                  <w:noWrap w:val="0"/>
                  <w:tcMar>
                    <w:left w:w="0" w:type="dxa"/>
                    <w:right w:w="0" w:type="dxa"/>
                  </w:tcMar>
                  <w:vAlign w:val="center"/>
                </w:tcPr>
                <w:p w14:paraId="5EAF63DD">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5</w:t>
                  </w:r>
                </w:p>
              </w:tc>
              <w:tc>
                <w:tcPr>
                  <w:tcW w:w="272" w:type="pct"/>
                  <w:noWrap w:val="0"/>
                  <w:tcMar>
                    <w:left w:w="0" w:type="dxa"/>
                    <w:right w:w="0" w:type="dxa"/>
                  </w:tcMar>
                  <w:vAlign w:val="center"/>
                </w:tcPr>
                <w:p w14:paraId="601B5824">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堆存</w:t>
                  </w:r>
                </w:p>
              </w:tc>
              <w:tc>
                <w:tcPr>
                  <w:tcW w:w="409" w:type="pct"/>
                  <w:noWrap w:val="0"/>
                  <w:tcMar>
                    <w:left w:w="0" w:type="dxa"/>
                    <w:right w:w="0" w:type="dxa"/>
                  </w:tcMar>
                  <w:vAlign w:val="center"/>
                </w:tcPr>
                <w:p w14:paraId="41FAD12D">
                  <w:pPr>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交由原厂家回收</w:t>
                  </w:r>
                </w:p>
              </w:tc>
              <w:tc>
                <w:tcPr>
                  <w:tcW w:w="419" w:type="pct"/>
                  <w:noWrap w:val="0"/>
                  <w:tcMar>
                    <w:left w:w="0" w:type="dxa"/>
                    <w:right w:w="0" w:type="dxa"/>
                  </w:tcMar>
                  <w:vAlign w:val="center"/>
                </w:tcPr>
                <w:p w14:paraId="58D8A97C">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5</w:t>
                  </w:r>
                </w:p>
              </w:tc>
            </w:tr>
            <w:tr w14:paraId="1A785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noWrap w:val="0"/>
                  <w:tcMar>
                    <w:left w:w="0" w:type="dxa"/>
                    <w:right w:w="0" w:type="dxa"/>
                  </w:tcMar>
                  <w:vAlign w:val="center"/>
                </w:tcPr>
                <w:p w14:paraId="6D123A7B">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普通切割</w:t>
                  </w:r>
                </w:p>
              </w:tc>
              <w:tc>
                <w:tcPr>
                  <w:tcW w:w="443" w:type="pct"/>
                  <w:shd w:val="clear" w:color="auto" w:fill="auto"/>
                  <w:noWrap w:val="0"/>
                  <w:tcMar>
                    <w:left w:w="0" w:type="dxa"/>
                    <w:right w:w="0" w:type="dxa"/>
                  </w:tcMar>
                  <w:vAlign w:val="center"/>
                </w:tcPr>
                <w:p w14:paraId="12B50234">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玻璃边角料</w:t>
                  </w:r>
                </w:p>
              </w:tc>
              <w:tc>
                <w:tcPr>
                  <w:tcW w:w="206" w:type="pct"/>
                  <w:vMerge w:val="continue"/>
                  <w:noWrap w:val="0"/>
                  <w:tcMar>
                    <w:left w:w="0" w:type="dxa"/>
                    <w:right w:w="0" w:type="dxa"/>
                  </w:tcMar>
                  <w:vAlign w:val="center"/>
                </w:tcPr>
                <w:p w14:paraId="3DE74B6E">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5DBD4FE3">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p>
              </w:tc>
              <w:tc>
                <w:tcPr>
                  <w:tcW w:w="518" w:type="pct"/>
                  <w:noWrap w:val="0"/>
                  <w:tcMar>
                    <w:left w:w="0" w:type="dxa"/>
                    <w:right w:w="0" w:type="dxa"/>
                  </w:tcMar>
                  <w:vAlign w:val="center"/>
                </w:tcPr>
                <w:p w14:paraId="276D78C2">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W17可再生类废物</w:t>
                  </w:r>
                </w:p>
              </w:tc>
              <w:tc>
                <w:tcPr>
                  <w:tcW w:w="276" w:type="pct"/>
                  <w:noWrap w:val="0"/>
                  <w:tcMar>
                    <w:left w:w="0" w:type="dxa"/>
                    <w:right w:w="0" w:type="dxa"/>
                  </w:tcMar>
                  <w:vAlign w:val="center"/>
                </w:tcPr>
                <w:p w14:paraId="0CBEA736">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noWrap w:val="0"/>
                  <w:tcMar>
                    <w:left w:w="0" w:type="dxa"/>
                    <w:right w:w="0" w:type="dxa"/>
                  </w:tcMar>
                  <w:vAlign w:val="center"/>
                </w:tcPr>
                <w:p w14:paraId="0E31B80C">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004-S17</w:t>
                  </w:r>
                </w:p>
              </w:tc>
              <w:tc>
                <w:tcPr>
                  <w:tcW w:w="275" w:type="pct"/>
                  <w:noWrap w:val="0"/>
                  <w:tcMar>
                    <w:left w:w="0" w:type="dxa"/>
                    <w:right w:w="0" w:type="dxa"/>
                  </w:tcMar>
                  <w:vAlign w:val="center"/>
                </w:tcPr>
                <w:p w14:paraId="69D0807E">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3F08C326">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444" w:type="pct"/>
                  <w:noWrap w:val="0"/>
                  <w:tcMar>
                    <w:left w:w="0" w:type="dxa"/>
                    <w:right w:w="0" w:type="dxa"/>
                  </w:tcMar>
                  <w:vAlign w:val="center"/>
                </w:tcPr>
                <w:p w14:paraId="7BAA2F30">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90</w:t>
                  </w:r>
                </w:p>
              </w:tc>
              <w:tc>
                <w:tcPr>
                  <w:tcW w:w="272" w:type="pct"/>
                  <w:noWrap w:val="0"/>
                  <w:tcMar>
                    <w:left w:w="0" w:type="dxa"/>
                    <w:right w:w="0" w:type="dxa"/>
                  </w:tcMar>
                  <w:vAlign w:val="center"/>
                </w:tcPr>
                <w:p w14:paraId="1778FED7">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堆存</w:t>
                  </w:r>
                </w:p>
              </w:tc>
              <w:tc>
                <w:tcPr>
                  <w:tcW w:w="409" w:type="pct"/>
                  <w:noWrap w:val="0"/>
                  <w:tcMar>
                    <w:left w:w="0" w:type="dxa"/>
                    <w:right w:w="0" w:type="dxa"/>
                  </w:tcMar>
                  <w:vAlign w:val="center"/>
                </w:tcPr>
                <w:p w14:paraId="6F780592">
                  <w:pPr>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收集后外售</w:t>
                  </w:r>
                </w:p>
              </w:tc>
              <w:tc>
                <w:tcPr>
                  <w:tcW w:w="419" w:type="pct"/>
                  <w:noWrap w:val="0"/>
                  <w:tcMar>
                    <w:left w:w="0" w:type="dxa"/>
                    <w:right w:w="0" w:type="dxa"/>
                  </w:tcMar>
                  <w:vAlign w:val="center"/>
                </w:tcPr>
                <w:p w14:paraId="5E1ADE0B">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90</w:t>
                  </w:r>
                </w:p>
              </w:tc>
            </w:tr>
            <w:tr w14:paraId="2CD93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noWrap w:val="0"/>
                  <w:tcMar>
                    <w:left w:w="0" w:type="dxa"/>
                    <w:right w:w="0" w:type="dxa"/>
                  </w:tcMar>
                  <w:vAlign w:val="center"/>
                </w:tcPr>
                <w:p w14:paraId="2090C049">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异型切割</w:t>
                  </w:r>
                </w:p>
              </w:tc>
              <w:tc>
                <w:tcPr>
                  <w:tcW w:w="443" w:type="pct"/>
                  <w:shd w:val="clear" w:color="auto" w:fill="auto"/>
                  <w:noWrap w:val="0"/>
                  <w:tcMar>
                    <w:left w:w="0" w:type="dxa"/>
                    <w:right w:w="0" w:type="dxa"/>
                  </w:tcMar>
                  <w:vAlign w:val="center"/>
                </w:tcPr>
                <w:p w14:paraId="20AA1482">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沉淀池沉渣</w:t>
                  </w:r>
                </w:p>
              </w:tc>
              <w:tc>
                <w:tcPr>
                  <w:tcW w:w="206" w:type="pct"/>
                  <w:vMerge w:val="continue"/>
                  <w:noWrap w:val="0"/>
                  <w:tcMar>
                    <w:left w:w="0" w:type="dxa"/>
                    <w:right w:w="0" w:type="dxa"/>
                  </w:tcMar>
                  <w:vAlign w:val="center"/>
                </w:tcPr>
                <w:p w14:paraId="4CBE3512">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0BF3C5B1">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p>
              </w:tc>
              <w:tc>
                <w:tcPr>
                  <w:tcW w:w="518" w:type="pct"/>
                  <w:noWrap w:val="0"/>
                  <w:tcMar>
                    <w:left w:w="0" w:type="dxa"/>
                    <w:right w:w="0" w:type="dxa"/>
                  </w:tcMar>
                  <w:vAlign w:val="center"/>
                </w:tcPr>
                <w:p w14:paraId="50B5DC71">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W17可再生类废物</w:t>
                  </w:r>
                </w:p>
              </w:tc>
              <w:tc>
                <w:tcPr>
                  <w:tcW w:w="276" w:type="pct"/>
                  <w:noWrap w:val="0"/>
                  <w:tcMar>
                    <w:left w:w="0" w:type="dxa"/>
                    <w:right w:w="0" w:type="dxa"/>
                  </w:tcMar>
                  <w:vAlign w:val="center"/>
                </w:tcPr>
                <w:p w14:paraId="79F942D6">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noWrap w:val="0"/>
                  <w:tcMar>
                    <w:left w:w="0" w:type="dxa"/>
                    <w:right w:w="0" w:type="dxa"/>
                  </w:tcMar>
                  <w:vAlign w:val="center"/>
                </w:tcPr>
                <w:p w14:paraId="617F1605">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004-S17</w:t>
                  </w:r>
                </w:p>
              </w:tc>
              <w:tc>
                <w:tcPr>
                  <w:tcW w:w="275" w:type="pct"/>
                  <w:noWrap w:val="0"/>
                  <w:tcMar>
                    <w:left w:w="0" w:type="dxa"/>
                    <w:right w:w="0" w:type="dxa"/>
                  </w:tcMar>
                  <w:vAlign w:val="center"/>
                </w:tcPr>
                <w:p w14:paraId="4BDD4C84">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50CD1F0C">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444" w:type="pct"/>
                  <w:noWrap w:val="0"/>
                  <w:tcMar>
                    <w:left w:w="0" w:type="dxa"/>
                    <w:right w:w="0" w:type="dxa"/>
                  </w:tcMar>
                  <w:vAlign w:val="center"/>
                </w:tcPr>
                <w:p w14:paraId="6FF72B98">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0</w:t>
                  </w:r>
                </w:p>
              </w:tc>
              <w:tc>
                <w:tcPr>
                  <w:tcW w:w="272" w:type="pct"/>
                  <w:noWrap w:val="0"/>
                  <w:tcMar>
                    <w:left w:w="0" w:type="dxa"/>
                    <w:right w:w="0" w:type="dxa"/>
                  </w:tcMar>
                  <w:vAlign w:val="center"/>
                </w:tcPr>
                <w:p w14:paraId="0009EDF8">
                  <w:pPr>
                    <w:autoSpaceDE/>
                    <w:autoSpaceDN/>
                    <w:adjustRightInd w:val="0"/>
                    <w:snapToGrid w:val="0"/>
                    <w:spacing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袋装</w:t>
                  </w:r>
                </w:p>
              </w:tc>
              <w:tc>
                <w:tcPr>
                  <w:tcW w:w="409" w:type="pct"/>
                  <w:noWrap w:val="0"/>
                  <w:tcMar>
                    <w:left w:w="0" w:type="dxa"/>
                    <w:right w:w="0" w:type="dxa"/>
                  </w:tcMar>
                  <w:vAlign w:val="center"/>
                </w:tcPr>
                <w:p w14:paraId="56163E99">
                  <w:pPr>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收集后外售</w:t>
                  </w:r>
                </w:p>
              </w:tc>
              <w:tc>
                <w:tcPr>
                  <w:tcW w:w="419" w:type="pct"/>
                  <w:noWrap w:val="0"/>
                  <w:tcMar>
                    <w:left w:w="0" w:type="dxa"/>
                    <w:right w:w="0" w:type="dxa"/>
                  </w:tcMar>
                  <w:vAlign w:val="center"/>
                </w:tcPr>
                <w:p w14:paraId="7009F6EE">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0</w:t>
                  </w:r>
                </w:p>
              </w:tc>
            </w:tr>
            <w:tr w14:paraId="60487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noWrap w:val="0"/>
                  <w:tcMar>
                    <w:left w:w="0" w:type="dxa"/>
                    <w:right w:w="0" w:type="dxa"/>
                  </w:tcMar>
                  <w:vAlign w:val="center"/>
                </w:tcPr>
                <w:p w14:paraId="131BF223">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磨边</w:t>
                  </w:r>
                </w:p>
              </w:tc>
              <w:tc>
                <w:tcPr>
                  <w:tcW w:w="443" w:type="pct"/>
                  <w:shd w:val="clear" w:color="auto" w:fill="auto"/>
                  <w:noWrap w:val="0"/>
                  <w:tcMar>
                    <w:left w:w="0" w:type="dxa"/>
                    <w:right w:w="0" w:type="dxa"/>
                  </w:tcMar>
                  <w:vAlign w:val="center"/>
                </w:tcPr>
                <w:p w14:paraId="658BB368">
                  <w:pPr>
                    <w:tabs>
                      <w:tab w:val="center" w:pos="4153"/>
                      <w:tab w:val="right" w:pos="8306"/>
                    </w:tabs>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金刚砂轮</w:t>
                  </w:r>
                </w:p>
              </w:tc>
              <w:tc>
                <w:tcPr>
                  <w:tcW w:w="206" w:type="pct"/>
                  <w:vMerge w:val="continue"/>
                  <w:noWrap w:val="0"/>
                  <w:tcMar>
                    <w:left w:w="0" w:type="dxa"/>
                    <w:right w:w="0" w:type="dxa"/>
                  </w:tcMar>
                  <w:vAlign w:val="center"/>
                </w:tcPr>
                <w:p w14:paraId="496BB063">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56AA786C">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p>
              </w:tc>
              <w:tc>
                <w:tcPr>
                  <w:tcW w:w="518" w:type="pct"/>
                  <w:noWrap w:val="0"/>
                  <w:tcMar>
                    <w:left w:w="0" w:type="dxa"/>
                    <w:right w:w="0" w:type="dxa"/>
                  </w:tcMar>
                  <w:vAlign w:val="center"/>
                </w:tcPr>
                <w:p w14:paraId="5010CCF7">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W59其他工业固体废物</w:t>
                  </w:r>
                </w:p>
              </w:tc>
              <w:tc>
                <w:tcPr>
                  <w:tcW w:w="276" w:type="pct"/>
                  <w:noWrap w:val="0"/>
                  <w:tcMar>
                    <w:left w:w="0" w:type="dxa"/>
                    <w:right w:w="0" w:type="dxa"/>
                  </w:tcMar>
                  <w:vAlign w:val="center"/>
                </w:tcPr>
                <w:p w14:paraId="4EEABFBD">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noWrap w:val="0"/>
                  <w:tcMar>
                    <w:left w:w="0" w:type="dxa"/>
                    <w:right w:w="0" w:type="dxa"/>
                  </w:tcMar>
                  <w:vAlign w:val="center"/>
                </w:tcPr>
                <w:p w14:paraId="0FA2DFAB">
                  <w:pPr>
                    <w:tabs>
                      <w:tab w:val="center" w:pos="4153"/>
                      <w:tab w:val="right" w:pos="8306"/>
                    </w:tabs>
                    <w:snapToGrid w:val="0"/>
                    <w:jc w:val="center"/>
                    <w:rPr>
                      <w:rFonts w:hint="default"/>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009-S59</w:t>
                  </w:r>
                </w:p>
              </w:tc>
              <w:tc>
                <w:tcPr>
                  <w:tcW w:w="275" w:type="pct"/>
                  <w:noWrap w:val="0"/>
                  <w:tcMar>
                    <w:left w:w="0" w:type="dxa"/>
                    <w:right w:w="0" w:type="dxa"/>
                  </w:tcMar>
                  <w:vAlign w:val="center"/>
                </w:tcPr>
                <w:p w14:paraId="2E666533">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1BC1B895">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444" w:type="pct"/>
                  <w:noWrap w:val="0"/>
                  <w:tcMar>
                    <w:left w:w="0" w:type="dxa"/>
                    <w:right w:w="0" w:type="dxa"/>
                  </w:tcMar>
                  <w:vAlign w:val="center"/>
                </w:tcPr>
                <w:p w14:paraId="54F76FB2">
                  <w:pPr>
                    <w:tabs>
                      <w:tab w:val="center" w:pos="4153"/>
                      <w:tab w:val="right" w:pos="8306"/>
                    </w:tabs>
                    <w:snapToGrid w:val="0"/>
                    <w:jc w:val="center"/>
                    <w:rPr>
                      <w:rFonts w:hint="default"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5</w:t>
                  </w:r>
                </w:p>
              </w:tc>
              <w:tc>
                <w:tcPr>
                  <w:tcW w:w="272" w:type="pct"/>
                  <w:noWrap w:val="0"/>
                  <w:tcMar>
                    <w:left w:w="0" w:type="dxa"/>
                    <w:right w:w="0" w:type="dxa"/>
                  </w:tcMar>
                  <w:vAlign w:val="center"/>
                </w:tcPr>
                <w:p w14:paraId="42B50D69">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袋装</w:t>
                  </w:r>
                </w:p>
              </w:tc>
              <w:tc>
                <w:tcPr>
                  <w:tcW w:w="409" w:type="pct"/>
                  <w:noWrap w:val="0"/>
                  <w:tcMar>
                    <w:left w:w="0" w:type="dxa"/>
                    <w:right w:w="0" w:type="dxa"/>
                  </w:tcMar>
                  <w:vAlign w:val="center"/>
                </w:tcPr>
                <w:p w14:paraId="09056C1F">
                  <w:pPr>
                    <w:snapToGri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收集后外售</w:t>
                  </w:r>
                </w:p>
              </w:tc>
              <w:tc>
                <w:tcPr>
                  <w:tcW w:w="419" w:type="pct"/>
                  <w:noWrap w:val="0"/>
                  <w:tcMar>
                    <w:left w:w="0" w:type="dxa"/>
                    <w:right w:w="0" w:type="dxa"/>
                  </w:tcMar>
                  <w:vAlign w:val="center"/>
                </w:tcPr>
                <w:p w14:paraId="762DF927">
                  <w:pPr>
                    <w:tabs>
                      <w:tab w:val="center" w:pos="4153"/>
                      <w:tab w:val="right" w:pos="8306"/>
                    </w:tabs>
                    <w:snapToGrid w:val="0"/>
                    <w:jc w:val="center"/>
                    <w:rPr>
                      <w:rFonts w:hint="eastAsia"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5</w:t>
                  </w:r>
                </w:p>
              </w:tc>
            </w:tr>
            <w:tr w14:paraId="28C61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noWrap w:val="0"/>
                  <w:tcMar>
                    <w:left w:w="0" w:type="dxa"/>
                    <w:right w:w="0" w:type="dxa"/>
                  </w:tcMar>
                  <w:vAlign w:val="center"/>
                </w:tcPr>
                <w:p w14:paraId="59E899FA">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磨边</w:t>
                  </w:r>
                </w:p>
              </w:tc>
              <w:tc>
                <w:tcPr>
                  <w:tcW w:w="443" w:type="pct"/>
                  <w:shd w:val="clear" w:color="auto" w:fill="auto"/>
                  <w:noWrap w:val="0"/>
                  <w:tcMar>
                    <w:left w:w="0" w:type="dxa"/>
                    <w:right w:w="0" w:type="dxa"/>
                  </w:tcMar>
                  <w:vAlign w:val="center"/>
                </w:tcPr>
                <w:p w14:paraId="428A43BA">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沉淀池沉渣</w:t>
                  </w:r>
                </w:p>
              </w:tc>
              <w:tc>
                <w:tcPr>
                  <w:tcW w:w="206" w:type="pct"/>
                  <w:vMerge w:val="continue"/>
                  <w:noWrap w:val="0"/>
                  <w:tcMar>
                    <w:left w:w="0" w:type="dxa"/>
                    <w:right w:w="0" w:type="dxa"/>
                  </w:tcMar>
                  <w:vAlign w:val="center"/>
                </w:tcPr>
                <w:p w14:paraId="653C6F3E">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4A29C2CE">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p>
              </w:tc>
              <w:tc>
                <w:tcPr>
                  <w:tcW w:w="518" w:type="pct"/>
                  <w:noWrap w:val="0"/>
                  <w:tcMar>
                    <w:left w:w="0" w:type="dxa"/>
                    <w:right w:w="0" w:type="dxa"/>
                  </w:tcMar>
                  <w:vAlign w:val="center"/>
                </w:tcPr>
                <w:p w14:paraId="192A9388">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W17可再生类废物</w:t>
                  </w:r>
                </w:p>
              </w:tc>
              <w:tc>
                <w:tcPr>
                  <w:tcW w:w="276" w:type="pct"/>
                  <w:noWrap w:val="0"/>
                  <w:tcMar>
                    <w:left w:w="0" w:type="dxa"/>
                    <w:right w:w="0" w:type="dxa"/>
                  </w:tcMar>
                  <w:vAlign w:val="center"/>
                </w:tcPr>
                <w:p w14:paraId="13048919">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noWrap w:val="0"/>
                  <w:tcMar>
                    <w:left w:w="0" w:type="dxa"/>
                    <w:right w:w="0" w:type="dxa"/>
                  </w:tcMar>
                  <w:vAlign w:val="center"/>
                </w:tcPr>
                <w:p w14:paraId="03B0B881">
                  <w:pPr>
                    <w:tabs>
                      <w:tab w:val="center" w:pos="4153"/>
                      <w:tab w:val="right" w:pos="8306"/>
                    </w:tabs>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004-S17</w:t>
                  </w:r>
                </w:p>
              </w:tc>
              <w:tc>
                <w:tcPr>
                  <w:tcW w:w="275" w:type="pct"/>
                  <w:noWrap w:val="0"/>
                  <w:tcMar>
                    <w:left w:w="0" w:type="dxa"/>
                    <w:right w:w="0" w:type="dxa"/>
                  </w:tcMar>
                  <w:vAlign w:val="center"/>
                </w:tcPr>
                <w:p w14:paraId="36121C15">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1E41C466">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444" w:type="pct"/>
                  <w:noWrap w:val="0"/>
                  <w:tcMar>
                    <w:left w:w="0" w:type="dxa"/>
                    <w:right w:w="0" w:type="dxa"/>
                  </w:tcMar>
                  <w:vAlign w:val="center"/>
                </w:tcPr>
                <w:p w14:paraId="00B44342">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0</w:t>
                  </w:r>
                </w:p>
              </w:tc>
              <w:tc>
                <w:tcPr>
                  <w:tcW w:w="272" w:type="pct"/>
                  <w:noWrap w:val="0"/>
                  <w:tcMar>
                    <w:left w:w="0" w:type="dxa"/>
                    <w:right w:w="0" w:type="dxa"/>
                  </w:tcMar>
                  <w:vAlign w:val="center"/>
                </w:tcPr>
                <w:p w14:paraId="453E6FAC">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袋装</w:t>
                  </w:r>
                </w:p>
              </w:tc>
              <w:tc>
                <w:tcPr>
                  <w:tcW w:w="409" w:type="pct"/>
                  <w:noWrap w:val="0"/>
                  <w:tcMar>
                    <w:left w:w="0" w:type="dxa"/>
                    <w:right w:w="0" w:type="dxa"/>
                  </w:tcMar>
                  <w:vAlign w:val="center"/>
                </w:tcPr>
                <w:p w14:paraId="6AABDF50">
                  <w:pPr>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收集后外售</w:t>
                  </w:r>
                </w:p>
              </w:tc>
              <w:tc>
                <w:tcPr>
                  <w:tcW w:w="419" w:type="pct"/>
                  <w:noWrap w:val="0"/>
                  <w:tcMar>
                    <w:left w:w="0" w:type="dxa"/>
                    <w:right w:w="0" w:type="dxa"/>
                  </w:tcMar>
                  <w:vAlign w:val="center"/>
                </w:tcPr>
                <w:p w14:paraId="67E4F1AB">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0</w:t>
                  </w:r>
                </w:p>
              </w:tc>
            </w:tr>
            <w:tr w14:paraId="7735A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noWrap w:val="0"/>
                  <w:tcMar>
                    <w:left w:w="0" w:type="dxa"/>
                    <w:right w:w="0" w:type="dxa"/>
                  </w:tcMar>
                  <w:vAlign w:val="center"/>
                </w:tcPr>
                <w:p w14:paraId="4D2E5E5D">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清洗玻璃</w:t>
                  </w:r>
                </w:p>
              </w:tc>
              <w:tc>
                <w:tcPr>
                  <w:tcW w:w="443" w:type="pct"/>
                  <w:shd w:val="clear" w:color="auto" w:fill="auto"/>
                  <w:noWrap w:val="0"/>
                  <w:tcMar>
                    <w:left w:w="0" w:type="dxa"/>
                    <w:right w:w="0" w:type="dxa"/>
                  </w:tcMar>
                  <w:vAlign w:val="center"/>
                </w:tcPr>
                <w:p w14:paraId="6A4DA010">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沉淀池沉渣</w:t>
                  </w:r>
                </w:p>
              </w:tc>
              <w:tc>
                <w:tcPr>
                  <w:tcW w:w="206" w:type="pct"/>
                  <w:vMerge w:val="continue"/>
                  <w:noWrap w:val="0"/>
                  <w:tcMar>
                    <w:left w:w="0" w:type="dxa"/>
                    <w:right w:w="0" w:type="dxa"/>
                  </w:tcMar>
                  <w:vAlign w:val="center"/>
                </w:tcPr>
                <w:p w14:paraId="4D23B737">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33C19383">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p>
              </w:tc>
              <w:tc>
                <w:tcPr>
                  <w:tcW w:w="518" w:type="pct"/>
                  <w:noWrap w:val="0"/>
                  <w:tcMar>
                    <w:left w:w="0" w:type="dxa"/>
                    <w:right w:w="0" w:type="dxa"/>
                  </w:tcMar>
                  <w:vAlign w:val="center"/>
                </w:tcPr>
                <w:p w14:paraId="66CA4BFC">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W17可再生类废物</w:t>
                  </w:r>
                </w:p>
              </w:tc>
              <w:tc>
                <w:tcPr>
                  <w:tcW w:w="276" w:type="pct"/>
                  <w:noWrap w:val="0"/>
                  <w:tcMar>
                    <w:left w:w="0" w:type="dxa"/>
                    <w:right w:w="0" w:type="dxa"/>
                  </w:tcMar>
                  <w:vAlign w:val="center"/>
                </w:tcPr>
                <w:p w14:paraId="2C8EFD6F">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noWrap w:val="0"/>
                  <w:tcMar>
                    <w:left w:w="0" w:type="dxa"/>
                    <w:right w:w="0" w:type="dxa"/>
                  </w:tcMar>
                  <w:vAlign w:val="center"/>
                </w:tcPr>
                <w:p w14:paraId="5EDA1F3E">
                  <w:pPr>
                    <w:tabs>
                      <w:tab w:val="center" w:pos="4153"/>
                      <w:tab w:val="right" w:pos="8306"/>
                    </w:tabs>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004-S17</w:t>
                  </w:r>
                </w:p>
              </w:tc>
              <w:tc>
                <w:tcPr>
                  <w:tcW w:w="275" w:type="pct"/>
                  <w:noWrap w:val="0"/>
                  <w:tcMar>
                    <w:left w:w="0" w:type="dxa"/>
                    <w:right w:w="0" w:type="dxa"/>
                  </w:tcMar>
                  <w:vAlign w:val="center"/>
                </w:tcPr>
                <w:p w14:paraId="696C34E1">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691D0AB4">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444" w:type="pct"/>
                  <w:noWrap w:val="0"/>
                  <w:tcMar>
                    <w:left w:w="0" w:type="dxa"/>
                    <w:right w:w="0" w:type="dxa"/>
                  </w:tcMar>
                  <w:vAlign w:val="center"/>
                </w:tcPr>
                <w:p w14:paraId="6DAB4F54">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4</w:t>
                  </w:r>
                </w:p>
              </w:tc>
              <w:tc>
                <w:tcPr>
                  <w:tcW w:w="272" w:type="pct"/>
                  <w:noWrap w:val="0"/>
                  <w:tcMar>
                    <w:left w:w="0" w:type="dxa"/>
                    <w:right w:w="0" w:type="dxa"/>
                  </w:tcMar>
                  <w:vAlign w:val="center"/>
                </w:tcPr>
                <w:p w14:paraId="17392533">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袋装</w:t>
                  </w:r>
                </w:p>
              </w:tc>
              <w:tc>
                <w:tcPr>
                  <w:tcW w:w="409" w:type="pct"/>
                  <w:noWrap w:val="0"/>
                  <w:tcMar>
                    <w:left w:w="0" w:type="dxa"/>
                    <w:right w:w="0" w:type="dxa"/>
                  </w:tcMar>
                  <w:vAlign w:val="center"/>
                </w:tcPr>
                <w:p w14:paraId="10C3A905">
                  <w:pPr>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收集后外售</w:t>
                  </w:r>
                </w:p>
              </w:tc>
              <w:tc>
                <w:tcPr>
                  <w:tcW w:w="419" w:type="pct"/>
                  <w:noWrap w:val="0"/>
                  <w:tcMar>
                    <w:left w:w="0" w:type="dxa"/>
                    <w:right w:w="0" w:type="dxa"/>
                  </w:tcMar>
                  <w:vAlign w:val="center"/>
                </w:tcPr>
                <w:p w14:paraId="40BC1FD5">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4</w:t>
                  </w:r>
                </w:p>
              </w:tc>
            </w:tr>
            <w:tr w14:paraId="60353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noWrap w:val="0"/>
                  <w:tcMar>
                    <w:left w:w="0" w:type="dxa"/>
                    <w:right w:w="0" w:type="dxa"/>
                  </w:tcMar>
                  <w:vAlign w:val="center"/>
                </w:tcPr>
                <w:p w14:paraId="40FF7C31">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钢化</w:t>
                  </w:r>
                </w:p>
              </w:tc>
              <w:tc>
                <w:tcPr>
                  <w:tcW w:w="443" w:type="pct"/>
                  <w:shd w:val="clear" w:color="auto" w:fill="auto"/>
                  <w:noWrap w:val="0"/>
                  <w:tcMar>
                    <w:left w:w="0" w:type="dxa"/>
                    <w:right w:w="0" w:type="dxa"/>
                  </w:tcMar>
                  <w:vAlign w:val="center"/>
                </w:tcPr>
                <w:p w14:paraId="0E9BDC2C">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破裂的</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废钢化玻璃</w:t>
                  </w:r>
                </w:p>
              </w:tc>
              <w:tc>
                <w:tcPr>
                  <w:tcW w:w="206" w:type="pct"/>
                  <w:vMerge w:val="continue"/>
                  <w:noWrap w:val="0"/>
                  <w:tcMar>
                    <w:left w:w="0" w:type="dxa"/>
                    <w:right w:w="0" w:type="dxa"/>
                  </w:tcMar>
                  <w:vAlign w:val="center"/>
                </w:tcPr>
                <w:p w14:paraId="4F1BD79C">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5FBDB3E7">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p>
              </w:tc>
              <w:tc>
                <w:tcPr>
                  <w:tcW w:w="518" w:type="pct"/>
                  <w:noWrap w:val="0"/>
                  <w:tcMar>
                    <w:left w:w="0" w:type="dxa"/>
                    <w:right w:w="0" w:type="dxa"/>
                  </w:tcMar>
                  <w:vAlign w:val="center"/>
                </w:tcPr>
                <w:p w14:paraId="75C34403">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W17可再生类废物</w:t>
                  </w:r>
                </w:p>
              </w:tc>
              <w:tc>
                <w:tcPr>
                  <w:tcW w:w="276" w:type="pct"/>
                  <w:noWrap w:val="0"/>
                  <w:tcMar>
                    <w:left w:w="0" w:type="dxa"/>
                    <w:right w:w="0" w:type="dxa"/>
                  </w:tcMar>
                  <w:vAlign w:val="center"/>
                </w:tcPr>
                <w:p w14:paraId="29B5B865">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noWrap w:val="0"/>
                  <w:tcMar>
                    <w:left w:w="0" w:type="dxa"/>
                    <w:right w:w="0" w:type="dxa"/>
                  </w:tcMar>
                  <w:vAlign w:val="center"/>
                </w:tcPr>
                <w:p w14:paraId="7EBA9D9C">
                  <w:pPr>
                    <w:tabs>
                      <w:tab w:val="center" w:pos="4153"/>
                      <w:tab w:val="right" w:pos="8306"/>
                    </w:tabs>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004-S17</w:t>
                  </w:r>
                </w:p>
              </w:tc>
              <w:tc>
                <w:tcPr>
                  <w:tcW w:w="275" w:type="pct"/>
                  <w:noWrap w:val="0"/>
                  <w:tcMar>
                    <w:left w:w="0" w:type="dxa"/>
                    <w:right w:w="0" w:type="dxa"/>
                  </w:tcMar>
                  <w:vAlign w:val="center"/>
                </w:tcPr>
                <w:p w14:paraId="5E4B0AA5">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64FA6DC9">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444" w:type="pct"/>
                  <w:noWrap w:val="0"/>
                  <w:tcMar>
                    <w:left w:w="0" w:type="dxa"/>
                    <w:right w:w="0" w:type="dxa"/>
                  </w:tcMar>
                  <w:vAlign w:val="center"/>
                </w:tcPr>
                <w:p w14:paraId="6CC43AC5">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00</w:t>
                  </w:r>
                </w:p>
              </w:tc>
              <w:tc>
                <w:tcPr>
                  <w:tcW w:w="272" w:type="pct"/>
                  <w:noWrap w:val="0"/>
                  <w:tcMar>
                    <w:left w:w="0" w:type="dxa"/>
                    <w:right w:w="0" w:type="dxa"/>
                  </w:tcMar>
                  <w:vAlign w:val="center"/>
                </w:tcPr>
                <w:p w14:paraId="50E97813">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堆存</w:t>
                  </w:r>
                </w:p>
              </w:tc>
              <w:tc>
                <w:tcPr>
                  <w:tcW w:w="409" w:type="pct"/>
                  <w:noWrap w:val="0"/>
                  <w:tcMar>
                    <w:left w:w="0" w:type="dxa"/>
                    <w:right w:w="0" w:type="dxa"/>
                  </w:tcMar>
                  <w:vAlign w:val="center"/>
                </w:tcPr>
                <w:p w14:paraId="68C50434">
                  <w:pPr>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收集后外售</w:t>
                  </w:r>
                </w:p>
              </w:tc>
              <w:tc>
                <w:tcPr>
                  <w:tcW w:w="419" w:type="pct"/>
                  <w:noWrap w:val="0"/>
                  <w:tcMar>
                    <w:left w:w="0" w:type="dxa"/>
                    <w:right w:w="0" w:type="dxa"/>
                  </w:tcMar>
                  <w:vAlign w:val="center"/>
                </w:tcPr>
                <w:p w14:paraId="54FAD190">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00</w:t>
                  </w:r>
                </w:p>
              </w:tc>
            </w:tr>
            <w:tr w14:paraId="117D8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noWrap w:val="0"/>
                  <w:tcMar>
                    <w:left w:w="0" w:type="dxa"/>
                    <w:right w:w="0" w:type="dxa"/>
                  </w:tcMar>
                  <w:vAlign w:val="center"/>
                </w:tcPr>
                <w:p w14:paraId="40EB3FA0">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检验</w:t>
                  </w:r>
                </w:p>
              </w:tc>
              <w:tc>
                <w:tcPr>
                  <w:tcW w:w="443" w:type="pct"/>
                  <w:shd w:val="clear" w:color="auto" w:fill="auto"/>
                  <w:noWrap w:val="0"/>
                  <w:tcMar>
                    <w:left w:w="0" w:type="dxa"/>
                    <w:right w:w="0" w:type="dxa"/>
                  </w:tcMar>
                  <w:vAlign w:val="center"/>
                </w:tcPr>
                <w:p w14:paraId="4764263F">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不合格品</w:t>
                  </w:r>
                </w:p>
              </w:tc>
              <w:tc>
                <w:tcPr>
                  <w:tcW w:w="206" w:type="pct"/>
                  <w:vMerge w:val="continue"/>
                  <w:noWrap w:val="0"/>
                  <w:tcMar>
                    <w:left w:w="0" w:type="dxa"/>
                    <w:right w:w="0" w:type="dxa"/>
                  </w:tcMar>
                  <w:vAlign w:val="center"/>
                </w:tcPr>
                <w:p w14:paraId="00F194AB">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0EA8C29E">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p>
              </w:tc>
              <w:tc>
                <w:tcPr>
                  <w:tcW w:w="518" w:type="pct"/>
                  <w:noWrap w:val="0"/>
                  <w:tcMar>
                    <w:left w:w="0" w:type="dxa"/>
                    <w:right w:w="0" w:type="dxa"/>
                  </w:tcMar>
                  <w:vAlign w:val="center"/>
                </w:tcPr>
                <w:p w14:paraId="34C179E0">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W17可再生类废物</w:t>
                  </w:r>
                </w:p>
              </w:tc>
              <w:tc>
                <w:tcPr>
                  <w:tcW w:w="276" w:type="pct"/>
                  <w:noWrap w:val="0"/>
                  <w:tcMar>
                    <w:left w:w="0" w:type="dxa"/>
                    <w:right w:w="0" w:type="dxa"/>
                  </w:tcMar>
                  <w:vAlign w:val="center"/>
                </w:tcPr>
                <w:p w14:paraId="32F1B362">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noWrap w:val="0"/>
                  <w:tcMar>
                    <w:left w:w="0" w:type="dxa"/>
                    <w:right w:w="0" w:type="dxa"/>
                  </w:tcMar>
                  <w:vAlign w:val="center"/>
                </w:tcPr>
                <w:p w14:paraId="13BBDB55">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004-S17</w:t>
                  </w:r>
                </w:p>
              </w:tc>
              <w:tc>
                <w:tcPr>
                  <w:tcW w:w="275" w:type="pct"/>
                  <w:noWrap w:val="0"/>
                  <w:tcMar>
                    <w:left w:w="0" w:type="dxa"/>
                    <w:right w:w="0" w:type="dxa"/>
                  </w:tcMar>
                  <w:vAlign w:val="center"/>
                </w:tcPr>
                <w:p w14:paraId="16CE9EFB">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480B7E27">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444" w:type="pct"/>
                  <w:noWrap w:val="0"/>
                  <w:tcMar>
                    <w:left w:w="0" w:type="dxa"/>
                    <w:right w:w="0" w:type="dxa"/>
                  </w:tcMar>
                  <w:vAlign w:val="center"/>
                </w:tcPr>
                <w:p w14:paraId="480452F2">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56</w:t>
                  </w:r>
                </w:p>
              </w:tc>
              <w:tc>
                <w:tcPr>
                  <w:tcW w:w="272" w:type="pct"/>
                  <w:noWrap w:val="0"/>
                  <w:tcMar>
                    <w:left w:w="0" w:type="dxa"/>
                    <w:right w:w="0" w:type="dxa"/>
                  </w:tcMar>
                  <w:vAlign w:val="center"/>
                </w:tcPr>
                <w:p w14:paraId="41549D61">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堆存</w:t>
                  </w:r>
                </w:p>
              </w:tc>
              <w:tc>
                <w:tcPr>
                  <w:tcW w:w="409" w:type="pct"/>
                  <w:noWrap w:val="0"/>
                  <w:tcMar>
                    <w:left w:w="0" w:type="dxa"/>
                    <w:right w:w="0" w:type="dxa"/>
                  </w:tcMar>
                  <w:vAlign w:val="center"/>
                </w:tcPr>
                <w:p w14:paraId="616C7D75">
                  <w:pPr>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收集后外售</w:t>
                  </w:r>
                </w:p>
              </w:tc>
              <w:tc>
                <w:tcPr>
                  <w:tcW w:w="419" w:type="pct"/>
                  <w:noWrap w:val="0"/>
                  <w:tcMar>
                    <w:left w:w="0" w:type="dxa"/>
                    <w:right w:w="0" w:type="dxa"/>
                  </w:tcMar>
                  <w:vAlign w:val="center"/>
                </w:tcPr>
                <w:p w14:paraId="61AEC0CE">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56</w:t>
                  </w:r>
                </w:p>
              </w:tc>
            </w:tr>
            <w:tr w14:paraId="74663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noWrap w:val="0"/>
                  <w:tcMar>
                    <w:left w:w="0" w:type="dxa"/>
                    <w:right w:w="0" w:type="dxa"/>
                  </w:tcMar>
                  <w:vAlign w:val="center"/>
                </w:tcPr>
                <w:p w14:paraId="3EFD25F1">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包装</w:t>
                  </w:r>
                </w:p>
              </w:tc>
              <w:tc>
                <w:tcPr>
                  <w:tcW w:w="443" w:type="pct"/>
                  <w:shd w:val="clear" w:color="auto" w:fill="auto"/>
                  <w:noWrap w:val="0"/>
                  <w:tcMar>
                    <w:left w:w="0" w:type="dxa"/>
                    <w:right w:w="0" w:type="dxa"/>
                  </w:tcMar>
                  <w:vAlign w:val="center"/>
                </w:tcPr>
                <w:p w14:paraId="0CC8EAD7">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废包装</w:t>
                  </w:r>
                </w:p>
              </w:tc>
              <w:tc>
                <w:tcPr>
                  <w:tcW w:w="206" w:type="pct"/>
                  <w:vMerge w:val="continue"/>
                  <w:noWrap w:val="0"/>
                  <w:tcMar>
                    <w:left w:w="0" w:type="dxa"/>
                    <w:right w:w="0" w:type="dxa"/>
                  </w:tcMar>
                  <w:vAlign w:val="center"/>
                </w:tcPr>
                <w:p w14:paraId="0492092B">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2FFAA70E">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p>
              </w:tc>
              <w:tc>
                <w:tcPr>
                  <w:tcW w:w="518" w:type="pct"/>
                  <w:noWrap w:val="0"/>
                  <w:tcMar>
                    <w:left w:w="0" w:type="dxa"/>
                    <w:right w:w="0" w:type="dxa"/>
                  </w:tcMar>
                  <w:vAlign w:val="center"/>
                </w:tcPr>
                <w:p w14:paraId="753249AB">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W59其他工业固体废物</w:t>
                  </w:r>
                </w:p>
              </w:tc>
              <w:tc>
                <w:tcPr>
                  <w:tcW w:w="276" w:type="pct"/>
                  <w:noWrap w:val="0"/>
                  <w:tcMar>
                    <w:left w:w="0" w:type="dxa"/>
                    <w:right w:w="0" w:type="dxa"/>
                  </w:tcMar>
                  <w:vAlign w:val="center"/>
                </w:tcPr>
                <w:p w14:paraId="17A67C37">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noWrap w:val="0"/>
                  <w:tcMar>
                    <w:left w:w="0" w:type="dxa"/>
                    <w:right w:w="0" w:type="dxa"/>
                  </w:tcMar>
                  <w:vAlign w:val="center"/>
                </w:tcPr>
                <w:p w14:paraId="42D8FB15">
                  <w:pPr>
                    <w:tabs>
                      <w:tab w:val="center" w:pos="4153"/>
                      <w:tab w:val="right" w:pos="8306"/>
                    </w:tabs>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009-S17</w:t>
                  </w:r>
                </w:p>
              </w:tc>
              <w:tc>
                <w:tcPr>
                  <w:tcW w:w="275" w:type="pct"/>
                  <w:noWrap w:val="0"/>
                  <w:tcMar>
                    <w:left w:w="0" w:type="dxa"/>
                    <w:right w:w="0" w:type="dxa"/>
                  </w:tcMar>
                  <w:vAlign w:val="center"/>
                </w:tcPr>
                <w:p w14:paraId="5452709A">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59F194FB">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444" w:type="pct"/>
                  <w:noWrap w:val="0"/>
                  <w:tcMar>
                    <w:left w:w="0" w:type="dxa"/>
                    <w:right w:w="0" w:type="dxa"/>
                  </w:tcMar>
                  <w:vAlign w:val="center"/>
                </w:tcPr>
                <w:p w14:paraId="0CF52751">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272" w:type="pct"/>
                  <w:noWrap w:val="0"/>
                  <w:tcMar>
                    <w:left w:w="0" w:type="dxa"/>
                    <w:right w:w="0" w:type="dxa"/>
                  </w:tcMar>
                  <w:vAlign w:val="center"/>
                </w:tcPr>
                <w:p w14:paraId="3FD88BA1">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堆存</w:t>
                  </w:r>
                </w:p>
              </w:tc>
              <w:tc>
                <w:tcPr>
                  <w:tcW w:w="409" w:type="pct"/>
                  <w:noWrap w:val="0"/>
                  <w:tcMar>
                    <w:left w:w="0" w:type="dxa"/>
                    <w:right w:w="0" w:type="dxa"/>
                  </w:tcMar>
                  <w:vAlign w:val="center"/>
                </w:tcPr>
                <w:p w14:paraId="0037CEC5">
                  <w:pPr>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收集后外售</w:t>
                  </w:r>
                </w:p>
              </w:tc>
              <w:tc>
                <w:tcPr>
                  <w:tcW w:w="419" w:type="pct"/>
                  <w:noWrap w:val="0"/>
                  <w:tcMar>
                    <w:left w:w="0" w:type="dxa"/>
                    <w:right w:w="0" w:type="dxa"/>
                  </w:tcMar>
                  <w:vAlign w:val="center"/>
                </w:tcPr>
                <w:p w14:paraId="6E6239A0">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r>
            <w:tr w14:paraId="688EC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restart"/>
                  <w:shd w:val="clear" w:color="auto" w:fill="auto"/>
                  <w:noWrap w:val="0"/>
                  <w:tcMar>
                    <w:left w:w="0" w:type="dxa"/>
                    <w:right w:w="0" w:type="dxa"/>
                  </w:tcMar>
                  <w:vAlign w:val="center"/>
                </w:tcPr>
                <w:p w14:paraId="2D2AB1A7">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设备</w:t>
                  </w:r>
                </w:p>
              </w:tc>
              <w:tc>
                <w:tcPr>
                  <w:tcW w:w="443" w:type="pct"/>
                  <w:shd w:val="clear" w:color="auto" w:fill="auto"/>
                  <w:noWrap w:val="0"/>
                  <w:tcMar>
                    <w:left w:w="0" w:type="dxa"/>
                    <w:right w:w="0" w:type="dxa"/>
                  </w:tcMar>
                  <w:vAlign w:val="center"/>
                </w:tcPr>
                <w:p w14:paraId="1E3982F3">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w:t>
                  </w:r>
                  <w:r>
                    <w:rPr>
                      <w:rFonts w:hint="eastAsia"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活性炭</w:t>
                  </w:r>
                </w:p>
              </w:tc>
              <w:tc>
                <w:tcPr>
                  <w:tcW w:w="206" w:type="pct"/>
                  <w:vMerge w:val="continue"/>
                  <w:noWrap w:val="0"/>
                  <w:tcMar>
                    <w:left w:w="0" w:type="dxa"/>
                    <w:right w:w="0" w:type="dxa"/>
                  </w:tcMar>
                  <w:vAlign w:val="center"/>
                </w:tcPr>
                <w:p w14:paraId="70BA4754">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71DF19B5">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p>
              </w:tc>
              <w:tc>
                <w:tcPr>
                  <w:tcW w:w="518" w:type="pct"/>
                  <w:noWrap w:val="0"/>
                  <w:tcMar>
                    <w:left w:w="0" w:type="dxa"/>
                    <w:right w:w="0" w:type="dxa"/>
                  </w:tcMar>
                  <w:vAlign w:val="center"/>
                </w:tcPr>
                <w:p w14:paraId="3A1D883B">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W59其他工业固体废物</w:t>
                  </w:r>
                </w:p>
              </w:tc>
              <w:tc>
                <w:tcPr>
                  <w:tcW w:w="276" w:type="pct"/>
                  <w:noWrap w:val="0"/>
                  <w:tcMar>
                    <w:left w:w="0" w:type="dxa"/>
                    <w:right w:w="0" w:type="dxa"/>
                  </w:tcMar>
                  <w:vAlign w:val="center"/>
                </w:tcPr>
                <w:p w14:paraId="3FCE3250">
                  <w:pPr>
                    <w:tabs>
                      <w:tab w:val="center" w:pos="4153"/>
                      <w:tab w:val="right" w:pos="8306"/>
                    </w:tabs>
                    <w:snapToGri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noWrap w:val="0"/>
                  <w:tcMar>
                    <w:left w:w="0" w:type="dxa"/>
                    <w:right w:w="0" w:type="dxa"/>
                  </w:tcMar>
                  <w:vAlign w:val="center"/>
                </w:tcPr>
                <w:p w14:paraId="2D699F06">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009-S59</w:t>
                  </w:r>
                </w:p>
              </w:tc>
              <w:tc>
                <w:tcPr>
                  <w:tcW w:w="275" w:type="pct"/>
                  <w:noWrap w:val="0"/>
                  <w:tcMar>
                    <w:left w:w="0" w:type="dxa"/>
                    <w:right w:w="0" w:type="dxa"/>
                  </w:tcMar>
                  <w:vAlign w:val="center"/>
                </w:tcPr>
                <w:p w14:paraId="01A44B16">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2AE3A12B">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444" w:type="pct"/>
                  <w:noWrap w:val="0"/>
                  <w:tcMar>
                    <w:left w:w="0" w:type="dxa"/>
                    <w:right w:w="0" w:type="dxa"/>
                  </w:tcMar>
                  <w:vAlign w:val="center"/>
                </w:tcPr>
                <w:p w14:paraId="00C85407">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9</w:t>
                  </w:r>
                </w:p>
              </w:tc>
              <w:tc>
                <w:tcPr>
                  <w:tcW w:w="272" w:type="pct"/>
                  <w:noWrap w:val="0"/>
                  <w:tcMar>
                    <w:left w:w="0" w:type="dxa"/>
                    <w:right w:w="0" w:type="dxa"/>
                  </w:tcMar>
                  <w:vAlign w:val="center"/>
                </w:tcPr>
                <w:p w14:paraId="60521BEF">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袋装</w:t>
                  </w:r>
                </w:p>
              </w:tc>
              <w:tc>
                <w:tcPr>
                  <w:tcW w:w="409" w:type="pct"/>
                  <w:noWrap w:val="0"/>
                  <w:tcMar>
                    <w:left w:w="0" w:type="dxa"/>
                    <w:right w:w="0" w:type="dxa"/>
                  </w:tcMar>
                  <w:vAlign w:val="center"/>
                </w:tcPr>
                <w:p w14:paraId="7A39551C">
                  <w:pPr>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收集后外售</w:t>
                  </w:r>
                </w:p>
              </w:tc>
              <w:tc>
                <w:tcPr>
                  <w:tcW w:w="419" w:type="pct"/>
                  <w:noWrap w:val="0"/>
                  <w:tcMar>
                    <w:left w:w="0" w:type="dxa"/>
                    <w:right w:w="0" w:type="dxa"/>
                  </w:tcMar>
                  <w:vAlign w:val="center"/>
                </w:tcPr>
                <w:p w14:paraId="68D3F2F4">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9</w:t>
                  </w:r>
                </w:p>
              </w:tc>
            </w:tr>
            <w:tr w14:paraId="20ECC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shd w:val="clear" w:color="auto" w:fill="auto"/>
                  <w:noWrap w:val="0"/>
                  <w:tcMar>
                    <w:left w:w="0" w:type="dxa"/>
                    <w:right w:w="0" w:type="dxa"/>
                  </w:tcMar>
                  <w:vAlign w:val="center"/>
                </w:tcPr>
                <w:p w14:paraId="7153EBFF">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p>
              </w:tc>
              <w:tc>
                <w:tcPr>
                  <w:tcW w:w="443" w:type="pct"/>
                  <w:shd w:val="clear" w:color="auto" w:fill="auto"/>
                  <w:noWrap w:val="0"/>
                  <w:tcMar>
                    <w:left w:w="0" w:type="dxa"/>
                    <w:right w:w="0" w:type="dxa"/>
                  </w:tcMar>
                  <w:vAlign w:val="center"/>
                </w:tcPr>
                <w:p w14:paraId="591B7A71">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离子交换树脂</w:t>
                  </w:r>
                </w:p>
              </w:tc>
              <w:tc>
                <w:tcPr>
                  <w:tcW w:w="206" w:type="pct"/>
                  <w:vMerge w:val="continue"/>
                  <w:noWrap w:val="0"/>
                  <w:tcMar>
                    <w:left w:w="0" w:type="dxa"/>
                    <w:right w:w="0" w:type="dxa"/>
                  </w:tcMar>
                  <w:vAlign w:val="center"/>
                </w:tcPr>
                <w:p w14:paraId="6BDE4008">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3FD4A6E3">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p>
              </w:tc>
              <w:tc>
                <w:tcPr>
                  <w:tcW w:w="518" w:type="pct"/>
                  <w:noWrap w:val="0"/>
                  <w:tcMar>
                    <w:left w:w="0" w:type="dxa"/>
                    <w:right w:w="0" w:type="dxa"/>
                  </w:tcMar>
                  <w:vAlign w:val="center"/>
                </w:tcPr>
                <w:p w14:paraId="3F8BFD07">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W59其他工业固体废物</w:t>
                  </w:r>
                </w:p>
              </w:tc>
              <w:tc>
                <w:tcPr>
                  <w:tcW w:w="276" w:type="pct"/>
                  <w:noWrap w:val="0"/>
                  <w:tcMar>
                    <w:left w:w="0" w:type="dxa"/>
                    <w:right w:w="0" w:type="dxa"/>
                  </w:tcMar>
                  <w:vAlign w:val="center"/>
                </w:tcPr>
                <w:p w14:paraId="3F29760D">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noWrap w:val="0"/>
                  <w:tcMar>
                    <w:left w:w="0" w:type="dxa"/>
                    <w:right w:w="0" w:type="dxa"/>
                  </w:tcMar>
                  <w:vAlign w:val="center"/>
                </w:tcPr>
                <w:p w14:paraId="6F61F37B">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008-S59</w:t>
                  </w:r>
                </w:p>
              </w:tc>
              <w:tc>
                <w:tcPr>
                  <w:tcW w:w="275" w:type="pct"/>
                  <w:noWrap w:val="0"/>
                  <w:tcMar>
                    <w:left w:w="0" w:type="dxa"/>
                    <w:right w:w="0" w:type="dxa"/>
                  </w:tcMar>
                  <w:vAlign w:val="center"/>
                </w:tcPr>
                <w:p w14:paraId="2DF37084">
                  <w:pPr>
                    <w:autoSpaceDE/>
                    <w:autoSpaceDN/>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6376D22C">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444" w:type="pct"/>
                  <w:noWrap w:val="0"/>
                  <w:tcMar>
                    <w:left w:w="0" w:type="dxa"/>
                    <w:right w:w="0" w:type="dxa"/>
                  </w:tcMar>
                  <w:vAlign w:val="center"/>
                </w:tcPr>
                <w:p w14:paraId="0E2DEF87">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2</w:t>
                  </w:r>
                </w:p>
              </w:tc>
              <w:tc>
                <w:tcPr>
                  <w:tcW w:w="272" w:type="pct"/>
                  <w:noWrap w:val="0"/>
                  <w:tcMar>
                    <w:left w:w="0" w:type="dxa"/>
                    <w:right w:w="0" w:type="dxa"/>
                  </w:tcMar>
                  <w:vAlign w:val="center"/>
                </w:tcPr>
                <w:p w14:paraId="4BDFEB14">
                  <w:pPr>
                    <w:autoSpaceDE/>
                    <w:autoSpaceDN/>
                    <w:adjustRightInd w:val="0"/>
                    <w:snapToGrid w:val="0"/>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袋装</w:t>
                  </w:r>
                </w:p>
              </w:tc>
              <w:tc>
                <w:tcPr>
                  <w:tcW w:w="409" w:type="pct"/>
                  <w:noWrap w:val="0"/>
                  <w:tcMar>
                    <w:left w:w="0" w:type="dxa"/>
                    <w:right w:w="0" w:type="dxa"/>
                  </w:tcMar>
                  <w:vAlign w:val="center"/>
                </w:tcPr>
                <w:p w14:paraId="4E04367A">
                  <w:pPr>
                    <w:snapToGrid w:val="0"/>
                    <w:jc w:val="center"/>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收集后外售</w:t>
                  </w:r>
                </w:p>
              </w:tc>
              <w:tc>
                <w:tcPr>
                  <w:tcW w:w="419" w:type="pct"/>
                  <w:noWrap w:val="0"/>
                  <w:tcMar>
                    <w:left w:w="0" w:type="dxa"/>
                    <w:right w:w="0" w:type="dxa"/>
                  </w:tcMar>
                  <w:vAlign w:val="center"/>
                </w:tcPr>
                <w:p w14:paraId="26241262">
                  <w:pPr>
                    <w:tabs>
                      <w:tab w:val="center" w:pos="4153"/>
                      <w:tab w:val="right" w:pos="8306"/>
                    </w:tabs>
                    <w:snapToGrid w:val="0"/>
                    <w:jc w:val="center"/>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2</w:t>
                  </w:r>
                </w:p>
              </w:tc>
            </w:tr>
            <w:tr w14:paraId="34621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restart"/>
                  <w:shd w:val="clear" w:color="auto" w:fill="auto"/>
                  <w:noWrap w:val="0"/>
                  <w:tcMar>
                    <w:left w:w="0" w:type="dxa"/>
                    <w:right w:w="0" w:type="dxa"/>
                  </w:tcMar>
                  <w:vAlign w:val="center"/>
                </w:tcPr>
                <w:p w14:paraId="611D2B22">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标</w:t>
                  </w:r>
                </w:p>
              </w:tc>
              <w:tc>
                <w:tcPr>
                  <w:tcW w:w="443" w:type="pct"/>
                  <w:shd w:val="clear" w:color="auto" w:fill="auto"/>
                  <w:noWrap w:val="0"/>
                  <w:tcMar>
                    <w:left w:w="0" w:type="dxa"/>
                    <w:right w:w="0" w:type="dxa"/>
                  </w:tcMar>
                  <w:vAlign w:val="center"/>
                </w:tcPr>
                <w:p w14:paraId="382061F5">
                  <w:pPr>
                    <w:autoSpaceDE w:val="0"/>
                    <w:autoSpaceDN w:val="0"/>
                    <w:adjustRightIn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标网版擦洗废抹布</w:t>
                  </w:r>
                </w:p>
              </w:tc>
              <w:tc>
                <w:tcPr>
                  <w:tcW w:w="206" w:type="pct"/>
                  <w:vMerge w:val="restart"/>
                  <w:noWrap w:val="0"/>
                  <w:tcMar>
                    <w:left w:w="0" w:type="dxa"/>
                    <w:right w:w="0" w:type="dxa"/>
                  </w:tcMar>
                  <w:vAlign w:val="center"/>
                </w:tcPr>
                <w:p w14:paraId="2801559B">
                  <w:pPr>
                    <w:autoSpaceDE w:val="0"/>
                    <w:autoSpaceDN w:val="0"/>
                    <w:adjustRightIn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危险废物</w:t>
                  </w:r>
                </w:p>
              </w:tc>
              <w:tc>
                <w:tcPr>
                  <w:tcW w:w="383" w:type="pct"/>
                  <w:vMerge w:val="restart"/>
                  <w:noWrap w:val="0"/>
                  <w:tcMar>
                    <w:left w:w="0" w:type="dxa"/>
                    <w:right w:w="0" w:type="dxa"/>
                  </w:tcMar>
                  <w:vAlign w:val="center"/>
                </w:tcPr>
                <w:p w14:paraId="40921A69">
                  <w:pPr>
                    <w:autoSpaceDE w:val="0"/>
                    <w:autoSpaceDN w:val="0"/>
                    <w:adjustRightIn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有机物</w:t>
                  </w:r>
                </w:p>
              </w:tc>
              <w:tc>
                <w:tcPr>
                  <w:tcW w:w="518" w:type="pct"/>
                  <w:vMerge w:val="restart"/>
                  <w:noWrap w:val="0"/>
                  <w:tcMar>
                    <w:left w:w="0" w:type="dxa"/>
                    <w:right w:w="0" w:type="dxa"/>
                  </w:tcMar>
                  <w:vAlign w:val="center"/>
                </w:tcPr>
                <w:p w14:paraId="6AB507C8">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HW12染料、涂料废物</w:t>
                  </w:r>
                </w:p>
              </w:tc>
              <w:tc>
                <w:tcPr>
                  <w:tcW w:w="276" w:type="pct"/>
                  <w:vMerge w:val="restart"/>
                  <w:noWrap w:val="0"/>
                  <w:tcMar>
                    <w:left w:w="0" w:type="dxa"/>
                    <w:right w:w="0" w:type="dxa"/>
                  </w:tcMar>
                  <w:vAlign w:val="center"/>
                </w:tcPr>
                <w:p w14:paraId="3AE53CF8">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非特定行业</w:t>
                  </w:r>
                </w:p>
              </w:tc>
              <w:tc>
                <w:tcPr>
                  <w:tcW w:w="629" w:type="pct"/>
                  <w:vMerge w:val="restart"/>
                  <w:noWrap w:val="0"/>
                  <w:tcMar>
                    <w:left w:w="0" w:type="dxa"/>
                    <w:right w:w="0" w:type="dxa"/>
                  </w:tcMar>
                  <w:vAlign w:val="center"/>
                </w:tcPr>
                <w:p w14:paraId="3FEE29EA">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253-12</w:t>
                  </w:r>
                </w:p>
              </w:tc>
              <w:tc>
                <w:tcPr>
                  <w:tcW w:w="275" w:type="pct"/>
                  <w:noWrap w:val="0"/>
                  <w:tcMar>
                    <w:left w:w="0" w:type="dxa"/>
                    <w:right w:w="0" w:type="dxa"/>
                  </w:tcMar>
                  <w:vAlign w:val="center"/>
                </w:tcPr>
                <w:p w14:paraId="3CCDC2D5">
                  <w:pPr>
                    <w:autoSpaceDE/>
                    <w:autoSpaceDN/>
                    <w:adjustRightInd w:val="0"/>
                    <w:snapToGrid w:val="0"/>
                    <w:spacing w:line="240" w:lineRule="auto"/>
                    <w:ind w:firstLine="0" w:firstLineChars="0"/>
                    <w:jc w:val="center"/>
                    <w:rPr>
                      <w:rFonts w:hint="eastAsia"/>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vMerge w:val="restart"/>
                  <w:noWrap w:val="0"/>
                  <w:tcMar>
                    <w:left w:w="0" w:type="dxa"/>
                    <w:right w:w="0" w:type="dxa"/>
                  </w:tcMar>
                  <w:vAlign w:val="center"/>
                </w:tcPr>
                <w:p w14:paraId="7F75EDCF">
                  <w:pPr>
                    <w:autoSpaceDE/>
                    <w:autoSpaceDN/>
                    <w:adjustRightInd w:val="0"/>
                    <w:snapToGrid w:val="0"/>
                    <w:spacing w:line="240" w:lineRule="auto"/>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T，I</w:t>
                  </w:r>
                </w:p>
              </w:tc>
              <w:tc>
                <w:tcPr>
                  <w:tcW w:w="444" w:type="pct"/>
                  <w:noWrap w:val="0"/>
                  <w:tcMar>
                    <w:left w:w="0" w:type="dxa"/>
                    <w:right w:w="0" w:type="dxa"/>
                  </w:tcMar>
                  <w:vAlign w:val="center"/>
                </w:tcPr>
                <w:p w14:paraId="25E08C7C">
                  <w:pPr>
                    <w:autoSpaceDE w:val="0"/>
                    <w:autoSpaceDN w:val="0"/>
                    <w:adjustRightIn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1</w:t>
                  </w:r>
                </w:p>
              </w:tc>
              <w:tc>
                <w:tcPr>
                  <w:tcW w:w="272" w:type="pct"/>
                  <w:noWrap w:val="0"/>
                  <w:tcMar>
                    <w:left w:w="0" w:type="dxa"/>
                    <w:right w:w="0" w:type="dxa"/>
                  </w:tcMar>
                  <w:vAlign w:val="center"/>
                </w:tcPr>
                <w:p w14:paraId="182C3C2F">
                  <w:pPr>
                    <w:autoSpaceDE w:val="0"/>
                    <w:autoSpaceDN w:val="0"/>
                    <w:adjustRightIn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袋装</w:t>
                  </w:r>
                </w:p>
              </w:tc>
              <w:tc>
                <w:tcPr>
                  <w:tcW w:w="409" w:type="pct"/>
                  <w:vMerge w:val="restart"/>
                  <w:noWrap w:val="0"/>
                  <w:tcMar>
                    <w:left w:w="0" w:type="dxa"/>
                    <w:right w:w="0" w:type="dxa"/>
                  </w:tcMar>
                  <w:vAlign w:val="center"/>
                </w:tcPr>
                <w:p w14:paraId="5C3212BC">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分类</w:t>
                  </w:r>
                  <w:r>
                    <w:rPr>
                      <w:rFonts w:hint="eastAsia"/>
                      <w:color w:val="000000" w:themeColor="text1"/>
                      <w:sz w:val="21"/>
                      <w:szCs w:val="21"/>
                      <w:highlight w:val="none"/>
                      <w:lang w:val="zh-CN"/>
                      <w14:textFill>
                        <w14:solidFill>
                          <w14:schemeClr w14:val="tx1"/>
                        </w14:solidFill>
                      </w14:textFill>
                    </w:rPr>
                    <w:t>收集后暂存于危废暂存间，定期交由有资质的单位处理</w:t>
                  </w:r>
                </w:p>
              </w:tc>
              <w:tc>
                <w:tcPr>
                  <w:tcW w:w="419" w:type="pct"/>
                  <w:shd w:val="clear" w:color="auto" w:fill="auto"/>
                  <w:noWrap w:val="0"/>
                  <w:tcMar>
                    <w:left w:w="0" w:type="dxa"/>
                    <w:right w:w="0" w:type="dxa"/>
                  </w:tcMar>
                  <w:vAlign w:val="center"/>
                </w:tcPr>
                <w:p w14:paraId="5D63454D">
                  <w:pPr>
                    <w:autoSpaceDE w:val="0"/>
                    <w:autoSpaceDN w:val="0"/>
                    <w:adjustRightIn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1</w:t>
                  </w:r>
                </w:p>
              </w:tc>
            </w:tr>
            <w:tr w14:paraId="47006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shd w:val="clear" w:color="auto" w:fill="auto"/>
                  <w:noWrap w:val="0"/>
                  <w:tcMar>
                    <w:left w:w="0" w:type="dxa"/>
                    <w:right w:w="0" w:type="dxa"/>
                  </w:tcMar>
                  <w:vAlign w:val="center"/>
                </w:tcPr>
                <w:p w14:paraId="7E137BB3">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443" w:type="pct"/>
                  <w:shd w:val="clear" w:color="auto" w:fill="auto"/>
                  <w:noWrap w:val="0"/>
                  <w:tcMar>
                    <w:left w:w="0" w:type="dxa"/>
                    <w:right w:w="0" w:type="dxa"/>
                  </w:tcMar>
                  <w:vAlign w:val="center"/>
                </w:tcPr>
                <w:p w14:paraId="4C6A3A27">
                  <w:pPr>
                    <w:autoSpaceDE w:val="0"/>
                    <w:autoSpaceDN w:val="0"/>
                    <w:adjustRightIn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印标油墨</w:t>
                  </w:r>
                </w:p>
              </w:tc>
              <w:tc>
                <w:tcPr>
                  <w:tcW w:w="206" w:type="pct"/>
                  <w:vMerge w:val="continue"/>
                  <w:noWrap w:val="0"/>
                  <w:tcMar>
                    <w:left w:w="0" w:type="dxa"/>
                    <w:right w:w="0" w:type="dxa"/>
                  </w:tcMar>
                  <w:vAlign w:val="center"/>
                </w:tcPr>
                <w:p w14:paraId="25ACCD5B">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74B61E19">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518" w:type="pct"/>
                  <w:vMerge w:val="continue"/>
                  <w:noWrap w:val="0"/>
                  <w:tcMar>
                    <w:left w:w="0" w:type="dxa"/>
                    <w:right w:w="0" w:type="dxa"/>
                  </w:tcMar>
                  <w:vAlign w:val="center"/>
                </w:tcPr>
                <w:p w14:paraId="74921A89">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276" w:type="pct"/>
                  <w:vMerge w:val="continue"/>
                  <w:noWrap w:val="0"/>
                  <w:tcMar>
                    <w:left w:w="0" w:type="dxa"/>
                    <w:right w:w="0" w:type="dxa"/>
                  </w:tcMar>
                  <w:vAlign w:val="center"/>
                </w:tcPr>
                <w:p w14:paraId="519119CB">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629" w:type="pct"/>
                  <w:vMerge w:val="continue"/>
                  <w:noWrap w:val="0"/>
                  <w:tcMar>
                    <w:left w:w="0" w:type="dxa"/>
                    <w:right w:w="0" w:type="dxa"/>
                  </w:tcMar>
                  <w:vAlign w:val="center"/>
                </w:tcPr>
                <w:p w14:paraId="18B929D5">
                  <w:pPr>
                    <w:autoSpaceDE w:val="0"/>
                    <w:autoSpaceDN w:val="0"/>
                    <w:adjustRightInd w:val="0"/>
                    <w:jc w:val="center"/>
                    <w:rPr>
                      <w:rFonts w:hint="eastAsia"/>
                      <w:color w:val="000000" w:themeColor="text1"/>
                      <w:sz w:val="21"/>
                      <w:szCs w:val="21"/>
                      <w:highlight w:val="none"/>
                      <w:lang w:eastAsia="zh-CN"/>
                      <w14:textFill>
                        <w14:solidFill>
                          <w14:schemeClr w14:val="tx1"/>
                        </w14:solidFill>
                      </w14:textFill>
                    </w:rPr>
                  </w:pPr>
                </w:p>
              </w:tc>
              <w:tc>
                <w:tcPr>
                  <w:tcW w:w="275" w:type="pct"/>
                  <w:noWrap w:val="0"/>
                  <w:tcMar>
                    <w:left w:w="0" w:type="dxa"/>
                    <w:right w:w="0" w:type="dxa"/>
                  </w:tcMar>
                  <w:vAlign w:val="center"/>
                </w:tcPr>
                <w:p w14:paraId="509DE0FA">
                  <w:pPr>
                    <w:autoSpaceDE w:val="0"/>
                    <w:autoSpaceDN w:val="0"/>
                    <w:adjustRightInd w:val="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液态</w:t>
                  </w:r>
                </w:p>
              </w:tc>
              <w:tc>
                <w:tcPr>
                  <w:tcW w:w="294" w:type="pct"/>
                  <w:vMerge w:val="continue"/>
                  <w:noWrap w:val="0"/>
                  <w:tcMar>
                    <w:left w:w="0" w:type="dxa"/>
                    <w:right w:w="0" w:type="dxa"/>
                  </w:tcMar>
                  <w:vAlign w:val="center"/>
                </w:tcPr>
                <w:p w14:paraId="1356C27E">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444" w:type="pct"/>
                  <w:noWrap w:val="0"/>
                  <w:tcMar>
                    <w:left w:w="0" w:type="dxa"/>
                    <w:right w:w="0" w:type="dxa"/>
                  </w:tcMar>
                  <w:vAlign w:val="center"/>
                </w:tcPr>
                <w:p w14:paraId="79D2EFDD">
                  <w:pPr>
                    <w:autoSpaceDE w:val="0"/>
                    <w:autoSpaceDN w:val="0"/>
                    <w:adjustRightIn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w:t>
                  </w:r>
                </w:p>
              </w:tc>
              <w:tc>
                <w:tcPr>
                  <w:tcW w:w="272" w:type="pct"/>
                  <w:noWrap w:val="0"/>
                  <w:tcMar>
                    <w:left w:w="0" w:type="dxa"/>
                    <w:right w:w="0" w:type="dxa"/>
                  </w:tcMar>
                  <w:vAlign w:val="center"/>
                </w:tcPr>
                <w:p w14:paraId="60F23198">
                  <w:pPr>
                    <w:autoSpaceDE w:val="0"/>
                    <w:autoSpaceDN w:val="0"/>
                    <w:adjustRightInd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桶装</w:t>
                  </w:r>
                </w:p>
              </w:tc>
              <w:tc>
                <w:tcPr>
                  <w:tcW w:w="409" w:type="pct"/>
                  <w:vMerge w:val="continue"/>
                  <w:noWrap w:val="0"/>
                  <w:tcMar>
                    <w:left w:w="0" w:type="dxa"/>
                    <w:right w:w="0" w:type="dxa"/>
                  </w:tcMar>
                  <w:vAlign w:val="center"/>
                </w:tcPr>
                <w:p w14:paraId="5FE84123">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419" w:type="pct"/>
                  <w:shd w:val="clear" w:color="auto" w:fill="auto"/>
                  <w:noWrap w:val="0"/>
                  <w:tcMar>
                    <w:left w:w="0" w:type="dxa"/>
                    <w:right w:w="0" w:type="dxa"/>
                  </w:tcMar>
                  <w:vAlign w:val="center"/>
                </w:tcPr>
                <w:p w14:paraId="36DF9496">
                  <w:pPr>
                    <w:autoSpaceDE w:val="0"/>
                    <w:autoSpaceDN w:val="0"/>
                    <w:adjustRightIn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3</w:t>
                  </w:r>
                </w:p>
              </w:tc>
            </w:tr>
            <w:tr w14:paraId="7BCF6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shd w:val="clear" w:color="auto" w:fill="auto"/>
                  <w:noWrap w:val="0"/>
                  <w:tcMar>
                    <w:left w:w="0" w:type="dxa"/>
                    <w:right w:w="0" w:type="dxa"/>
                  </w:tcMar>
                  <w:vAlign w:val="center"/>
                </w:tcPr>
                <w:p w14:paraId="50266F34">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443" w:type="pct"/>
                  <w:shd w:val="clear" w:color="auto" w:fill="auto"/>
                  <w:noWrap w:val="0"/>
                  <w:tcMar>
                    <w:left w:w="0" w:type="dxa"/>
                    <w:right w:w="0" w:type="dxa"/>
                  </w:tcMar>
                  <w:vAlign w:val="center"/>
                </w:tcPr>
                <w:p w14:paraId="144750FB">
                  <w:pPr>
                    <w:autoSpaceDE w:val="0"/>
                    <w:autoSpaceDN w:val="0"/>
                    <w:adjustRightIn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印标油墨桶</w:t>
                  </w:r>
                </w:p>
              </w:tc>
              <w:tc>
                <w:tcPr>
                  <w:tcW w:w="206" w:type="pct"/>
                  <w:vMerge w:val="continue"/>
                  <w:noWrap w:val="0"/>
                  <w:tcMar>
                    <w:left w:w="0" w:type="dxa"/>
                    <w:right w:w="0" w:type="dxa"/>
                  </w:tcMar>
                  <w:vAlign w:val="center"/>
                </w:tcPr>
                <w:p w14:paraId="45FA7EF4">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59300948">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518" w:type="pct"/>
                  <w:vMerge w:val="continue"/>
                  <w:noWrap w:val="0"/>
                  <w:tcMar>
                    <w:left w:w="0" w:type="dxa"/>
                    <w:right w:w="0" w:type="dxa"/>
                  </w:tcMar>
                  <w:vAlign w:val="center"/>
                </w:tcPr>
                <w:p w14:paraId="404FAD3D">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276" w:type="pct"/>
                  <w:vMerge w:val="continue"/>
                  <w:noWrap w:val="0"/>
                  <w:tcMar>
                    <w:left w:w="0" w:type="dxa"/>
                    <w:right w:w="0" w:type="dxa"/>
                  </w:tcMar>
                  <w:vAlign w:val="center"/>
                </w:tcPr>
                <w:p w14:paraId="7C7E9CB3">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629" w:type="pct"/>
                  <w:vMerge w:val="continue"/>
                  <w:noWrap w:val="0"/>
                  <w:tcMar>
                    <w:left w:w="0" w:type="dxa"/>
                    <w:right w:w="0" w:type="dxa"/>
                  </w:tcMar>
                  <w:vAlign w:val="center"/>
                </w:tcPr>
                <w:p w14:paraId="0291065E">
                  <w:pPr>
                    <w:autoSpaceDE w:val="0"/>
                    <w:autoSpaceDN w:val="0"/>
                    <w:adjustRightInd w:val="0"/>
                    <w:jc w:val="center"/>
                    <w:rPr>
                      <w:rFonts w:hint="eastAsia"/>
                      <w:color w:val="000000" w:themeColor="text1"/>
                      <w:sz w:val="21"/>
                      <w:szCs w:val="21"/>
                      <w:highlight w:val="none"/>
                      <w:lang w:eastAsia="zh-CN"/>
                      <w14:textFill>
                        <w14:solidFill>
                          <w14:schemeClr w14:val="tx1"/>
                        </w14:solidFill>
                      </w14:textFill>
                    </w:rPr>
                  </w:pPr>
                </w:p>
              </w:tc>
              <w:tc>
                <w:tcPr>
                  <w:tcW w:w="275" w:type="pct"/>
                  <w:noWrap w:val="0"/>
                  <w:tcMar>
                    <w:left w:w="0" w:type="dxa"/>
                    <w:right w:w="0" w:type="dxa"/>
                  </w:tcMar>
                  <w:vAlign w:val="center"/>
                </w:tcPr>
                <w:p w14:paraId="42F4E6B2">
                  <w:pPr>
                    <w:autoSpaceDE/>
                    <w:autoSpaceDN/>
                    <w:adjustRightInd w:val="0"/>
                    <w:snapToGrid w:val="0"/>
                    <w:spacing w:line="240" w:lineRule="auto"/>
                    <w:ind w:firstLine="0" w:firstLineChars="0"/>
                    <w:jc w:val="center"/>
                    <w:rPr>
                      <w:rFonts w:hint="eastAsia"/>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vMerge w:val="continue"/>
                  <w:noWrap w:val="0"/>
                  <w:tcMar>
                    <w:left w:w="0" w:type="dxa"/>
                    <w:right w:w="0" w:type="dxa"/>
                  </w:tcMar>
                  <w:vAlign w:val="center"/>
                </w:tcPr>
                <w:p w14:paraId="6F69612A">
                  <w:pPr>
                    <w:autoSpaceDE/>
                    <w:autoSpaceDN/>
                    <w:adjustRightInd w:val="0"/>
                    <w:snapToGrid w:val="0"/>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444" w:type="pct"/>
                  <w:noWrap w:val="0"/>
                  <w:tcMar>
                    <w:left w:w="0" w:type="dxa"/>
                    <w:right w:w="0" w:type="dxa"/>
                  </w:tcMar>
                  <w:vAlign w:val="center"/>
                </w:tcPr>
                <w:p w14:paraId="4622EEFE">
                  <w:pPr>
                    <w:autoSpaceDE w:val="0"/>
                    <w:autoSpaceDN w:val="0"/>
                    <w:adjustRightIn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1</w:t>
                  </w:r>
                </w:p>
              </w:tc>
              <w:tc>
                <w:tcPr>
                  <w:tcW w:w="272" w:type="pct"/>
                  <w:noWrap w:val="0"/>
                  <w:tcMar>
                    <w:left w:w="0" w:type="dxa"/>
                    <w:right w:w="0" w:type="dxa"/>
                  </w:tcMar>
                  <w:vAlign w:val="center"/>
                </w:tcPr>
                <w:p w14:paraId="4D833D8F">
                  <w:pPr>
                    <w:autoSpaceDE w:val="0"/>
                    <w:autoSpaceDN w:val="0"/>
                    <w:adjustRightInd w:val="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堆存</w:t>
                  </w:r>
                </w:p>
              </w:tc>
              <w:tc>
                <w:tcPr>
                  <w:tcW w:w="409" w:type="pct"/>
                  <w:vMerge w:val="continue"/>
                  <w:noWrap w:val="0"/>
                  <w:tcMar>
                    <w:left w:w="0" w:type="dxa"/>
                    <w:right w:w="0" w:type="dxa"/>
                  </w:tcMar>
                  <w:vAlign w:val="center"/>
                </w:tcPr>
                <w:p w14:paraId="6F4BA725">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419" w:type="pct"/>
                  <w:shd w:val="clear" w:color="auto" w:fill="auto"/>
                  <w:noWrap w:val="0"/>
                  <w:tcMar>
                    <w:left w:w="0" w:type="dxa"/>
                    <w:right w:w="0" w:type="dxa"/>
                  </w:tcMar>
                  <w:vAlign w:val="center"/>
                </w:tcPr>
                <w:p w14:paraId="4496AD69">
                  <w:pPr>
                    <w:autoSpaceDE w:val="0"/>
                    <w:autoSpaceDN w:val="0"/>
                    <w:adjustRightInd w:val="0"/>
                    <w:jc w:val="center"/>
                    <w:rPr>
                      <w:rFonts w:hint="eastAsia"/>
                      <w:color w:val="000000" w:themeColor="text1"/>
                      <w:sz w:val="2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5</w:t>
                  </w:r>
                </w:p>
              </w:tc>
            </w:tr>
            <w:tr w14:paraId="6855C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shd w:val="clear" w:color="auto" w:fill="auto"/>
                  <w:noWrap w:val="0"/>
                  <w:tcMar>
                    <w:left w:w="0" w:type="dxa"/>
                    <w:right w:w="0" w:type="dxa"/>
                  </w:tcMar>
                  <w:vAlign w:val="center"/>
                </w:tcPr>
                <w:p w14:paraId="4D1D67A2">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443" w:type="pct"/>
                  <w:shd w:val="clear" w:color="auto" w:fill="auto"/>
                  <w:noWrap w:val="0"/>
                  <w:tcMar>
                    <w:left w:w="0" w:type="dxa"/>
                    <w:right w:w="0" w:type="dxa"/>
                  </w:tcMar>
                  <w:vAlign w:val="center"/>
                </w:tcPr>
                <w:p w14:paraId="362EADBE">
                  <w:pPr>
                    <w:autoSpaceDE w:val="0"/>
                    <w:autoSpaceDN w:val="0"/>
                    <w:adjustRightIn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网框板</w:t>
                  </w:r>
                </w:p>
              </w:tc>
              <w:tc>
                <w:tcPr>
                  <w:tcW w:w="206" w:type="pct"/>
                  <w:vMerge w:val="continue"/>
                  <w:noWrap w:val="0"/>
                  <w:tcMar>
                    <w:left w:w="0" w:type="dxa"/>
                    <w:right w:w="0" w:type="dxa"/>
                  </w:tcMar>
                  <w:vAlign w:val="center"/>
                </w:tcPr>
                <w:p w14:paraId="71378FE2">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4B0F5E11">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518" w:type="pct"/>
                  <w:vMerge w:val="continue"/>
                  <w:noWrap w:val="0"/>
                  <w:tcMar>
                    <w:left w:w="0" w:type="dxa"/>
                    <w:right w:w="0" w:type="dxa"/>
                  </w:tcMar>
                  <w:vAlign w:val="center"/>
                </w:tcPr>
                <w:p w14:paraId="26CE4ED3">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276" w:type="pct"/>
                  <w:vMerge w:val="continue"/>
                  <w:noWrap w:val="0"/>
                  <w:tcMar>
                    <w:left w:w="0" w:type="dxa"/>
                    <w:right w:w="0" w:type="dxa"/>
                  </w:tcMar>
                  <w:vAlign w:val="center"/>
                </w:tcPr>
                <w:p w14:paraId="6B9BB075">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629" w:type="pct"/>
                  <w:vMerge w:val="continue"/>
                  <w:noWrap w:val="0"/>
                  <w:tcMar>
                    <w:left w:w="0" w:type="dxa"/>
                    <w:right w:w="0" w:type="dxa"/>
                  </w:tcMar>
                  <w:vAlign w:val="center"/>
                </w:tcPr>
                <w:p w14:paraId="3A867905">
                  <w:pPr>
                    <w:autoSpaceDE w:val="0"/>
                    <w:autoSpaceDN w:val="0"/>
                    <w:adjustRightInd w:val="0"/>
                    <w:jc w:val="center"/>
                    <w:rPr>
                      <w:rFonts w:hint="eastAsia"/>
                      <w:color w:val="000000" w:themeColor="text1"/>
                      <w:sz w:val="21"/>
                      <w:szCs w:val="21"/>
                      <w:highlight w:val="none"/>
                      <w:lang w:eastAsia="zh-CN"/>
                      <w14:textFill>
                        <w14:solidFill>
                          <w14:schemeClr w14:val="tx1"/>
                        </w14:solidFill>
                      </w14:textFill>
                    </w:rPr>
                  </w:pPr>
                </w:p>
              </w:tc>
              <w:tc>
                <w:tcPr>
                  <w:tcW w:w="275" w:type="pct"/>
                  <w:noWrap w:val="0"/>
                  <w:tcMar>
                    <w:left w:w="0" w:type="dxa"/>
                    <w:right w:w="0" w:type="dxa"/>
                  </w:tcMar>
                  <w:vAlign w:val="center"/>
                </w:tcPr>
                <w:p w14:paraId="2EC2371A">
                  <w:pPr>
                    <w:autoSpaceDE/>
                    <w:autoSpaceDN/>
                    <w:adjustRightInd w:val="0"/>
                    <w:snapToGrid w:val="0"/>
                    <w:spacing w:line="240" w:lineRule="auto"/>
                    <w:ind w:firstLine="0" w:firstLineChars="0"/>
                    <w:jc w:val="center"/>
                    <w:rPr>
                      <w:rFonts w:hint="eastAsia"/>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vMerge w:val="continue"/>
                  <w:noWrap w:val="0"/>
                  <w:tcMar>
                    <w:left w:w="0" w:type="dxa"/>
                    <w:right w:w="0" w:type="dxa"/>
                  </w:tcMar>
                  <w:vAlign w:val="center"/>
                </w:tcPr>
                <w:p w14:paraId="3A2F8910">
                  <w:pPr>
                    <w:autoSpaceDE/>
                    <w:autoSpaceDN/>
                    <w:adjustRightInd w:val="0"/>
                    <w:snapToGrid w:val="0"/>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444" w:type="pct"/>
                  <w:noWrap w:val="0"/>
                  <w:tcMar>
                    <w:left w:w="0" w:type="dxa"/>
                    <w:right w:w="0" w:type="dxa"/>
                  </w:tcMar>
                  <w:vAlign w:val="center"/>
                </w:tcPr>
                <w:p w14:paraId="512CC32C">
                  <w:pPr>
                    <w:autoSpaceDE w:val="0"/>
                    <w:autoSpaceDN w:val="0"/>
                    <w:adjustRightIn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cs="Times New Roman"/>
                      <w:color w:val="000000" w:themeColor="text1"/>
                      <w:sz w:val="21"/>
                      <w:szCs w:val="21"/>
                      <w:highlight w:val="none"/>
                      <w:lang w:val="en-US" w:eastAsia="zh-CN"/>
                      <w14:textFill>
                        <w14:solidFill>
                          <w14:schemeClr w14:val="tx1"/>
                        </w14:solidFill>
                      </w14:textFill>
                    </w:rPr>
                    <w:t>04</w:t>
                  </w:r>
                </w:p>
              </w:tc>
              <w:tc>
                <w:tcPr>
                  <w:tcW w:w="272" w:type="pct"/>
                  <w:noWrap w:val="0"/>
                  <w:tcMar>
                    <w:left w:w="0" w:type="dxa"/>
                    <w:right w:w="0" w:type="dxa"/>
                  </w:tcMar>
                  <w:vAlign w:val="center"/>
                </w:tcPr>
                <w:p w14:paraId="17D91CB7">
                  <w:pPr>
                    <w:autoSpaceDE w:val="0"/>
                    <w:autoSpaceDN w:val="0"/>
                    <w:adjustRightIn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袋装</w:t>
                  </w:r>
                </w:p>
              </w:tc>
              <w:tc>
                <w:tcPr>
                  <w:tcW w:w="409" w:type="pct"/>
                  <w:vMerge w:val="continue"/>
                  <w:noWrap w:val="0"/>
                  <w:tcMar>
                    <w:left w:w="0" w:type="dxa"/>
                    <w:right w:w="0" w:type="dxa"/>
                  </w:tcMar>
                  <w:vAlign w:val="center"/>
                </w:tcPr>
                <w:p w14:paraId="413C4F65">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419" w:type="pct"/>
                  <w:shd w:val="clear" w:color="auto" w:fill="auto"/>
                  <w:noWrap w:val="0"/>
                  <w:tcMar>
                    <w:left w:w="0" w:type="dxa"/>
                    <w:right w:w="0" w:type="dxa"/>
                  </w:tcMar>
                  <w:vAlign w:val="center"/>
                </w:tcPr>
                <w:p w14:paraId="0D1D081B">
                  <w:pPr>
                    <w:autoSpaceDE w:val="0"/>
                    <w:autoSpaceDN w:val="0"/>
                    <w:adjustRightInd w:val="0"/>
                    <w:jc w:val="center"/>
                    <w:rPr>
                      <w:rFonts w:hint="eastAsia"/>
                      <w:color w:val="000000" w:themeColor="text1"/>
                      <w:sz w:val="2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2</w:t>
                  </w:r>
                </w:p>
              </w:tc>
            </w:tr>
            <w:tr w14:paraId="07846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shd w:val="clear" w:color="auto" w:fill="auto"/>
                  <w:noWrap w:val="0"/>
                  <w:tcMar>
                    <w:left w:w="0" w:type="dxa"/>
                    <w:right w:w="0" w:type="dxa"/>
                  </w:tcMar>
                  <w:vAlign w:val="center"/>
                </w:tcPr>
                <w:p w14:paraId="33CD657B">
                  <w:pPr>
                    <w:autoSpaceDE w:val="0"/>
                    <w:autoSpaceDN w:val="0"/>
                    <w:adjustRightIn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设备维护</w:t>
                  </w:r>
                </w:p>
              </w:tc>
              <w:tc>
                <w:tcPr>
                  <w:tcW w:w="443" w:type="pct"/>
                  <w:shd w:val="clear" w:color="auto" w:fill="auto"/>
                  <w:noWrap w:val="0"/>
                  <w:tcMar>
                    <w:left w:w="0" w:type="dxa"/>
                    <w:right w:w="0" w:type="dxa"/>
                  </w:tcMar>
                  <w:vAlign w:val="center"/>
                </w:tcPr>
                <w:p w14:paraId="3C9DC4DD">
                  <w:pPr>
                    <w:autoSpaceDE w:val="0"/>
                    <w:autoSpaceDN w:val="0"/>
                    <w:adjustRightIn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废润滑油</w:t>
                  </w:r>
                </w:p>
              </w:tc>
              <w:tc>
                <w:tcPr>
                  <w:tcW w:w="206" w:type="pct"/>
                  <w:vMerge w:val="continue"/>
                  <w:noWrap w:val="0"/>
                  <w:tcMar>
                    <w:left w:w="0" w:type="dxa"/>
                    <w:right w:w="0" w:type="dxa"/>
                  </w:tcMar>
                  <w:vAlign w:val="center"/>
                </w:tcPr>
                <w:p w14:paraId="57C7171A">
                  <w:pPr>
                    <w:autoSpaceDE w:val="0"/>
                    <w:autoSpaceDN w:val="0"/>
                    <w:adjustRightInd w:val="0"/>
                    <w:jc w:val="center"/>
                    <w:rPr>
                      <w:color w:val="000000" w:themeColor="text1"/>
                      <w:sz w:val="21"/>
                      <w:szCs w:val="21"/>
                      <w:highlight w:val="none"/>
                      <w14:textFill>
                        <w14:solidFill>
                          <w14:schemeClr w14:val="tx1"/>
                        </w14:solidFill>
                      </w14:textFill>
                    </w:rPr>
                  </w:pPr>
                </w:p>
              </w:tc>
              <w:tc>
                <w:tcPr>
                  <w:tcW w:w="383" w:type="pct"/>
                  <w:vMerge w:val="restart"/>
                  <w:noWrap w:val="0"/>
                  <w:tcMar>
                    <w:left w:w="0" w:type="dxa"/>
                    <w:right w:w="0" w:type="dxa"/>
                  </w:tcMar>
                  <w:vAlign w:val="center"/>
                </w:tcPr>
                <w:p w14:paraId="355B6B33">
                  <w:pPr>
                    <w:autoSpaceDE w:val="0"/>
                    <w:autoSpaceDN w:val="0"/>
                    <w:adjustRightInd w:val="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废矿物油与含矿物油废物</w:t>
                  </w:r>
                </w:p>
              </w:tc>
              <w:tc>
                <w:tcPr>
                  <w:tcW w:w="518" w:type="pct"/>
                  <w:vMerge w:val="restart"/>
                  <w:noWrap w:val="0"/>
                  <w:tcMar>
                    <w:left w:w="0" w:type="dxa"/>
                    <w:right w:w="0" w:type="dxa"/>
                  </w:tcMar>
                  <w:vAlign w:val="center"/>
                </w:tcPr>
                <w:p w14:paraId="403B1C4F">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W08废矿物油与含矿物油废物</w:t>
                  </w:r>
                </w:p>
              </w:tc>
              <w:tc>
                <w:tcPr>
                  <w:tcW w:w="276" w:type="pct"/>
                  <w:vMerge w:val="restart"/>
                  <w:noWrap w:val="0"/>
                  <w:tcMar>
                    <w:left w:w="0" w:type="dxa"/>
                    <w:right w:w="0" w:type="dxa"/>
                  </w:tcMar>
                  <w:vAlign w:val="center"/>
                </w:tcPr>
                <w:p w14:paraId="538D6E40">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非特定行业</w:t>
                  </w:r>
                </w:p>
              </w:tc>
              <w:tc>
                <w:tcPr>
                  <w:tcW w:w="629" w:type="pct"/>
                  <w:noWrap w:val="0"/>
                  <w:tcMar>
                    <w:left w:w="0" w:type="dxa"/>
                    <w:right w:w="0" w:type="dxa"/>
                  </w:tcMar>
                  <w:vAlign w:val="center"/>
                </w:tcPr>
                <w:p w14:paraId="758F8852">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900-217-08</w:t>
                  </w:r>
                </w:p>
              </w:tc>
              <w:tc>
                <w:tcPr>
                  <w:tcW w:w="275" w:type="pct"/>
                  <w:noWrap w:val="0"/>
                  <w:tcMar>
                    <w:left w:w="0" w:type="dxa"/>
                    <w:right w:w="0" w:type="dxa"/>
                  </w:tcMar>
                  <w:vAlign w:val="center"/>
                </w:tcPr>
                <w:p w14:paraId="5D13DC23">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液态</w:t>
                  </w:r>
                </w:p>
              </w:tc>
              <w:tc>
                <w:tcPr>
                  <w:tcW w:w="294" w:type="pct"/>
                  <w:vMerge w:val="restart"/>
                  <w:noWrap w:val="0"/>
                  <w:tcMar>
                    <w:left w:w="0" w:type="dxa"/>
                    <w:right w:w="0" w:type="dxa"/>
                  </w:tcMar>
                  <w:vAlign w:val="center"/>
                </w:tcPr>
                <w:p w14:paraId="59BB4686">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T，I</w:t>
                  </w:r>
                </w:p>
              </w:tc>
              <w:tc>
                <w:tcPr>
                  <w:tcW w:w="444" w:type="pct"/>
                  <w:noWrap w:val="0"/>
                  <w:tcMar>
                    <w:left w:w="0" w:type="dxa"/>
                    <w:right w:w="0" w:type="dxa"/>
                  </w:tcMar>
                  <w:vAlign w:val="center"/>
                </w:tcPr>
                <w:p w14:paraId="536C8566">
                  <w:pPr>
                    <w:autoSpaceDE w:val="0"/>
                    <w:autoSpaceDN w:val="0"/>
                    <w:adjustRightIn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0.0</w:t>
                  </w:r>
                  <w:r>
                    <w:rPr>
                      <w:rFonts w:hint="eastAsia"/>
                      <w:color w:val="000000" w:themeColor="text1"/>
                      <w:sz w:val="21"/>
                      <w:szCs w:val="21"/>
                      <w:highlight w:val="none"/>
                      <w14:textFill>
                        <w14:solidFill>
                          <w14:schemeClr w14:val="tx1"/>
                        </w14:solidFill>
                      </w14:textFill>
                    </w:rPr>
                    <w:t>05</w:t>
                  </w:r>
                </w:p>
              </w:tc>
              <w:tc>
                <w:tcPr>
                  <w:tcW w:w="272" w:type="pct"/>
                  <w:noWrap w:val="0"/>
                  <w:tcMar>
                    <w:left w:w="0" w:type="dxa"/>
                    <w:right w:w="0" w:type="dxa"/>
                  </w:tcMar>
                  <w:vAlign w:val="center"/>
                </w:tcPr>
                <w:p w14:paraId="4A23A59F">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桶装</w:t>
                  </w:r>
                </w:p>
              </w:tc>
              <w:tc>
                <w:tcPr>
                  <w:tcW w:w="409" w:type="pct"/>
                  <w:vMerge w:val="continue"/>
                  <w:noWrap w:val="0"/>
                  <w:tcMar>
                    <w:left w:w="0" w:type="dxa"/>
                    <w:right w:w="0" w:type="dxa"/>
                  </w:tcMar>
                  <w:vAlign w:val="center"/>
                </w:tcPr>
                <w:p w14:paraId="6140E505">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19" w:type="pct"/>
                  <w:shd w:val="clear" w:color="auto" w:fill="auto"/>
                  <w:noWrap w:val="0"/>
                  <w:tcMar>
                    <w:left w:w="0" w:type="dxa"/>
                    <w:right w:w="0" w:type="dxa"/>
                  </w:tcMar>
                  <w:vAlign w:val="center"/>
                </w:tcPr>
                <w:p w14:paraId="473582D3">
                  <w:pPr>
                    <w:autoSpaceDE w:val="0"/>
                    <w:autoSpaceDN w:val="0"/>
                    <w:adjustRightIn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0.0</w:t>
                  </w:r>
                  <w:r>
                    <w:rPr>
                      <w:rFonts w:hint="eastAsia"/>
                      <w:color w:val="000000" w:themeColor="text1"/>
                      <w:sz w:val="21"/>
                      <w:szCs w:val="21"/>
                      <w:highlight w:val="none"/>
                      <w14:textFill>
                        <w14:solidFill>
                          <w14:schemeClr w14:val="tx1"/>
                        </w14:solidFill>
                      </w14:textFill>
                    </w:rPr>
                    <w:t>05</w:t>
                  </w:r>
                </w:p>
              </w:tc>
            </w:tr>
            <w:tr w14:paraId="382C2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noWrap w:val="0"/>
                  <w:tcMar>
                    <w:left w:w="0" w:type="dxa"/>
                    <w:right w:w="0" w:type="dxa"/>
                  </w:tcMar>
                  <w:vAlign w:val="center"/>
                </w:tcPr>
                <w:p w14:paraId="67D3C828">
                  <w:pPr>
                    <w:autoSpaceDE w:val="0"/>
                    <w:autoSpaceDN w:val="0"/>
                    <w:adjustRightIn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设备维护</w:t>
                  </w:r>
                </w:p>
              </w:tc>
              <w:tc>
                <w:tcPr>
                  <w:tcW w:w="443" w:type="pct"/>
                  <w:shd w:val="clear" w:color="auto" w:fill="auto"/>
                  <w:noWrap w:val="0"/>
                  <w:tcMar>
                    <w:left w:w="0" w:type="dxa"/>
                    <w:right w:w="0" w:type="dxa"/>
                  </w:tcMar>
                  <w:vAlign w:val="center"/>
                </w:tcPr>
                <w:p w14:paraId="31C817A0">
                  <w:pPr>
                    <w:autoSpaceDE w:val="0"/>
                    <w:autoSpaceDN w:val="0"/>
                    <w:adjustRightIn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废润滑油桶</w:t>
                  </w:r>
                </w:p>
              </w:tc>
              <w:tc>
                <w:tcPr>
                  <w:tcW w:w="206" w:type="pct"/>
                  <w:vMerge w:val="continue"/>
                  <w:noWrap w:val="0"/>
                  <w:tcMar>
                    <w:left w:w="0" w:type="dxa"/>
                    <w:right w:w="0" w:type="dxa"/>
                  </w:tcMar>
                  <w:vAlign w:val="center"/>
                </w:tcPr>
                <w:p w14:paraId="66B48646">
                  <w:pPr>
                    <w:autoSpaceDE w:val="0"/>
                    <w:autoSpaceDN w:val="0"/>
                    <w:adjustRightInd w:val="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7A35423B">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518" w:type="pct"/>
                  <w:vMerge w:val="continue"/>
                  <w:noWrap w:val="0"/>
                  <w:tcMar>
                    <w:left w:w="0" w:type="dxa"/>
                    <w:right w:w="0" w:type="dxa"/>
                  </w:tcMar>
                  <w:vAlign w:val="center"/>
                </w:tcPr>
                <w:p w14:paraId="551BD1AD">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276" w:type="pct"/>
                  <w:vMerge w:val="continue"/>
                  <w:noWrap w:val="0"/>
                  <w:tcMar>
                    <w:left w:w="0" w:type="dxa"/>
                    <w:right w:w="0" w:type="dxa"/>
                  </w:tcMar>
                  <w:vAlign w:val="center"/>
                </w:tcPr>
                <w:p w14:paraId="0425DFCD">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629" w:type="pct"/>
                  <w:noWrap w:val="0"/>
                  <w:tcMar>
                    <w:left w:w="0" w:type="dxa"/>
                    <w:right w:w="0" w:type="dxa"/>
                  </w:tcMar>
                  <w:vAlign w:val="center"/>
                </w:tcPr>
                <w:p w14:paraId="4BCE027B">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00-249-08</w:t>
                  </w:r>
                </w:p>
              </w:tc>
              <w:tc>
                <w:tcPr>
                  <w:tcW w:w="275" w:type="pct"/>
                  <w:noWrap w:val="0"/>
                  <w:tcMar>
                    <w:left w:w="0" w:type="dxa"/>
                    <w:right w:w="0" w:type="dxa"/>
                  </w:tcMar>
                  <w:vAlign w:val="center"/>
                </w:tcPr>
                <w:p w14:paraId="6D93AFA7">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固态</w:t>
                  </w:r>
                </w:p>
              </w:tc>
              <w:tc>
                <w:tcPr>
                  <w:tcW w:w="294" w:type="pct"/>
                  <w:vMerge w:val="continue"/>
                  <w:noWrap w:val="0"/>
                  <w:tcMar>
                    <w:left w:w="0" w:type="dxa"/>
                    <w:right w:w="0" w:type="dxa"/>
                  </w:tcMar>
                  <w:vAlign w:val="center"/>
                </w:tcPr>
                <w:p w14:paraId="242D7A96">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44" w:type="pct"/>
                  <w:noWrap w:val="0"/>
                  <w:tcMar>
                    <w:left w:w="0" w:type="dxa"/>
                    <w:right w:w="0" w:type="dxa"/>
                  </w:tcMar>
                  <w:vAlign w:val="center"/>
                </w:tcPr>
                <w:p w14:paraId="4B01EBA2">
                  <w:pPr>
                    <w:autoSpaceDE w:val="0"/>
                    <w:autoSpaceDN w:val="0"/>
                    <w:adjustRightIn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0.002</w:t>
                  </w:r>
                </w:p>
              </w:tc>
              <w:tc>
                <w:tcPr>
                  <w:tcW w:w="272" w:type="pct"/>
                  <w:noWrap w:val="0"/>
                  <w:tcMar>
                    <w:left w:w="0" w:type="dxa"/>
                    <w:right w:w="0" w:type="dxa"/>
                  </w:tcMar>
                  <w:vAlign w:val="center"/>
                </w:tcPr>
                <w:p w14:paraId="1D8ECD73">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堆存</w:t>
                  </w:r>
                </w:p>
              </w:tc>
              <w:tc>
                <w:tcPr>
                  <w:tcW w:w="409" w:type="pct"/>
                  <w:vMerge w:val="continue"/>
                  <w:noWrap w:val="0"/>
                  <w:tcMar>
                    <w:left w:w="0" w:type="dxa"/>
                    <w:right w:w="0" w:type="dxa"/>
                  </w:tcMar>
                  <w:vAlign w:val="center"/>
                </w:tcPr>
                <w:p w14:paraId="014E1284">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19" w:type="pct"/>
                  <w:shd w:val="clear" w:color="auto" w:fill="auto"/>
                  <w:noWrap w:val="0"/>
                  <w:tcMar>
                    <w:left w:w="0" w:type="dxa"/>
                    <w:right w:w="0" w:type="dxa"/>
                  </w:tcMar>
                  <w:vAlign w:val="center"/>
                </w:tcPr>
                <w:p w14:paraId="29573638">
                  <w:pPr>
                    <w:autoSpaceDE w:val="0"/>
                    <w:autoSpaceDN w:val="0"/>
                    <w:adjustRightIn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0.002</w:t>
                  </w:r>
                </w:p>
              </w:tc>
            </w:tr>
            <w:tr w14:paraId="1AA9E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noWrap w:val="0"/>
                  <w:tcMar>
                    <w:left w:w="0" w:type="dxa"/>
                    <w:right w:w="0" w:type="dxa"/>
                  </w:tcMar>
                  <w:vAlign w:val="center"/>
                </w:tcPr>
                <w:p w14:paraId="1F7EC1D9">
                  <w:pPr>
                    <w:autoSpaceDE w:val="0"/>
                    <w:autoSpaceDN w:val="0"/>
                    <w:adjustRightIn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设备维护</w:t>
                  </w:r>
                </w:p>
              </w:tc>
              <w:tc>
                <w:tcPr>
                  <w:tcW w:w="443" w:type="pct"/>
                  <w:shd w:val="clear" w:color="auto" w:fill="auto"/>
                  <w:noWrap w:val="0"/>
                  <w:tcMar>
                    <w:left w:w="0" w:type="dxa"/>
                    <w:right w:w="0" w:type="dxa"/>
                  </w:tcMar>
                  <w:vAlign w:val="center"/>
                </w:tcPr>
                <w:p w14:paraId="7AB81997">
                  <w:pPr>
                    <w:autoSpaceDE w:val="0"/>
                    <w:autoSpaceDN w:val="0"/>
                    <w:adjustRightIn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含油</w:t>
                  </w:r>
                  <w:r>
                    <w:rPr>
                      <w:rFonts w:hint="eastAsia"/>
                      <w:color w:val="000000" w:themeColor="text1"/>
                      <w:sz w:val="21"/>
                      <w:szCs w:val="21"/>
                      <w:highlight w:val="none"/>
                      <w:lang w:val="zh-CN"/>
                      <w14:textFill>
                        <w14:solidFill>
                          <w14:schemeClr w14:val="tx1"/>
                        </w14:solidFill>
                      </w14:textFill>
                    </w:rPr>
                    <w:t>废劳保用品及含油抹布</w:t>
                  </w:r>
                </w:p>
              </w:tc>
              <w:tc>
                <w:tcPr>
                  <w:tcW w:w="206" w:type="pct"/>
                  <w:vMerge w:val="continue"/>
                  <w:noWrap w:val="0"/>
                  <w:tcMar>
                    <w:left w:w="0" w:type="dxa"/>
                    <w:right w:w="0" w:type="dxa"/>
                  </w:tcMar>
                  <w:vAlign w:val="center"/>
                </w:tcPr>
                <w:p w14:paraId="301AF9CD">
                  <w:pPr>
                    <w:autoSpaceDE w:val="0"/>
                    <w:autoSpaceDN w:val="0"/>
                    <w:adjustRightInd w:val="0"/>
                    <w:jc w:val="center"/>
                    <w:rPr>
                      <w:color w:val="000000" w:themeColor="text1"/>
                      <w:sz w:val="21"/>
                      <w:szCs w:val="21"/>
                      <w:highlight w:val="none"/>
                      <w14:textFill>
                        <w14:solidFill>
                          <w14:schemeClr w14:val="tx1"/>
                        </w14:solidFill>
                      </w14:textFill>
                    </w:rPr>
                  </w:pPr>
                </w:p>
              </w:tc>
              <w:tc>
                <w:tcPr>
                  <w:tcW w:w="383" w:type="pct"/>
                  <w:vMerge w:val="continue"/>
                  <w:noWrap w:val="0"/>
                  <w:tcMar>
                    <w:left w:w="0" w:type="dxa"/>
                    <w:right w:w="0" w:type="dxa"/>
                  </w:tcMar>
                  <w:vAlign w:val="center"/>
                </w:tcPr>
                <w:p w14:paraId="4D551BDA">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518" w:type="pct"/>
                  <w:noWrap w:val="0"/>
                  <w:tcMar>
                    <w:left w:w="0" w:type="dxa"/>
                    <w:right w:w="0" w:type="dxa"/>
                  </w:tcMar>
                  <w:vAlign w:val="center"/>
                </w:tcPr>
                <w:p w14:paraId="7E3B80F2">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H</w:t>
                  </w:r>
                  <w:r>
                    <w:rPr>
                      <w:color w:val="000000" w:themeColor="text1"/>
                      <w:sz w:val="21"/>
                      <w:szCs w:val="21"/>
                      <w:highlight w:val="none"/>
                      <w:lang w:val="zh-CN"/>
                      <w14:textFill>
                        <w14:solidFill>
                          <w14:schemeClr w14:val="tx1"/>
                        </w14:solidFill>
                      </w14:textFill>
                    </w:rPr>
                    <w:t>W49</w:t>
                  </w:r>
                  <w:r>
                    <w:rPr>
                      <w:rFonts w:hint="eastAsia"/>
                      <w:color w:val="000000" w:themeColor="text1"/>
                      <w:sz w:val="21"/>
                      <w:szCs w:val="21"/>
                      <w:highlight w:val="none"/>
                      <w:lang w:val="zh-CN"/>
                      <w14:textFill>
                        <w14:solidFill>
                          <w14:schemeClr w14:val="tx1"/>
                        </w14:solidFill>
                      </w14:textFill>
                    </w:rPr>
                    <w:t>其他废物</w:t>
                  </w:r>
                </w:p>
              </w:tc>
              <w:tc>
                <w:tcPr>
                  <w:tcW w:w="276" w:type="pct"/>
                  <w:vMerge w:val="continue"/>
                  <w:noWrap w:val="0"/>
                  <w:tcMar>
                    <w:left w:w="0" w:type="dxa"/>
                    <w:right w:w="0" w:type="dxa"/>
                  </w:tcMar>
                  <w:vAlign w:val="center"/>
                </w:tcPr>
                <w:p w14:paraId="737705EB">
                  <w:pPr>
                    <w:autoSpaceDE w:val="0"/>
                    <w:autoSpaceDN w:val="0"/>
                    <w:adjustRightInd w:val="0"/>
                    <w:jc w:val="center"/>
                    <w:rPr>
                      <w:rFonts w:hint="eastAsia"/>
                      <w:color w:val="000000" w:themeColor="text1"/>
                      <w:sz w:val="21"/>
                      <w:szCs w:val="21"/>
                      <w:highlight w:val="none"/>
                      <w14:textFill>
                        <w14:solidFill>
                          <w14:schemeClr w14:val="tx1"/>
                        </w14:solidFill>
                      </w14:textFill>
                    </w:rPr>
                  </w:pPr>
                </w:p>
              </w:tc>
              <w:tc>
                <w:tcPr>
                  <w:tcW w:w="629" w:type="pct"/>
                  <w:noWrap w:val="0"/>
                  <w:tcMar>
                    <w:left w:w="0" w:type="dxa"/>
                    <w:right w:w="0" w:type="dxa"/>
                  </w:tcMar>
                  <w:vAlign w:val="center"/>
                </w:tcPr>
                <w:p w14:paraId="1E495CB7">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00-041-49</w:t>
                  </w:r>
                </w:p>
              </w:tc>
              <w:tc>
                <w:tcPr>
                  <w:tcW w:w="275" w:type="pct"/>
                  <w:noWrap w:val="0"/>
                  <w:tcMar>
                    <w:left w:w="0" w:type="dxa"/>
                    <w:right w:w="0" w:type="dxa"/>
                  </w:tcMar>
                  <w:vAlign w:val="center"/>
                </w:tcPr>
                <w:p w14:paraId="7F259EA9">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1E422A6A">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T</w:t>
                  </w:r>
                </w:p>
              </w:tc>
              <w:tc>
                <w:tcPr>
                  <w:tcW w:w="444" w:type="pct"/>
                  <w:noWrap w:val="0"/>
                  <w:tcMar>
                    <w:left w:w="0" w:type="dxa"/>
                    <w:right w:w="0" w:type="dxa"/>
                  </w:tcMar>
                  <w:vAlign w:val="center"/>
                </w:tcPr>
                <w:p w14:paraId="3A9928D0">
                  <w:pPr>
                    <w:autoSpaceDE w:val="0"/>
                    <w:autoSpaceDN w:val="0"/>
                    <w:adjustRightInd w:val="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0.0</w:t>
                  </w:r>
                  <w:r>
                    <w:rPr>
                      <w:rFonts w:hint="eastAsia"/>
                      <w:color w:val="000000" w:themeColor="text1"/>
                      <w:sz w:val="21"/>
                      <w:szCs w:val="21"/>
                      <w:highlight w:val="none"/>
                      <w14:textFill>
                        <w14:solidFill>
                          <w14:schemeClr w14:val="tx1"/>
                        </w14:solidFill>
                      </w14:textFill>
                    </w:rPr>
                    <w:t>01</w:t>
                  </w:r>
                </w:p>
              </w:tc>
              <w:tc>
                <w:tcPr>
                  <w:tcW w:w="272" w:type="pct"/>
                  <w:noWrap w:val="0"/>
                  <w:tcMar>
                    <w:left w:w="0" w:type="dxa"/>
                    <w:right w:w="0" w:type="dxa"/>
                  </w:tcMar>
                  <w:vAlign w:val="center"/>
                </w:tcPr>
                <w:p w14:paraId="74816102">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桶装</w:t>
                  </w:r>
                </w:p>
              </w:tc>
              <w:tc>
                <w:tcPr>
                  <w:tcW w:w="409" w:type="pct"/>
                  <w:vMerge w:val="continue"/>
                  <w:noWrap w:val="0"/>
                  <w:tcMar>
                    <w:left w:w="0" w:type="dxa"/>
                    <w:right w:w="0" w:type="dxa"/>
                  </w:tcMar>
                  <w:vAlign w:val="center"/>
                </w:tcPr>
                <w:p w14:paraId="18F62FB2">
                  <w:pPr>
                    <w:autoSpaceDE w:val="0"/>
                    <w:autoSpaceDN w:val="0"/>
                    <w:adjustRightIn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19" w:type="pct"/>
                  <w:shd w:val="clear" w:color="auto" w:fill="auto"/>
                  <w:noWrap w:val="0"/>
                  <w:tcMar>
                    <w:left w:w="0" w:type="dxa"/>
                    <w:right w:w="0" w:type="dxa"/>
                  </w:tcMar>
                  <w:vAlign w:val="center"/>
                </w:tcPr>
                <w:p w14:paraId="162B21AD">
                  <w:pPr>
                    <w:autoSpaceDE w:val="0"/>
                    <w:autoSpaceDN w:val="0"/>
                    <w:adjustRightIn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0.0</w:t>
                  </w:r>
                  <w:r>
                    <w:rPr>
                      <w:rFonts w:hint="eastAsia"/>
                      <w:color w:val="000000" w:themeColor="text1"/>
                      <w:sz w:val="21"/>
                      <w:szCs w:val="21"/>
                      <w:highlight w:val="none"/>
                      <w14:textFill>
                        <w14:solidFill>
                          <w14:schemeClr w14:val="tx1"/>
                        </w14:solidFill>
                      </w14:textFill>
                    </w:rPr>
                    <w:t>01</w:t>
                  </w:r>
                </w:p>
              </w:tc>
            </w:tr>
            <w:tr w14:paraId="7BB32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tcMar>
                    <w:left w:w="0" w:type="dxa"/>
                    <w:right w:w="0" w:type="dxa"/>
                  </w:tcMar>
                  <w:vAlign w:val="center"/>
                </w:tcPr>
                <w:p w14:paraId="0FCBE52F">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职工生活</w:t>
                  </w:r>
                </w:p>
              </w:tc>
              <w:tc>
                <w:tcPr>
                  <w:tcW w:w="443" w:type="pct"/>
                  <w:noWrap w:val="0"/>
                  <w:tcMar>
                    <w:left w:w="0" w:type="dxa"/>
                    <w:right w:w="0" w:type="dxa"/>
                  </w:tcMar>
                  <w:vAlign w:val="center"/>
                </w:tcPr>
                <w:p w14:paraId="1B6D4A78">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生活垃圾</w:t>
                  </w:r>
                </w:p>
              </w:tc>
              <w:tc>
                <w:tcPr>
                  <w:tcW w:w="206" w:type="pct"/>
                  <w:noWrap w:val="0"/>
                  <w:tcMar>
                    <w:left w:w="0" w:type="dxa"/>
                    <w:right w:w="0" w:type="dxa"/>
                  </w:tcMar>
                  <w:vAlign w:val="center"/>
                </w:tcPr>
                <w:p w14:paraId="6D7F8B82">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383" w:type="pct"/>
                  <w:noWrap w:val="0"/>
                  <w:tcMar>
                    <w:left w:w="0" w:type="dxa"/>
                    <w:right w:w="0" w:type="dxa"/>
                  </w:tcMar>
                  <w:vAlign w:val="center"/>
                </w:tcPr>
                <w:p w14:paraId="7204BF31">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18" w:type="pct"/>
                  <w:noWrap w:val="0"/>
                  <w:tcMar>
                    <w:left w:w="0" w:type="dxa"/>
                    <w:right w:w="0" w:type="dxa"/>
                  </w:tcMar>
                  <w:vAlign w:val="center"/>
                </w:tcPr>
                <w:p w14:paraId="1D121785">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 xml:space="preserve">SW64 </w:t>
                  </w:r>
                </w:p>
                <w:p w14:paraId="78E28D9E">
                  <w:pPr>
                    <w:autoSpaceDE w:val="0"/>
                    <w:autoSpaceDN w:val="0"/>
                    <w:adjustRightIn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14:textFill>
                        <w14:solidFill>
                          <w14:schemeClr w14:val="tx1"/>
                        </w14:solidFill>
                      </w14:textFill>
                    </w:rPr>
                    <w:t>其他垃圾</w:t>
                  </w:r>
                </w:p>
              </w:tc>
              <w:tc>
                <w:tcPr>
                  <w:tcW w:w="276" w:type="pct"/>
                  <w:noWrap w:val="0"/>
                  <w:tcMar>
                    <w:left w:w="0" w:type="dxa"/>
                    <w:right w:w="0" w:type="dxa"/>
                  </w:tcMar>
                  <w:vAlign w:val="center"/>
                </w:tcPr>
                <w:p w14:paraId="52953E67">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非特定行业</w:t>
                  </w:r>
                </w:p>
              </w:tc>
              <w:tc>
                <w:tcPr>
                  <w:tcW w:w="629" w:type="pct"/>
                  <w:noWrap w:val="0"/>
                  <w:tcMar>
                    <w:left w:w="0" w:type="dxa"/>
                    <w:right w:w="0" w:type="dxa"/>
                  </w:tcMar>
                  <w:vAlign w:val="center"/>
                </w:tcPr>
                <w:p w14:paraId="11CDBDBA">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00-099-S64</w:t>
                  </w:r>
                </w:p>
              </w:tc>
              <w:tc>
                <w:tcPr>
                  <w:tcW w:w="275" w:type="pct"/>
                  <w:noWrap w:val="0"/>
                  <w:tcMar>
                    <w:left w:w="0" w:type="dxa"/>
                    <w:right w:w="0" w:type="dxa"/>
                  </w:tcMar>
                  <w:vAlign w:val="center"/>
                </w:tcPr>
                <w:p w14:paraId="5D20B8FE">
                  <w:pPr>
                    <w:autoSpaceDE w:val="0"/>
                    <w:autoSpaceDN w:val="0"/>
                    <w:adjustRightInd w:val="0"/>
                    <w:jc w:val="center"/>
                    <w:rPr>
                      <w:rFonts w:hint="eastAsia"/>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态</w:t>
                  </w:r>
                </w:p>
              </w:tc>
              <w:tc>
                <w:tcPr>
                  <w:tcW w:w="294" w:type="pct"/>
                  <w:noWrap w:val="0"/>
                  <w:tcMar>
                    <w:left w:w="0" w:type="dxa"/>
                    <w:right w:w="0" w:type="dxa"/>
                  </w:tcMar>
                  <w:vAlign w:val="center"/>
                </w:tcPr>
                <w:p w14:paraId="4AFBB20A">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444" w:type="pct"/>
                  <w:noWrap w:val="0"/>
                  <w:tcMar>
                    <w:left w:w="0" w:type="dxa"/>
                    <w:right w:w="0" w:type="dxa"/>
                  </w:tcMar>
                  <w:vAlign w:val="center"/>
                </w:tcPr>
                <w:p w14:paraId="403F7979">
                  <w:pPr>
                    <w:autoSpaceDE w:val="0"/>
                    <w:autoSpaceDN w:val="0"/>
                    <w:adjustRightIn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25</w:t>
                  </w:r>
                </w:p>
              </w:tc>
              <w:tc>
                <w:tcPr>
                  <w:tcW w:w="272" w:type="pct"/>
                  <w:noWrap w:val="0"/>
                  <w:tcMar>
                    <w:left w:w="0" w:type="dxa"/>
                    <w:right w:w="0" w:type="dxa"/>
                  </w:tcMar>
                  <w:vAlign w:val="center"/>
                </w:tcPr>
                <w:p w14:paraId="364B8EB6">
                  <w:pPr>
                    <w:autoSpaceDE w:val="0"/>
                    <w:autoSpaceDN w:val="0"/>
                    <w:adjustRightInd w:val="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409" w:type="pct"/>
                  <w:noWrap w:val="0"/>
                  <w:tcMar>
                    <w:left w:w="0" w:type="dxa"/>
                    <w:right w:w="0" w:type="dxa"/>
                  </w:tcMar>
                  <w:vAlign w:val="center"/>
                </w:tcPr>
                <w:p w14:paraId="7101613B">
                  <w:pPr>
                    <w:autoSpaceDE w:val="0"/>
                    <w:autoSpaceDN w:val="0"/>
                    <w:adjustRightInd w:val="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收集后由环卫部门统一处置</w:t>
                  </w:r>
                </w:p>
              </w:tc>
              <w:tc>
                <w:tcPr>
                  <w:tcW w:w="419" w:type="pct"/>
                  <w:noWrap w:val="0"/>
                  <w:tcMar>
                    <w:left w:w="0" w:type="dxa"/>
                    <w:right w:w="0" w:type="dxa"/>
                  </w:tcMar>
                  <w:vAlign w:val="center"/>
                </w:tcPr>
                <w:p w14:paraId="33CF14FE">
                  <w:pPr>
                    <w:autoSpaceDE w:val="0"/>
                    <w:autoSpaceDN w:val="0"/>
                    <w:adjustRightIn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25</w:t>
                  </w:r>
                </w:p>
              </w:tc>
            </w:tr>
          </w:tbl>
          <w:p w14:paraId="2CF02EA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cs="Times New Roman"/>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综上，从项目采用的固废利用及处置方式来分析，对产生的各类固废按其性质分类分区收集，均能得到有效利用</w:t>
            </w:r>
            <w:r>
              <w:rPr>
                <w:rFonts w:hint="eastAsia" w:ascii="Times New Roman" w:hAnsi="Times New Roman" w:cs="Times New Roman"/>
                <w:color w:val="000000" w:themeColor="text1"/>
                <w:sz w:val="24"/>
                <w:highlight w:val="none"/>
                <w14:textFill>
                  <w14:solidFill>
                    <w14:schemeClr w14:val="tx1"/>
                  </w14:solidFill>
                </w14:textFill>
              </w:rPr>
              <w:t>或妥善处置。</w:t>
            </w:r>
          </w:p>
          <w:p w14:paraId="1E5234A2">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cente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建设项目危险废物环境影响评价指南》（环保部公告2017年第43号），危险废物贮存情况见下：</w:t>
            </w:r>
          </w:p>
          <w:p w14:paraId="45312850">
            <w:pPr>
              <w:jc w:val="center"/>
              <w:rPr>
                <w:rFonts w:hint="eastAsia" w:ascii="Times New Roman" w:hAnsi="Times New Roman" w:eastAsia="宋体" w:cs="Times New Roman"/>
                <w:b/>
                <w:bCs/>
                <w:snapToGrid w:val="0"/>
                <w:color w:val="000000" w:themeColor="text1"/>
                <w:kern w:val="0"/>
                <w:sz w:val="24"/>
                <w:highlight w:val="none"/>
                <w:lang w:val="en-US" w:eastAsia="zh-CN"/>
                <w14:textFill>
                  <w14:solidFill>
                    <w14:schemeClr w14:val="tx1"/>
                  </w14:solidFill>
                </w14:textFill>
              </w:rPr>
            </w:pPr>
          </w:p>
          <w:p w14:paraId="36A3F520">
            <w:pPr>
              <w:jc w:val="center"/>
              <w:rPr>
                <w:rFonts w:hint="eastAsia" w:ascii="Times New Roman" w:hAnsi="Times New Roman" w:eastAsia="宋体" w:cs="Times New Roman"/>
                <w:b/>
                <w:bCs/>
                <w:snapToGrid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b/>
                <w:bCs/>
                <w:snapToGrid w:val="0"/>
                <w:color w:val="000000" w:themeColor="text1"/>
                <w:kern w:val="0"/>
                <w:sz w:val="24"/>
                <w:highlight w:val="none"/>
                <w:lang w:val="en-US" w:eastAsia="zh-CN"/>
                <w14:textFill>
                  <w14:solidFill>
                    <w14:schemeClr w14:val="tx1"/>
                  </w14:solidFill>
                </w14:textFill>
              </w:rPr>
              <w:t>表4-</w:t>
            </w:r>
            <w:r>
              <w:rPr>
                <w:rFonts w:hint="eastAsia" w:cs="Times New Roman"/>
                <w:b/>
                <w:bCs/>
                <w:snapToGrid w:val="0"/>
                <w:color w:val="000000" w:themeColor="text1"/>
                <w:kern w:val="0"/>
                <w:sz w:val="24"/>
                <w:highlight w:val="none"/>
                <w:lang w:val="en-US" w:eastAsia="zh-CN"/>
                <w14:textFill>
                  <w14:solidFill>
                    <w14:schemeClr w14:val="tx1"/>
                  </w14:solidFill>
                </w14:textFill>
              </w:rPr>
              <w:t>11</w:t>
            </w:r>
            <w:r>
              <w:rPr>
                <w:rFonts w:hint="eastAsia" w:ascii="Times New Roman" w:hAnsi="Times New Roman" w:eastAsia="宋体" w:cs="Times New Roman"/>
                <w:b/>
                <w:bCs/>
                <w:snapToGrid w:val="0"/>
                <w:color w:val="000000" w:themeColor="text1"/>
                <w:kern w:val="0"/>
                <w:sz w:val="24"/>
                <w:highlight w:val="none"/>
                <w:lang w:val="en-US" w:eastAsia="zh-CN"/>
                <w14:textFill>
                  <w14:solidFill>
                    <w14:schemeClr w14:val="tx1"/>
                  </w14:solidFill>
                </w14:textFill>
              </w:rPr>
              <w:t xml:space="preserve">  工程分析中危险废物汇总样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137"/>
              <w:gridCol w:w="829"/>
              <w:gridCol w:w="954"/>
              <w:gridCol w:w="916"/>
              <w:gridCol w:w="835"/>
              <w:gridCol w:w="634"/>
              <w:gridCol w:w="515"/>
              <w:gridCol w:w="726"/>
              <w:gridCol w:w="553"/>
              <w:gridCol w:w="553"/>
              <w:gridCol w:w="553"/>
            </w:tblGrid>
            <w:tr w14:paraId="1B43C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noWrap w:val="0"/>
                  <w:tcMar>
                    <w:top w:w="0" w:type="dxa"/>
                    <w:left w:w="6" w:type="dxa"/>
                    <w:bottom w:w="0" w:type="dxa"/>
                    <w:right w:w="6" w:type="dxa"/>
                  </w:tcMar>
                  <w:vAlign w:val="center"/>
                </w:tcPr>
                <w:p w14:paraId="5A7502BA">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序号</w:t>
                  </w:r>
                </w:p>
              </w:tc>
              <w:tc>
                <w:tcPr>
                  <w:tcW w:w="658" w:type="pct"/>
                  <w:noWrap w:val="0"/>
                  <w:tcMar>
                    <w:top w:w="0" w:type="dxa"/>
                    <w:left w:w="6" w:type="dxa"/>
                    <w:bottom w:w="0" w:type="dxa"/>
                    <w:right w:w="6" w:type="dxa"/>
                  </w:tcMar>
                  <w:vAlign w:val="center"/>
                </w:tcPr>
                <w:p w14:paraId="4BA85EC5">
                  <w:pPr>
                    <w:autoSpaceDE w:val="0"/>
                    <w:autoSpaceDN w:val="0"/>
                    <w:adjustRightIn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危险废物名称</w:t>
                  </w:r>
                </w:p>
              </w:tc>
              <w:tc>
                <w:tcPr>
                  <w:tcW w:w="480" w:type="pct"/>
                  <w:noWrap w:val="0"/>
                  <w:tcMar>
                    <w:top w:w="0" w:type="dxa"/>
                    <w:left w:w="6" w:type="dxa"/>
                    <w:bottom w:w="0" w:type="dxa"/>
                    <w:right w:w="6" w:type="dxa"/>
                  </w:tcMar>
                  <w:vAlign w:val="center"/>
                </w:tcPr>
                <w:p w14:paraId="7208D38C">
                  <w:pPr>
                    <w:autoSpaceDE w:val="0"/>
                    <w:autoSpaceDN w:val="0"/>
                    <w:adjustRightInd w:val="0"/>
                    <w:jc w:val="center"/>
                    <w:rPr>
                      <w:rFonts w:hint="eastAsia"/>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危险</w:t>
                  </w:r>
                  <w:r>
                    <w:rPr>
                      <w:color w:val="000000" w:themeColor="text1"/>
                      <w:szCs w:val="21"/>
                      <w:highlight w:val="none"/>
                      <w14:textFill>
                        <w14:solidFill>
                          <w14:schemeClr w14:val="tx1"/>
                        </w14:solidFill>
                      </w14:textFill>
                    </w:rPr>
                    <w:t>废物类别</w:t>
                  </w:r>
                </w:p>
              </w:tc>
              <w:tc>
                <w:tcPr>
                  <w:tcW w:w="552" w:type="pct"/>
                  <w:noWrap w:val="0"/>
                  <w:tcMar>
                    <w:top w:w="0" w:type="dxa"/>
                    <w:left w:w="6" w:type="dxa"/>
                    <w:bottom w:w="0" w:type="dxa"/>
                    <w:right w:w="6" w:type="dxa"/>
                  </w:tcMar>
                  <w:vAlign w:val="center"/>
                </w:tcPr>
                <w:p w14:paraId="5BB0700F">
                  <w:pPr>
                    <w:autoSpaceDE w:val="0"/>
                    <w:autoSpaceDN w:val="0"/>
                    <w:adjustRightInd w:val="0"/>
                    <w:jc w:val="center"/>
                    <w:rPr>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危险</w:t>
                  </w:r>
                  <w:r>
                    <w:rPr>
                      <w:color w:val="000000" w:themeColor="text1"/>
                      <w:szCs w:val="21"/>
                      <w:highlight w:val="none"/>
                      <w14:textFill>
                        <w14:solidFill>
                          <w14:schemeClr w14:val="tx1"/>
                        </w14:solidFill>
                      </w14:textFill>
                    </w:rPr>
                    <w:t>废物代码</w:t>
                  </w:r>
                  <w:r>
                    <w:rPr>
                      <w:rFonts w:hint="eastAsia"/>
                      <w:color w:val="000000" w:themeColor="text1"/>
                      <w:szCs w:val="21"/>
                      <w:highlight w:val="none"/>
                      <w14:textFill>
                        <w14:solidFill>
                          <w14:schemeClr w14:val="tx1"/>
                        </w14:solidFill>
                      </w14:textFill>
                    </w:rPr>
                    <w:t xml:space="preserve"> </w:t>
                  </w:r>
                </w:p>
              </w:tc>
              <w:tc>
                <w:tcPr>
                  <w:tcW w:w="530" w:type="pct"/>
                  <w:noWrap w:val="0"/>
                  <w:tcMar>
                    <w:top w:w="0" w:type="dxa"/>
                    <w:left w:w="6" w:type="dxa"/>
                    <w:bottom w:w="0" w:type="dxa"/>
                    <w:right w:w="6" w:type="dxa"/>
                  </w:tcMar>
                  <w:vAlign w:val="center"/>
                </w:tcPr>
                <w:p w14:paraId="0EFA585F">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产生量</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吨/年</w:t>
                  </w:r>
                  <w:r>
                    <w:rPr>
                      <w:rFonts w:hint="eastAsia"/>
                      <w:color w:val="000000" w:themeColor="text1"/>
                      <w:szCs w:val="21"/>
                      <w:highlight w:val="none"/>
                      <w:lang w:eastAsia="zh-CN"/>
                      <w14:textFill>
                        <w14:solidFill>
                          <w14:schemeClr w14:val="tx1"/>
                        </w14:solidFill>
                      </w14:textFill>
                    </w:rPr>
                    <w:t>）</w:t>
                  </w:r>
                </w:p>
              </w:tc>
              <w:tc>
                <w:tcPr>
                  <w:tcW w:w="483" w:type="pct"/>
                  <w:noWrap w:val="0"/>
                  <w:tcMar>
                    <w:top w:w="0" w:type="dxa"/>
                    <w:left w:w="6" w:type="dxa"/>
                    <w:bottom w:w="0" w:type="dxa"/>
                    <w:right w:w="6" w:type="dxa"/>
                  </w:tcMar>
                  <w:vAlign w:val="center"/>
                </w:tcPr>
                <w:p w14:paraId="1F79B642">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产生工序及装置</w:t>
                  </w:r>
                </w:p>
              </w:tc>
              <w:tc>
                <w:tcPr>
                  <w:tcW w:w="367" w:type="pct"/>
                  <w:noWrap w:val="0"/>
                  <w:tcMar>
                    <w:top w:w="0" w:type="dxa"/>
                    <w:left w:w="6" w:type="dxa"/>
                    <w:bottom w:w="0" w:type="dxa"/>
                    <w:right w:w="6" w:type="dxa"/>
                  </w:tcMar>
                  <w:vAlign w:val="center"/>
                </w:tcPr>
                <w:p w14:paraId="3555C117">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形态</w:t>
                  </w:r>
                </w:p>
              </w:tc>
              <w:tc>
                <w:tcPr>
                  <w:tcW w:w="298" w:type="pct"/>
                  <w:noWrap w:val="0"/>
                  <w:tcMar>
                    <w:top w:w="0" w:type="dxa"/>
                    <w:left w:w="6" w:type="dxa"/>
                    <w:bottom w:w="0" w:type="dxa"/>
                    <w:right w:w="6" w:type="dxa"/>
                  </w:tcMar>
                  <w:vAlign w:val="center"/>
                </w:tcPr>
                <w:p w14:paraId="77D7A267">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主要成分</w:t>
                  </w:r>
                </w:p>
              </w:tc>
              <w:tc>
                <w:tcPr>
                  <w:tcW w:w="420" w:type="pct"/>
                  <w:noWrap w:val="0"/>
                  <w:tcMar>
                    <w:top w:w="0" w:type="dxa"/>
                    <w:left w:w="6" w:type="dxa"/>
                    <w:bottom w:w="0" w:type="dxa"/>
                    <w:right w:w="6" w:type="dxa"/>
                  </w:tcMar>
                  <w:vAlign w:val="center"/>
                </w:tcPr>
                <w:p w14:paraId="2968CE1A">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有害成分</w:t>
                  </w:r>
                </w:p>
              </w:tc>
              <w:tc>
                <w:tcPr>
                  <w:tcW w:w="320" w:type="pct"/>
                  <w:noWrap w:val="0"/>
                  <w:tcMar>
                    <w:top w:w="0" w:type="dxa"/>
                    <w:left w:w="6" w:type="dxa"/>
                    <w:bottom w:w="0" w:type="dxa"/>
                    <w:right w:w="6" w:type="dxa"/>
                  </w:tcMar>
                  <w:vAlign w:val="center"/>
                </w:tcPr>
                <w:p w14:paraId="0F5B9229">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产废周期</w:t>
                  </w:r>
                </w:p>
              </w:tc>
              <w:tc>
                <w:tcPr>
                  <w:tcW w:w="320" w:type="pct"/>
                  <w:noWrap w:val="0"/>
                  <w:tcMar>
                    <w:top w:w="0" w:type="dxa"/>
                    <w:left w:w="6" w:type="dxa"/>
                    <w:bottom w:w="0" w:type="dxa"/>
                    <w:right w:w="6" w:type="dxa"/>
                  </w:tcMar>
                  <w:vAlign w:val="center"/>
                </w:tcPr>
                <w:p w14:paraId="46FEABFA">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危险特性</w:t>
                  </w:r>
                </w:p>
              </w:tc>
              <w:tc>
                <w:tcPr>
                  <w:tcW w:w="320" w:type="pct"/>
                  <w:noWrap w:val="0"/>
                  <w:tcMar>
                    <w:top w:w="0" w:type="dxa"/>
                    <w:left w:w="6" w:type="dxa"/>
                    <w:bottom w:w="0" w:type="dxa"/>
                    <w:right w:w="6" w:type="dxa"/>
                  </w:tcMar>
                  <w:vAlign w:val="center"/>
                </w:tcPr>
                <w:p w14:paraId="331AE8DB">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防治措施</w:t>
                  </w:r>
                </w:p>
              </w:tc>
            </w:tr>
            <w:tr w14:paraId="30AB4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noWrap w:val="0"/>
                  <w:tcMar>
                    <w:top w:w="0" w:type="dxa"/>
                    <w:left w:w="6" w:type="dxa"/>
                    <w:bottom w:w="0" w:type="dxa"/>
                    <w:right w:w="6" w:type="dxa"/>
                  </w:tcMar>
                  <w:vAlign w:val="center"/>
                </w:tcPr>
                <w:p w14:paraId="3EC08968">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w:t>
                  </w:r>
                </w:p>
              </w:tc>
              <w:tc>
                <w:tcPr>
                  <w:tcW w:w="658" w:type="pct"/>
                  <w:noWrap w:val="0"/>
                  <w:tcMar>
                    <w:top w:w="0" w:type="dxa"/>
                    <w:left w:w="6" w:type="dxa"/>
                    <w:bottom w:w="0" w:type="dxa"/>
                    <w:right w:w="6" w:type="dxa"/>
                  </w:tcMar>
                  <w:vAlign w:val="center"/>
                </w:tcPr>
                <w:p w14:paraId="7875A3F1">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印标网版擦洗废抹布</w:t>
                  </w:r>
                </w:p>
              </w:tc>
              <w:tc>
                <w:tcPr>
                  <w:tcW w:w="480" w:type="pct"/>
                  <w:vMerge w:val="restart"/>
                  <w:noWrap w:val="0"/>
                  <w:tcMar>
                    <w:top w:w="0" w:type="dxa"/>
                    <w:left w:w="6" w:type="dxa"/>
                    <w:bottom w:w="0" w:type="dxa"/>
                    <w:right w:w="6" w:type="dxa"/>
                  </w:tcMar>
                  <w:vAlign w:val="center"/>
                </w:tcPr>
                <w:p w14:paraId="31FEED2C">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HW12染料、涂料废物</w:t>
                  </w:r>
                </w:p>
              </w:tc>
              <w:tc>
                <w:tcPr>
                  <w:tcW w:w="552" w:type="pct"/>
                  <w:vMerge w:val="restart"/>
                  <w:noWrap w:val="0"/>
                  <w:tcMar>
                    <w:top w:w="0" w:type="dxa"/>
                    <w:left w:w="6" w:type="dxa"/>
                    <w:bottom w:w="0" w:type="dxa"/>
                    <w:right w:w="6" w:type="dxa"/>
                  </w:tcMar>
                  <w:vAlign w:val="center"/>
                </w:tcPr>
                <w:p w14:paraId="079AB8B3">
                  <w:pPr>
                    <w:autoSpaceDE w:val="0"/>
                    <w:autoSpaceDN w:val="0"/>
                    <w:adjustRightInd w:val="0"/>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00-253-12</w:t>
                  </w:r>
                </w:p>
              </w:tc>
              <w:tc>
                <w:tcPr>
                  <w:tcW w:w="530" w:type="pct"/>
                  <w:noWrap w:val="0"/>
                  <w:tcMar>
                    <w:top w:w="0" w:type="dxa"/>
                    <w:left w:w="6" w:type="dxa"/>
                    <w:bottom w:w="0" w:type="dxa"/>
                    <w:right w:w="6" w:type="dxa"/>
                  </w:tcMar>
                  <w:vAlign w:val="center"/>
                </w:tcPr>
                <w:p w14:paraId="0B7BD5F8">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1</w:t>
                  </w:r>
                </w:p>
              </w:tc>
              <w:tc>
                <w:tcPr>
                  <w:tcW w:w="483" w:type="pct"/>
                  <w:vMerge w:val="restart"/>
                  <w:noWrap w:val="0"/>
                  <w:tcMar>
                    <w:top w:w="0" w:type="dxa"/>
                    <w:left w:w="6" w:type="dxa"/>
                    <w:bottom w:w="0" w:type="dxa"/>
                    <w:right w:w="6" w:type="dxa"/>
                  </w:tcMar>
                  <w:vAlign w:val="center"/>
                </w:tcPr>
                <w:p w14:paraId="7311A28D">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印标</w:t>
                  </w:r>
                </w:p>
              </w:tc>
              <w:tc>
                <w:tcPr>
                  <w:tcW w:w="367" w:type="pct"/>
                  <w:noWrap w:val="0"/>
                  <w:tcMar>
                    <w:top w:w="0" w:type="dxa"/>
                    <w:left w:w="6" w:type="dxa"/>
                    <w:bottom w:w="0" w:type="dxa"/>
                    <w:right w:w="6" w:type="dxa"/>
                  </w:tcMar>
                  <w:vAlign w:val="center"/>
                </w:tcPr>
                <w:p w14:paraId="5DC07599">
                  <w:pPr>
                    <w:autoSpaceDE/>
                    <w:autoSpaceDN/>
                    <w:adjustRightInd w:val="0"/>
                    <w:snapToGrid w:val="0"/>
                    <w:spacing w:line="240" w:lineRule="auto"/>
                    <w:ind w:firstLine="0" w:firstLineChars="0"/>
                    <w:jc w:val="center"/>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态</w:t>
                  </w:r>
                </w:p>
              </w:tc>
              <w:tc>
                <w:tcPr>
                  <w:tcW w:w="298" w:type="pct"/>
                  <w:vMerge w:val="restart"/>
                  <w:noWrap w:val="0"/>
                  <w:tcMar>
                    <w:top w:w="0" w:type="dxa"/>
                    <w:left w:w="6" w:type="dxa"/>
                    <w:bottom w:w="0" w:type="dxa"/>
                    <w:right w:w="6" w:type="dxa"/>
                  </w:tcMar>
                  <w:vAlign w:val="center"/>
                </w:tcPr>
                <w:p w14:paraId="71D23517">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油墨</w:t>
                  </w:r>
                </w:p>
              </w:tc>
              <w:tc>
                <w:tcPr>
                  <w:tcW w:w="420" w:type="pct"/>
                  <w:vMerge w:val="restart"/>
                  <w:noWrap w:val="0"/>
                  <w:tcMar>
                    <w:top w:w="0" w:type="dxa"/>
                    <w:left w:w="6" w:type="dxa"/>
                    <w:bottom w:w="0" w:type="dxa"/>
                    <w:right w:w="6" w:type="dxa"/>
                  </w:tcMar>
                  <w:vAlign w:val="center"/>
                </w:tcPr>
                <w:p w14:paraId="3497F0E0">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有机物</w:t>
                  </w:r>
                </w:p>
              </w:tc>
              <w:tc>
                <w:tcPr>
                  <w:tcW w:w="320" w:type="pct"/>
                  <w:noWrap w:val="0"/>
                  <w:tcMar>
                    <w:top w:w="0" w:type="dxa"/>
                    <w:left w:w="6" w:type="dxa"/>
                    <w:bottom w:w="0" w:type="dxa"/>
                    <w:right w:w="6" w:type="dxa"/>
                  </w:tcMar>
                  <w:vAlign w:val="center"/>
                </w:tcPr>
                <w:p w14:paraId="44B8ABF4">
                  <w:pPr>
                    <w:autoSpaceDE w:val="0"/>
                    <w:autoSpaceDN w:val="0"/>
                    <w:adjustRightInd w:val="0"/>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半个月</w:t>
                  </w:r>
                </w:p>
              </w:tc>
              <w:tc>
                <w:tcPr>
                  <w:tcW w:w="320" w:type="pct"/>
                  <w:vMerge w:val="restart"/>
                  <w:noWrap w:val="0"/>
                  <w:tcMar>
                    <w:top w:w="0" w:type="dxa"/>
                    <w:left w:w="6" w:type="dxa"/>
                    <w:bottom w:w="0" w:type="dxa"/>
                    <w:right w:w="6" w:type="dxa"/>
                  </w:tcMar>
                  <w:vAlign w:val="center"/>
                </w:tcPr>
                <w:p w14:paraId="2BECA21A">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T，I</w:t>
                  </w:r>
                </w:p>
              </w:tc>
              <w:tc>
                <w:tcPr>
                  <w:tcW w:w="320" w:type="pct"/>
                  <w:vMerge w:val="restart"/>
                  <w:noWrap w:val="0"/>
                  <w:tcMar>
                    <w:top w:w="0" w:type="dxa"/>
                    <w:left w:w="6" w:type="dxa"/>
                    <w:bottom w:w="0" w:type="dxa"/>
                    <w:right w:w="6" w:type="dxa"/>
                  </w:tcMar>
                  <w:vAlign w:val="center"/>
                </w:tcPr>
                <w:p w14:paraId="5E2AAC85">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分类</w:t>
                  </w:r>
                  <w:r>
                    <w:rPr>
                      <w:rFonts w:hint="eastAsia"/>
                      <w:color w:val="000000" w:themeColor="text1"/>
                      <w:szCs w:val="21"/>
                      <w:highlight w:val="none"/>
                      <w:lang w:val="zh-CN"/>
                      <w14:textFill>
                        <w14:solidFill>
                          <w14:schemeClr w14:val="tx1"/>
                        </w14:solidFill>
                      </w14:textFill>
                    </w:rPr>
                    <w:t>收集后暂存于危废暂存间，定期交由有资质的单位处理</w:t>
                  </w:r>
                </w:p>
              </w:tc>
            </w:tr>
            <w:tr w14:paraId="3581E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noWrap w:val="0"/>
                  <w:tcMar>
                    <w:top w:w="0" w:type="dxa"/>
                    <w:left w:w="6" w:type="dxa"/>
                    <w:bottom w:w="0" w:type="dxa"/>
                    <w:right w:w="6" w:type="dxa"/>
                  </w:tcMar>
                  <w:vAlign w:val="center"/>
                </w:tcPr>
                <w:p w14:paraId="2ACE433C">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w:t>
                  </w:r>
                </w:p>
              </w:tc>
              <w:tc>
                <w:tcPr>
                  <w:tcW w:w="658" w:type="pct"/>
                  <w:noWrap w:val="0"/>
                  <w:tcMar>
                    <w:top w:w="0" w:type="dxa"/>
                    <w:left w:w="6" w:type="dxa"/>
                    <w:bottom w:w="0" w:type="dxa"/>
                    <w:right w:w="6" w:type="dxa"/>
                  </w:tcMar>
                  <w:vAlign w:val="center"/>
                </w:tcPr>
                <w:p w14:paraId="06FFF733">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废印标油墨</w:t>
                  </w:r>
                </w:p>
              </w:tc>
              <w:tc>
                <w:tcPr>
                  <w:tcW w:w="480" w:type="pct"/>
                  <w:vMerge w:val="continue"/>
                  <w:noWrap w:val="0"/>
                  <w:tcMar>
                    <w:top w:w="0" w:type="dxa"/>
                    <w:left w:w="6" w:type="dxa"/>
                    <w:bottom w:w="0" w:type="dxa"/>
                    <w:right w:w="6" w:type="dxa"/>
                  </w:tcMar>
                  <w:vAlign w:val="center"/>
                </w:tcPr>
                <w:p w14:paraId="2E8D68BA">
                  <w:pPr>
                    <w:autoSpaceDE w:val="0"/>
                    <w:autoSpaceDN w:val="0"/>
                    <w:adjustRightInd w:val="0"/>
                    <w:jc w:val="center"/>
                    <w:rPr>
                      <w:rFonts w:hint="eastAsia"/>
                      <w:color w:val="000000" w:themeColor="text1"/>
                      <w:szCs w:val="21"/>
                      <w:highlight w:val="none"/>
                      <w14:textFill>
                        <w14:solidFill>
                          <w14:schemeClr w14:val="tx1"/>
                        </w14:solidFill>
                      </w14:textFill>
                    </w:rPr>
                  </w:pPr>
                </w:p>
              </w:tc>
              <w:tc>
                <w:tcPr>
                  <w:tcW w:w="552" w:type="pct"/>
                  <w:vMerge w:val="continue"/>
                  <w:noWrap w:val="0"/>
                  <w:tcMar>
                    <w:top w:w="0" w:type="dxa"/>
                    <w:left w:w="6" w:type="dxa"/>
                    <w:bottom w:w="0" w:type="dxa"/>
                    <w:right w:w="6" w:type="dxa"/>
                  </w:tcMar>
                  <w:vAlign w:val="center"/>
                </w:tcPr>
                <w:p w14:paraId="44D27450">
                  <w:pPr>
                    <w:autoSpaceDE w:val="0"/>
                    <w:autoSpaceDN w:val="0"/>
                    <w:adjustRightInd w:val="0"/>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p>
              </w:tc>
              <w:tc>
                <w:tcPr>
                  <w:tcW w:w="916" w:type="dxa"/>
                  <w:noWrap w:val="0"/>
                  <w:tcMar>
                    <w:top w:w="0" w:type="dxa"/>
                    <w:left w:w="6" w:type="dxa"/>
                    <w:bottom w:w="0" w:type="dxa"/>
                    <w:right w:w="6" w:type="dxa"/>
                  </w:tcMar>
                  <w:vAlign w:val="center"/>
                </w:tcPr>
                <w:p w14:paraId="4134BBDE">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w:t>
                  </w:r>
                </w:p>
              </w:tc>
              <w:tc>
                <w:tcPr>
                  <w:tcW w:w="483" w:type="pct"/>
                  <w:vMerge w:val="continue"/>
                  <w:noWrap w:val="0"/>
                  <w:tcMar>
                    <w:top w:w="0" w:type="dxa"/>
                    <w:left w:w="6" w:type="dxa"/>
                    <w:bottom w:w="0" w:type="dxa"/>
                    <w:right w:w="6" w:type="dxa"/>
                  </w:tcMar>
                  <w:vAlign w:val="center"/>
                </w:tcPr>
                <w:p w14:paraId="47CF007C">
                  <w:pPr>
                    <w:autoSpaceDE w:val="0"/>
                    <w:autoSpaceDN w:val="0"/>
                    <w:adjustRightInd w:val="0"/>
                    <w:jc w:val="center"/>
                    <w:rPr>
                      <w:rFonts w:hint="eastAsia"/>
                      <w:color w:val="000000" w:themeColor="text1"/>
                      <w:szCs w:val="21"/>
                      <w:highlight w:val="none"/>
                      <w14:textFill>
                        <w14:solidFill>
                          <w14:schemeClr w14:val="tx1"/>
                        </w14:solidFill>
                      </w14:textFill>
                    </w:rPr>
                  </w:pPr>
                </w:p>
              </w:tc>
              <w:tc>
                <w:tcPr>
                  <w:tcW w:w="367" w:type="pct"/>
                  <w:noWrap w:val="0"/>
                  <w:tcMar>
                    <w:top w:w="0" w:type="dxa"/>
                    <w:left w:w="6" w:type="dxa"/>
                    <w:bottom w:w="0" w:type="dxa"/>
                    <w:right w:w="6" w:type="dxa"/>
                  </w:tcMar>
                  <w:vAlign w:val="center"/>
                </w:tcPr>
                <w:p w14:paraId="3486DDEA">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液态</w:t>
                  </w:r>
                </w:p>
              </w:tc>
              <w:tc>
                <w:tcPr>
                  <w:tcW w:w="298" w:type="pct"/>
                  <w:vMerge w:val="continue"/>
                  <w:noWrap w:val="0"/>
                  <w:tcMar>
                    <w:top w:w="0" w:type="dxa"/>
                    <w:left w:w="6" w:type="dxa"/>
                    <w:bottom w:w="0" w:type="dxa"/>
                    <w:right w:w="6" w:type="dxa"/>
                  </w:tcMar>
                  <w:vAlign w:val="center"/>
                </w:tcPr>
                <w:p w14:paraId="722E8D40">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420" w:type="pct"/>
                  <w:vMerge w:val="continue"/>
                  <w:noWrap w:val="0"/>
                  <w:tcMar>
                    <w:top w:w="0" w:type="dxa"/>
                    <w:left w:w="6" w:type="dxa"/>
                    <w:bottom w:w="0" w:type="dxa"/>
                    <w:right w:w="6" w:type="dxa"/>
                  </w:tcMar>
                  <w:vAlign w:val="center"/>
                </w:tcPr>
                <w:p w14:paraId="2595E4EB">
                  <w:pPr>
                    <w:autoSpaceDE w:val="0"/>
                    <w:autoSpaceDN w:val="0"/>
                    <w:adjustRightInd w:val="0"/>
                    <w:jc w:val="center"/>
                    <w:rPr>
                      <w:rFonts w:hint="eastAsia" w:ascii="Times New Roman" w:hAnsi="Times New Roman" w:eastAsia="宋体" w:cs="Times New Roman"/>
                      <w:color w:val="000000" w:themeColor="text1"/>
                      <w:szCs w:val="21"/>
                      <w:highlight w:val="none"/>
                      <w14:textFill>
                        <w14:solidFill>
                          <w14:schemeClr w14:val="tx1"/>
                        </w14:solidFill>
                      </w14:textFill>
                    </w:rPr>
                  </w:pPr>
                </w:p>
              </w:tc>
              <w:tc>
                <w:tcPr>
                  <w:tcW w:w="320" w:type="pct"/>
                  <w:noWrap w:val="0"/>
                  <w:tcMar>
                    <w:top w:w="0" w:type="dxa"/>
                    <w:left w:w="6" w:type="dxa"/>
                    <w:bottom w:w="0" w:type="dxa"/>
                    <w:right w:w="6" w:type="dxa"/>
                  </w:tcMar>
                  <w:vAlign w:val="center"/>
                </w:tcPr>
                <w:p w14:paraId="4DE97DEC">
                  <w:pPr>
                    <w:autoSpaceDE w:val="0"/>
                    <w:autoSpaceDN w:val="0"/>
                    <w:adjustRightInd w:val="0"/>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年</w:t>
                  </w:r>
                </w:p>
              </w:tc>
              <w:tc>
                <w:tcPr>
                  <w:tcW w:w="320" w:type="pct"/>
                  <w:vMerge w:val="continue"/>
                  <w:noWrap w:val="0"/>
                  <w:tcMar>
                    <w:top w:w="0" w:type="dxa"/>
                    <w:left w:w="6" w:type="dxa"/>
                    <w:bottom w:w="0" w:type="dxa"/>
                    <w:right w:w="6" w:type="dxa"/>
                  </w:tcMar>
                  <w:vAlign w:val="center"/>
                </w:tcPr>
                <w:p w14:paraId="28023893">
                  <w:pPr>
                    <w:autoSpaceDE w:val="0"/>
                    <w:autoSpaceDN w:val="0"/>
                    <w:adjustRightInd w:val="0"/>
                    <w:jc w:val="center"/>
                    <w:rPr>
                      <w:rFonts w:hint="eastAsia"/>
                      <w:color w:val="000000" w:themeColor="text1"/>
                      <w:szCs w:val="21"/>
                      <w:highlight w:val="none"/>
                      <w14:textFill>
                        <w14:solidFill>
                          <w14:schemeClr w14:val="tx1"/>
                        </w14:solidFill>
                      </w14:textFill>
                    </w:rPr>
                  </w:pPr>
                </w:p>
              </w:tc>
              <w:tc>
                <w:tcPr>
                  <w:tcW w:w="320" w:type="pct"/>
                  <w:vMerge w:val="continue"/>
                  <w:noWrap w:val="0"/>
                  <w:tcMar>
                    <w:top w:w="0" w:type="dxa"/>
                    <w:left w:w="6" w:type="dxa"/>
                    <w:bottom w:w="0" w:type="dxa"/>
                    <w:right w:w="6" w:type="dxa"/>
                  </w:tcMar>
                  <w:vAlign w:val="center"/>
                </w:tcPr>
                <w:p w14:paraId="29CD0E32">
                  <w:pPr>
                    <w:autoSpaceDE w:val="0"/>
                    <w:autoSpaceDN w:val="0"/>
                    <w:adjustRightInd w:val="0"/>
                    <w:jc w:val="center"/>
                    <w:rPr>
                      <w:rFonts w:hint="eastAsia"/>
                      <w:color w:val="000000" w:themeColor="text1"/>
                      <w:szCs w:val="21"/>
                      <w:highlight w:val="none"/>
                      <w14:textFill>
                        <w14:solidFill>
                          <w14:schemeClr w14:val="tx1"/>
                        </w14:solidFill>
                      </w14:textFill>
                    </w:rPr>
                  </w:pPr>
                </w:p>
              </w:tc>
            </w:tr>
            <w:tr w14:paraId="5D4E3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noWrap w:val="0"/>
                  <w:tcMar>
                    <w:top w:w="0" w:type="dxa"/>
                    <w:left w:w="6" w:type="dxa"/>
                    <w:bottom w:w="0" w:type="dxa"/>
                    <w:right w:w="6" w:type="dxa"/>
                  </w:tcMar>
                  <w:vAlign w:val="center"/>
                </w:tcPr>
                <w:p w14:paraId="7595EBEF">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3</w:t>
                  </w:r>
                </w:p>
              </w:tc>
              <w:tc>
                <w:tcPr>
                  <w:tcW w:w="658" w:type="pct"/>
                  <w:noWrap w:val="0"/>
                  <w:tcMar>
                    <w:top w:w="0" w:type="dxa"/>
                    <w:left w:w="6" w:type="dxa"/>
                    <w:bottom w:w="0" w:type="dxa"/>
                    <w:right w:w="6" w:type="dxa"/>
                  </w:tcMar>
                  <w:vAlign w:val="center"/>
                </w:tcPr>
                <w:p w14:paraId="5C7C0C58">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废印标油墨桶</w:t>
                  </w:r>
                </w:p>
              </w:tc>
              <w:tc>
                <w:tcPr>
                  <w:tcW w:w="480" w:type="pct"/>
                  <w:vMerge w:val="continue"/>
                  <w:noWrap w:val="0"/>
                  <w:tcMar>
                    <w:top w:w="0" w:type="dxa"/>
                    <w:left w:w="6" w:type="dxa"/>
                    <w:bottom w:w="0" w:type="dxa"/>
                    <w:right w:w="6" w:type="dxa"/>
                  </w:tcMar>
                  <w:vAlign w:val="center"/>
                </w:tcPr>
                <w:p w14:paraId="0ABF399F">
                  <w:pPr>
                    <w:autoSpaceDE w:val="0"/>
                    <w:autoSpaceDN w:val="0"/>
                    <w:adjustRightInd w:val="0"/>
                    <w:jc w:val="center"/>
                    <w:rPr>
                      <w:rFonts w:hint="eastAsia"/>
                      <w:color w:val="000000" w:themeColor="text1"/>
                      <w:szCs w:val="21"/>
                      <w:highlight w:val="none"/>
                      <w14:textFill>
                        <w14:solidFill>
                          <w14:schemeClr w14:val="tx1"/>
                        </w14:solidFill>
                      </w14:textFill>
                    </w:rPr>
                  </w:pPr>
                </w:p>
              </w:tc>
              <w:tc>
                <w:tcPr>
                  <w:tcW w:w="552" w:type="pct"/>
                  <w:vMerge w:val="continue"/>
                  <w:noWrap w:val="0"/>
                  <w:tcMar>
                    <w:top w:w="0" w:type="dxa"/>
                    <w:left w:w="6" w:type="dxa"/>
                    <w:bottom w:w="0" w:type="dxa"/>
                    <w:right w:w="6" w:type="dxa"/>
                  </w:tcMar>
                  <w:vAlign w:val="center"/>
                </w:tcPr>
                <w:p w14:paraId="60842AA8">
                  <w:pPr>
                    <w:autoSpaceDE w:val="0"/>
                    <w:autoSpaceDN w:val="0"/>
                    <w:adjustRightInd w:val="0"/>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p>
              </w:tc>
              <w:tc>
                <w:tcPr>
                  <w:tcW w:w="916" w:type="dxa"/>
                  <w:noWrap w:val="0"/>
                  <w:tcMar>
                    <w:top w:w="0" w:type="dxa"/>
                    <w:left w:w="6" w:type="dxa"/>
                    <w:bottom w:w="0" w:type="dxa"/>
                    <w:right w:w="6" w:type="dxa"/>
                  </w:tcMar>
                  <w:vAlign w:val="center"/>
                </w:tcPr>
                <w:p w14:paraId="071E4DC5">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1</w:t>
                  </w:r>
                </w:p>
              </w:tc>
              <w:tc>
                <w:tcPr>
                  <w:tcW w:w="483" w:type="pct"/>
                  <w:vMerge w:val="continue"/>
                  <w:noWrap w:val="0"/>
                  <w:tcMar>
                    <w:top w:w="0" w:type="dxa"/>
                    <w:left w:w="6" w:type="dxa"/>
                    <w:bottom w:w="0" w:type="dxa"/>
                    <w:right w:w="6" w:type="dxa"/>
                  </w:tcMar>
                  <w:vAlign w:val="center"/>
                </w:tcPr>
                <w:p w14:paraId="5585F498">
                  <w:pPr>
                    <w:autoSpaceDE w:val="0"/>
                    <w:autoSpaceDN w:val="0"/>
                    <w:adjustRightInd w:val="0"/>
                    <w:jc w:val="center"/>
                    <w:rPr>
                      <w:rFonts w:hint="eastAsia"/>
                      <w:color w:val="000000" w:themeColor="text1"/>
                      <w:szCs w:val="21"/>
                      <w:highlight w:val="none"/>
                      <w14:textFill>
                        <w14:solidFill>
                          <w14:schemeClr w14:val="tx1"/>
                        </w14:solidFill>
                      </w14:textFill>
                    </w:rPr>
                  </w:pPr>
                </w:p>
              </w:tc>
              <w:tc>
                <w:tcPr>
                  <w:tcW w:w="367" w:type="pct"/>
                  <w:noWrap w:val="0"/>
                  <w:tcMar>
                    <w:top w:w="0" w:type="dxa"/>
                    <w:left w:w="6" w:type="dxa"/>
                    <w:bottom w:w="0" w:type="dxa"/>
                    <w:right w:w="6" w:type="dxa"/>
                  </w:tcMar>
                  <w:vAlign w:val="center"/>
                </w:tcPr>
                <w:p w14:paraId="36DEBBE5">
                  <w:pPr>
                    <w:autoSpaceDE/>
                    <w:autoSpaceDN/>
                    <w:adjustRightInd w:val="0"/>
                    <w:snapToGrid w:val="0"/>
                    <w:spacing w:line="240" w:lineRule="auto"/>
                    <w:ind w:firstLine="0" w:firstLineChars="0"/>
                    <w:jc w:val="center"/>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态</w:t>
                  </w:r>
                </w:p>
              </w:tc>
              <w:tc>
                <w:tcPr>
                  <w:tcW w:w="298" w:type="pct"/>
                  <w:vMerge w:val="continue"/>
                  <w:noWrap w:val="0"/>
                  <w:tcMar>
                    <w:top w:w="0" w:type="dxa"/>
                    <w:left w:w="6" w:type="dxa"/>
                    <w:bottom w:w="0" w:type="dxa"/>
                    <w:right w:w="6" w:type="dxa"/>
                  </w:tcMar>
                  <w:vAlign w:val="center"/>
                </w:tcPr>
                <w:p w14:paraId="7142D75F">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420" w:type="pct"/>
                  <w:vMerge w:val="continue"/>
                  <w:noWrap w:val="0"/>
                  <w:tcMar>
                    <w:top w:w="0" w:type="dxa"/>
                    <w:left w:w="6" w:type="dxa"/>
                    <w:bottom w:w="0" w:type="dxa"/>
                    <w:right w:w="6" w:type="dxa"/>
                  </w:tcMar>
                  <w:vAlign w:val="center"/>
                </w:tcPr>
                <w:p w14:paraId="5D3A84C8">
                  <w:pPr>
                    <w:autoSpaceDE w:val="0"/>
                    <w:autoSpaceDN w:val="0"/>
                    <w:adjustRightInd w:val="0"/>
                    <w:jc w:val="center"/>
                    <w:rPr>
                      <w:rFonts w:hint="eastAsia" w:ascii="Times New Roman" w:hAnsi="Times New Roman" w:eastAsia="宋体" w:cs="Times New Roman"/>
                      <w:color w:val="000000" w:themeColor="text1"/>
                      <w:szCs w:val="21"/>
                      <w:highlight w:val="none"/>
                      <w14:textFill>
                        <w14:solidFill>
                          <w14:schemeClr w14:val="tx1"/>
                        </w14:solidFill>
                      </w14:textFill>
                    </w:rPr>
                  </w:pPr>
                </w:p>
              </w:tc>
              <w:tc>
                <w:tcPr>
                  <w:tcW w:w="320" w:type="pct"/>
                  <w:noWrap w:val="0"/>
                  <w:tcMar>
                    <w:top w:w="0" w:type="dxa"/>
                    <w:left w:w="6" w:type="dxa"/>
                    <w:bottom w:w="0" w:type="dxa"/>
                    <w:right w:w="6" w:type="dxa"/>
                  </w:tcMar>
                  <w:vAlign w:val="center"/>
                </w:tcPr>
                <w:p w14:paraId="2FEB7F6B">
                  <w:pPr>
                    <w:autoSpaceDE w:val="0"/>
                    <w:autoSpaceDN w:val="0"/>
                    <w:adjustRightInd w:val="0"/>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年</w:t>
                  </w:r>
                </w:p>
              </w:tc>
              <w:tc>
                <w:tcPr>
                  <w:tcW w:w="320" w:type="pct"/>
                  <w:vMerge w:val="continue"/>
                  <w:noWrap w:val="0"/>
                  <w:tcMar>
                    <w:top w:w="0" w:type="dxa"/>
                    <w:left w:w="6" w:type="dxa"/>
                    <w:bottom w:w="0" w:type="dxa"/>
                    <w:right w:w="6" w:type="dxa"/>
                  </w:tcMar>
                  <w:vAlign w:val="center"/>
                </w:tcPr>
                <w:p w14:paraId="7DA7CB83">
                  <w:pPr>
                    <w:autoSpaceDE w:val="0"/>
                    <w:autoSpaceDN w:val="0"/>
                    <w:adjustRightInd w:val="0"/>
                    <w:jc w:val="center"/>
                    <w:rPr>
                      <w:rFonts w:hint="eastAsia"/>
                      <w:color w:val="000000" w:themeColor="text1"/>
                      <w:szCs w:val="21"/>
                      <w:highlight w:val="none"/>
                      <w14:textFill>
                        <w14:solidFill>
                          <w14:schemeClr w14:val="tx1"/>
                        </w14:solidFill>
                      </w14:textFill>
                    </w:rPr>
                  </w:pPr>
                </w:p>
              </w:tc>
              <w:tc>
                <w:tcPr>
                  <w:tcW w:w="320" w:type="pct"/>
                  <w:vMerge w:val="continue"/>
                  <w:noWrap w:val="0"/>
                  <w:tcMar>
                    <w:top w:w="0" w:type="dxa"/>
                    <w:left w:w="6" w:type="dxa"/>
                    <w:bottom w:w="0" w:type="dxa"/>
                    <w:right w:w="6" w:type="dxa"/>
                  </w:tcMar>
                  <w:vAlign w:val="center"/>
                </w:tcPr>
                <w:p w14:paraId="33659C2D">
                  <w:pPr>
                    <w:autoSpaceDE w:val="0"/>
                    <w:autoSpaceDN w:val="0"/>
                    <w:adjustRightInd w:val="0"/>
                    <w:jc w:val="center"/>
                    <w:rPr>
                      <w:rFonts w:hint="eastAsia"/>
                      <w:color w:val="000000" w:themeColor="text1"/>
                      <w:szCs w:val="21"/>
                      <w:highlight w:val="none"/>
                      <w14:textFill>
                        <w14:solidFill>
                          <w14:schemeClr w14:val="tx1"/>
                        </w14:solidFill>
                      </w14:textFill>
                    </w:rPr>
                  </w:pPr>
                </w:p>
              </w:tc>
            </w:tr>
            <w:tr w14:paraId="73F56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noWrap w:val="0"/>
                  <w:tcMar>
                    <w:top w:w="0" w:type="dxa"/>
                    <w:left w:w="6" w:type="dxa"/>
                    <w:bottom w:w="0" w:type="dxa"/>
                    <w:right w:w="6" w:type="dxa"/>
                  </w:tcMar>
                  <w:vAlign w:val="center"/>
                </w:tcPr>
                <w:p w14:paraId="0A5AA6B3">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4</w:t>
                  </w:r>
                </w:p>
              </w:tc>
              <w:tc>
                <w:tcPr>
                  <w:tcW w:w="658" w:type="pct"/>
                  <w:noWrap w:val="0"/>
                  <w:tcMar>
                    <w:top w:w="0" w:type="dxa"/>
                    <w:left w:w="6" w:type="dxa"/>
                    <w:bottom w:w="0" w:type="dxa"/>
                    <w:right w:w="6" w:type="dxa"/>
                  </w:tcMar>
                  <w:vAlign w:val="center"/>
                </w:tcPr>
                <w:p w14:paraId="652D9DE7">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废网框板</w:t>
                  </w:r>
                </w:p>
              </w:tc>
              <w:tc>
                <w:tcPr>
                  <w:tcW w:w="480" w:type="pct"/>
                  <w:vMerge w:val="continue"/>
                  <w:noWrap w:val="0"/>
                  <w:tcMar>
                    <w:top w:w="0" w:type="dxa"/>
                    <w:left w:w="6" w:type="dxa"/>
                    <w:bottom w:w="0" w:type="dxa"/>
                    <w:right w:w="6" w:type="dxa"/>
                  </w:tcMar>
                  <w:vAlign w:val="center"/>
                </w:tcPr>
                <w:p w14:paraId="23A97878">
                  <w:pPr>
                    <w:autoSpaceDE w:val="0"/>
                    <w:autoSpaceDN w:val="0"/>
                    <w:adjustRightInd w:val="0"/>
                    <w:jc w:val="center"/>
                    <w:rPr>
                      <w:rFonts w:hint="eastAsia"/>
                      <w:color w:val="000000" w:themeColor="text1"/>
                      <w:szCs w:val="21"/>
                      <w:highlight w:val="none"/>
                      <w14:textFill>
                        <w14:solidFill>
                          <w14:schemeClr w14:val="tx1"/>
                        </w14:solidFill>
                      </w14:textFill>
                    </w:rPr>
                  </w:pPr>
                </w:p>
              </w:tc>
              <w:tc>
                <w:tcPr>
                  <w:tcW w:w="552" w:type="pct"/>
                  <w:vMerge w:val="continue"/>
                  <w:noWrap w:val="0"/>
                  <w:tcMar>
                    <w:top w:w="0" w:type="dxa"/>
                    <w:left w:w="6" w:type="dxa"/>
                    <w:bottom w:w="0" w:type="dxa"/>
                    <w:right w:w="6" w:type="dxa"/>
                  </w:tcMar>
                  <w:vAlign w:val="center"/>
                </w:tcPr>
                <w:p w14:paraId="75896978">
                  <w:pPr>
                    <w:autoSpaceDE w:val="0"/>
                    <w:autoSpaceDN w:val="0"/>
                    <w:adjustRightInd w:val="0"/>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p>
              </w:tc>
              <w:tc>
                <w:tcPr>
                  <w:tcW w:w="916" w:type="dxa"/>
                  <w:noWrap w:val="0"/>
                  <w:tcMar>
                    <w:top w:w="0" w:type="dxa"/>
                    <w:left w:w="6" w:type="dxa"/>
                    <w:bottom w:w="0" w:type="dxa"/>
                    <w:right w:w="6" w:type="dxa"/>
                  </w:tcMar>
                  <w:vAlign w:val="center"/>
                </w:tcPr>
                <w:p w14:paraId="3CCCCC56">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cs="Times New Roman"/>
                      <w:color w:val="000000" w:themeColor="text1"/>
                      <w:sz w:val="21"/>
                      <w:szCs w:val="21"/>
                      <w:highlight w:val="none"/>
                      <w:lang w:val="en-US" w:eastAsia="zh-CN"/>
                      <w14:textFill>
                        <w14:solidFill>
                          <w14:schemeClr w14:val="tx1"/>
                        </w14:solidFill>
                      </w14:textFill>
                    </w:rPr>
                    <w:t>04</w:t>
                  </w:r>
                </w:p>
              </w:tc>
              <w:tc>
                <w:tcPr>
                  <w:tcW w:w="483" w:type="pct"/>
                  <w:vMerge w:val="continue"/>
                  <w:noWrap w:val="0"/>
                  <w:tcMar>
                    <w:top w:w="0" w:type="dxa"/>
                    <w:left w:w="6" w:type="dxa"/>
                    <w:bottom w:w="0" w:type="dxa"/>
                    <w:right w:w="6" w:type="dxa"/>
                  </w:tcMar>
                  <w:vAlign w:val="center"/>
                </w:tcPr>
                <w:p w14:paraId="4BFB18D2">
                  <w:pPr>
                    <w:autoSpaceDE w:val="0"/>
                    <w:autoSpaceDN w:val="0"/>
                    <w:adjustRightInd w:val="0"/>
                    <w:jc w:val="center"/>
                    <w:rPr>
                      <w:rFonts w:hint="eastAsia"/>
                      <w:color w:val="000000" w:themeColor="text1"/>
                      <w:szCs w:val="21"/>
                      <w:highlight w:val="none"/>
                      <w14:textFill>
                        <w14:solidFill>
                          <w14:schemeClr w14:val="tx1"/>
                        </w14:solidFill>
                      </w14:textFill>
                    </w:rPr>
                  </w:pPr>
                </w:p>
              </w:tc>
              <w:tc>
                <w:tcPr>
                  <w:tcW w:w="367" w:type="pct"/>
                  <w:noWrap w:val="0"/>
                  <w:tcMar>
                    <w:top w:w="0" w:type="dxa"/>
                    <w:left w:w="6" w:type="dxa"/>
                    <w:bottom w:w="0" w:type="dxa"/>
                    <w:right w:w="6" w:type="dxa"/>
                  </w:tcMar>
                  <w:vAlign w:val="center"/>
                </w:tcPr>
                <w:p w14:paraId="0343E78E">
                  <w:pPr>
                    <w:autoSpaceDE/>
                    <w:autoSpaceDN/>
                    <w:adjustRightInd w:val="0"/>
                    <w:snapToGrid w:val="0"/>
                    <w:spacing w:line="240" w:lineRule="auto"/>
                    <w:ind w:firstLine="0" w:firstLineChars="0"/>
                    <w:jc w:val="center"/>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态</w:t>
                  </w:r>
                </w:p>
              </w:tc>
              <w:tc>
                <w:tcPr>
                  <w:tcW w:w="298" w:type="pct"/>
                  <w:vMerge w:val="continue"/>
                  <w:noWrap w:val="0"/>
                  <w:tcMar>
                    <w:top w:w="0" w:type="dxa"/>
                    <w:left w:w="6" w:type="dxa"/>
                    <w:bottom w:w="0" w:type="dxa"/>
                    <w:right w:w="6" w:type="dxa"/>
                  </w:tcMar>
                  <w:vAlign w:val="center"/>
                </w:tcPr>
                <w:p w14:paraId="00B02F35">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420" w:type="pct"/>
                  <w:vMerge w:val="continue"/>
                  <w:noWrap w:val="0"/>
                  <w:tcMar>
                    <w:top w:w="0" w:type="dxa"/>
                    <w:left w:w="6" w:type="dxa"/>
                    <w:bottom w:w="0" w:type="dxa"/>
                    <w:right w:w="6" w:type="dxa"/>
                  </w:tcMar>
                  <w:vAlign w:val="center"/>
                </w:tcPr>
                <w:p w14:paraId="6CDB466C">
                  <w:pPr>
                    <w:autoSpaceDE w:val="0"/>
                    <w:autoSpaceDN w:val="0"/>
                    <w:adjustRightInd w:val="0"/>
                    <w:jc w:val="center"/>
                    <w:rPr>
                      <w:rFonts w:hint="eastAsia" w:ascii="Times New Roman" w:hAnsi="Times New Roman" w:eastAsia="宋体" w:cs="Times New Roman"/>
                      <w:color w:val="000000" w:themeColor="text1"/>
                      <w:szCs w:val="21"/>
                      <w:highlight w:val="none"/>
                      <w14:textFill>
                        <w14:solidFill>
                          <w14:schemeClr w14:val="tx1"/>
                        </w14:solidFill>
                      </w14:textFill>
                    </w:rPr>
                  </w:pPr>
                </w:p>
              </w:tc>
              <w:tc>
                <w:tcPr>
                  <w:tcW w:w="320" w:type="pct"/>
                  <w:noWrap w:val="0"/>
                  <w:tcMar>
                    <w:top w:w="0" w:type="dxa"/>
                    <w:left w:w="6" w:type="dxa"/>
                    <w:bottom w:w="0" w:type="dxa"/>
                    <w:right w:w="6" w:type="dxa"/>
                  </w:tcMar>
                  <w:vAlign w:val="center"/>
                </w:tcPr>
                <w:p w14:paraId="45AB52CE">
                  <w:pPr>
                    <w:autoSpaceDE w:val="0"/>
                    <w:autoSpaceDN w:val="0"/>
                    <w:adjustRightInd w:val="0"/>
                    <w:jc w:val="center"/>
                    <w:rPr>
                      <w:rFonts w:hint="eastAsia"/>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半个月</w:t>
                  </w:r>
                </w:p>
              </w:tc>
              <w:tc>
                <w:tcPr>
                  <w:tcW w:w="320" w:type="pct"/>
                  <w:vMerge w:val="continue"/>
                  <w:noWrap w:val="0"/>
                  <w:tcMar>
                    <w:top w:w="0" w:type="dxa"/>
                    <w:left w:w="6" w:type="dxa"/>
                    <w:bottom w:w="0" w:type="dxa"/>
                    <w:right w:w="6" w:type="dxa"/>
                  </w:tcMar>
                  <w:vAlign w:val="center"/>
                </w:tcPr>
                <w:p w14:paraId="22884F48">
                  <w:pPr>
                    <w:autoSpaceDE w:val="0"/>
                    <w:autoSpaceDN w:val="0"/>
                    <w:adjustRightInd w:val="0"/>
                    <w:jc w:val="center"/>
                    <w:rPr>
                      <w:rFonts w:hint="eastAsia"/>
                      <w:color w:val="000000" w:themeColor="text1"/>
                      <w:szCs w:val="21"/>
                      <w:highlight w:val="none"/>
                      <w14:textFill>
                        <w14:solidFill>
                          <w14:schemeClr w14:val="tx1"/>
                        </w14:solidFill>
                      </w14:textFill>
                    </w:rPr>
                  </w:pPr>
                </w:p>
              </w:tc>
              <w:tc>
                <w:tcPr>
                  <w:tcW w:w="320" w:type="pct"/>
                  <w:vMerge w:val="continue"/>
                  <w:noWrap w:val="0"/>
                  <w:tcMar>
                    <w:top w:w="0" w:type="dxa"/>
                    <w:left w:w="6" w:type="dxa"/>
                    <w:bottom w:w="0" w:type="dxa"/>
                    <w:right w:w="6" w:type="dxa"/>
                  </w:tcMar>
                  <w:vAlign w:val="center"/>
                </w:tcPr>
                <w:p w14:paraId="04AB8A5E">
                  <w:pPr>
                    <w:autoSpaceDE w:val="0"/>
                    <w:autoSpaceDN w:val="0"/>
                    <w:adjustRightInd w:val="0"/>
                    <w:jc w:val="center"/>
                    <w:rPr>
                      <w:rFonts w:hint="eastAsia"/>
                      <w:color w:val="000000" w:themeColor="text1"/>
                      <w:szCs w:val="21"/>
                      <w:highlight w:val="none"/>
                      <w14:textFill>
                        <w14:solidFill>
                          <w14:schemeClr w14:val="tx1"/>
                        </w14:solidFill>
                      </w14:textFill>
                    </w:rPr>
                  </w:pPr>
                </w:p>
              </w:tc>
            </w:tr>
            <w:tr w14:paraId="696A7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noWrap w:val="0"/>
                  <w:tcMar>
                    <w:top w:w="0" w:type="dxa"/>
                    <w:left w:w="6" w:type="dxa"/>
                    <w:bottom w:w="0" w:type="dxa"/>
                    <w:right w:w="6" w:type="dxa"/>
                  </w:tcMar>
                  <w:vAlign w:val="center"/>
                </w:tcPr>
                <w:p w14:paraId="3B727D12">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5</w:t>
                  </w:r>
                </w:p>
              </w:tc>
              <w:tc>
                <w:tcPr>
                  <w:tcW w:w="658" w:type="pct"/>
                  <w:noWrap w:val="0"/>
                  <w:tcMar>
                    <w:top w:w="0" w:type="dxa"/>
                    <w:left w:w="6" w:type="dxa"/>
                    <w:bottom w:w="0" w:type="dxa"/>
                    <w:right w:w="6" w:type="dxa"/>
                  </w:tcMar>
                  <w:vAlign w:val="center"/>
                </w:tcPr>
                <w:p w14:paraId="0129CE0B">
                  <w:pPr>
                    <w:autoSpaceDE w:val="0"/>
                    <w:autoSpaceDN w:val="0"/>
                    <w:adjustRightInd w:val="0"/>
                    <w:jc w:val="center"/>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润滑油</w:t>
                  </w:r>
                </w:p>
              </w:tc>
              <w:tc>
                <w:tcPr>
                  <w:tcW w:w="480" w:type="pct"/>
                  <w:noWrap w:val="0"/>
                  <w:tcMar>
                    <w:top w:w="0" w:type="dxa"/>
                    <w:left w:w="6" w:type="dxa"/>
                    <w:bottom w:w="0" w:type="dxa"/>
                    <w:right w:w="6" w:type="dxa"/>
                  </w:tcMar>
                  <w:vAlign w:val="center"/>
                </w:tcPr>
                <w:p w14:paraId="1DAAD1E9">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HW08废矿物油与含矿物油废物</w:t>
                  </w:r>
                </w:p>
              </w:tc>
              <w:tc>
                <w:tcPr>
                  <w:tcW w:w="552" w:type="pct"/>
                  <w:noWrap w:val="0"/>
                  <w:tcMar>
                    <w:top w:w="0" w:type="dxa"/>
                    <w:left w:w="6" w:type="dxa"/>
                    <w:bottom w:w="0" w:type="dxa"/>
                    <w:right w:w="6" w:type="dxa"/>
                  </w:tcMar>
                  <w:vAlign w:val="center"/>
                </w:tcPr>
                <w:p w14:paraId="6266D851">
                  <w:pPr>
                    <w:autoSpaceDE w:val="0"/>
                    <w:autoSpaceDN w:val="0"/>
                    <w:adjustRightInd w:val="0"/>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eastAsia="zh-CN"/>
                      <w14:textFill>
                        <w14:solidFill>
                          <w14:schemeClr w14:val="tx1"/>
                        </w14:solidFill>
                      </w14:textFill>
                    </w:rPr>
                    <w:t>900-217-08</w:t>
                  </w:r>
                </w:p>
              </w:tc>
              <w:tc>
                <w:tcPr>
                  <w:tcW w:w="530" w:type="pct"/>
                  <w:noWrap w:val="0"/>
                  <w:tcMar>
                    <w:top w:w="0" w:type="dxa"/>
                    <w:left w:w="6" w:type="dxa"/>
                    <w:bottom w:w="0" w:type="dxa"/>
                    <w:right w:w="6" w:type="dxa"/>
                  </w:tcMar>
                  <w:vAlign w:val="center"/>
                </w:tcPr>
                <w:p w14:paraId="553BC615">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0.0</w:t>
                  </w:r>
                  <w:r>
                    <w:rPr>
                      <w:rFonts w:hint="eastAsia"/>
                      <w:color w:val="000000" w:themeColor="text1"/>
                      <w:szCs w:val="21"/>
                      <w:highlight w:val="none"/>
                      <w14:textFill>
                        <w14:solidFill>
                          <w14:schemeClr w14:val="tx1"/>
                        </w14:solidFill>
                      </w14:textFill>
                    </w:rPr>
                    <w:t>05</w:t>
                  </w:r>
                </w:p>
              </w:tc>
              <w:tc>
                <w:tcPr>
                  <w:tcW w:w="483" w:type="pct"/>
                  <w:noWrap w:val="0"/>
                  <w:tcMar>
                    <w:top w:w="0" w:type="dxa"/>
                    <w:left w:w="6" w:type="dxa"/>
                    <w:bottom w:w="0" w:type="dxa"/>
                    <w:right w:w="6" w:type="dxa"/>
                  </w:tcMar>
                  <w:vAlign w:val="center"/>
                </w:tcPr>
                <w:p w14:paraId="49D11CAF">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设备维护</w:t>
                  </w:r>
                </w:p>
              </w:tc>
              <w:tc>
                <w:tcPr>
                  <w:tcW w:w="367" w:type="pct"/>
                  <w:noWrap w:val="0"/>
                  <w:tcMar>
                    <w:top w:w="0" w:type="dxa"/>
                    <w:left w:w="6" w:type="dxa"/>
                    <w:bottom w:w="0" w:type="dxa"/>
                    <w:right w:w="6" w:type="dxa"/>
                  </w:tcMar>
                  <w:vAlign w:val="center"/>
                </w:tcPr>
                <w:p w14:paraId="5CCB2493">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液态</w:t>
                  </w:r>
                </w:p>
              </w:tc>
              <w:tc>
                <w:tcPr>
                  <w:tcW w:w="298" w:type="pct"/>
                  <w:noWrap w:val="0"/>
                  <w:tcMar>
                    <w:top w:w="0" w:type="dxa"/>
                    <w:left w:w="6" w:type="dxa"/>
                    <w:bottom w:w="0" w:type="dxa"/>
                    <w:right w:w="6" w:type="dxa"/>
                  </w:tcMar>
                  <w:vAlign w:val="center"/>
                </w:tcPr>
                <w:p w14:paraId="772A2046">
                  <w:pPr>
                    <w:autoSpaceDE w:val="0"/>
                    <w:autoSpaceDN w:val="0"/>
                    <w:adjustRightIn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矿物油</w:t>
                  </w:r>
                </w:p>
              </w:tc>
              <w:tc>
                <w:tcPr>
                  <w:tcW w:w="420" w:type="pct"/>
                  <w:noWrap w:val="0"/>
                  <w:tcMar>
                    <w:top w:w="0" w:type="dxa"/>
                    <w:left w:w="6" w:type="dxa"/>
                    <w:bottom w:w="0" w:type="dxa"/>
                    <w:right w:w="6" w:type="dxa"/>
                  </w:tcMar>
                  <w:vAlign w:val="center"/>
                </w:tcPr>
                <w:p w14:paraId="6A08E0F9">
                  <w:pPr>
                    <w:autoSpaceDE w:val="0"/>
                    <w:autoSpaceDN w:val="0"/>
                    <w:adjustRightInd w:val="0"/>
                    <w:jc w:val="center"/>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烷烃、环烷烃、芳香烃等</w:t>
                  </w:r>
                </w:p>
              </w:tc>
              <w:tc>
                <w:tcPr>
                  <w:tcW w:w="320" w:type="pct"/>
                  <w:noWrap w:val="0"/>
                  <w:tcMar>
                    <w:top w:w="0" w:type="dxa"/>
                    <w:left w:w="6" w:type="dxa"/>
                    <w:bottom w:w="0" w:type="dxa"/>
                    <w:right w:w="6" w:type="dxa"/>
                  </w:tcMar>
                  <w:vAlign w:val="center"/>
                </w:tcPr>
                <w:p w14:paraId="7AD4174A">
                  <w:pPr>
                    <w:autoSpaceDE w:val="0"/>
                    <w:autoSpaceDN w:val="0"/>
                    <w:adjustRightInd w:val="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半年</w:t>
                  </w:r>
                </w:p>
              </w:tc>
              <w:tc>
                <w:tcPr>
                  <w:tcW w:w="320" w:type="pct"/>
                  <w:noWrap w:val="0"/>
                  <w:tcMar>
                    <w:top w:w="0" w:type="dxa"/>
                    <w:left w:w="6" w:type="dxa"/>
                    <w:bottom w:w="0" w:type="dxa"/>
                    <w:right w:w="6" w:type="dxa"/>
                  </w:tcMar>
                  <w:vAlign w:val="center"/>
                </w:tcPr>
                <w:p w14:paraId="4EB39345">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T，I</w:t>
                  </w:r>
                </w:p>
              </w:tc>
              <w:tc>
                <w:tcPr>
                  <w:tcW w:w="320" w:type="pct"/>
                  <w:vMerge w:val="continue"/>
                  <w:noWrap w:val="0"/>
                  <w:tcMar>
                    <w:top w:w="0" w:type="dxa"/>
                    <w:left w:w="6" w:type="dxa"/>
                    <w:bottom w:w="0" w:type="dxa"/>
                    <w:right w:w="6" w:type="dxa"/>
                  </w:tcMar>
                  <w:vAlign w:val="center"/>
                </w:tcPr>
                <w:p w14:paraId="7CE3119E">
                  <w:pPr>
                    <w:autoSpaceDE w:val="0"/>
                    <w:autoSpaceDN w:val="0"/>
                    <w:adjustRightInd w:val="0"/>
                    <w:jc w:val="center"/>
                    <w:rPr>
                      <w:rFonts w:hint="eastAsia"/>
                      <w:color w:val="000000" w:themeColor="text1"/>
                      <w:szCs w:val="21"/>
                      <w:highlight w:val="none"/>
                      <w14:textFill>
                        <w14:solidFill>
                          <w14:schemeClr w14:val="tx1"/>
                        </w14:solidFill>
                      </w14:textFill>
                    </w:rPr>
                  </w:pPr>
                </w:p>
              </w:tc>
            </w:tr>
            <w:tr w14:paraId="09689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noWrap w:val="0"/>
                  <w:tcMar>
                    <w:top w:w="0" w:type="dxa"/>
                    <w:left w:w="6" w:type="dxa"/>
                    <w:bottom w:w="0" w:type="dxa"/>
                    <w:right w:w="6" w:type="dxa"/>
                  </w:tcMar>
                  <w:vAlign w:val="center"/>
                </w:tcPr>
                <w:p w14:paraId="2F950EA2">
                  <w:pPr>
                    <w:autoSpaceDE w:val="0"/>
                    <w:autoSpaceDN w:val="0"/>
                    <w:adjustRightIn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6</w:t>
                  </w:r>
                </w:p>
              </w:tc>
              <w:tc>
                <w:tcPr>
                  <w:tcW w:w="658" w:type="pct"/>
                  <w:noWrap w:val="0"/>
                  <w:tcMar>
                    <w:top w:w="0" w:type="dxa"/>
                    <w:left w:w="6" w:type="dxa"/>
                    <w:bottom w:w="0" w:type="dxa"/>
                    <w:right w:w="6" w:type="dxa"/>
                  </w:tcMar>
                  <w:vAlign w:val="center"/>
                </w:tcPr>
                <w:p w14:paraId="1116003C">
                  <w:pPr>
                    <w:autoSpaceDE w:val="0"/>
                    <w:autoSpaceDN w:val="0"/>
                    <w:adjustRightInd w:val="0"/>
                    <w:jc w:val="center"/>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润滑油桶</w:t>
                  </w:r>
                </w:p>
              </w:tc>
              <w:tc>
                <w:tcPr>
                  <w:tcW w:w="480" w:type="pct"/>
                  <w:noWrap w:val="0"/>
                  <w:tcMar>
                    <w:top w:w="0" w:type="dxa"/>
                    <w:left w:w="6" w:type="dxa"/>
                    <w:bottom w:w="0" w:type="dxa"/>
                    <w:right w:w="6" w:type="dxa"/>
                  </w:tcMar>
                  <w:vAlign w:val="center"/>
                </w:tcPr>
                <w:p w14:paraId="6A6CB064">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HW08废矿物油与含矿物油废物</w:t>
                  </w:r>
                </w:p>
              </w:tc>
              <w:tc>
                <w:tcPr>
                  <w:tcW w:w="552" w:type="pct"/>
                  <w:noWrap w:val="0"/>
                  <w:tcMar>
                    <w:top w:w="0" w:type="dxa"/>
                    <w:left w:w="6" w:type="dxa"/>
                    <w:bottom w:w="0" w:type="dxa"/>
                    <w:right w:w="6" w:type="dxa"/>
                  </w:tcMar>
                  <w:vAlign w:val="center"/>
                </w:tcPr>
                <w:p w14:paraId="79B7989B">
                  <w:pPr>
                    <w:autoSpaceDE w:val="0"/>
                    <w:autoSpaceDN w:val="0"/>
                    <w:adjustRightInd w:val="0"/>
                    <w:jc w:val="center"/>
                    <w:rPr>
                      <w:rFonts w:hint="eastAsia" w:ascii="Times New Roman" w:hAnsi="Times New Roman" w:eastAsia="宋体" w:cs="Times New Roman"/>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900-249-08</w:t>
                  </w:r>
                </w:p>
              </w:tc>
              <w:tc>
                <w:tcPr>
                  <w:tcW w:w="530" w:type="pct"/>
                  <w:noWrap w:val="0"/>
                  <w:tcMar>
                    <w:top w:w="0" w:type="dxa"/>
                    <w:left w:w="6" w:type="dxa"/>
                    <w:bottom w:w="0" w:type="dxa"/>
                    <w:right w:w="6" w:type="dxa"/>
                  </w:tcMar>
                  <w:vAlign w:val="center"/>
                </w:tcPr>
                <w:p w14:paraId="5BCEBE99">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color w:val="000000" w:themeColor="text1"/>
                      <w:szCs w:val="21"/>
                      <w:highlight w:val="none"/>
                      <w14:textFill>
                        <w14:solidFill>
                          <w14:schemeClr w14:val="tx1"/>
                        </w14:solidFill>
                      </w14:textFill>
                    </w:rPr>
                    <w:t>0.002</w:t>
                  </w:r>
                </w:p>
              </w:tc>
              <w:tc>
                <w:tcPr>
                  <w:tcW w:w="483" w:type="pct"/>
                  <w:noWrap w:val="0"/>
                  <w:tcMar>
                    <w:top w:w="0" w:type="dxa"/>
                    <w:left w:w="6" w:type="dxa"/>
                    <w:bottom w:w="0" w:type="dxa"/>
                    <w:right w:w="6" w:type="dxa"/>
                  </w:tcMar>
                  <w:vAlign w:val="center"/>
                </w:tcPr>
                <w:p w14:paraId="17274E35">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设备维护</w:t>
                  </w:r>
                </w:p>
              </w:tc>
              <w:tc>
                <w:tcPr>
                  <w:tcW w:w="367" w:type="pct"/>
                  <w:noWrap w:val="0"/>
                  <w:tcMar>
                    <w:top w:w="0" w:type="dxa"/>
                    <w:left w:w="6" w:type="dxa"/>
                    <w:bottom w:w="0" w:type="dxa"/>
                    <w:right w:w="6" w:type="dxa"/>
                  </w:tcMar>
                  <w:vAlign w:val="center"/>
                </w:tcPr>
                <w:p w14:paraId="319E04DA">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固态</w:t>
                  </w:r>
                </w:p>
              </w:tc>
              <w:tc>
                <w:tcPr>
                  <w:tcW w:w="298" w:type="pct"/>
                  <w:noWrap w:val="0"/>
                  <w:tcMar>
                    <w:top w:w="0" w:type="dxa"/>
                    <w:left w:w="6" w:type="dxa"/>
                    <w:bottom w:w="0" w:type="dxa"/>
                    <w:right w:w="6" w:type="dxa"/>
                  </w:tcMar>
                  <w:vAlign w:val="center"/>
                </w:tcPr>
                <w:p w14:paraId="636C6E3A">
                  <w:pPr>
                    <w:autoSpaceDE w:val="0"/>
                    <w:autoSpaceDN w:val="0"/>
                    <w:adjustRightInd w:val="0"/>
                    <w:jc w:val="center"/>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矿物油</w:t>
                  </w:r>
                </w:p>
              </w:tc>
              <w:tc>
                <w:tcPr>
                  <w:tcW w:w="420" w:type="pct"/>
                  <w:noWrap w:val="0"/>
                  <w:tcMar>
                    <w:top w:w="0" w:type="dxa"/>
                    <w:left w:w="6" w:type="dxa"/>
                    <w:bottom w:w="0" w:type="dxa"/>
                    <w:right w:w="6" w:type="dxa"/>
                  </w:tcMar>
                  <w:vAlign w:val="center"/>
                </w:tcPr>
                <w:p w14:paraId="47733B0E">
                  <w:pPr>
                    <w:autoSpaceDE w:val="0"/>
                    <w:autoSpaceDN w:val="0"/>
                    <w:adjustRightInd w:val="0"/>
                    <w:jc w:val="center"/>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烷烃、环烷烃、芳香烃等</w:t>
                  </w:r>
                </w:p>
              </w:tc>
              <w:tc>
                <w:tcPr>
                  <w:tcW w:w="320" w:type="pct"/>
                  <w:noWrap w:val="0"/>
                  <w:tcMar>
                    <w:top w:w="0" w:type="dxa"/>
                    <w:left w:w="6" w:type="dxa"/>
                    <w:bottom w:w="0" w:type="dxa"/>
                    <w:right w:w="6" w:type="dxa"/>
                  </w:tcMar>
                  <w:vAlign w:val="center"/>
                </w:tcPr>
                <w:p w14:paraId="56926925">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半年</w:t>
                  </w:r>
                </w:p>
              </w:tc>
              <w:tc>
                <w:tcPr>
                  <w:tcW w:w="320" w:type="pct"/>
                  <w:noWrap w:val="0"/>
                  <w:tcMar>
                    <w:top w:w="0" w:type="dxa"/>
                    <w:left w:w="6" w:type="dxa"/>
                    <w:bottom w:w="0" w:type="dxa"/>
                    <w:right w:w="6" w:type="dxa"/>
                  </w:tcMar>
                  <w:vAlign w:val="center"/>
                </w:tcPr>
                <w:p w14:paraId="00A312B6">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T，I</w:t>
                  </w:r>
                </w:p>
              </w:tc>
              <w:tc>
                <w:tcPr>
                  <w:tcW w:w="320" w:type="pct"/>
                  <w:vMerge w:val="continue"/>
                  <w:noWrap w:val="0"/>
                  <w:tcMar>
                    <w:top w:w="0" w:type="dxa"/>
                    <w:left w:w="6" w:type="dxa"/>
                    <w:bottom w:w="0" w:type="dxa"/>
                    <w:right w:w="6" w:type="dxa"/>
                  </w:tcMar>
                  <w:vAlign w:val="center"/>
                </w:tcPr>
                <w:p w14:paraId="3DF667D1">
                  <w:pPr>
                    <w:autoSpaceDE w:val="0"/>
                    <w:autoSpaceDN w:val="0"/>
                    <w:adjustRightInd w:val="0"/>
                    <w:jc w:val="center"/>
                    <w:rPr>
                      <w:rFonts w:hint="eastAsia"/>
                      <w:color w:val="000000" w:themeColor="text1"/>
                      <w:szCs w:val="21"/>
                      <w:highlight w:val="none"/>
                      <w14:textFill>
                        <w14:solidFill>
                          <w14:schemeClr w14:val="tx1"/>
                        </w14:solidFill>
                      </w14:textFill>
                    </w:rPr>
                  </w:pPr>
                </w:p>
              </w:tc>
            </w:tr>
            <w:tr w14:paraId="21ED3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noWrap w:val="0"/>
                  <w:tcMar>
                    <w:top w:w="0" w:type="dxa"/>
                    <w:left w:w="6" w:type="dxa"/>
                    <w:bottom w:w="0" w:type="dxa"/>
                    <w:right w:w="6" w:type="dxa"/>
                  </w:tcMar>
                  <w:vAlign w:val="center"/>
                </w:tcPr>
                <w:p w14:paraId="123B8592">
                  <w:pPr>
                    <w:autoSpaceDE w:val="0"/>
                    <w:autoSpaceDN w:val="0"/>
                    <w:adjustRightIn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7</w:t>
                  </w:r>
                </w:p>
              </w:tc>
              <w:tc>
                <w:tcPr>
                  <w:tcW w:w="658" w:type="pct"/>
                  <w:noWrap w:val="0"/>
                  <w:tcMar>
                    <w:top w:w="0" w:type="dxa"/>
                    <w:left w:w="6" w:type="dxa"/>
                    <w:bottom w:w="0" w:type="dxa"/>
                    <w:right w:w="6" w:type="dxa"/>
                  </w:tcMar>
                  <w:vAlign w:val="center"/>
                </w:tcPr>
                <w:p w14:paraId="0481F565">
                  <w:pPr>
                    <w:autoSpaceDE w:val="0"/>
                    <w:autoSpaceDN w:val="0"/>
                    <w:adjustRightInd w:val="0"/>
                    <w:jc w:val="center"/>
                    <w:rPr>
                      <w:rFonts w:hint="eastAsia" w:ascii="Times New Roman" w:hAnsi="Times New Roman" w:eastAsia="宋体" w:cs="Times New Roman"/>
                      <w:color w:val="000000" w:themeColor="text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含油废劳保用品及</w:t>
                  </w:r>
                  <w:r>
                    <w:rPr>
                      <w:rFonts w:hint="eastAsia"/>
                      <w:color w:val="000000" w:themeColor="text1"/>
                      <w:szCs w:val="21"/>
                      <w:highlight w:val="none"/>
                      <w14:textFill>
                        <w14:solidFill>
                          <w14:schemeClr w14:val="tx1"/>
                        </w14:solidFill>
                      </w14:textFill>
                    </w:rPr>
                    <w:t>含油</w:t>
                  </w:r>
                  <w:r>
                    <w:rPr>
                      <w:rFonts w:hint="eastAsia"/>
                      <w:color w:val="000000" w:themeColor="text1"/>
                      <w:szCs w:val="21"/>
                      <w:highlight w:val="none"/>
                      <w:lang w:val="zh-CN"/>
                      <w14:textFill>
                        <w14:solidFill>
                          <w14:schemeClr w14:val="tx1"/>
                        </w14:solidFill>
                      </w14:textFill>
                    </w:rPr>
                    <w:t>抹布</w:t>
                  </w:r>
                </w:p>
              </w:tc>
              <w:tc>
                <w:tcPr>
                  <w:tcW w:w="480" w:type="pct"/>
                  <w:noWrap w:val="0"/>
                  <w:tcMar>
                    <w:top w:w="0" w:type="dxa"/>
                    <w:left w:w="6" w:type="dxa"/>
                    <w:bottom w:w="0" w:type="dxa"/>
                    <w:right w:w="6" w:type="dxa"/>
                  </w:tcMar>
                  <w:vAlign w:val="center"/>
                </w:tcPr>
                <w:p w14:paraId="1FA396B5">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H</w:t>
                  </w:r>
                  <w:r>
                    <w:rPr>
                      <w:color w:val="000000" w:themeColor="text1"/>
                      <w:szCs w:val="21"/>
                      <w:highlight w:val="none"/>
                      <w:lang w:val="zh-CN"/>
                      <w14:textFill>
                        <w14:solidFill>
                          <w14:schemeClr w14:val="tx1"/>
                        </w14:solidFill>
                      </w14:textFill>
                    </w:rPr>
                    <w:t>W49</w:t>
                  </w:r>
                  <w:r>
                    <w:rPr>
                      <w:rFonts w:hint="eastAsia"/>
                      <w:color w:val="000000" w:themeColor="text1"/>
                      <w:szCs w:val="21"/>
                      <w:highlight w:val="none"/>
                      <w:lang w:val="zh-CN"/>
                      <w14:textFill>
                        <w14:solidFill>
                          <w14:schemeClr w14:val="tx1"/>
                        </w14:solidFill>
                      </w14:textFill>
                    </w:rPr>
                    <w:t>其他废物</w:t>
                  </w:r>
                </w:p>
              </w:tc>
              <w:tc>
                <w:tcPr>
                  <w:tcW w:w="552" w:type="pct"/>
                  <w:noWrap w:val="0"/>
                  <w:tcMar>
                    <w:top w:w="0" w:type="dxa"/>
                    <w:left w:w="6" w:type="dxa"/>
                    <w:bottom w:w="0" w:type="dxa"/>
                    <w:right w:w="6" w:type="dxa"/>
                  </w:tcMar>
                  <w:vAlign w:val="center"/>
                </w:tcPr>
                <w:p w14:paraId="6425C936">
                  <w:pPr>
                    <w:autoSpaceDE w:val="0"/>
                    <w:autoSpaceDN w:val="0"/>
                    <w:adjustRightInd w:val="0"/>
                    <w:jc w:val="center"/>
                    <w:rPr>
                      <w:rFonts w:hint="eastAsia" w:ascii="Times New Roman" w:hAnsi="Times New Roman" w:eastAsia="宋体" w:cs="Times New Roman"/>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900-041-49</w:t>
                  </w:r>
                </w:p>
              </w:tc>
              <w:tc>
                <w:tcPr>
                  <w:tcW w:w="530" w:type="pct"/>
                  <w:noWrap w:val="0"/>
                  <w:tcMar>
                    <w:top w:w="0" w:type="dxa"/>
                    <w:left w:w="6" w:type="dxa"/>
                    <w:bottom w:w="0" w:type="dxa"/>
                    <w:right w:w="6" w:type="dxa"/>
                  </w:tcMar>
                  <w:vAlign w:val="center"/>
                </w:tcPr>
                <w:p w14:paraId="03FEA964">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color w:val="000000" w:themeColor="text1"/>
                      <w:szCs w:val="21"/>
                      <w:highlight w:val="none"/>
                      <w:lang w:val="zh-CN"/>
                      <w14:textFill>
                        <w14:solidFill>
                          <w14:schemeClr w14:val="tx1"/>
                        </w14:solidFill>
                      </w14:textFill>
                    </w:rPr>
                    <w:t>0.0</w:t>
                  </w:r>
                  <w:r>
                    <w:rPr>
                      <w:rFonts w:hint="eastAsia"/>
                      <w:color w:val="000000" w:themeColor="text1"/>
                      <w:szCs w:val="21"/>
                      <w:highlight w:val="none"/>
                      <w14:textFill>
                        <w14:solidFill>
                          <w14:schemeClr w14:val="tx1"/>
                        </w14:solidFill>
                      </w14:textFill>
                    </w:rPr>
                    <w:t>01</w:t>
                  </w:r>
                </w:p>
              </w:tc>
              <w:tc>
                <w:tcPr>
                  <w:tcW w:w="483" w:type="pct"/>
                  <w:noWrap w:val="0"/>
                  <w:tcMar>
                    <w:top w:w="0" w:type="dxa"/>
                    <w:left w:w="6" w:type="dxa"/>
                    <w:bottom w:w="0" w:type="dxa"/>
                    <w:right w:w="6" w:type="dxa"/>
                  </w:tcMar>
                  <w:vAlign w:val="center"/>
                </w:tcPr>
                <w:p w14:paraId="4D283B4A">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设备维护</w:t>
                  </w:r>
                </w:p>
              </w:tc>
              <w:tc>
                <w:tcPr>
                  <w:tcW w:w="367" w:type="pct"/>
                  <w:noWrap w:val="0"/>
                  <w:tcMar>
                    <w:top w:w="0" w:type="dxa"/>
                    <w:left w:w="6" w:type="dxa"/>
                    <w:bottom w:w="0" w:type="dxa"/>
                    <w:right w:w="6" w:type="dxa"/>
                  </w:tcMar>
                  <w:vAlign w:val="center"/>
                </w:tcPr>
                <w:p w14:paraId="003DCD35">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固态</w:t>
                  </w:r>
                </w:p>
              </w:tc>
              <w:tc>
                <w:tcPr>
                  <w:tcW w:w="298" w:type="pct"/>
                  <w:noWrap w:val="0"/>
                  <w:tcMar>
                    <w:top w:w="0" w:type="dxa"/>
                    <w:left w:w="6" w:type="dxa"/>
                    <w:bottom w:w="0" w:type="dxa"/>
                    <w:right w:w="6" w:type="dxa"/>
                  </w:tcMar>
                  <w:vAlign w:val="center"/>
                </w:tcPr>
                <w:p w14:paraId="013E0D4F">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沾染矿物油</w:t>
                  </w:r>
                </w:p>
              </w:tc>
              <w:tc>
                <w:tcPr>
                  <w:tcW w:w="420" w:type="pct"/>
                  <w:noWrap w:val="0"/>
                  <w:tcMar>
                    <w:top w:w="0" w:type="dxa"/>
                    <w:left w:w="6" w:type="dxa"/>
                    <w:bottom w:w="0" w:type="dxa"/>
                    <w:right w:w="6" w:type="dxa"/>
                  </w:tcMar>
                  <w:vAlign w:val="center"/>
                </w:tcPr>
                <w:p w14:paraId="0CA9B598">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烷烃、环烷烃、芳香烃等</w:t>
                  </w:r>
                </w:p>
              </w:tc>
              <w:tc>
                <w:tcPr>
                  <w:tcW w:w="320" w:type="pct"/>
                  <w:noWrap w:val="0"/>
                  <w:tcMar>
                    <w:top w:w="0" w:type="dxa"/>
                    <w:left w:w="6" w:type="dxa"/>
                    <w:bottom w:w="0" w:type="dxa"/>
                    <w:right w:w="6" w:type="dxa"/>
                  </w:tcMar>
                  <w:vAlign w:val="center"/>
                </w:tcPr>
                <w:p w14:paraId="292D91AD">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半年</w:t>
                  </w:r>
                </w:p>
              </w:tc>
              <w:tc>
                <w:tcPr>
                  <w:tcW w:w="320" w:type="pct"/>
                  <w:noWrap w:val="0"/>
                  <w:tcMar>
                    <w:top w:w="0" w:type="dxa"/>
                    <w:left w:w="6" w:type="dxa"/>
                    <w:bottom w:w="0" w:type="dxa"/>
                    <w:right w:w="6" w:type="dxa"/>
                  </w:tcMar>
                  <w:vAlign w:val="center"/>
                </w:tcPr>
                <w:p w14:paraId="4A91373E">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T</w:t>
                  </w:r>
                </w:p>
              </w:tc>
              <w:tc>
                <w:tcPr>
                  <w:tcW w:w="320" w:type="pct"/>
                  <w:vMerge w:val="continue"/>
                  <w:noWrap w:val="0"/>
                  <w:tcMar>
                    <w:top w:w="0" w:type="dxa"/>
                    <w:left w:w="6" w:type="dxa"/>
                    <w:bottom w:w="0" w:type="dxa"/>
                    <w:right w:w="6" w:type="dxa"/>
                  </w:tcMar>
                  <w:vAlign w:val="center"/>
                </w:tcPr>
                <w:p w14:paraId="75882553">
                  <w:pPr>
                    <w:autoSpaceDE w:val="0"/>
                    <w:autoSpaceDN w:val="0"/>
                    <w:adjustRightInd w:val="0"/>
                    <w:jc w:val="center"/>
                    <w:rPr>
                      <w:rFonts w:hint="eastAsia"/>
                      <w:color w:val="000000" w:themeColor="text1"/>
                      <w:szCs w:val="21"/>
                      <w:highlight w:val="none"/>
                      <w14:textFill>
                        <w14:solidFill>
                          <w14:schemeClr w14:val="tx1"/>
                        </w14:solidFill>
                      </w14:textFill>
                    </w:rPr>
                  </w:pPr>
                </w:p>
              </w:tc>
            </w:tr>
          </w:tbl>
          <w:p w14:paraId="27BD1627">
            <w:pPr>
              <w:jc w:val="center"/>
              <w:rPr>
                <w:rFonts w:hint="eastAsia"/>
                <w:b/>
                <w:bCs/>
                <w:snapToGrid w:val="0"/>
                <w:color w:val="000000" w:themeColor="text1"/>
                <w:kern w:val="0"/>
                <w:sz w:val="24"/>
                <w:highlight w:val="none"/>
                <w14:textFill>
                  <w14:solidFill>
                    <w14:schemeClr w14:val="tx1"/>
                  </w14:solidFill>
                </w14:textFill>
              </w:rPr>
            </w:pPr>
            <w:r>
              <w:rPr>
                <w:rFonts w:hint="eastAsia"/>
                <w:b/>
                <w:bCs/>
                <w:snapToGrid w:val="0"/>
                <w:color w:val="000000" w:themeColor="text1"/>
                <w:kern w:val="0"/>
                <w:sz w:val="24"/>
                <w:highlight w:val="none"/>
                <w14:textFill>
                  <w14:solidFill>
                    <w14:schemeClr w14:val="tx1"/>
                  </w14:solidFill>
                </w14:textFill>
              </w:rPr>
              <w:t>表4-</w:t>
            </w:r>
            <w:r>
              <w:rPr>
                <w:rFonts w:hint="eastAsia"/>
                <w:b/>
                <w:bCs/>
                <w:snapToGrid w:val="0"/>
                <w:color w:val="000000" w:themeColor="text1"/>
                <w:kern w:val="0"/>
                <w:sz w:val="24"/>
                <w:highlight w:val="none"/>
                <w:lang w:val="en-US" w:eastAsia="zh-CN"/>
                <w14:textFill>
                  <w14:solidFill>
                    <w14:schemeClr w14:val="tx1"/>
                  </w14:solidFill>
                </w14:textFill>
              </w:rPr>
              <w:t>12</w:t>
            </w:r>
            <w:r>
              <w:rPr>
                <w:rFonts w:hint="eastAsia"/>
                <w:b/>
                <w:bCs/>
                <w:snapToGrid w:val="0"/>
                <w:color w:val="000000" w:themeColor="text1"/>
                <w:kern w:val="0"/>
                <w:sz w:val="24"/>
                <w:highlight w:val="none"/>
                <w14:textFill>
                  <w14:solidFill>
                    <w14:schemeClr w14:val="tx1"/>
                  </w14:solidFill>
                </w14:textFill>
              </w:rPr>
              <w:t xml:space="preserve">  建设项目危险废物贮存场所（设施）基本情况样表 </w:t>
            </w:r>
          </w:p>
          <w:tbl>
            <w:tblPr>
              <w:tblStyle w:val="32"/>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
              <w:gridCol w:w="967"/>
              <w:gridCol w:w="1507"/>
              <w:gridCol w:w="1283"/>
              <w:gridCol w:w="1319"/>
              <w:gridCol w:w="692"/>
              <w:gridCol w:w="532"/>
              <w:gridCol w:w="635"/>
              <w:gridCol w:w="786"/>
              <w:gridCol w:w="634"/>
            </w:tblGrid>
            <w:tr w14:paraId="7A7EF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6" w:type="pct"/>
                  <w:noWrap w:val="0"/>
                  <w:tcMar>
                    <w:top w:w="0" w:type="dxa"/>
                    <w:left w:w="6" w:type="dxa"/>
                    <w:bottom w:w="0" w:type="dxa"/>
                    <w:right w:w="6" w:type="dxa"/>
                  </w:tcMar>
                  <w:vAlign w:val="center"/>
                </w:tcPr>
                <w:p w14:paraId="1E093CD9">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序号</w:t>
                  </w:r>
                </w:p>
              </w:tc>
              <w:tc>
                <w:tcPr>
                  <w:tcW w:w="560" w:type="pct"/>
                  <w:noWrap w:val="0"/>
                  <w:tcMar>
                    <w:top w:w="0" w:type="dxa"/>
                    <w:left w:w="6" w:type="dxa"/>
                    <w:bottom w:w="0" w:type="dxa"/>
                    <w:right w:w="6" w:type="dxa"/>
                  </w:tcMar>
                  <w:vAlign w:val="center"/>
                </w:tcPr>
                <w:p w14:paraId="37BCBB62">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贮存场所 </w:t>
                  </w:r>
                </w:p>
                <w:p w14:paraId="3063AA68">
                  <w:pPr>
                    <w:autoSpaceDE w:val="0"/>
                    <w:autoSpaceDN w:val="0"/>
                    <w:adjustRightInd w:val="0"/>
                    <w:jc w:val="center"/>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设施） </w:t>
                  </w:r>
                </w:p>
                <w:p w14:paraId="70C6E213">
                  <w:pPr>
                    <w:autoSpaceDE w:val="0"/>
                    <w:autoSpaceDN w:val="0"/>
                    <w:adjustRightIn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名称 </w:t>
                  </w:r>
                </w:p>
              </w:tc>
              <w:tc>
                <w:tcPr>
                  <w:tcW w:w="873" w:type="pct"/>
                  <w:noWrap w:val="0"/>
                  <w:tcMar>
                    <w:top w:w="0" w:type="dxa"/>
                    <w:left w:w="6" w:type="dxa"/>
                    <w:bottom w:w="0" w:type="dxa"/>
                    <w:right w:w="6" w:type="dxa"/>
                  </w:tcMar>
                  <w:vAlign w:val="center"/>
                </w:tcPr>
                <w:p w14:paraId="2026DDE8">
                  <w:pPr>
                    <w:autoSpaceDE w:val="0"/>
                    <w:autoSpaceDN w:val="0"/>
                    <w:adjustRightInd w:val="0"/>
                    <w:jc w:val="center"/>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危险废物名称</w:t>
                  </w:r>
                </w:p>
              </w:tc>
              <w:tc>
                <w:tcPr>
                  <w:tcW w:w="743" w:type="pct"/>
                  <w:noWrap w:val="0"/>
                  <w:tcMar>
                    <w:top w:w="0" w:type="dxa"/>
                    <w:left w:w="6" w:type="dxa"/>
                    <w:bottom w:w="0" w:type="dxa"/>
                    <w:right w:w="6" w:type="dxa"/>
                  </w:tcMar>
                  <w:vAlign w:val="center"/>
                </w:tcPr>
                <w:p w14:paraId="4750CBC5">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危险</w:t>
                  </w:r>
                  <w:r>
                    <w:rPr>
                      <w:color w:val="000000" w:themeColor="text1"/>
                      <w:szCs w:val="21"/>
                      <w:highlight w:val="none"/>
                      <w14:textFill>
                        <w14:solidFill>
                          <w14:schemeClr w14:val="tx1"/>
                        </w14:solidFill>
                      </w14:textFill>
                    </w:rPr>
                    <w:t>废物类别</w:t>
                  </w:r>
                </w:p>
              </w:tc>
              <w:tc>
                <w:tcPr>
                  <w:tcW w:w="764" w:type="pct"/>
                  <w:noWrap w:val="0"/>
                  <w:tcMar>
                    <w:top w:w="0" w:type="dxa"/>
                    <w:left w:w="6" w:type="dxa"/>
                    <w:bottom w:w="0" w:type="dxa"/>
                    <w:right w:w="6" w:type="dxa"/>
                  </w:tcMar>
                  <w:vAlign w:val="center"/>
                </w:tcPr>
                <w:p w14:paraId="723934EB">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危险</w:t>
                  </w:r>
                  <w:r>
                    <w:rPr>
                      <w:color w:val="000000" w:themeColor="text1"/>
                      <w:szCs w:val="21"/>
                      <w:highlight w:val="none"/>
                      <w14:textFill>
                        <w14:solidFill>
                          <w14:schemeClr w14:val="tx1"/>
                        </w14:solidFill>
                      </w14:textFill>
                    </w:rPr>
                    <w:t>废物代码</w:t>
                  </w:r>
                  <w:r>
                    <w:rPr>
                      <w:rFonts w:hint="eastAsia"/>
                      <w:color w:val="000000" w:themeColor="text1"/>
                      <w:szCs w:val="21"/>
                      <w:highlight w:val="none"/>
                      <w14:textFill>
                        <w14:solidFill>
                          <w14:schemeClr w14:val="tx1"/>
                        </w14:solidFill>
                      </w14:textFill>
                    </w:rPr>
                    <w:t xml:space="preserve"> </w:t>
                  </w:r>
                </w:p>
              </w:tc>
              <w:tc>
                <w:tcPr>
                  <w:tcW w:w="401" w:type="pct"/>
                  <w:noWrap w:val="0"/>
                  <w:tcMar>
                    <w:top w:w="0" w:type="dxa"/>
                    <w:left w:w="6" w:type="dxa"/>
                    <w:bottom w:w="0" w:type="dxa"/>
                    <w:right w:w="6" w:type="dxa"/>
                  </w:tcMar>
                  <w:vAlign w:val="center"/>
                </w:tcPr>
                <w:p w14:paraId="1DB481A9">
                  <w:pPr>
                    <w:autoSpaceDE w:val="0"/>
                    <w:autoSpaceDN w:val="0"/>
                    <w:adjustRightIn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位置</w:t>
                  </w:r>
                </w:p>
              </w:tc>
              <w:tc>
                <w:tcPr>
                  <w:tcW w:w="308" w:type="pct"/>
                  <w:noWrap w:val="0"/>
                  <w:tcMar>
                    <w:top w:w="0" w:type="dxa"/>
                    <w:left w:w="6" w:type="dxa"/>
                    <w:bottom w:w="0" w:type="dxa"/>
                    <w:right w:w="6" w:type="dxa"/>
                  </w:tcMar>
                  <w:vAlign w:val="center"/>
                </w:tcPr>
                <w:p w14:paraId="20779B67">
                  <w:pPr>
                    <w:autoSpaceDE w:val="0"/>
                    <w:autoSpaceDN w:val="0"/>
                    <w:adjustRightIn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占地面积</w:t>
                  </w:r>
                </w:p>
              </w:tc>
              <w:tc>
                <w:tcPr>
                  <w:tcW w:w="368" w:type="pct"/>
                  <w:noWrap w:val="0"/>
                  <w:tcMar>
                    <w:top w:w="0" w:type="dxa"/>
                    <w:left w:w="6" w:type="dxa"/>
                    <w:bottom w:w="0" w:type="dxa"/>
                    <w:right w:w="6" w:type="dxa"/>
                  </w:tcMar>
                  <w:vAlign w:val="center"/>
                </w:tcPr>
                <w:p w14:paraId="0EB5586D">
                  <w:pPr>
                    <w:autoSpaceDE w:val="0"/>
                    <w:autoSpaceDN w:val="0"/>
                    <w:adjustRightIn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贮存方式</w:t>
                  </w:r>
                </w:p>
              </w:tc>
              <w:tc>
                <w:tcPr>
                  <w:tcW w:w="455" w:type="pct"/>
                  <w:noWrap w:val="0"/>
                  <w:tcMar>
                    <w:top w:w="0" w:type="dxa"/>
                    <w:left w:w="6" w:type="dxa"/>
                    <w:bottom w:w="0" w:type="dxa"/>
                    <w:right w:w="6" w:type="dxa"/>
                  </w:tcMar>
                  <w:vAlign w:val="center"/>
                </w:tcPr>
                <w:p w14:paraId="7AD294DC">
                  <w:pPr>
                    <w:autoSpaceDE w:val="0"/>
                    <w:autoSpaceDN w:val="0"/>
                    <w:adjustRightIn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贮存能力</w:t>
                  </w:r>
                </w:p>
              </w:tc>
              <w:tc>
                <w:tcPr>
                  <w:tcW w:w="367" w:type="pct"/>
                  <w:noWrap w:val="0"/>
                  <w:tcMar>
                    <w:top w:w="0" w:type="dxa"/>
                    <w:left w:w="6" w:type="dxa"/>
                    <w:bottom w:w="0" w:type="dxa"/>
                    <w:right w:w="6" w:type="dxa"/>
                  </w:tcMar>
                  <w:vAlign w:val="center"/>
                </w:tcPr>
                <w:p w14:paraId="682BBFCC">
                  <w:pPr>
                    <w:autoSpaceDE w:val="0"/>
                    <w:autoSpaceDN w:val="0"/>
                    <w:adjustRightInd w:val="0"/>
                    <w:jc w:val="center"/>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贮存周期</w:t>
                  </w:r>
                </w:p>
              </w:tc>
            </w:tr>
            <w:tr w14:paraId="2E966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56" w:type="pct"/>
                  <w:noWrap w:val="0"/>
                  <w:tcMar>
                    <w:top w:w="0" w:type="dxa"/>
                    <w:left w:w="6" w:type="dxa"/>
                    <w:bottom w:w="0" w:type="dxa"/>
                    <w:right w:w="6" w:type="dxa"/>
                  </w:tcMar>
                  <w:vAlign w:val="center"/>
                </w:tcPr>
                <w:p w14:paraId="55952BF7">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60" w:type="pct"/>
                  <w:noWrap w:val="0"/>
                  <w:tcMar>
                    <w:top w:w="0" w:type="dxa"/>
                    <w:left w:w="6" w:type="dxa"/>
                    <w:bottom w:w="0" w:type="dxa"/>
                    <w:right w:w="6" w:type="dxa"/>
                  </w:tcMar>
                  <w:vAlign w:val="center"/>
                </w:tcPr>
                <w:p w14:paraId="3592B3BD">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危废暂存间</w:t>
                  </w:r>
                </w:p>
              </w:tc>
              <w:tc>
                <w:tcPr>
                  <w:tcW w:w="873" w:type="pct"/>
                  <w:noWrap w:val="0"/>
                  <w:tcMar>
                    <w:top w:w="0" w:type="dxa"/>
                    <w:left w:w="6" w:type="dxa"/>
                    <w:bottom w:w="0" w:type="dxa"/>
                    <w:right w:w="6" w:type="dxa"/>
                  </w:tcMar>
                  <w:vAlign w:val="center"/>
                </w:tcPr>
                <w:p w14:paraId="6B7033EE">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印标网版擦洗废抹布、废印标油墨、废印标油墨桶、废网框板、设备维护产生的废润滑油、废润滑油桶、含油</w:t>
                  </w:r>
                  <w:r>
                    <w:rPr>
                      <w:rFonts w:hint="eastAsia" w:ascii="Times New Roman" w:hAnsi="Times New Roman" w:eastAsia="宋体" w:cs="Times New Roman"/>
                      <w:color w:val="000000" w:themeColor="text1"/>
                      <w:szCs w:val="21"/>
                      <w:highlight w:val="none"/>
                      <w:lang w:val="zh-CN" w:eastAsia="zh-CN"/>
                      <w14:textFill>
                        <w14:solidFill>
                          <w14:schemeClr w14:val="tx1"/>
                        </w14:solidFill>
                      </w14:textFill>
                    </w:rPr>
                    <w:t>废劳保用品及含油抹布</w:t>
                  </w:r>
                </w:p>
              </w:tc>
              <w:tc>
                <w:tcPr>
                  <w:tcW w:w="743" w:type="pct"/>
                  <w:noWrap w:val="0"/>
                  <w:tcMar>
                    <w:top w:w="0" w:type="dxa"/>
                    <w:left w:w="6" w:type="dxa"/>
                    <w:bottom w:w="0" w:type="dxa"/>
                    <w:right w:w="6" w:type="dxa"/>
                  </w:tcMar>
                  <w:vAlign w:val="center"/>
                </w:tcPr>
                <w:p w14:paraId="2E7529EC">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HW12染料、涂料废物</w:t>
                  </w:r>
                  <w:r>
                    <w:rPr>
                      <w:rFonts w:hint="eastAsia" w:ascii="Times New Roman" w:hAnsi="Times New Roman" w:eastAsia="宋体" w:cs="Times New Roman"/>
                      <w:color w:val="000000" w:themeColor="text1"/>
                      <w:szCs w:val="21"/>
                      <w:highlight w:val="none"/>
                      <w:lang w:val="zh-CN" w:eastAsia="zh-CN"/>
                      <w14:textFill>
                        <w14:solidFill>
                          <w14:schemeClr w14:val="tx1"/>
                        </w14:solidFill>
                      </w14:textFill>
                    </w:rPr>
                    <w:t>HW49其他废物、HW08废矿物油与含矿物油废物</w:t>
                  </w:r>
                </w:p>
              </w:tc>
              <w:tc>
                <w:tcPr>
                  <w:tcW w:w="764" w:type="pct"/>
                  <w:noWrap w:val="0"/>
                  <w:tcMar>
                    <w:top w:w="0" w:type="dxa"/>
                    <w:left w:w="6" w:type="dxa"/>
                    <w:bottom w:w="0" w:type="dxa"/>
                    <w:right w:w="6" w:type="dxa"/>
                  </w:tcMar>
                  <w:vAlign w:val="center"/>
                </w:tcPr>
                <w:p w14:paraId="7FBD57F9">
                  <w:pPr>
                    <w:autoSpaceDE w:val="0"/>
                    <w:autoSpaceDN w:val="0"/>
                    <w:adjustRightInd w:val="0"/>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900-253-12、</w:t>
                  </w:r>
                  <w:r>
                    <w:rPr>
                      <w:rFonts w:hint="eastAsia" w:ascii="Times New Roman" w:hAnsi="Times New Roman" w:eastAsia="宋体" w:cs="Times New Roman"/>
                      <w:color w:val="000000" w:themeColor="text1"/>
                      <w:szCs w:val="21"/>
                      <w:highlight w:val="none"/>
                      <w:lang w:val="zh-CN" w:eastAsia="zh-CN"/>
                      <w14:textFill>
                        <w14:solidFill>
                          <w14:schemeClr w14:val="tx1"/>
                        </w14:solidFill>
                      </w14:textFill>
                    </w:rPr>
                    <w:t>900-217-08、900-249-08、</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900-041-49</w:t>
                  </w:r>
                </w:p>
              </w:tc>
              <w:tc>
                <w:tcPr>
                  <w:tcW w:w="401" w:type="pct"/>
                  <w:noWrap w:val="0"/>
                  <w:tcMar>
                    <w:top w:w="0" w:type="dxa"/>
                    <w:left w:w="6" w:type="dxa"/>
                    <w:bottom w:w="0" w:type="dxa"/>
                    <w:right w:w="6" w:type="dxa"/>
                  </w:tcMar>
                  <w:vAlign w:val="center"/>
                </w:tcPr>
                <w:p w14:paraId="00E880A9">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w:t>
                  </w:r>
                  <w:r>
                    <w:rPr>
                      <w:rFonts w:hint="eastAsia"/>
                      <w:color w:val="000000" w:themeColor="text1"/>
                      <w:szCs w:val="21"/>
                      <w:highlight w:val="none"/>
                      <w:lang w:val="en-US" w:eastAsia="zh-CN"/>
                      <w14:textFill>
                        <w14:solidFill>
                          <w14:schemeClr w14:val="tx1"/>
                        </w14:solidFill>
                      </w14:textFill>
                    </w:rPr>
                    <w:t>东南</w:t>
                  </w:r>
                  <w:r>
                    <w:rPr>
                      <w:rFonts w:hint="eastAsia"/>
                      <w:color w:val="000000" w:themeColor="text1"/>
                      <w:szCs w:val="21"/>
                      <w:highlight w:val="none"/>
                      <w14:textFill>
                        <w14:solidFill>
                          <w14:schemeClr w14:val="tx1"/>
                        </w14:solidFill>
                      </w14:textFill>
                    </w:rPr>
                    <w:t>角</w:t>
                  </w:r>
                </w:p>
              </w:tc>
              <w:tc>
                <w:tcPr>
                  <w:tcW w:w="308" w:type="pct"/>
                  <w:noWrap w:val="0"/>
                  <w:tcMar>
                    <w:top w:w="0" w:type="dxa"/>
                    <w:left w:w="6" w:type="dxa"/>
                    <w:bottom w:w="0" w:type="dxa"/>
                    <w:right w:w="6" w:type="dxa"/>
                  </w:tcMar>
                  <w:vAlign w:val="center"/>
                </w:tcPr>
                <w:p w14:paraId="5C864915">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m</w:t>
                  </w:r>
                  <w:r>
                    <w:rPr>
                      <w:rFonts w:hint="eastAsia"/>
                      <w:color w:val="000000" w:themeColor="text1"/>
                      <w:szCs w:val="21"/>
                      <w:highlight w:val="none"/>
                      <w:vertAlign w:val="superscript"/>
                      <w14:textFill>
                        <w14:solidFill>
                          <w14:schemeClr w14:val="tx1"/>
                        </w14:solidFill>
                      </w14:textFill>
                    </w:rPr>
                    <w:t>2</w:t>
                  </w:r>
                </w:p>
              </w:tc>
              <w:tc>
                <w:tcPr>
                  <w:tcW w:w="368" w:type="pct"/>
                  <w:noWrap w:val="0"/>
                  <w:tcMar>
                    <w:top w:w="0" w:type="dxa"/>
                    <w:left w:w="6" w:type="dxa"/>
                    <w:bottom w:w="0" w:type="dxa"/>
                    <w:right w:w="6" w:type="dxa"/>
                  </w:tcMar>
                  <w:vAlign w:val="center"/>
                </w:tcPr>
                <w:p w14:paraId="4E9FCF95">
                  <w:pPr>
                    <w:autoSpaceDE w:val="0"/>
                    <w:autoSpaceDN w:val="0"/>
                    <w:adjustRightIn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隔离贮存</w:t>
                  </w:r>
                </w:p>
              </w:tc>
              <w:tc>
                <w:tcPr>
                  <w:tcW w:w="455" w:type="pct"/>
                  <w:noWrap w:val="0"/>
                  <w:tcMar>
                    <w:top w:w="0" w:type="dxa"/>
                    <w:left w:w="6" w:type="dxa"/>
                    <w:bottom w:w="0" w:type="dxa"/>
                    <w:right w:w="6" w:type="dxa"/>
                  </w:tcMar>
                  <w:vAlign w:val="center"/>
                </w:tcPr>
                <w:p w14:paraId="0871E001">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t</w:t>
                  </w:r>
                </w:p>
              </w:tc>
              <w:tc>
                <w:tcPr>
                  <w:tcW w:w="367" w:type="pct"/>
                  <w:noWrap w:val="0"/>
                  <w:tcMar>
                    <w:top w:w="0" w:type="dxa"/>
                    <w:left w:w="6" w:type="dxa"/>
                    <w:bottom w:w="0" w:type="dxa"/>
                    <w:right w:w="6" w:type="dxa"/>
                  </w:tcMar>
                  <w:vAlign w:val="center"/>
                </w:tcPr>
                <w:p w14:paraId="059CE78E">
                  <w:pPr>
                    <w:autoSpaceDE w:val="0"/>
                    <w:autoSpaceDN w:val="0"/>
                    <w:adjustRightIn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年</w:t>
                  </w:r>
                </w:p>
              </w:tc>
            </w:tr>
          </w:tbl>
          <w:p w14:paraId="43B53F3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综上，从项目采用的固废利用及处置方式来分析，对产生的各类固废按其性质分类分区收集和暂存，并均能得到有效利用或妥善处置。</w:t>
            </w:r>
          </w:p>
          <w:p w14:paraId="0EC820EE">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 xml:space="preserve">（2）固废暂存场所（设施）环境影响分析 </w:t>
            </w:r>
          </w:p>
          <w:p w14:paraId="2B9C758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A</w:t>
            </w:r>
            <w:r>
              <w:rPr>
                <w:rFonts w:hint="eastAsia"/>
                <w:color w:val="000000" w:themeColor="text1"/>
                <w:sz w:val="24"/>
                <w:highlight w:val="none"/>
                <w14:textFill>
                  <w14:solidFill>
                    <w14:schemeClr w14:val="tx1"/>
                  </w14:solidFill>
                </w14:textFill>
              </w:rPr>
              <w:t xml:space="preserve">、一般工业固体废物贮存场所（设施）影响分析 </w:t>
            </w:r>
          </w:p>
          <w:p w14:paraId="54D4A5A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宋体" w:hAnsi="宋体" w:cs="宋体"/>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lang w:bidi="ar"/>
                <w14:textFill>
                  <w14:solidFill>
                    <w14:schemeClr w14:val="tx1"/>
                  </w14:solidFill>
                </w14:textFill>
              </w:rPr>
              <w:t>项目一般固体废物贮存过程均满足相应防渗漏、防雨淋、防扬尘等环境保护要求；不相容的一般工业固体废物应设置不同的分区进行贮存作业；暂存区设置清晰、完整的一般工业固体废物标志牌等。</w:t>
            </w:r>
          </w:p>
          <w:p w14:paraId="2A6E4B7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宋体" w:hAnsi="宋体" w:cs="宋体"/>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lang w:bidi="ar"/>
                <w14:textFill>
                  <w14:solidFill>
                    <w14:schemeClr w14:val="tx1"/>
                  </w14:solidFill>
                </w14:textFill>
              </w:rPr>
              <w:t>综上，项目一般工业固废的收集、贮存对环境的影响较小。</w:t>
            </w:r>
          </w:p>
          <w:p w14:paraId="7424A26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B</w:t>
            </w:r>
            <w:r>
              <w:rPr>
                <w:rFonts w:hint="eastAsia"/>
                <w:color w:val="000000" w:themeColor="text1"/>
                <w:sz w:val="24"/>
                <w:highlight w:val="none"/>
                <w14:textFill>
                  <w14:solidFill>
                    <w14:schemeClr w14:val="tx1"/>
                  </w14:solidFill>
                </w14:textFill>
              </w:rPr>
              <w:t>、危险废物贮存场所（设施）环境影响分析</w:t>
            </w:r>
          </w:p>
          <w:p w14:paraId="58FEDC2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项目危险废物收集和临时储存措施按</w:t>
            </w:r>
            <w:r>
              <w:rPr>
                <w:rFonts w:hint="eastAsia" w:ascii="Times New Roman" w:hAnsi="Times New Roman" w:eastAsia="宋体" w:cs="Times New Roman"/>
                <w:color w:val="000000" w:themeColor="text1"/>
                <w:sz w:val="24"/>
                <w:highlight w:val="none"/>
                <w:lang w:val="zh-CN"/>
                <w14:textFill>
                  <w14:solidFill>
                    <w14:schemeClr w14:val="tx1"/>
                  </w14:solidFill>
                </w14:textFill>
              </w:rPr>
              <w:t>《</w:t>
            </w:r>
            <w:r>
              <w:rPr>
                <w:rFonts w:ascii="Times New Roman" w:hAnsi="Times New Roman" w:eastAsia="宋体" w:cs="Times New Roman"/>
                <w:color w:val="000000" w:themeColor="text1"/>
                <w:sz w:val="24"/>
                <w:highlight w:val="none"/>
                <w:lang w:val="zh-CN"/>
                <w14:textFill>
                  <w14:solidFill>
                    <w14:schemeClr w14:val="tx1"/>
                  </w14:solidFill>
                </w14:textFill>
              </w:rPr>
              <w:t>危险废物贮存污染控制标准</w:t>
            </w:r>
            <w:r>
              <w:rPr>
                <w:rFonts w:hint="eastAsia" w:ascii="Times New Roman" w:hAnsi="Times New Roman" w:eastAsia="宋体" w:cs="Times New Roman"/>
                <w:color w:val="000000" w:themeColor="text1"/>
                <w:sz w:val="24"/>
                <w:highlight w:val="none"/>
                <w:lang w:val="zh-CN"/>
                <w14:textFill>
                  <w14:solidFill>
                    <w14:schemeClr w14:val="tx1"/>
                  </w14:solidFill>
                </w14:textFill>
              </w:rPr>
              <w:t>》（</w:t>
            </w:r>
            <w:r>
              <w:rPr>
                <w:rFonts w:ascii="Times New Roman" w:hAnsi="Times New Roman" w:eastAsia="宋体" w:cs="Times New Roman"/>
                <w:color w:val="000000" w:themeColor="text1"/>
                <w:sz w:val="24"/>
                <w:highlight w:val="none"/>
                <w:lang w:val="zh-CN"/>
                <w14:textFill>
                  <w14:solidFill>
                    <w14:schemeClr w14:val="tx1"/>
                  </w14:solidFill>
                </w14:textFill>
              </w:rPr>
              <w:t>GB 18597-2023</w:t>
            </w:r>
            <w:r>
              <w:rPr>
                <w:rFonts w:hint="eastAsia" w:ascii="Times New Roman" w:hAnsi="Times New Roman" w:eastAsia="宋体" w:cs="Times New Roman"/>
                <w:color w:val="000000" w:themeColor="text1"/>
                <w:sz w:val="24"/>
                <w:highlight w:val="none"/>
                <w:lang w:val="zh-CN"/>
                <w14:textFill>
                  <w14:solidFill>
                    <w14:schemeClr w14:val="tx1"/>
                  </w14:solidFill>
                </w14:textFill>
              </w:rPr>
              <w:t>）</w:t>
            </w:r>
            <w:r>
              <w:rPr>
                <w:rFonts w:hint="eastAsia" w:ascii="Times New Roman" w:hAnsi="Times New Roman" w:eastAsia="宋体" w:cs="Times New Roman"/>
                <w:color w:val="000000" w:themeColor="text1"/>
                <w:sz w:val="24"/>
                <w:highlight w:val="none"/>
                <w14:textFill>
                  <w14:solidFill>
                    <w14:schemeClr w14:val="tx1"/>
                  </w14:solidFill>
                </w14:textFill>
              </w:rPr>
              <w:t>规定进行：</w:t>
            </w:r>
          </w:p>
          <w:p w14:paraId="230B53E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l）贮存设施应根据危险废物的形态、物理化学性质、包装形式和污染物迁移途径，采取必要的防风、防晒、防雨、防漏、防渗、防腐以及其他环境污染防治措施，不应露天堆放危险废物。</w:t>
            </w:r>
          </w:p>
          <w:p w14:paraId="4C03F63E">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2）贮存设施应根据危险废物的类别、数量、形态、物理化学性质和污染防治等要求设置必要的贮存分区，避免不相容的危险废物接触、混合。</w:t>
            </w:r>
          </w:p>
          <w:p w14:paraId="3EA8E2F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3）贮存设施或贮存分区内地面、墙面裙脚、堵截泄漏的围堰、接触危险废物的隔板和墙体等应采用坚固的材料建造，表面无裂缝。</w:t>
            </w:r>
          </w:p>
          <w:p w14:paraId="52F4359E">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bCs/>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4）</w:t>
            </w:r>
            <w:r>
              <w:rPr>
                <w:bCs/>
                <w:color w:val="000000" w:themeColor="text1"/>
                <w:sz w:val="24"/>
                <w:highlight w:val="none"/>
                <w14:textFill>
                  <w14:solidFill>
                    <w14:schemeClr w14:val="tx1"/>
                  </w14:solidFill>
                </w14:textFill>
              </w:rPr>
              <w:t>房间四周壁及裙角用三合土处理，铺设土工膜，再用水泥硬化，并与地面防渗层连成整体；底部铺设300mm粘土层（保护层，同时作为辅助防渗层）压实平整，粘土层上铺设HDPE-GCL复合防渗系统（2mm厚的高密度聚乙烯膜、300g/m</w:t>
            </w:r>
            <w:r>
              <w:rPr>
                <w:bCs/>
                <w:color w:val="000000" w:themeColor="text1"/>
                <w:sz w:val="24"/>
                <w:highlight w:val="none"/>
                <w:vertAlign w:val="superscript"/>
                <w14:textFill>
                  <w14:solidFill>
                    <w14:schemeClr w14:val="tx1"/>
                  </w14:solidFill>
                </w14:textFill>
              </w:rPr>
              <w:t>2</w:t>
            </w:r>
            <w:r>
              <w:rPr>
                <w:bCs/>
                <w:color w:val="000000" w:themeColor="text1"/>
                <w:sz w:val="24"/>
                <w:highlight w:val="none"/>
                <w14:textFill>
                  <w14:solidFill>
                    <w14:schemeClr w14:val="tx1"/>
                  </w14:solidFill>
                </w14:textFill>
              </w:rPr>
              <w:t>土工织物膨润土垫），上部外加耐腐蚀混凝土15cm（保护层）防渗，渗透系数≤10</w:t>
            </w:r>
            <w:r>
              <w:rPr>
                <w:bCs/>
                <w:color w:val="000000" w:themeColor="text1"/>
                <w:sz w:val="24"/>
                <w:highlight w:val="none"/>
                <w:vertAlign w:val="superscript"/>
                <w14:textFill>
                  <w14:solidFill>
                    <w14:schemeClr w14:val="tx1"/>
                  </w14:solidFill>
                </w14:textFill>
              </w:rPr>
              <w:t>-10</w:t>
            </w:r>
            <w:r>
              <w:rPr>
                <w:bCs/>
                <w:color w:val="000000" w:themeColor="text1"/>
                <w:sz w:val="24"/>
                <w:highlight w:val="none"/>
                <w14:textFill>
                  <w14:solidFill>
                    <w14:schemeClr w14:val="tx1"/>
                  </w14:solidFill>
                </w14:textFill>
              </w:rPr>
              <w:t>cm/s。</w:t>
            </w:r>
          </w:p>
          <w:p w14:paraId="74BE5A0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5）同一贮存设施宜采用相同的防渗、防腐工艺（包括防渗、防腐结构或材料），防渗、防腐材料应覆盖所有可能与废物及其渗滤液、渗漏液等接触的构筑物表面；采用不同防渗、防腐工艺应分别建设贮存分区。</w:t>
            </w:r>
          </w:p>
          <w:p w14:paraId="198B569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6）贮存设施应采取技术和管理措施防止无关人员进入。</w:t>
            </w:r>
          </w:p>
          <w:p w14:paraId="3B0E1FB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7）贮存库内不同贮存分区之间应采取隔离措施。隔离措施可根据危险废物特性采用过道、隔板或隔墙等方式。</w:t>
            </w:r>
          </w:p>
          <w:p w14:paraId="2E9D9AB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8</w:t>
            </w:r>
            <w:r>
              <w:rPr>
                <w:rFonts w:hint="eastAsia" w:ascii="Times New Roman" w:hAnsi="Times New Roman" w:eastAsia="宋体" w:cs="Times New Roman"/>
                <w:color w:val="000000" w:themeColor="text1"/>
                <w:sz w:val="24"/>
                <w:highlight w:val="none"/>
                <w14:textFill>
                  <w14:solidFill>
                    <w14:schemeClr w14:val="tx1"/>
                  </w14:solidFill>
                </w14:textFill>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33461603">
            <w:pPr>
              <w:spacing w:line="50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bidi="ar"/>
                <w14:textFill>
                  <w14:solidFill>
                    <w14:schemeClr w14:val="tx1"/>
                  </w14:solidFill>
                </w14:textFill>
              </w:rPr>
              <w:t>（</w:t>
            </w:r>
            <w:r>
              <w:rPr>
                <w:rFonts w:hint="eastAsia"/>
                <w:color w:val="000000" w:themeColor="text1"/>
                <w:sz w:val="24"/>
                <w:highlight w:val="none"/>
                <w:lang w:val="en-US" w:eastAsia="zh-CN" w:bidi="ar"/>
                <w14:textFill>
                  <w14:solidFill>
                    <w14:schemeClr w14:val="tx1"/>
                  </w14:solidFill>
                </w14:textFill>
              </w:rPr>
              <w:t>3</w:t>
            </w:r>
            <w:r>
              <w:rPr>
                <w:rFonts w:hint="eastAsia"/>
                <w:color w:val="000000" w:themeColor="text1"/>
                <w:sz w:val="24"/>
                <w:highlight w:val="none"/>
                <w:lang w:bidi="ar"/>
                <w14:textFill>
                  <w14:solidFill>
                    <w14:schemeClr w14:val="tx1"/>
                  </w14:solidFill>
                </w14:textFill>
              </w:rPr>
              <w:t>）</w:t>
            </w:r>
            <w:r>
              <w:rPr>
                <w:rFonts w:hint="eastAsia" w:ascii="宋体" w:hAnsi="宋体" w:cs="宋体"/>
                <w:color w:val="000000" w:themeColor="text1"/>
                <w:sz w:val="24"/>
                <w:highlight w:val="none"/>
                <w:lang w:bidi="ar"/>
                <w14:textFill>
                  <w14:solidFill>
                    <w14:schemeClr w14:val="tx1"/>
                  </w14:solidFill>
                </w14:textFill>
              </w:rPr>
              <w:t>危险废物环境管理要求</w:t>
            </w:r>
          </w:p>
          <w:p w14:paraId="33763DF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按照《危险废物转移管理办法》</w:t>
            </w:r>
            <w:r>
              <w:rPr>
                <w:rFonts w:hint="eastAsia"/>
                <w:color w:val="000000" w:themeColor="text1"/>
                <w:sz w:val="24"/>
                <w:highlight w:val="none"/>
                <w14:textFill>
                  <w14:solidFill>
                    <w14:schemeClr w14:val="tx1"/>
                  </w14:solidFill>
                </w14:textFill>
              </w:rPr>
              <w:t>（部令 第23号）</w:t>
            </w:r>
            <w:r>
              <w:rPr>
                <w:color w:val="000000" w:themeColor="text1"/>
                <w:sz w:val="24"/>
                <w:highlight w:val="none"/>
                <w14:textFill>
                  <w14:solidFill>
                    <w14:schemeClr w14:val="tx1"/>
                  </w14:solidFill>
                </w14:textFill>
              </w:rPr>
              <w:t>中规定</w:t>
            </w:r>
            <w:r>
              <w:rPr>
                <w:rFonts w:hint="eastAsia"/>
                <w:color w:val="000000" w:themeColor="text1"/>
                <w:sz w:val="24"/>
                <w:highlight w:val="none"/>
                <w14:textFill>
                  <w14:solidFill>
                    <w14:schemeClr w14:val="tx1"/>
                  </w14:solidFill>
                </w14:textFill>
              </w:rPr>
              <w:t>：第七条：</w:t>
            </w:r>
            <w:r>
              <w:rPr>
                <w:color w:val="000000" w:themeColor="text1"/>
                <w:sz w:val="24"/>
                <w:highlight w:val="none"/>
                <w14:textFill>
                  <w14:solidFill>
                    <w14:schemeClr w14:val="tx1"/>
                  </w14:solidFill>
                </w14:textFill>
              </w:rPr>
              <w:t>转移危险废物的，应当通过国家危险废物信息管理系统（以下简称信息系统）填写、运行危险废物电子转移联单，并依照国家有关规定公开危险废物转移相关污染环境防治信息。移出人应当履行以下义务</w:t>
            </w:r>
            <w:r>
              <w:rPr>
                <w:rFonts w:hint="eastAsia"/>
                <w:color w:val="000000" w:themeColor="text1"/>
                <w:sz w:val="24"/>
                <w:highlight w:val="none"/>
                <w14:textFill>
                  <w14:solidFill>
                    <w14:schemeClr w14:val="tx1"/>
                  </w14:solidFill>
                </w14:textFill>
              </w:rPr>
              <w:t>：</w:t>
            </w:r>
          </w:p>
          <w:p w14:paraId="62E0070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①</w:t>
            </w:r>
            <w:r>
              <w:rPr>
                <w:color w:val="000000" w:themeColor="text1"/>
                <w:sz w:val="24"/>
                <w:highlight w:val="none"/>
                <w14:textFill>
                  <w14:solidFill>
                    <w14:schemeClr w14:val="tx1"/>
                  </w14:solidFill>
                </w14:textFill>
              </w:rPr>
              <w:t>对承运人或者接受人的主体资格和技术能力进行核实，依法签订书面合同，并在合同中约定运输、贮存、利用、处置危险废物的污染防治要求及相关责任；</w:t>
            </w:r>
          </w:p>
          <w:p w14:paraId="4B1E2AA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②</w:t>
            </w:r>
            <w:r>
              <w:rPr>
                <w:color w:val="000000" w:themeColor="text1"/>
                <w:sz w:val="24"/>
                <w:highlight w:val="none"/>
                <w14:textFill>
                  <w14:solidFill>
                    <w14:schemeClr w14:val="tx1"/>
                  </w14:solidFill>
                </w14:textFill>
              </w:rPr>
              <w:t>制定危险废物管理计划，明确拟转移危险废物的种类、重量（数量） 和流向等信息</w:t>
            </w:r>
            <w:r>
              <w:rPr>
                <w:rFonts w:hint="eastAsia"/>
                <w:color w:val="000000" w:themeColor="text1"/>
                <w:sz w:val="24"/>
                <w:highlight w:val="none"/>
                <w14:textFill>
                  <w14:solidFill>
                    <w14:schemeClr w14:val="tx1"/>
                  </w14:solidFill>
                </w14:textFill>
              </w:rPr>
              <w:t>；</w:t>
            </w:r>
          </w:p>
          <w:p w14:paraId="5BE3614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③</w:t>
            </w:r>
            <w:r>
              <w:rPr>
                <w:color w:val="000000" w:themeColor="text1"/>
                <w:sz w:val="24"/>
                <w:highlight w:val="none"/>
                <w14:textFill>
                  <w14:solidFill>
                    <w14:schemeClr w14:val="tx1"/>
                  </w14:solidFill>
                </w14:textFill>
              </w:rPr>
              <w:t>建立危险废物管理台账，对转移的危险废物进行计量称重，如实记录、妥善保管转移危险废物的种类、重量（数量）和接受人等相关信息</w:t>
            </w:r>
            <w:r>
              <w:rPr>
                <w:rFonts w:hint="eastAsia"/>
                <w:color w:val="000000" w:themeColor="text1"/>
                <w:sz w:val="24"/>
                <w:highlight w:val="none"/>
                <w14:textFill>
                  <w14:solidFill>
                    <w14:schemeClr w14:val="tx1"/>
                  </w14:solidFill>
                </w14:textFill>
              </w:rPr>
              <w:t>；</w:t>
            </w:r>
          </w:p>
          <w:p w14:paraId="05B9610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④</w:t>
            </w:r>
            <w:r>
              <w:rPr>
                <w:color w:val="000000" w:themeColor="text1"/>
                <w:sz w:val="24"/>
                <w:highlight w:val="none"/>
                <w14:textFill>
                  <w14:solidFill>
                    <w14:schemeClr w14:val="tx1"/>
                  </w14:solidFill>
                </w14:textFill>
              </w:rPr>
              <w:t>填写、运行危险废物转移联单，在危险废物转移联单中如实填写移出人、承运人、接受人信息，转移危险废物的种类、重量（数量）、危险特性等信息，以及突发环境事件的防范措施等</w:t>
            </w:r>
            <w:r>
              <w:rPr>
                <w:rFonts w:hint="eastAsia"/>
                <w:color w:val="000000" w:themeColor="text1"/>
                <w:sz w:val="24"/>
                <w:highlight w:val="none"/>
                <w14:textFill>
                  <w14:solidFill>
                    <w14:schemeClr w14:val="tx1"/>
                  </w14:solidFill>
                </w14:textFill>
              </w:rPr>
              <w:t>；</w:t>
            </w:r>
          </w:p>
          <w:p w14:paraId="6D7CABB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⑤</w:t>
            </w:r>
            <w:r>
              <w:rPr>
                <w:color w:val="000000" w:themeColor="text1"/>
                <w:sz w:val="24"/>
                <w:highlight w:val="none"/>
                <w14:textFill>
                  <w14:solidFill>
                    <w14:schemeClr w14:val="tx1"/>
                  </w14:solidFill>
                </w14:textFill>
              </w:rPr>
              <w:t>及时核实接受人贮存、利用或者处置相关危险废物情况</w:t>
            </w:r>
            <w:r>
              <w:rPr>
                <w:rFonts w:hint="eastAsia"/>
                <w:color w:val="000000" w:themeColor="text1"/>
                <w:sz w:val="24"/>
                <w:highlight w:val="none"/>
                <w14:textFill>
                  <w14:solidFill>
                    <w14:schemeClr w14:val="tx1"/>
                  </w14:solidFill>
                </w14:textFill>
              </w:rPr>
              <w:t>；</w:t>
            </w:r>
          </w:p>
          <w:p w14:paraId="4868622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⑥</w:t>
            </w:r>
            <w:r>
              <w:rPr>
                <w:color w:val="000000" w:themeColor="text1"/>
                <w:sz w:val="24"/>
                <w:highlight w:val="none"/>
                <w14:textFill>
                  <w14:solidFill>
                    <w14:schemeClr w14:val="tx1"/>
                  </w14:solidFill>
                </w14:textFill>
              </w:rPr>
              <w:t>法律法规规定的其他义务。</w:t>
            </w:r>
          </w:p>
          <w:p w14:paraId="049698D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移出人应当按照国家有关要求开展危险废物鉴别。禁止将危险废物以副产品等名义提供或者委托给无危险废物经营许可证的单位或者其他生产经营者从事收集、贮存、利用、处置活动。</w:t>
            </w:r>
          </w:p>
          <w:p w14:paraId="5161549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 xml:space="preserve">第十四条 </w:t>
            </w:r>
            <w:r>
              <w:rPr>
                <w:color w:val="000000" w:themeColor="text1"/>
                <w:sz w:val="24"/>
                <w:highlight w:val="none"/>
                <w14:textFill>
                  <w14:solidFill>
                    <w14:schemeClr w14:val="tx1"/>
                  </w14:solidFill>
                </w14:textFill>
              </w:rPr>
              <w:t>危险废物转移联单应当根据危险废物管理计划中填报的危险废物转移等备案信息填写、运行。</w:t>
            </w:r>
          </w:p>
          <w:p w14:paraId="3E43E71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第十五条 危险废物转移联单实行全国统一编号，编号由十四位阿拉伯数字组成。第一至四位数字为年份代码；第五、六位数字为移出地省级行政区划代码；第七、八位数字为移出地设区的市级行政区划代码；其余六位数字以移出地设区的市级行政区域为单位进行流水编号。</w:t>
            </w:r>
          </w:p>
          <w:p w14:paraId="298BDD4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第十六条 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14:paraId="03AAE61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第十七条 采用联运方式转移危险废物的，前一承运人和后一承运人应当明确运输交接的时间和地点。后一承运人应当核实危险废物转移联单确定的移出人信息、前一承运人信息及危险废物相关信息。</w:t>
            </w:r>
          </w:p>
          <w:p w14:paraId="58E37C3F">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第十八条 接受人应当对运抵的危险废物进行核实验收，并在接受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p w14:paraId="44E6E25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第十九条 对不通过车（船或者其他运输工具），且无法按次对危险废物计量的其他方式转移危险废物的，移出人和接受人应当分别配备计量记录设备，将每天危险废物转移的种类、重量（数量）、形态和危险特性等信息纳入相关台账记录，并根据所在地设区的市级以上地方生态环境主管部门的要求填写、运行危险废物转移联单。</w:t>
            </w:r>
          </w:p>
          <w:p w14:paraId="4AA5127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第二十条 危险废物电子转移联单数据应当在信息系统中至少保存十年。因特殊原因无法运行危险废物电子转移联单的，可以先使用纸质转移联单，并于转移活动完成后十个工作日内在信息系统中补录电子转移联单。</w:t>
            </w:r>
          </w:p>
          <w:p w14:paraId="5AA24D9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采取以上措施，危险废物处理与处置符合</w:t>
            </w:r>
            <w:r>
              <w:rPr>
                <w:rFonts w:hint="eastAsia" w:ascii="Times New Roman" w:hAnsi="Times New Roman" w:eastAsia="宋体" w:cs="Times New Roman"/>
                <w:color w:val="000000" w:themeColor="text1"/>
                <w:sz w:val="24"/>
                <w:highlight w:val="none"/>
                <w:lang w:val="zh-CN"/>
                <w14:textFill>
                  <w14:solidFill>
                    <w14:schemeClr w14:val="tx1"/>
                  </w14:solidFill>
                </w14:textFill>
              </w:rPr>
              <w:t>《</w:t>
            </w:r>
            <w:r>
              <w:rPr>
                <w:rFonts w:ascii="Times New Roman" w:hAnsi="Times New Roman" w:eastAsia="宋体" w:cs="Times New Roman"/>
                <w:color w:val="000000" w:themeColor="text1"/>
                <w:sz w:val="24"/>
                <w:highlight w:val="none"/>
                <w:lang w:val="zh-CN"/>
                <w14:textFill>
                  <w14:solidFill>
                    <w14:schemeClr w14:val="tx1"/>
                  </w14:solidFill>
                </w14:textFill>
              </w:rPr>
              <w:t>危险废物贮存污染控制标准</w:t>
            </w:r>
            <w:r>
              <w:rPr>
                <w:rFonts w:hint="eastAsia" w:ascii="Times New Roman" w:hAnsi="Times New Roman" w:eastAsia="宋体" w:cs="Times New Roman"/>
                <w:color w:val="000000" w:themeColor="text1"/>
                <w:sz w:val="24"/>
                <w:highlight w:val="none"/>
                <w:lang w:val="zh-CN"/>
                <w14:textFill>
                  <w14:solidFill>
                    <w14:schemeClr w14:val="tx1"/>
                  </w14:solidFill>
                </w14:textFill>
              </w:rPr>
              <w:t>》（</w:t>
            </w:r>
            <w:r>
              <w:rPr>
                <w:rFonts w:ascii="Times New Roman" w:hAnsi="Times New Roman" w:eastAsia="宋体" w:cs="Times New Roman"/>
                <w:color w:val="000000" w:themeColor="text1"/>
                <w:sz w:val="24"/>
                <w:highlight w:val="none"/>
                <w:lang w:val="zh-CN"/>
                <w14:textFill>
                  <w14:solidFill>
                    <w14:schemeClr w14:val="tx1"/>
                  </w14:solidFill>
                </w14:textFill>
              </w:rPr>
              <w:t>GB 18597-2023</w:t>
            </w:r>
            <w:r>
              <w:rPr>
                <w:rFonts w:hint="eastAsia" w:ascii="Times New Roman" w:hAnsi="Times New Roman" w:eastAsia="宋体" w:cs="Times New Roman"/>
                <w:color w:val="000000" w:themeColor="text1"/>
                <w:sz w:val="24"/>
                <w:highlight w:val="none"/>
                <w:lang w:val="zh-CN"/>
                <w14:textFill>
                  <w14:solidFill>
                    <w14:schemeClr w14:val="tx1"/>
                  </w14:solidFill>
                </w14:textFill>
              </w:rPr>
              <w:t>）</w:t>
            </w:r>
            <w:r>
              <w:rPr>
                <w:bCs/>
                <w:color w:val="000000" w:themeColor="text1"/>
                <w:sz w:val="24"/>
                <w:highlight w:val="none"/>
                <w14:textFill>
                  <w14:solidFill>
                    <w14:schemeClr w14:val="tx1"/>
                  </w14:solidFill>
                </w14:textFill>
              </w:rPr>
              <w:t>有关要求，对环境影响很小，处理与处置措施可行。</w:t>
            </w:r>
          </w:p>
          <w:p w14:paraId="4AB1CDDC">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hint="eastAsia" w:ascii="Times New Roman" w:hAnsi="Times New Roman" w:cs="Times New Roman"/>
                <w:color w:val="000000" w:themeColor="text1"/>
                <w:spacing w:val="-1"/>
                <w:kern w:val="2"/>
                <w:sz w:val="24"/>
                <w:szCs w:val="24"/>
                <w:highlight w:val="none"/>
                <w:lang w:val="en-US" w:eastAsia="zh-CN" w:bidi="ar-SA"/>
                <w14:textFill>
                  <w14:solidFill>
                    <w14:schemeClr w14:val="tx1"/>
                  </w14:solidFill>
                </w14:textFill>
              </w:rPr>
            </w:pPr>
            <w:r>
              <w:rPr>
                <w:rFonts w:hint="eastAsia" w:cs="Times New Roman"/>
                <w:color w:val="000000" w:themeColor="text1"/>
                <w:spacing w:val="-1"/>
                <w:kern w:val="2"/>
                <w:sz w:val="24"/>
                <w:szCs w:val="24"/>
                <w:highlight w:val="none"/>
                <w:lang w:val="en-US" w:eastAsia="zh-CN" w:bidi="ar-SA"/>
                <w14:textFill>
                  <w14:solidFill>
                    <w14:schemeClr w14:val="tx1"/>
                  </w14:solidFill>
                </w14:textFill>
              </w:rPr>
              <w:t>（4</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一般固体废物管理要求</w:t>
            </w:r>
          </w:p>
          <w:p w14:paraId="391005E3">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项目</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一般固体废物</w:t>
            </w: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根据</w:t>
            </w: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中华人民共和国固体废物污染环境防治法》（2020年修订）进行管理，其核心原则是</w:t>
            </w: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减量化、资源化、无害化</w:t>
            </w: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w:t>
            </w:r>
          </w:p>
          <w:p w14:paraId="5826E99D">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①</w:t>
            </w:r>
            <w:r>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源头分类与投放</w:t>
            </w:r>
          </w:p>
          <w:p w14:paraId="28192DC7">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A.</w:t>
            </w: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分类存放：必须根据废物的性质、利用价值、处置方式等，在产生环节就进行分类、收集和贮存。</w:t>
            </w:r>
          </w:p>
          <w:p w14:paraId="2D110961">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B.</w:t>
            </w: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设置设施：在生产经营场所设置符合标准的分类收集容器、暂存区域或设施，防止扬散、流失、渗漏。</w:t>
            </w:r>
          </w:p>
          <w:p w14:paraId="2C14F85A">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C.</w:t>
            </w: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禁止混入：禁止将危险废物、生活垃圾等与一般工业固体废物混合存放。</w:t>
            </w:r>
          </w:p>
          <w:p w14:paraId="5E00C4DF">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②</w:t>
            </w: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建立管理台账与申报登记</w:t>
            </w:r>
          </w:p>
          <w:p w14:paraId="5DC93EF6">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台账制度：必须建立、健全一般工业固体废物管理台账，如实记录废物的种类、数量、流向、贮存、利用、处置等信息。</w:t>
            </w:r>
          </w:p>
          <w:p w14:paraId="74826C85">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申报登记：通过所在地生态环境主管部门的固体废物信息管理系统，如实申报固体废物的产生、贮存、利用、处置情况。</w:t>
            </w:r>
          </w:p>
          <w:p w14:paraId="4C3DAC72">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③</w:t>
            </w: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贮存设施规范</w:t>
            </w:r>
          </w:p>
          <w:p w14:paraId="0ED45F7C">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贮存设施、场所必须采取防扬散、防流失、防渗漏等防止污染环境的措施。贮存场的选址、设计和运行管理应符合国家相关环境保护标准</w:t>
            </w: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不得擅自倾倒、堆放、丢弃、遗撒固体废物。</w:t>
            </w:r>
          </w:p>
          <w:p w14:paraId="5B65B68D">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④</w:t>
            </w: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资源化利用</w:t>
            </w:r>
          </w:p>
          <w:p w14:paraId="2A2A277F">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hint="eastAsia" w:ascii="Times New Roman" w:hAnsi="Times New Roman" w:cs="Times New Roman"/>
                <w:color w:val="000000" w:themeColor="text1"/>
                <w:spacing w:val="-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鼓励企业自行或委托进行资源化利用，防止产生二次污染。</w:t>
            </w:r>
          </w:p>
          <w:p w14:paraId="38EE8F2F">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eastAsia" w:cs="Times New Roman"/>
                <w:color w:val="000000" w:themeColor="text1"/>
                <w:spacing w:val="-1"/>
                <w:kern w:val="2"/>
                <w:sz w:val="24"/>
                <w:szCs w:val="24"/>
                <w:highlight w:val="none"/>
                <w:lang w:val="en-US" w:eastAsia="zh-CN" w:bidi="ar-SA"/>
                <w14:textFill>
                  <w14:solidFill>
                    <w14:schemeClr w14:val="tx1"/>
                  </w14:solidFill>
                </w14:textFill>
              </w:rPr>
              <w:t>（5）</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一般固体废物</w:t>
            </w:r>
            <w:r>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标识要求</w:t>
            </w:r>
          </w:p>
          <w:p w14:paraId="4EF0EB64">
            <w:pPr>
              <w:pStyle w:val="8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黑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黑体" w:cs="Times New Roman"/>
                <w:b/>
                <w:bCs/>
                <w:color w:val="000000" w:themeColor="text1"/>
                <w:kern w:val="2"/>
                <w:sz w:val="24"/>
                <w:szCs w:val="24"/>
                <w:highlight w:val="none"/>
                <w:lang w:val="en-US" w:eastAsia="zh-CN" w:bidi="ar-SA"/>
                <w14:textFill>
                  <w14:solidFill>
                    <w14:schemeClr w14:val="tx1"/>
                  </w14:solidFill>
                </w14:textFill>
              </w:rPr>
              <w:t>图4-</w:t>
            </w:r>
            <w:r>
              <w:rPr>
                <w:rFonts w:hint="eastAsia" w:eastAsia="黑体" w:cs="Times New Roman"/>
                <w:b/>
                <w:bCs/>
                <w:color w:val="000000" w:themeColor="text1"/>
                <w:kern w:val="2"/>
                <w:sz w:val="24"/>
                <w:szCs w:val="24"/>
                <w:highlight w:val="none"/>
                <w:lang w:val="en-US" w:eastAsia="zh-CN" w:bidi="ar-SA"/>
                <w14:textFill>
                  <w14:solidFill>
                    <w14:schemeClr w14:val="tx1"/>
                  </w14:solidFill>
                </w14:textFill>
              </w:rPr>
              <w:t xml:space="preserve">13  </w:t>
            </w:r>
            <w:r>
              <w:rPr>
                <w:rFonts w:hint="eastAsia" w:ascii="Times New Roman" w:hAnsi="Times New Roman" w:eastAsia="黑体" w:cs="Times New Roman"/>
                <w:b/>
                <w:bCs/>
                <w:color w:val="000000" w:themeColor="text1"/>
                <w:kern w:val="2"/>
                <w:sz w:val="24"/>
                <w:szCs w:val="24"/>
                <w:highlight w:val="none"/>
                <w:lang w:val="en-US" w:eastAsia="zh-CN" w:bidi="ar-SA"/>
                <w14:textFill>
                  <w14:solidFill>
                    <w14:schemeClr w14:val="tx1"/>
                  </w14:solidFill>
                </w14:textFill>
              </w:rPr>
              <w:t>一般固体废物标签示例</w:t>
            </w:r>
          </w:p>
          <w:tbl>
            <w:tblPr>
              <w:tblStyle w:val="74"/>
              <w:tblW w:w="499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27"/>
              <w:gridCol w:w="1502"/>
              <w:gridCol w:w="2900"/>
              <w:gridCol w:w="2808"/>
            </w:tblGrid>
            <w:tr w14:paraId="27BF78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jc w:val="center"/>
              </w:trPr>
              <w:tc>
                <w:tcPr>
                  <w:tcW w:w="826" w:type="pct"/>
                  <w:noWrap w:val="0"/>
                  <w:vAlign w:val="center"/>
                </w:tcPr>
                <w:p w14:paraId="23DADA78">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场合</w:t>
                  </w:r>
                </w:p>
              </w:tc>
              <w:tc>
                <w:tcPr>
                  <w:tcW w:w="2547" w:type="pct"/>
                  <w:gridSpan w:val="2"/>
                  <w:noWrap w:val="0"/>
                  <w:vAlign w:val="center"/>
                </w:tcPr>
                <w:p w14:paraId="1FF49CB6">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样式</w:t>
                  </w:r>
                </w:p>
              </w:tc>
              <w:tc>
                <w:tcPr>
                  <w:tcW w:w="1625" w:type="pct"/>
                  <w:noWrap w:val="0"/>
                  <w:vAlign w:val="center"/>
                </w:tcPr>
                <w:p w14:paraId="33712B4F">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要求</w:t>
                  </w:r>
                </w:p>
              </w:tc>
            </w:tr>
            <w:tr w14:paraId="72B3EC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26" w:type="pct"/>
                  <w:vMerge w:val="restart"/>
                  <w:noWrap w:val="0"/>
                  <w:vAlign w:val="center"/>
                </w:tcPr>
                <w:p w14:paraId="7755565B">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一般固体废物标签</w:t>
                  </w:r>
                </w:p>
              </w:tc>
              <w:tc>
                <w:tcPr>
                  <w:tcW w:w="869" w:type="pct"/>
                  <w:noWrap w:val="0"/>
                  <w:vAlign w:val="center"/>
                </w:tcPr>
                <w:p w14:paraId="2F64E258">
                  <w:pPr>
                    <w:pStyle w:val="77"/>
                    <w:jc w:val="cente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ascii="Times New Roman" w:hAnsi="Times New Roman" w:cs="Times New Roman"/>
                      <w:color w:val="000000" w:themeColor="text1"/>
                      <w:sz w:val="21"/>
                      <w:szCs w:val="21"/>
                      <w:highlight w:val="none"/>
                      <w:lang w:eastAsia="zh-CN"/>
                      <w14:textFill>
                        <w14:solidFill>
                          <w14:schemeClr w14:val="tx1"/>
                        </w14:solidFill>
                      </w14:textFill>
                    </w:rPr>
                    <w:t>提示标志图形</w:t>
                  </w:r>
                </w:p>
              </w:tc>
              <w:tc>
                <w:tcPr>
                  <w:tcW w:w="1677" w:type="pct"/>
                  <w:noWrap w:val="0"/>
                  <w:vAlign w:val="center"/>
                </w:tcPr>
                <w:p w14:paraId="49D33361">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color w:val="000000" w:themeColor="text1"/>
                      <w:szCs w:val="21"/>
                      <w:highlight w:val="none"/>
                      <w14:textFill>
                        <w14:solidFill>
                          <w14:schemeClr w14:val="tx1"/>
                        </w14:solidFill>
                      </w14:textFill>
                    </w:rPr>
                    <w:drawing>
                      <wp:inline distT="0" distB="0" distL="114300" distR="114300">
                        <wp:extent cx="1342390" cy="843280"/>
                        <wp:effectExtent l="0" t="0" r="10160" b="13970"/>
                        <wp:docPr id="26" name="图片 12" descr="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descr="固废"/>
                                <pic:cNvPicPr>
                                  <a:picLocks noChangeAspect="1"/>
                                </pic:cNvPicPr>
                              </pic:nvPicPr>
                              <pic:blipFill>
                                <a:blip r:embed="rId29"/>
                                <a:stretch>
                                  <a:fillRect/>
                                </a:stretch>
                              </pic:blipFill>
                              <pic:spPr>
                                <a:xfrm>
                                  <a:off x="0" y="0"/>
                                  <a:ext cx="1342390" cy="843280"/>
                                </a:xfrm>
                                <a:prstGeom prst="rect">
                                  <a:avLst/>
                                </a:prstGeom>
                                <a:noFill/>
                                <a:ln>
                                  <a:noFill/>
                                </a:ln>
                              </pic:spPr>
                            </pic:pic>
                          </a:graphicData>
                        </a:graphic>
                      </wp:inline>
                    </w:drawing>
                  </w:r>
                </w:p>
              </w:tc>
              <w:tc>
                <w:tcPr>
                  <w:tcW w:w="1625" w:type="pct"/>
                  <w:noWrap w:val="0"/>
                  <w:vAlign w:val="center"/>
                </w:tcPr>
                <w:p w14:paraId="1033D6A7">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形状：正方形边框</w:t>
                  </w:r>
                </w:p>
                <w:p w14:paraId="6220B2F8">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背景颜色：绿色</w:t>
                  </w:r>
                </w:p>
                <w:p w14:paraId="33237F61">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图形颜色：白色</w:t>
                  </w:r>
                </w:p>
              </w:tc>
            </w:tr>
            <w:tr w14:paraId="1B583A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26" w:type="pct"/>
                  <w:vMerge w:val="continue"/>
                  <w:noWrap w:val="0"/>
                  <w:vAlign w:val="center"/>
                </w:tcPr>
                <w:p w14:paraId="63E29995">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p>
              </w:tc>
              <w:tc>
                <w:tcPr>
                  <w:tcW w:w="869" w:type="pct"/>
                  <w:noWrap w:val="0"/>
                  <w:vAlign w:val="center"/>
                </w:tcPr>
                <w:p w14:paraId="0ED70FA4">
                  <w:pPr>
                    <w:pStyle w:val="77"/>
                    <w:jc w:val="cente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ascii="Times New Roman" w:hAnsi="Times New Roman" w:cs="Times New Roman"/>
                      <w:color w:val="000000" w:themeColor="text1"/>
                      <w:sz w:val="21"/>
                      <w:szCs w:val="21"/>
                      <w:highlight w:val="none"/>
                      <w:lang w:eastAsia="zh-CN"/>
                      <w14:textFill>
                        <w14:solidFill>
                          <w14:schemeClr w14:val="tx1"/>
                        </w14:solidFill>
                      </w14:textFill>
                    </w:rPr>
                    <w:t>警告标志图形</w:t>
                  </w:r>
                </w:p>
              </w:tc>
              <w:tc>
                <w:tcPr>
                  <w:tcW w:w="1677" w:type="pct"/>
                  <w:noWrap w:val="0"/>
                  <w:vAlign w:val="center"/>
                </w:tcPr>
                <w:p w14:paraId="15446524">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838835" cy="1217295"/>
                        <wp:effectExtent l="0" t="0" r="18415" b="1905"/>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30"/>
                                <a:stretch>
                                  <a:fillRect/>
                                </a:stretch>
                              </pic:blipFill>
                              <pic:spPr>
                                <a:xfrm>
                                  <a:off x="0" y="0"/>
                                  <a:ext cx="838835" cy="1217295"/>
                                </a:xfrm>
                                <a:prstGeom prst="rect">
                                  <a:avLst/>
                                </a:prstGeom>
                                <a:noFill/>
                                <a:ln>
                                  <a:noFill/>
                                </a:ln>
                              </pic:spPr>
                            </pic:pic>
                          </a:graphicData>
                        </a:graphic>
                      </wp:inline>
                    </w:drawing>
                  </w:r>
                </w:p>
              </w:tc>
              <w:tc>
                <w:tcPr>
                  <w:tcW w:w="1625" w:type="pct"/>
                  <w:noWrap w:val="0"/>
                  <w:vAlign w:val="center"/>
                </w:tcPr>
                <w:p w14:paraId="652ADBFF">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形状：三角形边框</w:t>
                  </w:r>
                </w:p>
                <w:p w14:paraId="4DB6138A">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背景颜色：黄色</w:t>
                  </w:r>
                </w:p>
                <w:p w14:paraId="45FE9A9D">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color w:val="000000" w:themeColor="text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图形颜色：黑色</w:t>
                  </w:r>
                </w:p>
              </w:tc>
            </w:tr>
          </w:tbl>
          <w:p w14:paraId="38B74182">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1"/>
                <w:kern w:val="2"/>
                <w:sz w:val="24"/>
                <w:szCs w:val="24"/>
                <w:highlight w:val="none"/>
                <w:lang w:val="en-US" w:eastAsia="zh-CN" w:bidi="ar-SA"/>
                <w14:textFill>
                  <w14:solidFill>
                    <w14:schemeClr w14:val="tx1"/>
                  </w14:solidFill>
                </w14:textFill>
              </w:rPr>
              <w:t>（</w:t>
            </w:r>
            <w:r>
              <w:rPr>
                <w:rFonts w:hint="eastAsia" w:cs="Times New Roman"/>
                <w:color w:val="000000" w:themeColor="text1"/>
                <w:spacing w:val="-1"/>
                <w:kern w:val="2"/>
                <w:sz w:val="24"/>
                <w:szCs w:val="24"/>
                <w:highlight w:val="none"/>
                <w:lang w:val="en-US" w:eastAsia="zh-CN" w:bidi="ar-SA"/>
                <w14:textFill>
                  <w14:solidFill>
                    <w14:schemeClr w14:val="tx1"/>
                  </w14:solidFill>
                </w14:textFill>
              </w:rPr>
              <w:t>6</w:t>
            </w:r>
            <w:r>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危废间标识要求</w:t>
            </w:r>
          </w:p>
          <w:p w14:paraId="76F95D26">
            <w:pPr>
              <w:pStyle w:val="11"/>
              <w:keepNext w:val="0"/>
              <w:keepLines w:val="0"/>
              <w:pageBreakBefore w:val="0"/>
              <w:widowControl/>
              <w:kinsoku/>
              <w:wordWrap/>
              <w:overflowPunct/>
              <w:topLinePunct w:val="0"/>
              <w:autoSpaceDE/>
              <w:autoSpaceDN/>
              <w:bidi w:val="0"/>
              <w:adjustRightInd/>
              <w:snapToGrid w:val="0"/>
              <w:spacing w:before="0" w:after="0" w:line="460" w:lineRule="exact"/>
              <w:ind w:left="0" w:right="0" w:firstLine="476" w:firstLineChars="200"/>
              <w:textAlignment w:val="auto"/>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pPr>
            <w:r>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项目生产过程中会产生危险废物，按照《危险废物贮存污染控制标准》 （GB18597-2023</w:t>
            </w:r>
            <w:r>
              <w:rPr>
                <w:rFonts w:hint="eastAsia"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w:t>
            </w:r>
            <w:r>
              <w:rPr>
                <w:rFonts w:ascii="Times New Roman" w:hAnsi="Times New Roman" w:eastAsia="宋体" w:cs="Times New Roman"/>
                <w:color w:val="000000" w:themeColor="text1"/>
                <w:spacing w:val="-1"/>
                <w:kern w:val="2"/>
                <w:sz w:val="24"/>
                <w:szCs w:val="24"/>
                <w:highlight w:val="none"/>
                <w:lang w:val="en-US" w:eastAsia="zh-CN" w:bidi="ar-SA"/>
                <w14:textFill>
                  <w14:solidFill>
                    <w14:schemeClr w14:val="tx1"/>
                  </w14:solidFill>
                </w14:textFill>
              </w:rPr>
              <w:t>相关规定要求，危废间及危险废物储存容器上需要张贴标签，具体要求如下：</w:t>
            </w:r>
          </w:p>
          <w:p w14:paraId="2517CB85">
            <w:pPr>
              <w:pStyle w:val="8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黑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黑体" w:cs="Times New Roman"/>
                <w:b/>
                <w:bCs/>
                <w:color w:val="000000" w:themeColor="text1"/>
                <w:kern w:val="2"/>
                <w:sz w:val="24"/>
                <w:szCs w:val="24"/>
                <w:highlight w:val="none"/>
                <w:lang w:val="en-US" w:eastAsia="zh-CN" w:bidi="ar-SA"/>
                <w14:textFill>
                  <w14:solidFill>
                    <w14:schemeClr w14:val="tx1"/>
                  </w14:solidFill>
                </w14:textFill>
              </w:rPr>
              <w:t>图4-</w:t>
            </w:r>
            <w:r>
              <w:rPr>
                <w:rFonts w:hint="eastAsia" w:eastAsia="黑体" w:cs="Times New Roman"/>
                <w:b/>
                <w:bCs/>
                <w:color w:val="000000" w:themeColor="text1"/>
                <w:kern w:val="2"/>
                <w:sz w:val="24"/>
                <w:szCs w:val="24"/>
                <w:highlight w:val="none"/>
                <w:lang w:val="en-US" w:eastAsia="zh-CN" w:bidi="ar-SA"/>
                <w14:textFill>
                  <w14:solidFill>
                    <w14:schemeClr w14:val="tx1"/>
                  </w14:solidFill>
                </w14:textFill>
              </w:rPr>
              <w:t xml:space="preserve">14  </w:t>
            </w:r>
            <w:r>
              <w:rPr>
                <w:rFonts w:hint="eastAsia" w:ascii="Times New Roman" w:hAnsi="Times New Roman" w:eastAsia="黑体" w:cs="Times New Roman"/>
                <w:b/>
                <w:bCs/>
                <w:color w:val="000000" w:themeColor="text1"/>
                <w:kern w:val="2"/>
                <w:sz w:val="24"/>
                <w:szCs w:val="24"/>
                <w:highlight w:val="none"/>
                <w:lang w:val="en-US" w:eastAsia="zh-CN" w:bidi="ar-SA"/>
                <w14:textFill>
                  <w14:solidFill>
                    <w14:schemeClr w14:val="tx1"/>
                  </w14:solidFill>
                </w14:textFill>
              </w:rPr>
              <w:t>危废间及储存容器标签示例</w:t>
            </w:r>
          </w:p>
          <w:tbl>
            <w:tblPr>
              <w:tblStyle w:val="74"/>
              <w:tblW w:w="499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57"/>
              <w:gridCol w:w="2970"/>
              <w:gridCol w:w="4205"/>
            </w:tblGrid>
            <w:tr w14:paraId="2DB32C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44" w:type="pct"/>
                  <w:noWrap w:val="0"/>
                  <w:vAlign w:val="center"/>
                </w:tcPr>
                <w:p w14:paraId="673DC539">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场合</w:t>
                  </w:r>
                </w:p>
              </w:tc>
              <w:tc>
                <w:tcPr>
                  <w:tcW w:w="1720" w:type="pct"/>
                  <w:noWrap w:val="0"/>
                  <w:vAlign w:val="center"/>
                </w:tcPr>
                <w:p w14:paraId="1F26253C">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样式</w:t>
                  </w:r>
                </w:p>
              </w:tc>
              <w:tc>
                <w:tcPr>
                  <w:tcW w:w="2435" w:type="pct"/>
                  <w:noWrap w:val="0"/>
                  <w:vAlign w:val="center"/>
                </w:tcPr>
                <w:p w14:paraId="761B085D">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要求</w:t>
                  </w:r>
                </w:p>
              </w:tc>
            </w:tr>
            <w:tr w14:paraId="7D26AC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44" w:type="pct"/>
                  <w:noWrap w:val="0"/>
                  <w:vAlign w:val="center"/>
                </w:tcPr>
                <w:p w14:paraId="0BCDF465">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危险废物标签</w:t>
                  </w:r>
                </w:p>
              </w:tc>
              <w:tc>
                <w:tcPr>
                  <w:tcW w:w="1720" w:type="pct"/>
                  <w:noWrap w:val="0"/>
                  <w:vAlign w:val="center"/>
                </w:tcPr>
                <w:p w14:paraId="24F52E81">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873250" cy="1397000"/>
                        <wp:effectExtent l="0" t="0" r="12700" b="1270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31"/>
                                <a:stretch>
                                  <a:fillRect/>
                                </a:stretch>
                              </pic:blipFill>
                              <pic:spPr>
                                <a:xfrm>
                                  <a:off x="0" y="0"/>
                                  <a:ext cx="1873250" cy="1397000"/>
                                </a:xfrm>
                                <a:prstGeom prst="rect">
                                  <a:avLst/>
                                </a:prstGeom>
                                <a:noFill/>
                                <a:ln>
                                  <a:noFill/>
                                </a:ln>
                              </pic:spPr>
                            </pic:pic>
                          </a:graphicData>
                        </a:graphic>
                      </wp:inline>
                    </w:drawing>
                  </w:r>
                </w:p>
              </w:tc>
              <w:tc>
                <w:tcPr>
                  <w:tcW w:w="2435" w:type="pct"/>
                  <w:noWrap w:val="0"/>
                  <w:vAlign w:val="center"/>
                </w:tcPr>
                <w:p w14:paraId="0808C0A8">
                  <w:pPr>
                    <w:pStyle w:val="77"/>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a.危险废物标签所选用的材质宜具有一定的耐用性和防水性。标签可采用不干胶印刷品，或印刷品外加防水塑料袋或塑封等。</w:t>
                  </w:r>
                </w:p>
                <w:p w14:paraId="2508FDA0">
                  <w:pPr>
                    <w:pStyle w:val="77"/>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b.危险废物标签背景色应采用醒目的橘黄色。</w:t>
                  </w:r>
                </w:p>
                <w:p w14:paraId="4F94CD47">
                  <w:pPr>
                    <w:pStyle w:val="77"/>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c.危险废物标签字体宜采用黑体字，其中“危险废物”字样应加粗放大。</w:t>
                  </w:r>
                </w:p>
              </w:tc>
            </w:tr>
            <w:tr w14:paraId="6686DB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4" w:hRule="atLeast"/>
                <w:jc w:val="center"/>
              </w:trPr>
              <w:tc>
                <w:tcPr>
                  <w:tcW w:w="844" w:type="pct"/>
                  <w:noWrap w:val="0"/>
                  <w:vAlign w:val="center"/>
                </w:tcPr>
                <w:p w14:paraId="54E358CE">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危险废物贮存分区标志</w:t>
                  </w:r>
                </w:p>
              </w:tc>
              <w:tc>
                <w:tcPr>
                  <w:tcW w:w="1720" w:type="pct"/>
                  <w:noWrap w:val="0"/>
                  <w:vAlign w:val="center"/>
                </w:tcPr>
                <w:p w14:paraId="7620C871">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818640" cy="1525905"/>
                        <wp:effectExtent l="0" t="0" r="10160" b="1714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2"/>
                                <a:stretch>
                                  <a:fillRect/>
                                </a:stretch>
                              </pic:blipFill>
                              <pic:spPr>
                                <a:xfrm>
                                  <a:off x="0" y="0"/>
                                  <a:ext cx="1818640" cy="1525905"/>
                                </a:xfrm>
                                <a:prstGeom prst="rect">
                                  <a:avLst/>
                                </a:prstGeom>
                                <a:noFill/>
                                <a:ln>
                                  <a:noFill/>
                                </a:ln>
                              </pic:spPr>
                            </pic:pic>
                          </a:graphicData>
                        </a:graphic>
                      </wp:inline>
                    </w:drawing>
                  </w:r>
                </w:p>
              </w:tc>
              <w:tc>
                <w:tcPr>
                  <w:tcW w:w="2435" w:type="pct"/>
                  <w:noWrap w:val="0"/>
                  <w:vAlign w:val="center"/>
                </w:tcPr>
                <w:p w14:paraId="7440B3F2">
                  <w:pPr>
                    <w:pStyle w:val="77"/>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a危险废物分区标志的字体宜采用黑体字,其中“危险废物贮存分区标志”字样应加粗放大并居中显示。</w:t>
                  </w:r>
                </w:p>
                <w:p w14:paraId="735F5BE8">
                  <w:pPr>
                    <w:pStyle w:val="77"/>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b.危险废物分区标志背景色应采用黄色， RGB颜色值为（255，55，0）。废物种类信息应采用醒目的橘黄色 ，RGB颜色值为（255, 150, 0）。字体颜色为黑色，RGB颜色值为（0，0，0）。</w:t>
                  </w:r>
                </w:p>
                <w:p w14:paraId="316A265C">
                  <w:pPr>
                    <w:pStyle w:val="77"/>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c、危险废物贮存分区标志的图形和文字应清晰、完整，保证在足够的观察距离条件下不影响阅读。“危险废物贮存分区标志”字样与其他信息宜加黑色分界线区分，分界线的宽度不小于2 mm。</w:t>
                  </w:r>
                </w:p>
              </w:tc>
            </w:tr>
            <w:tr w14:paraId="5C2EB9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44" w:type="pct"/>
                  <w:noWrap w:val="0"/>
                  <w:vAlign w:val="center"/>
                </w:tcPr>
                <w:p w14:paraId="31BCAAE2">
                  <w:pPr>
                    <w:pStyle w:val="7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危险废物贮存设施标志</w:t>
                  </w:r>
                </w:p>
              </w:tc>
              <w:tc>
                <w:tcPr>
                  <w:tcW w:w="1720" w:type="pct"/>
                  <w:noWrap w:val="0"/>
                  <w:vAlign w:val="center"/>
                </w:tcPr>
                <w:p w14:paraId="67BD00A4">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822450" cy="1155065"/>
                        <wp:effectExtent l="0" t="0" r="6350" b="698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3"/>
                                <a:stretch>
                                  <a:fillRect/>
                                </a:stretch>
                              </pic:blipFill>
                              <pic:spPr>
                                <a:xfrm>
                                  <a:off x="0" y="0"/>
                                  <a:ext cx="1822450" cy="1155065"/>
                                </a:xfrm>
                                <a:prstGeom prst="rect">
                                  <a:avLst/>
                                </a:prstGeom>
                                <a:noFill/>
                                <a:ln>
                                  <a:noFill/>
                                </a:ln>
                              </pic:spPr>
                            </pic:pic>
                          </a:graphicData>
                        </a:graphic>
                      </wp:inline>
                    </w:drawing>
                  </w:r>
                </w:p>
              </w:tc>
              <w:tc>
                <w:tcPr>
                  <w:tcW w:w="2435" w:type="pct"/>
                  <w:vMerge w:val="restart"/>
                  <w:noWrap w:val="0"/>
                  <w:vAlign w:val="center"/>
                </w:tcPr>
                <w:p w14:paraId="44AFBFB4">
                  <w:pPr>
                    <w:pStyle w:val="77"/>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a.</w:t>
                  </w:r>
                  <w:r>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危险废物设施标志背景颜色为黄色，RGB 颜色值为（255</w:t>
                  </w: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25</w:t>
                  </w: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5，</w:t>
                  </w:r>
                  <w:r>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 xml:space="preserve"> 0）。字体和边框颜色为 黑色，RGB颜色值为（0, 0, 0）。</w:t>
                  </w:r>
                </w:p>
                <w:p w14:paraId="5605F30F">
                  <w:pPr>
                    <w:pStyle w:val="77"/>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b.</w:t>
                  </w:r>
                  <w:r>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危险废物设施标志字体应采用黑体字，其中危险废物设施类型的字样应加粗放大并居中显示。</w:t>
                  </w:r>
                </w:p>
                <w:p w14:paraId="3C1D3F05">
                  <w:pPr>
                    <w:pStyle w:val="77"/>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c.</w:t>
                  </w:r>
                  <w:r>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危险废物贮存、利用、处置设施标志宜采 用坚固耐用的材料（</w:t>
                  </w: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如</w:t>
                  </w:r>
                  <w:r>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1.5 mm～2 mm冷轧钢板），并做搪瓷处理或贴膜处理。一般不宜使用遇水变形、变质或易燃的材料。柱式 标志牌的立柱可采用38×4无缝钢管或其他坚固耐用的材料，并经过防腐处理。</w:t>
                  </w:r>
                </w:p>
                <w:p w14:paraId="41A6EF3C">
                  <w:pPr>
                    <w:pStyle w:val="77"/>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d.</w:t>
                  </w:r>
                  <w:r>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危险废物贮存、利用、处置设施标志的图 形和文字应清晰、完整，保证在足够的观察距离条件下也不影响阅读。三角形警告性图形与其他信息间宜加黑色分界线区分，分界线的宽度宜不小于</w:t>
                  </w: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3</w:t>
                  </w:r>
                  <w:r>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mm。</w:t>
                  </w:r>
                </w:p>
              </w:tc>
            </w:tr>
            <w:tr w14:paraId="4C27CE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44" w:type="pct"/>
                  <w:noWrap w:val="0"/>
                  <w:vAlign w:val="center"/>
                </w:tcPr>
                <w:p w14:paraId="647E0BCF">
                  <w:pPr>
                    <w:pStyle w:val="7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危险废物利用设施标志</w:t>
                  </w:r>
                </w:p>
              </w:tc>
              <w:tc>
                <w:tcPr>
                  <w:tcW w:w="1720" w:type="pct"/>
                  <w:noWrap w:val="0"/>
                  <w:vAlign w:val="center"/>
                </w:tcPr>
                <w:p w14:paraId="6130025C">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719580" cy="1080135"/>
                        <wp:effectExtent l="0" t="0" r="13970" b="571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34"/>
                                <a:stretch>
                                  <a:fillRect/>
                                </a:stretch>
                              </pic:blipFill>
                              <pic:spPr>
                                <a:xfrm>
                                  <a:off x="0" y="0"/>
                                  <a:ext cx="1719580" cy="1080135"/>
                                </a:xfrm>
                                <a:prstGeom prst="rect">
                                  <a:avLst/>
                                </a:prstGeom>
                                <a:noFill/>
                                <a:ln>
                                  <a:noFill/>
                                </a:ln>
                              </pic:spPr>
                            </pic:pic>
                          </a:graphicData>
                        </a:graphic>
                      </wp:inline>
                    </w:drawing>
                  </w:r>
                </w:p>
              </w:tc>
              <w:tc>
                <w:tcPr>
                  <w:tcW w:w="2435" w:type="pct"/>
                  <w:vMerge w:val="continue"/>
                  <w:noWrap w:val="0"/>
                  <w:vAlign w:val="center"/>
                </w:tcPr>
                <w:p w14:paraId="546FEA8A">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p>
              </w:tc>
            </w:tr>
            <w:tr w14:paraId="46FA01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44" w:type="pct"/>
                  <w:noWrap w:val="0"/>
                  <w:vAlign w:val="center"/>
                </w:tcPr>
                <w:p w14:paraId="338B5FAF">
                  <w:pPr>
                    <w:pStyle w:val="7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危险废物处置设施标志</w:t>
                  </w:r>
                </w:p>
              </w:tc>
              <w:tc>
                <w:tcPr>
                  <w:tcW w:w="1720" w:type="pct"/>
                  <w:noWrap w:val="0"/>
                  <w:vAlign w:val="center"/>
                </w:tcPr>
                <w:p w14:paraId="78794212">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715135" cy="1095375"/>
                        <wp:effectExtent l="0" t="0" r="18415" b="952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5"/>
                                <a:stretch>
                                  <a:fillRect/>
                                </a:stretch>
                              </pic:blipFill>
                              <pic:spPr>
                                <a:xfrm>
                                  <a:off x="0" y="0"/>
                                  <a:ext cx="1715135" cy="1095375"/>
                                </a:xfrm>
                                <a:prstGeom prst="rect">
                                  <a:avLst/>
                                </a:prstGeom>
                                <a:noFill/>
                                <a:ln>
                                  <a:noFill/>
                                </a:ln>
                              </pic:spPr>
                            </pic:pic>
                          </a:graphicData>
                        </a:graphic>
                      </wp:inline>
                    </w:drawing>
                  </w:r>
                </w:p>
              </w:tc>
              <w:tc>
                <w:tcPr>
                  <w:tcW w:w="2435" w:type="pct"/>
                  <w:vMerge w:val="continue"/>
                  <w:noWrap w:val="0"/>
                  <w:vAlign w:val="center"/>
                </w:tcPr>
                <w:p w14:paraId="1D06A644">
                  <w:pPr>
                    <w:pStyle w:val="7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p>
              </w:tc>
            </w:tr>
          </w:tbl>
          <w:p w14:paraId="227236CE">
            <w:pPr>
              <w:spacing w:line="460" w:lineRule="exact"/>
              <w:ind w:firstLine="482" w:firstLineChars="200"/>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5、地下水、土壤</w:t>
            </w:r>
          </w:p>
          <w:p w14:paraId="3924A116">
            <w:pPr>
              <w:pStyle w:val="24"/>
              <w:keepNext w:val="0"/>
              <w:keepLines w:val="0"/>
              <w:pageBreakBefore w:val="0"/>
              <w:widowControl w:val="0"/>
              <w:kinsoku/>
              <w:wordWrap/>
              <w:overflowPunct/>
              <w:topLinePunct w:val="0"/>
              <w:autoSpaceDE/>
              <w:autoSpaceDN/>
              <w:bidi w:val="0"/>
              <w:adjustRightInd/>
              <w:snapToGrid/>
              <w:spacing w:line="460" w:lineRule="exact"/>
              <w:ind w:firstLine="480"/>
              <w:textAlignment w:val="auto"/>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正常情况下，项目物料全部在生产车间内暂存，不存在地表漫流和垂直入渗的污染途径</w:t>
            </w:r>
            <w:r>
              <w:rPr>
                <w:bCs/>
                <w:color w:val="000000" w:themeColor="text1"/>
                <w:sz w:val="24"/>
                <w:highlight w:val="none"/>
                <w14:textFill>
                  <w14:solidFill>
                    <w14:schemeClr w14:val="tx1"/>
                  </w14:solidFill>
                </w14:textFill>
              </w:rPr>
              <w:t>。</w:t>
            </w:r>
            <w:r>
              <w:rPr>
                <w:rFonts w:hint="eastAsia"/>
                <w:bCs/>
                <w:color w:val="000000" w:themeColor="text1"/>
                <w:sz w:val="24"/>
                <w:highlight w:val="none"/>
                <w14:textFill>
                  <w14:solidFill>
                    <w14:schemeClr w14:val="tx1"/>
                  </w14:solidFill>
                </w14:textFill>
              </w:rPr>
              <w:t>因此正常工况下不具备地下水和土壤污染途径，污染物不会对该区域土壤和地下水产生影响。对地下水可能造成污染的途径或方式主要有：非正常情况下，地面的防渗措施破损可能导致污染</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物下渗，从而污染地下水和土壤。</w:t>
            </w:r>
            <w:r>
              <w:rPr>
                <w:bCs/>
                <w:color w:val="000000" w:themeColor="text1"/>
                <w:sz w:val="24"/>
                <w:highlight w:val="none"/>
                <w14:textFill>
                  <w14:solidFill>
                    <w14:schemeClr w14:val="tx1"/>
                  </w14:solidFill>
                </w14:textFill>
              </w:rPr>
              <w:t>为防止项目对地下水污染，采取以下防渗措施：</w:t>
            </w:r>
          </w:p>
          <w:p w14:paraId="5D1CC19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bCs/>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租赁闲置厂房进行生产，</w:t>
            </w:r>
            <w:r>
              <w:rPr>
                <w:rFonts w:hint="eastAsia"/>
                <w:bCs/>
                <w:color w:val="000000" w:themeColor="text1"/>
                <w:sz w:val="24"/>
                <w:highlight w:val="none"/>
                <w:lang w:val="en-US" w:eastAsia="zh-CN"/>
                <w14:textFill>
                  <w14:solidFill>
                    <w14:schemeClr w14:val="tx1"/>
                  </w14:solidFill>
                </w14:textFill>
              </w:rPr>
              <w:t>新建</w:t>
            </w:r>
            <w:r>
              <w:rPr>
                <w:bCs/>
                <w:color w:val="000000" w:themeColor="text1"/>
                <w:sz w:val="24"/>
                <w:highlight w:val="none"/>
                <w14:textFill>
                  <w14:solidFill>
                    <w14:schemeClr w14:val="tx1"/>
                  </w14:solidFill>
                </w14:textFill>
              </w:rPr>
              <w:t>危废暂存间采取重点防渗</w:t>
            </w:r>
            <w:r>
              <w:rPr>
                <w:rFonts w:hint="eastAsia"/>
                <w:bCs/>
                <w:color w:val="000000" w:themeColor="text1"/>
                <w:sz w:val="24"/>
                <w:highlight w:val="none"/>
                <w14:textFill>
                  <w14:solidFill>
                    <w14:schemeClr w14:val="tx1"/>
                  </w14:solidFill>
                </w14:textFill>
              </w:rPr>
              <w:t>；生产车间</w:t>
            </w:r>
            <w:r>
              <w:rPr>
                <w:bCs/>
                <w:color w:val="000000" w:themeColor="text1"/>
                <w:sz w:val="24"/>
                <w:highlight w:val="none"/>
                <w14:textFill>
                  <w14:solidFill>
                    <w14:schemeClr w14:val="tx1"/>
                  </w14:solidFill>
                </w14:textFill>
              </w:rPr>
              <w:t>采取一般防渗。</w:t>
            </w:r>
            <w:r>
              <w:rPr>
                <w:rFonts w:hint="eastAsia"/>
                <w:bCs/>
                <w:color w:val="000000" w:themeColor="text1"/>
                <w:sz w:val="24"/>
                <w:highlight w:val="none"/>
                <w14:textFill>
                  <w14:solidFill>
                    <w14:schemeClr w14:val="tx1"/>
                  </w14:solidFill>
                </w14:textFill>
              </w:rPr>
              <w:t xml:space="preserve"> </w:t>
            </w:r>
          </w:p>
          <w:p w14:paraId="18F68BA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①重点防渗区：按</w:t>
            </w:r>
            <w:r>
              <w:rPr>
                <w:rFonts w:hint="eastAsia"/>
                <w:color w:val="000000" w:themeColor="text1"/>
                <w:sz w:val="24"/>
                <w:highlight w:val="none"/>
                <w:lang w:val="zh-CN"/>
                <w14:textFill>
                  <w14:solidFill>
                    <w14:schemeClr w14:val="tx1"/>
                  </w14:solidFill>
                </w14:textFill>
              </w:rPr>
              <w:t>《</w:t>
            </w:r>
            <w:r>
              <w:rPr>
                <w:color w:val="000000" w:themeColor="text1"/>
                <w:sz w:val="24"/>
                <w:highlight w:val="none"/>
                <w:lang w:val="zh-CN"/>
                <w14:textFill>
                  <w14:solidFill>
                    <w14:schemeClr w14:val="tx1"/>
                  </w14:solidFill>
                </w14:textFill>
              </w:rPr>
              <w:t>危险废物贮存污染控制标准</w:t>
            </w:r>
            <w:r>
              <w:rPr>
                <w:rFonts w:hint="eastAsia"/>
                <w:color w:val="000000" w:themeColor="text1"/>
                <w:sz w:val="24"/>
                <w:highlight w:val="none"/>
                <w:lang w:val="zh-CN"/>
                <w14:textFill>
                  <w14:solidFill>
                    <w14:schemeClr w14:val="tx1"/>
                  </w14:solidFill>
                </w14:textFill>
              </w:rPr>
              <w:t>》（</w:t>
            </w:r>
            <w:r>
              <w:rPr>
                <w:color w:val="000000" w:themeColor="text1"/>
                <w:sz w:val="24"/>
                <w:highlight w:val="none"/>
                <w:lang w:val="zh-CN"/>
                <w14:textFill>
                  <w14:solidFill>
                    <w14:schemeClr w14:val="tx1"/>
                  </w14:solidFill>
                </w14:textFill>
              </w:rPr>
              <w:t>GB 18597-2023</w:t>
            </w:r>
            <w:r>
              <w:rPr>
                <w:rFonts w:hint="eastAsia"/>
                <w:color w:val="000000" w:themeColor="text1"/>
                <w:sz w:val="24"/>
                <w:highlight w:val="none"/>
                <w:lang w:val="zh-CN"/>
                <w14:textFill>
                  <w14:solidFill>
                    <w14:schemeClr w14:val="tx1"/>
                  </w14:solidFill>
                </w14:textFill>
              </w:rPr>
              <w:t>）</w:t>
            </w:r>
            <w:r>
              <w:rPr>
                <w:bCs/>
                <w:color w:val="000000" w:themeColor="text1"/>
                <w:sz w:val="24"/>
                <w:highlight w:val="none"/>
                <w14:textFill>
                  <w14:solidFill>
                    <w14:schemeClr w14:val="tx1"/>
                  </w14:solidFill>
                </w14:textFill>
              </w:rPr>
              <w:t>中相关标准进行防渗处理：房间四周壁及裙角用三合土处理，铺设土工膜，再用水泥硬化，并与地面防渗层连成整体；底部铺设300mm粘土层（保护层，同时作为辅助防渗层）压实平整，粘土层上铺设HDPE-GCL复合防渗系统（2mm厚的高密度聚乙烯膜、300g/m</w:t>
            </w:r>
            <w:r>
              <w:rPr>
                <w:bCs/>
                <w:color w:val="000000" w:themeColor="text1"/>
                <w:sz w:val="24"/>
                <w:highlight w:val="none"/>
                <w:vertAlign w:val="superscript"/>
                <w14:textFill>
                  <w14:solidFill>
                    <w14:schemeClr w14:val="tx1"/>
                  </w14:solidFill>
                </w14:textFill>
              </w:rPr>
              <w:t>2</w:t>
            </w:r>
            <w:r>
              <w:rPr>
                <w:bCs/>
                <w:color w:val="000000" w:themeColor="text1"/>
                <w:sz w:val="24"/>
                <w:highlight w:val="none"/>
                <w14:textFill>
                  <w14:solidFill>
                    <w14:schemeClr w14:val="tx1"/>
                  </w14:solidFill>
                </w14:textFill>
              </w:rPr>
              <w:t>土工织物膨润土垫），上部外加耐腐蚀混凝土15cm（保护层）防渗，渗透系数≤10</w:t>
            </w:r>
            <w:r>
              <w:rPr>
                <w:bCs/>
                <w:color w:val="000000" w:themeColor="text1"/>
                <w:sz w:val="24"/>
                <w:highlight w:val="none"/>
                <w:vertAlign w:val="superscript"/>
                <w14:textFill>
                  <w14:solidFill>
                    <w14:schemeClr w14:val="tx1"/>
                  </w14:solidFill>
                </w14:textFill>
              </w:rPr>
              <w:t>-10</w:t>
            </w:r>
            <w:r>
              <w:rPr>
                <w:bCs/>
                <w:color w:val="000000" w:themeColor="text1"/>
                <w:sz w:val="24"/>
                <w:highlight w:val="none"/>
                <w14:textFill>
                  <w14:solidFill>
                    <w14:schemeClr w14:val="tx1"/>
                  </w14:solidFill>
                </w14:textFill>
              </w:rPr>
              <w:t>cm/s。</w:t>
            </w:r>
          </w:p>
          <w:p w14:paraId="3773467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②一般防渗区：采取三合土铺底，再在上层铺100~150mm的水泥进行硬化，水泥地面附防火花涂层，防止静电或磨擦产生火花，防渗层防渗系数≤10</w:t>
            </w:r>
            <w:r>
              <w:rPr>
                <w:bCs/>
                <w:color w:val="000000" w:themeColor="text1"/>
                <w:sz w:val="24"/>
                <w:highlight w:val="none"/>
                <w:vertAlign w:val="superscript"/>
                <w14:textFill>
                  <w14:solidFill>
                    <w14:schemeClr w14:val="tx1"/>
                  </w14:solidFill>
                </w14:textFill>
              </w:rPr>
              <w:t>-7</w:t>
            </w:r>
            <w:r>
              <w:rPr>
                <w:bCs/>
                <w:color w:val="000000" w:themeColor="text1"/>
                <w:sz w:val="24"/>
                <w:highlight w:val="none"/>
                <w14:textFill>
                  <w14:solidFill>
                    <w14:schemeClr w14:val="tx1"/>
                  </w14:solidFill>
                </w14:textFill>
              </w:rPr>
              <w:t>cm/s。</w:t>
            </w:r>
          </w:p>
          <w:p w14:paraId="4AE5B9F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采取以上措施后，正常生产情况下，项目对厂区及附近地下水</w:t>
            </w:r>
            <w:r>
              <w:rPr>
                <w:rFonts w:hint="eastAsia"/>
                <w:bCs/>
                <w:color w:val="000000" w:themeColor="text1"/>
                <w:sz w:val="24"/>
                <w:highlight w:val="none"/>
                <w14:textFill>
                  <w14:solidFill>
                    <w14:schemeClr w14:val="tx1"/>
                  </w14:solidFill>
                </w14:textFill>
              </w:rPr>
              <w:t>、土壤</w:t>
            </w:r>
            <w:r>
              <w:rPr>
                <w:bCs/>
                <w:color w:val="000000" w:themeColor="text1"/>
                <w:sz w:val="24"/>
                <w:highlight w:val="none"/>
                <w14:textFill>
                  <w14:solidFill>
                    <w14:schemeClr w14:val="tx1"/>
                  </w14:solidFill>
                </w14:textFill>
              </w:rPr>
              <w:t>环境的影响较小。</w:t>
            </w:r>
          </w:p>
          <w:p w14:paraId="7DB6B5BA">
            <w:pPr>
              <w:spacing w:line="460" w:lineRule="exact"/>
              <w:ind w:firstLine="482" w:firstLineChars="200"/>
              <w:rPr>
                <w:b/>
                <w:bCs/>
                <w:color w:val="000000" w:themeColor="text1"/>
                <w:kern w:val="0"/>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6、生态</w:t>
            </w:r>
          </w:p>
          <w:p w14:paraId="1146ECF9">
            <w:pPr>
              <w:pStyle w:val="24"/>
              <w:keepNext w:val="0"/>
              <w:keepLines w:val="0"/>
              <w:pageBreakBefore w:val="0"/>
              <w:widowControl w:val="0"/>
              <w:kinsoku/>
              <w:wordWrap/>
              <w:overflowPunct/>
              <w:topLinePunct w:val="0"/>
              <w:autoSpaceDE/>
              <w:autoSpaceDN/>
              <w:bidi w:val="0"/>
              <w:spacing w:line="460" w:lineRule="exact"/>
              <w:ind w:firstLine="480"/>
              <w:textAlignment w:val="auto"/>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项目区域内没有重点文物、自然保护区、珍稀动植物等保护目标。</w:t>
            </w:r>
          </w:p>
          <w:p w14:paraId="5B32DD9E">
            <w:pPr>
              <w:pStyle w:val="24"/>
              <w:keepNext w:val="0"/>
              <w:keepLines w:val="0"/>
              <w:pageBreakBefore w:val="0"/>
              <w:widowControl w:val="0"/>
              <w:kinsoku/>
              <w:wordWrap/>
              <w:overflowPunct/>
              <w:topLinePunct w:val="0"/>
              <w:autoSpaceDE/>
              <w:autoSpaceDN/>
              <w:bidi w:val="0"/>
              <w:spacing w:line="460" w:lineRule="exact"/>
              <w:ind w:firstLine="480"/>
              <w:textAlignment w:val="auto"/>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因此，本项目不会对周边生态环境产生影响。</w:t>
            </w:r>
          </w:p>
          <w:p w14:paraId="285777A8">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bCs/>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7、环境风险</w:t>
            </w:r>
          </w:p>
          <w:p w14:paraId="2B8A7B67">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1）风险调查</w:t>
            </w:r>
          </w:p>
          <w:p w14:paraId="734C480A">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项目</w:t>
            </w:r>
            <w:r>
              <w:rPr>
                <w:rFonts w:hint="eastAsia"/>
                <w:color w:val="000000" w:themeColor="text1"/>
                <w:sz w:val="24"/>
                <w:highlight w:val="none"/>
                <w14:textFill>
                  <w14:solidFill>
                    <w14:schemeClr w14:val="tx1"/>
                  </w14:solidFill>
                </w14:textFill>
              </w:rPr>
              <w:t>润滑油不在厂内贮存，由设备厂家提供。项目</w:t>
            </w:r>
            <w:r>
              <w:rPr>
                <w:rFonts w:hint="eastAsia"/>
                <w:bCs/>
                <w:color w:val="000000" w:themeColor="text1"/>
                <w:sz w:val="24"/>
                <w:highlight w:val="none"/>
                <w14:textFill>
                  <w14:solidFill>
                    <w14:schemeClr w14:val="tx1"/>
                  </w14:solidFill>
                </w14:textFill>
              </w:rPr>
              <w:t>涉及的主要危险物</w:t>
            </w:r>
            <w:r>
              <w:rPr>
                <w:rFonts w:hint="eastAsia" w:ascii="Times New Roman" w:hAnsi="Times New Roman" w:eastAsia="宋体" w:cs="Times New Roman"/>
                <w:bCs/>
                <w:color w:val="000000" w:themeColor="text1"/>
                <w:sz w:val="24"/>
                <w:highlight w:val="none"/>
                <w14:textFill>
                  <w14:solidFill>
                    <w14:schemeClr w14:val="tx1"/>
                  </w14:solidFill>
                </w14:textFill>
              </w:rPr>
              <w:t>质为</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印标油墨、</w:t>
            </w:r>
            <w:r>
              <w:rPr>
                <w:rFonts w:hint="eastAsia" w:ascii="Times New Roman" w:hAnsi="Times New Roman" w:eastAsia="宋体" w:cs="Times New Roman"/>
                <w:bCs/>
                <w:color w:val="000000" w:themeColor="text1"/>
                <w:sz w:val="24"/>
                <w:highlight w:val="none"/>
                <w14:textFill>
                  <w14:solidFill>
                    <w14:schemeClr w14:val="tx1"/>
                  </w14:solidFill>
                </w14:textFill>
              </w:rPr>
              <w:t>危</w:t>
            </w:r>
            <w:r>
              <w:rPr>
                <w:rFonts w:hint="eastAsia"/>
                <w:color w:val="000000" w:themeColor="text1"/>
                <w:sz w:val="24"/>
                <w:highlight w:val="none"/>
                <w14:textFill>
                  <w14:solidFill>
                    <w14:schemeClr w14:val="tx1"/>
                  </w14:solidFill>
                </w14:textFill>
              </w:rPr>
              <w:t>险废物（</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印标网版擦洗废抹布、废印标油墨、废印标油墨桶、废网框板、设备维护产生的废润滑油、废润滑油桶、含油</w:t>
            </w: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废劳保用品及含油抹布</w:t>
            </w:r>
            <w:r>
              <w:rPr>
                <w:rFonts w:hint="eastAsia"/>
                <w:color w:val="000000" w:themeColor="text1"/>
                <w:sz w:val="24"/>
                <w:highlight w:val="none"/>
                <w14:textFill>
                  <w14:solidFill>
                    <w14:schemeClr w14:val="tx1"/>
                  </w14:solidFill>
                </w14:textFill>
              </w:rPr>
              <w:t>）</w:t>
            </w:r>
            <w:r>
              <w:rPr>
                <w:rFonts w:hint="eastAsia"/>
                <w:bCs/>
                <w:color w:val="000000" w:themeColor="text1"/>
                <w:sz w:val="24"/>
                <w:highlight w:val="none"/>
                <w14:textFill>
                  <w14:solidFill>
                    <w14:schemeClr w14:val="tx1"/>
                  </w14:solidFill>
                </w14:textFill>
              </w:rPr>
              <w:t>，其数量和分布情况见下表。</w:t>
            </w:r>
          </w:p>
          <w:p w14:paraId="654CFFF0">
            <w:pPr>
              <w:jc w:val="center"/>
              <w:rPr>
                <w:rFonts w:hint="eastAsia"/>
                <w:b/>
                <w:bCs/>
                <w:snapToGrid w:val="0"/>
                <w:color w:val="000000" w:themeColor="text1"/>
                <w:kern w:val="0"/>
                <w:sz w:val="24"/>
                <w:highlight w:val="none"/>
                <w14:textFill>
                  <w14:solidFill>
                    <w14:schemeClr w14:val="tx1"/>
                  </w14:solidFill>
                </w14:textFill>
              </w:rPr>
            </w:pPr>
            <w:r>
              <w:rPr>
                <w:b/>
                <w:bCs/>
                <w:snapToGrid w:val="0"/>
                <w:color w:val="000000" w:themeColor="text1"/>
                <w:kern w:val="0"/>
                <w:sz w:val="24"/>
                <w:highlight w:val="none"/>
                <w14:textFill>
                  <w14:solidFill>
                    <w14:schemeClr w14:val="tx1"/>
                  </w14:solidFill>
                </w14:textFill>
              </w:rPr>
              <w:t>表</w:t>
            </w:r>
            <w:r>
              <w:rPr>
                <w:rFonts w:hint="eastAsia"/>
                <w:b/>
                <w:bCs/>
                <w:snapToGrid w:val="0"/>
                <w:color w:val="000000" w:themeColor="text1"/>
                <w:kern w:val="0"/>
                <w:sz w:val="24"/>
                <w:highlight w:val="none"/>
                <w14:textFill>
                  <w14:solidFill>
                    <w14:schemeClr w14:val="tx1"/>
                  </w14:solidFill>
                </w14:textFill>
              </w:rPr>
              <w:t>4-</w:t>
            </w:r>
            <w:r>
              <w:rPr>
                <w:rFonts w:hint="eastAsia"/>
                <w:b/>
                <w:bCs/>
                <w:snapToGrid w:val="0"/>
                <w:color w:val="000000" w:themeColor="text1"/>
                <w:kern w:val="0"/>
                <w:sz w:val="24"/>
                <w:highlight w:val="none"/>
                <w:lang w:val="en-US" w:eastAsia="zh-CN"/>
                <w14:textFill>
                  <w14:solidFill>
                    <w14:schemeClr w14:val="tx1"/>
                  </w14:solidFill>
                </w14:textFill>
              </w:rPr>
              <w:t>15</w:t>
            </w:r>
            <w:r>
              <w:rPr>
                <w:rFonts w:hint="eastAsia"/>
                <w:b/>
                <w:bCs/>
                <w:snapToGrid w:val="0"/>
                <w:color w:val="000000" w:themeColor="text1"/>
                <w:kern w:val="0"/>
                <w:sz w:val="24"/>
                <w:highlight w:val="none"/>
                <w14:textFill>
                  <w14:solidFill>
                    <w14:schemeClr w14:val="tx1"/>
                  </w14:solidFill>
                </w14:textFill>
              </w:rPr>
              <w:t xml:space="preserve">  </w:t>
            </w:r>
            <w:r>
              <w:rPr>
                <w:b/>
                <w:bCs/>
                <w:snapToGrid w:val="0"/>
                <w:color w:val="000000" w:themeColor="text1"/>
                <w:kern w:val="0"/>
                <w:sz w:val="24"/>
                <w:highlight w:val="none"/>
                <w14:textFill>
                  <w14:solidFill>
                    <w14:schemeClr w14:val="tx1"/>
                  </w14:solidFill>
                </w14:textFill>
              </w:rPr>
              <w:t>危险物质数量和分布情况</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31"/>
              <w:gridCol w:w="2073"/>
              <w:gridCol w:w="1907"/>
              <w:gridCol w:w="1723"/>
            </w:tblGrid>
            <w:tr w14:paraId="69AD8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7" w:type="pct"/>
                  <w:noWrap w:val="0"/>
                  <w:vAlign w:val="center"/>
                </w:tcPr>
                <w:p w14:paraId="6D0CBA6C">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危险物质名称</w:t>
                  </w:r>
                </w:p>
              </w:tc>
              <w:tc>
                <w:tcPr>
                  <w:tcW w:w="1200" w:type="pct"/>
                  <w:noWrap w:val="0"/>
                  <w:vAlign w:val="center"/>
                </w:tcPr>
                <w:p w14:paraId="13E55242">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分布的生产单元</w:t>
                  </w:r>
                </w:p>
              </w:tc>
              <w:tc>
                <w:tcPr>
                  <w:tcW w:w="1104" w:type="pct"/>
                  <w:noWrap w:val="0"/>
                  <w:vAlign w:val="center"/>
                </w:tcPr>
                <w:p w14:paraId="11DCFDFF">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最大存在量（t）</w:t>
                  </w:r>
                </w:p>
              </w:tc>
              <w:tc>
                <w:tcPr>
                  <w:tcW w:w="997" w:type="pct"/>
                  <w:noWrap w:val="0"/>
                  <w:vAlign w:val="center"/>
                </w:tcPr>
                <w:p w14:paraId="3699A04D">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产工艺特点</w:t>
                  </w:r>
                </w:p>
              </w:tc>
            </w:tr>
            <w:tr w14:paraId="578CC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7" w:type="pct"/>
                  <w:noWrap w:val="0"/>
                  <w:vAlign w:val="center"/>
                </w:tcPr>
                <w:p w14:paraId="4E5F8F76">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eastAsia" w:ascii="Times New Roman" w:hAnsi="Times New Roman" w:eastAsia="宋体" w:cs="Times New Roman"/>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印标油墨</w:t>
                  </w:r>
                </w:p>
              </w:tc>
              <w:tc>
                <w:tcPr>
                  <w:tcW w:w="1200" w:type="pct"/>
                  <w:noWrap w:val="0"/>
                  <w:vAlign w:val="center"/>
                </w:tcPr>
                <w:p w14:paraId="61CD3387">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原料区</w:t>
                  </w:r>
                </w:p>
              </w:tc>
              <w:tc>
                <w:tcPr>
                  <w:tcW w:w="1104" w:type="pct"/>
                  <w:noWrap w:val="0"/>
                  <w:vAlign w:val="center"/>
                </w:tcPr>
                <w:p w14:paraId="35AD3B85">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002</w:t>
                  </w:r>
                </w:p>
              </w:tc>
              <w:tc>
                <w:tcPr>
                  <w:tcW w:w="997" w:type="pct"/>
                  <w:vMerge w:val="restart"/>
                  <w:noWrap w:val="0"/>
                  <w:vAlign w:val="center"/>
                </w:tcPr>
                <w:p w14:paraId="0C2D6FBD">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涉及危险物质存放</w:t>
                  </w:r>
                </w:p>
              </w:tc>
            </w:tr>
            <w:tr w14:paraId="67C46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7" w:type="pct"/>
                  <w:noWrap w:val="0"/>
                  <w:vAlign w:val="center"/>
                </w:tcPr>
                <w:p w14:paraId="3C35B7E3">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标网版擦洗废抹布</w:t>
                  </w:r>
                </w:p>
              </w:tc>
              <w:tc>
                <w:tcPr>
                  <w:tcW w:w="1200" w:type="pct"/>
                  <w:vMerge w:val="restart"/>
                  <w:noWrap w:val="0"/>
                  <w:vAlign w:val="center"/>
                </w:tcPr>
                <w:p w14:paraId="7FE72F32">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危废暂存间</w:t>
                  </w:r>
                </w:p>
              </w:tc>
              <w:tc>
                <w:tcPr>
                  <w:tcW w:w="1907" w:type="dxa"/>
                  <w:noWrap w:val="0"/>
                  <w:vAlign w:val="center"/>
                </w:tcPr>
                <w:p w14:paraId="5898A03E">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1</w:t>
                  </w:r>
                </w:p>
              </w:tc>
              <w:tc>
                <w:tcPr>
                  <w:tcW w:w="997" w:type="pct"/>
                  <w:vMerge w:val="continue"/>
                  <w:noWrap w:val="0"/>
                  <w:vAlign w:val="center"/>
                </w:tcPr>
                <w:p w14:paraId="6E23A17F">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rFonts w:hint="eastAsia"/>
                      <w:color w:val="000000" w:themeColor="text1"/>
                      <w:sz w:val="21"/>
                      <w:szCs w:val="21"/>
                      <w:highlight w:val="none"/>
                      <w14:textFill>
                        <w14:solidFill>
                          <w14:schemeClr w14:val="tx1"/>
                        </w14:solidFill>
                      </w14:textFill>
                    </w:rPr>
                  </w:pPr>
                </w:p>
              </w:tc>
            </w:tr>
            <w:tr w14:paraId="30A54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7" w:type="pct"/>
                  <w:noWrap w:val="0"/>
                  <w:vAlign w:val="center"/>
                </w:tcPr>
                <w:p w14:paraId="205C3A48">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印标油墨</w:t>
                  </w:r>
                </w:p>
              </w:tc>
              <w:tc>
                <w:tcPr>
                  <w:tcW w:w="1200" w:type="pct"/>
                  <w:vMerge w:val="continue"/>
                  <w:noWrap w:val="0"/>
                  <w:vAlign w:val="center"/>
                </w:tcPr>
                <w:p w14:paraId="0A8417BC">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rFonts w:hint="eastAsia"/>
                      <w:color w:val="000000" w:themeColor="text1"/>
                      <w:sz w:val="21"/>
                      <w:szCs w:val="21"/>
                      <w:highlight w:val="none"/>
                      <w14:textFill>
                        <w14:solidFill>
                          <w14:schemeClr w14:val="tx1"/>
                        </w14:solidFill>
                      </w14:textFill>
                    </w:rPr>
                  </w:pPr>
                </w:p>
              </w:tc>
              <w:tc>
                <w:tcPr>
                  <w:tcW w:w="1907" w:type="dxa"/>
                  <w:noWrap w:val="0"/>
                  <w:vAlign w:val="center"/>
                </w:tcPr>
                <w:p w14:paraId="31C13901">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w:t>
                  </w:r>
                </w:p>
              </w:tc>
              <w:tc>
                <w:tcPr>
                  <w:tcW w:w="997" w:type="pct"/>
                  <w:vMerge w:val="continue"/>
                  <w:noWrap w:val="0"/>
                  <w:vAlign w:val="center"/>
                </w:tcPr>
                <w:p w14:paraId="57171FED">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rFonts w:hint="eastAsia"/>
                      <w:color w:val="000000" w:themeColor="text1"/>
                      <w:sz w:val="21"/>
                      <w:szCs w:val="21"/>
                      <w:highlight w:val="none"/>
                      <w14:textFill>
                        <w14:solidFill>
                          <w14:schemeClr w14:val="tx1"/>
                        </w14:solidFill>
                      </w14:textFill>
                    </w:rPr>
                  </w:pPr>
                </w:p>
              </w:tc>
            </w:tr>
            <w:tr w14:paraId="4731E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7" w:type="pct"/>
                  <w:noWrap w:val="0"/>
                  <w:vAlign w:val="center"/>
                </w:tcPr>
                <w:p w14:paraId="2C276220">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印标油墨桶</w:t>
                  </w:r>
                </w:p>
              </w:tc>
              <w:tc>
                <w:tcPr>
                  <w:tcW w:w="1200" w:type="pct"/>
                  <w:vMerge w:val="continue"/>
                  <w:noWrap w:val="0"/>
                  <w:vAlign w:val="center"/>
                </w:tcPr>
                <w:p w14:paraId="6DAA088E">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rFonts w:hint="eastAsia"/>
                      <w:color w:val="000000" w:themeColor="text1"/>
                      <w:sz w:val="21"/>
                      <w:szCs w:val="21"/>
                      <w:highlight w:val="none"/>
                      <w14:textFill>
                        <w14:solidFill>
                          <w14:schemeClr w14:val="tx1"/>
                        </w14:solidFill>
                      </w14:textFill>
                    </w:rPr>
                  </w:pPr>
                </w:p>
              </w:tc>
              <w:tc>
                <w:tcPr>
                  <w:tcW w:w="1907" w:type="dxa"/>
                  <w:noWrap w:val="0"/>
                  <w:vAlign w:val="center"/>
                </w:tcPr>
                <w:p w14:paraId="26BDB43C">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1</w:t>
                  </w:r>
                </w:p>
              </w:tc>
              <w:tc>
                <w:tcPr>
                  <w:tcW w:w="997" w:type="pct"/>
                  <w:vMerge w:val="continue"/>
                  <w:noWrap w:val="0"/>
                  <w:vAlign w:val="center"/>
                </w:tcPr>
                <w:p w14:paraId="4645CBED">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rFonts w:hint="eastAsia"/>
                      <w:color w:val="000000" w:themeColor="text1"/>
                      <w:sz w:val="21"/>
                      <w:szCs w:val="21"/>
                      <w:highlight w:val="none"/>
                      <w14:textFill>
                        <w14:solidFill>
                          <w14:schemeClr w14:val="tx1"/>
                        </w14:solidFill>
                      </w14:textFill>
                    </w:rPr>
                  </w:pPr>
                </w:p>
              </w:tc>
            </w:tr>
            <w:tr w14:paraId="009F3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7" w:type="pct"/>
                  <w:noWrap w:val="0"/>
                  <w:vAlign w:val="center"/>
                </w:tcPr>
                <w:p w14:paraId="1718FCEB">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网框板</w:t>
                  </w:r>
                </w:p>
              </w:tc>
              <w:tc>
                <w:tcPr>
                  <w:tcW w:w="1200" w:type="pct"/>
                  <w:vMerge w:val="continue"/>
                  <w:noWrap w:val="0"/>
                  <w:vAlign w:val="center"/>
                </w:tcPr>
                <w:p w14:paraId="33820BEB">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rFonts w:hint="eastAsia"/>
                      <w:color w:val="000000" w:themeColor="text1"/>
                      <w:sz w:val="21"/>
                      <w:szCs w:val="21"/>
                      <w:highlight w:val="none"/>
                      <w14:textFill>
                        <w14:solidFill>
                          <w14:schemeClr w14:val="tx1"/>
                        </w14:solidFill>
                      </w14:textFill>
                    </w:rPr>
                  </w:pPr>
                </w:p>
              </w:tc>
              <w:tc>
                <w:tcPr>
                  <w:tcW w:w="1907" w:type="dxa"/>
                  <w:noWrap w:val="0"/>
                  <w:vAlign w:val="center"/>
                </w:tcPr>
                <w:p w14:paraId="6B71AF2D">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cs="Times New Roman"/>
                      <w:color w:val="000000" w:themeColor="text1"/>
                      <w:sz w:val="21"/>
                      <w:szCs w:val="21"/>
                      <w:highlight w:val="none"/>
                      <w:lang w:val="en-US" w:eastAsia="zh-CN"/>
                      <w14:textFill>
                        <w14:solidFill>
                          <w14:schemeClr w14:val="tx1"/>
                        </w14:solidFill>
                      </w14:textFill>
                    </w:rPr>
                    <w:t>04</w:t>
                  </w:r>
                </w:p>
              </w:tc>
              <w:tc>
                <w:tcPr>
                  <w:tcW w:w="997" w:type="pct"/>
                  <w:vMerge w:val="continue"/>
                  <w:noWrap w:val="0"/>
                  <w:vAlign w:val="center"/>
                </w:tcPr>
                <w:p w14:paraId="4821D4A2">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rFonts w:hint="eastAsia"/>
                      <w:color w:val="000000" w:themeColor="text1"/>
                      <w:sz w:val="21"/>
                      <w:szCs w:val="21"/>
                      <w:highlight w:val="none"/>
                      <w14:textFill>
                        <w14:solidFill>
                          <w14:schemeClr w14:val="tx1"/>
                        </w14:solidFill>
                      </w14:textFill>
                    </w:rPr>
                  </w:pPr>
                </w:p>
              </w:tc>
            </w:tr>
            <w:tr w14:paraId="02078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7" w:type="pct"/>
                  <w:noWrap w:val="0"/>
                  <w:vAlign w:val="center"/>
                </w:tcPr>
                <w:p w14:paraId="3F33BC39">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废</w:t>
                  </w:r>
                  <w:r>
                    <w:rPr>
                      <w:rFonts w:hint="eastAsia"/>
                      <w:color w:val="000000" w:themeColor="text1"/>
                      <w:szCs w:val="21"/>
                      <w:highlight w:val="none"/>
                      <w14:textFill>
                        <w14:solidFill>
                          <w14:schemeClr w14:val="tx1"/>
                        </w14:solidFill>
                      </w14:textFill>
                    </w:rPr>
                    <w:t>润滑</w:t>
                  </w:r>
                  <w:r>
                    <w:rPr>
                      <w:rFonts w:hint="eastAsia"/>
                      <w:color w:val="000000" w:themeColor="text1"/>
                      <w:szCs w:val="21"/>
                      <w:highlight w:val="none"/>
                      <w:lang w:val="zh-CN"/>
                      <w14:textFill>
                        <w14:solidFill>
                          <w14:schemeClr w14:val="tx1"/>
                        </w14:solidFill>
                      </w14:textFill>
                    </w:rPr>
                    <w:t>油</w:t>
                  </w:r>
                </w:p>
              </w:tc>
              <w:tc>
                <w:tcPr>
                  <w:tcW w:w="1200" w:type="pct"/>
                  <w:vMerge w:val="continue"/>
                  <w:noWrap w:val="0"/>
                  <w:vAlign w:val="center"/>
                </w:tcPr>
                <w:p w14:paraId="3BC62431">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color w:val="000000" w:themeColor="text1"/>
                      <w:sz w:val="21"/>
                      <w:szCs w:val="21"/>
                      <w:highlight w:val="none"/>
                      <w14:textFill>
                        <w14:solidFill>
                          <w14:schemeClr w14:val="tx1"/>
                        </w14:solidFill>
                      </w14:textFill>
                    </w:rPr>
                  </w:pPr>
                </w:p>
              </w:tc>
              <w:tc>
                <w:tcPr>
                  <w:tcW w:w="1104" w:type="pct"/>
                  <w:noWrap w:val="0"/>
                  <w:vAlign w:val="center"/>
                </w:tcPr>
                <w:p w14:paraId="61F49377">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000000" w:themeColor="text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0.005</w:t>
                  </w:r>
                </w:p>
              </w:tc>
              <w:tc>
                <w:tcPr>
                  <w:tcW w:w="997" w:type="pct"/>
                  <w:vMerge w:val="continue"/>
                  <w:noWrap w:val="0"/>
                  <w:vAlign w:val="center"/>
                </w:tcPr>
                <w:p w14:paraId="5D6B2256">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color w:val="000000" w:themeColor="text1"/>
                      <w:sz w:val="21"/>
                      <w:szCs w:val="21"/>
                      <w:highlight w:val="none"/>
                      <w14:textFill>
                        <w14:solidFill>
                          <w14:schemeClr w14:val="tx1"/>
                        </w14:solidFill>
                      </w14:textFill>
                    </w:rPr>
                  </w:pPr>
                </w:p>
              </w:tc>
            </w:tr>
            <w:tr w14:paraId="254ED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7" w:type="pct"/>
                  <w:noWrap w:val="0"/>
                  <w:vAlign w:val="center"/>
                </w:tcPr>
                <w:p w14:paraId="7F922A08">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废</w:t>
                  </w:r>
                  <w:r>
                    <w:rPr>
                      <w:rFonts w:hint="eastAsia"/>
                      <w:color w:val="000000" w:themeColor="text1"/>
                      <w:szCs w:val="21"/>
                      <w:highlight w:val="none"/>
                      <w14:textFill>
                        <w14:solidFill>
                          <w14:schemeClr w14:val="tx1"/>
                        </w14:solidFill>
                      </w14:textFill>
                    </w:rPr>
                    <w:t>润滑</w:t>
                  </w:r>
                  <w:r>
                    <w:rPr>
                      <w:rFonts w:hint="eastAsia"/>
                      <w:color w:val="000000" w:themeColor="text1"/>
                      <w:szCs w:val="21"/>
                      <w:highlight w:val="none"/>
                      <w:lang w:val="zh-CN"/>
                      <w14:textFill>
                        <w14:solidFill>
                          <w14:schemeClr w14:val="tx1"/>
                        </w14:solidFill>
                      </w14:textFill>
                    </w:rPr>
                    <w:t>油桶</w:t>
                  </w:r>
                </w:p>
              </w:tc>
              <w:tc>
                <w:tcPr>
                  <w:tcW w:w="1200" w:type="pct"/>
                  <w:vMerge w:val="continue"/>
                  <w:noWrap w:val="0"/>
                  <w:vAlign w:val="center"/>
                </w:tcPr>
                <w:p w14:paraId="40D96090">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rFonts w:hint="eastAsia"/>
                      <w:color w:val="000000" w:themeColor="text1"/>
                      <w:sz w:val="21"/>
                      <w:szCs w:val="21"/>
                      <w:highlight w:val="none"/>
                      <w14:textFill>
                        <w14:solidFill>
                          <w14:schemeClr w14:val="tx1"/>
                        </w14:solidFill>
                      </w14:textFill>
                    </w:rPr>
                  </w:pPr>
                </w:p>
              </w:tc>
              <w:tc>
                <w:tcPr>
                  <w:tcW w:w="1104" w:type="pct"/>
                  <w:noWrap w:val="0"/>
                  <w:vAlign w:val="center"/>
                </w:tcPr>
                <w:p w14:paraId="5E0016A8">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000000" w:themeColor="text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0.0</w:t>
                  </w:r>
                  <w:r>
                    <w:rPr>
                      <w:rFonts w:hint="eastAsia"/>
                      <w:color w:val="000000" w:themeColor="text1"/>
                      <w:szCs w:val="21"/>
                      <w:highlight w:val="none"/>
                      <w14:textFill>
                        <w14:solidFill>
                          <w14:schemeClr w14:val="tx1"/>
                        </w14:solidFill>
                      </w14:textFill>
                    </w:rPr>
                    <w:t>02</w:t>
                  </w:r>
                </w:p>
              </w:tc>
              <w:tc>
                <w:tcPr>
                  <w:tcW w:w="997" w:type="pct"/>
                  <w:vMerge w:val="continue"/>
                  <w:noWrap w:val="0"/>
                  <w:vAlign w:val="center"/>
                </w:tcPr>
                <w:p w14:paraId="735E1DC2">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rFonts w:hint="eastAsia"/>
                      <w:color w:val="000000" w:themeColor="text1"/>
                      <w:sz w:val="21"/>
                      <w:szCs w:val="21"/>
                      <w:highlight w:val="none"/>
                      <w14:textFill>
                        <w14:solidFill>
                          <w14:schemeClr w14:val="tx1"/>
                        </w14:solidFill>
                      </w14:textFill>
                    </w:rPr>
                  </w:pPr>
                </w:p>
              </w:tc>
            </w:tr>
            <w:tr w14:paraId="127EE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7" w:type="pct"/>
                  <w:noWrap w:val="0"/>
                  <w:vAlign w:val="center"/>
                </w:tcPr>
                <w:p w14:paraId="7C19A45D">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含油废劳保用品及含油抹布</w:t>
                  </w:r>
                </w:p>
              </w:tc>
              <w:tc>
                <w:tcPr>
                  <w:tcW w:w="1200" w:type="pct"/>
                  <w:vMerge w:val="continue"/>
                  <w:noWrap w:val="0"/>
                  <w:vAlign w:val="center"/>
                </w:tcPr>
                <w:p w14:paraId="29BAE490">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rFonts w:hint="eastAsia"/>
                      <w:color w:val="000000" w:themeColor="text1"/>
                      <w:sz w:val="21"/>
                      <w:szCs w:val="21"/>
                      <w:highlight w:val="none"/>
                      <w14:textFill>
                        <w14:solidFill>
                          <w14:schemeClr w14:val="tx1"/>
                        </w14:solidFill>
                      </w14:textFill>
                    </w:rPr>
                  </w:pPr>
                </w:p>
              </w:tc>
              <w:tc>
                <w:tcPr>
                  <w:tcW w:w="1104" w:type="pct"/>
                  <w:noWrap w:val="0"/>
                  <w:vAlign w:val="center"/>
                </w:tcPr>
                <w:p w14:paraId="6A667614">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0.0</w:t>
                  </w:r>
                  <w:r>
                    <w:rPr>
                      <w:rFonts w:hint="eastAsia"/>
                      <w:color w:val="000000" w:themeColor="text1"/>
                      <w:szCs w:val="21"/>
                      <w:highlight w:val="none"/>
                      <w14:textFill>
                        <w14:solidFill>
                          <w14:schemeClr w14:val="tx1"/>
                        </w14:solidFill>
                      </w14:textFill>
                    </w:rPr>
                    <w:t>01</w:t>
                  </w:r>
                </w:p>
              </w:tc>
              <w:tc>
                <w:tcPr>
                  <w:tcW w:w="997" w:type="pct"/>
                  <w:vMerge w:val="continue"/>
                  <w:noWrap w:val="0"/>
                  <w:vAlign w:val="center"/>
                </w:tcPr>
                <w:p w14:paraId="4D20C0D7">
                  <w:pPr>
                    <w:pStyle w:val="50"/>
                    <w:keepNext w:val="0"/>
                    <w:keepLines w:val="0"/>
                    <w:pageBreakBefore w:val="0"/>
                    <w:widowControl w:val="0"/>
                    <w:kinsoku/>
                    <w:wordWrap/>
                    <w:overflowPunct/>
                    <w:topLinePunct w:val="0"/>
                    <w:bidi w:val="0"/>
                    <w:adjustRightInd w:val="0"/>
                    <w:snapToGrid/>
                    <w:spacing w:line="240" w:lineRule="auto"/>
                    <w:ind w:left="0" w:right="0" w:firstLine="0" w:firstLineChars="0"/>
                    <w:jc w:val="center"/>
                    <w:textAlignment w:val="auto"/>
                    <w:rPr>
                      <w:rFonts w:hint="eastAsia"/>
                      <w:color w:val="000000" w:themeColor="text1"/>
                      <w:sz w:val="21"/>
                      <w:szCs w:val="21"/>
                      <w:highlight w:val="none"/>
                      <w14:textFill>
                        <w14:solidFill>
                          <w14:schemeClr w14:val="tx1"/>
                        </w14:solidFill>
                      </w14:textFill>
                    </w:rPr>
                  </w:pPr>
                </w:p>
              </w:tc>
            </w:tr>
          </w:tbl>
          <w:p w14:paraId="309F2740">
            <w:pPr>
              <w:adjustRightInd w:val="0"/>
              <w:snapToGrid w:val="0"/>
              <w:spacing w:line="500" w:lineRule="exact"/>
              <w:ind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2）风险识别</w:t>
            </w:r>
          </w:p>
          <w:p w14:paraId="0E52B6C2">
            <w:pPr>
              <w:jc w:val="center"/>
              <w:rPr>
                <w:b/>
                <w:bCs/>
                <w:snapToGrid w:val="0"/>
                <w:color w:val="000000" w:themeColor="text1"/>
                <w:kern w:val="0"/>
                <w:sz w:val="24"/>
                <w:highlight w:val="none"/>
                <w14:textFill>
                  <w14:solidFill>
                    <w14:schemeClr w14:val="tx1"/>
                  </w14:solidFill>
                </w14:textFill>
              </w:rPr>
            </w:pPr>
            <w:r>
              <w:rPr>
                <w:b/>
                <w:bCs/>
                <w:snapToGrid w:val="0"/>
                <w:color w:val="000000" w:themeColor="text1"/>
                <w:kern w:val="0"/>
                <w:sz w:val="24"/>
                <w:highlight w:val="none"/>
                <w14:textFill>
                  <w14:solidFill>
                    <w14:schemeClr w14:val="tx1"/>
                  </w14:solidFill>
                </w14:textFill>
              </w:rPr>
              <w:t>表4-</w:t>
            </w:r>
            <w:r>
              <w:rPr>
                <w:rFonts w:hint="eastAsia"/>
                <w:b/>
                <w:bCs/>
                <w:snapToGrid w:val="0"/>
                <w:color w:val="000000" w:themeColor="text1"/>
                <w:kern w:val="0"/>
                <w:sz w:val="24"/>
                <w:highlight w:val="none"/>
                <w:lang w:val="en-US" w:eastAsia="zh-CN"/>
                <w14:textFill>
                  <w14:solidFill>
                    <w14:schemeClr w14:val="tx1"/>
                  </w14:solidFill>
                </w14:textFill>
              </w:rPr>
              <w:t>16</w:t>
            </w:r>
            <w:r>
              <w:rPr>
                <w:rFonts w:hint="eastAsia"/>
                <w:b/>
                <w:bCs/>
                <w:snapToGrid w:val="0"/>
                <w:color w:val="000000" w:themeColor="text1"/>
                <w:kern w:val="0"/>
                <w:sz w:val="24"/>
                <w:highlight w:val="none"/>
                <w14:textFill>
                  <w14:solidFill>
                    <w14:schemeClr w14:val="tx1"/>
                  </w14:solidFill>
                </w14:textFill>
              </w:rPr>
              <w:t xml:space="preserve">  </w:t>
            </w:r>
            <w:r>
              <w:rPr>
                <w:b/>
                <w:bCs/>
                <w:snapToGrid w:val="0"/>
                <w:color w:val="000000" w:themeColor="text1"/>
                <w:kern w:val="0"/>
                <w:sz w:val="24"/>
                <w:highlight w:val="none"/>
                <w14:textFill>
                  <w14:solidFill>
                    <w14:schemeClr w14:val="tx1"/>
                  </w14:solidFill>
                </w14:textFill>
              </w:rPr>
              <w:t>建设项目风险识别表</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1042"/>
              <w:gridCol w:w="1432"/>
              <w:gridCol w:w="998"/>
              <w:gridCol w:w="3152"/>
              <w:gridCol w:w="1086"/>
            </w:tblGrid>
            <w:tr w14:paraId="189E4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pct"/>
                  <w:noWrap w:val="0"/>
                  <w:vAlign w:val="center"/>
                </w:tcPr>
                <w:p w14:paraId="411B95CE">
                  <w:pPr>
                    <w:pStyle w:val="50"/>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eastAsia"/>
                      <w:color w:val="000000" w:themeColor="text1"/>
                      <w:kern w:val="2"/>
                      <w:sz w:val="21"/>
                      <w:szCs w:val="21"/>
                      <w:highlight w:val="none"/>
                      <w:lang w:val="zh-CN"/>
                      <w14:textFill>
                        <w14:solidFill>
                          <w14:schemeClr w14:val="tx1"/>
                        </w14:solidFill>
                      </w14:textFill>
                    </w:rPr>
                  </w:pPr>
                  <w:r>
                    <w:rPr>
                      <w:rFonts w:hint="eastAsia"/>
                      <w:color w:val="000000" w:themeColor="text1"/>
                      <w:kern w:val="2"/>
                      <w:sz w:val="21"/>
                      <w:szCs w:val="21"/>
                      <w:highlight w:val="none"/>
                      <w:lang w:val="zh-CN"/>
                      <w14:textFill>
                        <w14:solidFill>
                          <w14:schemeClr w14:val="tx1"/>
                        </w14:solidFill>
                      </w14:textFill>
                    </w:rPr>
                    <w:t>风险单元</w:t>
                  </w:r>
                </w:p>
              </w:tc>
              <w:tc>
                <w:tcPr>
                  <w:tcW w:w="603" w:type="pct"/>
                  <w:noWrap w:val="0"/>
                  <w:vAlign w:val="center"/>
                </w:tcPr>
                <w:p w14:paraId="75F80C11">
                  <w:pPr>
                    <w:pStyle w:val="50"/>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eastAsia"/>
                      <w:color w:val="000000" w:themeColor="text1"/>
                      <w:kern w:val="2"/>
                      <w:sz w:val="21"/>
                      <w:szCs w:val="21"/>
                      <w:highlight w:val="none"/>
                      <w:lang w:val="zh-CN"/>
                      <w14:textFill>
                        <w14:solidFill>
                          <w14:schemeClr w14:val="tx1"/>
                        </w14:solidFill>
                      </w14:textFill>
                    </w:rPr>
                  </w:pPr>
                  <w:r>
                    <w:rPr>
                      <w:rFonts w:hint="eastAsia"/>
                      <w:color w:val="000000" w:themeColor="text1"/>
                      <w:kern w:val="2"/>
                      <w:sz w:val="21"/>
                      <w:szCs w:val="21"/>
                      <w:highlight w:val="none"/>
                      <w:lang w:val="zh-CN"/>
                      <w14:textFill>
                        <w14:solidFill>
                          <w14:schemeClr w14:val="tx1"/>
                        </w14:solidFill>
                      </w14:textFill>
                    </w:rPr>
                    <w:t>主要风险源</w:t>
                  </w:r>
                </w:p>
              </w:tc>
              <w:tc>
                <w:tcPr>
                  <w:tcW w:w="829" w:type="pct"/>
                  <w:noWrap w:val="0"/>
                  <w:vAlign w:val="center"/>
                </w:tcPr>
                <w:p w14:paraId="32782607">
                  <w:pPr>
                    <w:pStyle w:val="50"/>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eastAsia"/>
                      <w:color w:val="000000" w:themeColor="text1"/>
                      <w:kern w:val="2"/>
                      <w:sz w:val="21"/>
                      <w:szCs w:val="21"/>
                      <w:highlight w:val="none"/>
                      <w:lang w:val="zh-CN"/>
                      <w14:textFill>
                        <w14:solidFill>
                          <w14:schemeClr w14:val="tx1"/>
                        </w14:solidFill>
                      </w14:textFill>
                    </w:rPr>
                  </w:pPr>
                  <w:r>
                    <w:rPr>
                      <w:rFonts w:hint="eastAsia"/>
                      <w:color w:val="000000" w:themeColor="text1"/>
                      <w:kern w:val="2"/>
                      <w:sz w:val="21"/>
                      <w:szCs w:val="21"/>
                      <w:highlight w:val="none"/>
                      <w:lang w:val="zh-CN"/>
                      <w14:textFill>
                        <w14:solidFill>
                          <w14:schemeClr w14:val="tx1"/>
                        </w14:solidFill>
                      </w14:textFill>
                    </w:rPr>
                    <w:t>主要风险物质</w:t>
                  </w:r>
                </w:p>
              </w:tc>
              <w:tc>
                <w:tcPr>
                  <w:tcW w:w="578" w:type="pct"/>
                  <w:noWrap w:val="0"/>
                  <w:vAlign w:val="center"/>
                </w:tcPr>
                <w:p w14:paraId="789C4BE3">
                  <w:pPr>
                    <w:pStyle w:val="50"/>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eastAsia"/>
                      <w:color w:val="000000" w:themeColor="text1"/>
                      <w:kern w:val="2"/>
                      <w:sz w:val="21"/>
                      <w:szCs w:val="21"/>
                      <w:highlight w:val="none"/>
                      <w:lang w:val="zh-CN"/>
                      <w14:textFill>
                        <w14:solidFill>
                          <w14:schemeClr w14:val="tx1"/>
                        </w14:solidFill>
                      </w14:textFill>
                    </w:rPr>
                  </w:pPr>
                  <w:r>
                    <w:rPr>
                      <w:rFonts w:hint="eastAsia"/>
                      <w:color w:val="000000" w:themeColor="text1"/>
                      <w:kern w:val="2"/>
                      <w:sz w:val="21"/>
                      <w:szCs w:val="21"/>
                      <w:highlight w:val="none"/>
                      <w:lang w:val="zh-CN"/>
                      <w14:textFill>
                        <w14:solidFill>
                          <w14:schemeClr w14:val="tx1"/>
                        </w14:solidFill>
                      </w14:textFill>
                    </w:rPr>
                    <w:t>环境风险类型</w:t>
                  </w:r>
                </w:p>
              </w:tc>
              <w:tc>
                <w:tcPr>
                  <w:tcW w:w="1825" w:type="pct"/>
                  <w:noWrap w:val="0"/>
                  <w:vAlign w:val="center"/>
                </w:tcPr>
                <w:p w14:paraId="6399885D">
                  <w:pPr>
                    <w:pStyle w:val="50"/>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t>触发因素</w:t>
                  </w:r>
                </w:p>
              </w:tc>
              <w:tc>
                <w:tcPr>
                  <w:tcW w:w="629" w:type="pct"/>
                  <w:noWrap w:val="0"/>
                  <w:vAlign w:val="center"/>
                </w:tcPr>
                <w:p w14:paraId="5063FD8F">
                  <w:pPr>
                    <w:pStyle w:val="50"/>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eastAsia"/>
                      <w:color w:val="000000" w:themeColor="text1"/>
                      <w:kern w:val="2"/>
                      <w:sz w:val="21"/>
                      <w:szCs w:val="21"/>
                      <w:highlight w:val="none"/>
                      <w:lang w:val="zh-CN"/>
                      <w14:textFill>
                        <w14:solidFill>
                          <w14:schemeClr w14:val="tx1"/>
                        </w14:solidFill>
                      </w14:textFill>
                    </w:rPr>
                  </w:pPr>
                  <w:r>
                    <w:rPr>
                      <w:rFonts w:hint="eastAsia"/>
                      <w:color w:val="000000" w:themeColor="text1"/>
                      <w:kern w:val="2"/>
                      <w:sz w:val="21"/>
                      <w:szCs w:val="21"/>
                      <w:highlight w:val="none"/>
                      <w:lang w:val="zh-CN"/>
                      <w14:textFill>
                        <w14:solidFill>
                          <w14:schemeClr w14:val="tx1"/>
                        </w14:solidFill>
                      </w14:textFill>
                    </w:rPr>
                    <w:t>可能环境影响途径</w:t>
                  </w:r>
                </w:p>
              </w:tc>
            </w:tr>
            <w:tr w14:paraId="4CC92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pct"/>
                  <w:noWrap w:val="0"/>
                  <w:vAlign w:val="center"/>
                </w:tcPr>
                <w:p w14:paraId="2B258DA1">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eastAsia"/>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原料区</w:t>
                  </w:r>
                </w:p>
              </w:tc>
              <w:tc>
                <w:tcPr>
                  <w:tcW w:w="603" w:type="pct"/>
                  <w:noWrap w:val="0"/>
                  <w:vAlign w:val="center"/>
                </w:tcPr>
                <w:p w14:paraId="7015FA20">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eastAsia"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印标油墨</w:t>
                  </w:r>
                </w:p>
              </w:tc>
              <w:tc>
                <w:tcPr>
                  <w:tcW w:w="829" w:type="pct"/>
                  <w:noWrap w:val="0"/>
                  <w:vAlign w:val="center"/>
                </w:tcPr>
                <w:p w14:paraId="1DBEF881">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eastAsia"/>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印标油墨</w:t>
                  </w:r>
                </w:p>
              </w:tc>
              <w:tc>
                <w:tcPr>
                  <w:tcW w:w="578" w:type="pct"/>
                  <w:vMerge w:val="restart"/>
                  <w:noWrap w:val="0"/>
                  <w:vAlign w:val="center"/>
                </w:tcPr>
                <w:p w14:paraId="024CBB6C">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泄漏</w:t>
                  </w:r>
                  <w:r>
                    <w:rPr>
                      <w:rFonts w:hint="eastAsia"/>
                      <w:color w:val="000000" w:themeColor="text1"/>
                      <w:szCs w:val="21"/>
                      <w:highlight w:val="none"/>
                      <w:lang w:val="zh-CN"/>
                      <w14:textFill>
                        <w14:solidFill>
                          <w14:schemeClr w14:val="tx1"/>
                        </w14:solidFill>
                      </w14:textFill>
                    </w:rPr>
                    <w:t>、</w:t>
                  </w:r>
                  <w:r>
                    <w:rPr>
                      <w:rFonts w:hint="eastAsia"/>
                      <w:color w:val="000000" w:themeColor="text1"/>
                      <w:szCs w:val="21"/>
                      <w:highlight w:val="none"/>
                      <w14:textFill>
                        <w14:solidFill>
                          <w14:schemeClr w14:val="tx1"/>
                        </w14:solidFill>
                      </w14:textFill>
                    </w:rPr>
                    <w:t>火灾</w:t>
                  </w:r>
                </w:p>
              </w:tc>
              <w:tc>
                <w:tcPr>
                  <w:tcW w:w="1825" w:type="pct"/>
                  <w:vMerge w:val="restart"/>
                  <w:noWrap w:val="0"/>
                  <w:vAlign w:val="center"/>
                </w:tcPr>
                <w:p w14:paraId="312CD9AE">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t>在事故情形下对环境的影响途径主要是遇火发生燃烧</w:t>
                  </w:r>
                  <w:r>
                    <w:rPr>
                      <w:rFonts w:hint="default"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t>产生一氧化碳、二氧化碳等气体，如处置不当，会对周边大气环境造成危害</w:t>
                  </w:r>
                  <w:r>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灭火时不能采用水灭火，需采用泡沫灭火器灭火，灭火后产生的消防危废交由有资质单位处置，如处置不当，会对周围土壤、地下水造成危害，本项目不涉及消防废水</w:t>
                  </w:r>
                  <w:r>
                    <w:rPr>
                      <w:rFonts w:hint="default"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t>危废间防渗层不慎破裂风险物质泄漏，对地下水及土壤产生的污染。</w:t>
                  </w:r>
                </w:p>
              </w:tc>
              <w:tc>
                <w:tcPr>
                  <w:tcW w:w="629" w:type="pct"/>
                  <w:vMerge w:val="restart"/>
                  <w:noWrap w:val="0"/>
                  <w:vAlign w:val="center"/>
                </w:tcPr>
                <w:p w14:paraId="7C312F3F">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000000" w:themeColor="text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污染大气环境、土壤、地下水</w:t>
                  </w:r>
                </w:p>
              </w:tc>
            </w:tr>
            <w:tr w14:paraId="1B582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2" w:type="pct"/>
                  <w:noWrap w:val="0"/>
                  <w:vAlign w:val="center"/>
                </w:tcPr>
                <w:p w14:paraId="1A36F4EA">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eastAsia"/>
                      <w:color w:val="000000" w:themeColor="text1"/>
                      <w:szCs w:val="21"/>
                      <w:highlight w:val="none"/>
                      <w:lang w:val="zh-CN"/>
                      <w14:textFill>
                        <w14:solidFill>
                          <w14:schemeClr w14:val="tx1"/>
                        </w14:solidFill>
                      </w14:textFill>
                    </w:rPr>
                  </w:pPr>
                  <w:r>
                    <w:rPr>
                      <w:rFonts w:hint="eastAsia"/>
                      <w:color w:val="000000" w:themeColor="text1"/>
                      <w:szCs w:val="21"/>
                      <w:highlight w:val="none"/>
                      <w:lang w:val="zh-CN"/>
                      <w14:textFill>
                        <w14:solidFill>
                          <w14:schemeClr w14:val="tx1"/>
                        </w14:solidFill>
                      </w14:textFill>
                    </w:rPr>
                    <w:t>危废间</w:t>
                  </w:r>
                </w:p>
              </w:tc>
              <w:tc>
                <w:tcPr>
                  <w:tcW w:w="603" w:type="pct"/>
                  <w:noWrap w:val="0"/>
                  <w:vAlign w:val="center"/>
                </w:tcPr>
                <w:p w14:paraId="4BCB2FFF">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eastAsia"/>
                      <w:color w:val="000000" w:themeColor="text1"/>
                      <w:szCs w:val="21"/>
                      <w:highlight w:val="none"/>
                      <w:lang w:val="zh-CN"/>
                      <w14:textFill>
                        <w14:solidFill>
                          <w14:schemeClr w14:val="tx1"/>
                        </w14:solidFill>
                      </w14:textFill>
                    </w:rPr>
                  </w:pPr>
                  <w:r>
                    <w:rPr>
                      <w:rFonts w:hint="eastAsia"/>
                      <w:color w:val="000000" w:themeColor="text1"/>
                      <w:szCs w:val="21"/>
                      <w:highlight w:val="none"/>
                      <w14:textFill>
                        <w14:solidFill>
                          <w14:schemeClr w14:val="tx1"/>
                        </w14:solidFill>
                      </w14:textFill>
                    </w:rPr>
                    <w:t>危险废物</w:t>
                  </w:r>
                </w:p>
              </w:tc>
              <w:tc>
                <w:tcPr>
                  <w:tcW w:w="829" w:type="pct"/>
                  <w:noWrap w:val="0"/>
                  <w:vAlign w:val="center"/>
                </w:tcPr>
                <w:p w14:paraId="266A3B7D">
                  <w:pPr>
                    <w:autoSpaceDE w:val="0"/>
                    <w:autoSpaceDN w:val="0"/>
                    <w:adjustRightInd w:val="0"/>
                    <w:jc w:val="center"/>
                    <w:rPr>
                      <w:rFonts w:hint="eastAsia"/>
                      <w:color w:val="000000" w:themeColor="text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标网版擦洗废抹布、废印标油墨、废印标油墨桶、废网框板、</w:t>
                  </w:r>
                  <w:r>
                    <w:rPr>
                      <w:rFonts w:hint="eastAsia"/>
                      <w:color w:val="000000" w:themeColor="text1"/>
                      <w:szCs w:val="21"/>
                      <w:highlight w:val="none"/>
                      <w:lang w:val="zh-CN"/>
                      <w14:textFill>
                        <w14:solidFill>
                          <w14:schemeClr w14:val="tx1"/>
                        </w14:solidFill>
                      </w14:textFill>
                    </w:rPr>
                    <w:t>废</w:t>
                  </w:r>
                  <w:r>
                    <w:rPr>
                      <w:rFonts w:hint="eastAsia"/>
                      <w:color w:val="000000" w:themeColor="text1"/>
                      <w:szCs w:val="21"/>
                      <w:highlight w:val="none"/>
                      <w14:textFill>
                        <w14:solidFill>
                          <w14:schemeClr w14:val="tx1"/>
                        </w14:solidFill>
                      </w14:textFill>
                    </w:rPr>
                    <w:t>润滑</w:t>
                  </w:r>
                  <w:r>
                    <w:rPr>
                      <w:rFonts w:hint="eastAsia"/>
                      <w:color w:val="000000" w:themeColor="text1"/>
                      <w:szCs w:val="21"/>
                      <w:highlight w:val="none"/>
                      <w:lang w:val="zh-CN"/>
                      <w14:textFill>
                        <w14:solidFill>
                          <w14:schemeClr w14:val="tx1"/>
                        </w14:solidFill>
                      </w14:textFill>
                    </w:rPr>
                    <w:t>油、废</w:t>
                  </w:r>
                  <w:r>
                    <w:rPr>
                      <w:rFonts w:hint="eastAsia"/>
                      <w:color w:val="000000" w:themeColor="text1"/>
                      <w:szCs w:val="21"/>
                      <w:highlight w:val="none"/>
                      <w14:textFill>
                        <w14:solidFill>
                          <w14:schemeClr w14:val="tx1"/>
                        </w14:solidFill>
                      </w14:textFill>
                    </w:rPr>
                    <w:t>润滑</w:t>
                  </w:r>
                  <w:r>
                    <w:rPr>
                      <w:rFonts w:hint="eastAsia"/>
                      <w:color w:val="000000" w:themeColor="text1"/>
                      <w:szCs w:val="21"/>
                      <w:highlight w:val="none"/>
                      <w:lang w:val="zh-CN"/>
                      <w14:textFill>
                        <w14:solidFill>
                          <w14:schemeClr w14:val="tx1"/>
                        </w14:solidFill>
                      </w14:textFill>
                    </w:rPr>
                    <w:t>油桶、含油废劳保用品及含油抹布</w:t>
                  </w:r>
                </w:p>
              </w:tc>
              <w:tc>
                <w:tcPr>
                  <w:tcW w:w="578" w:type="pct"/>
                  <w:vMerge w:val="continue"/>
                  <w:noWrap w:val="0"/>
                  <w:vAlign w:val="center"/>
                </w:tcPr>
                <w:p w14:paraId="4E0AE0AA">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000000" w:themeColor="text1"/>
                      <w:szCs w:val="21"/>
                      <w:highlight w:val="none"/>
                      <w14:textFill>
                        <w14:solidFill>
                          <w14:schemeClr w14:val="tx1"/>
                        </w14:solidFill>
                      </w14:textFill>
                    </w:rPr>
                  </w:pPr>
                </w:p>
              </w:tc>
              <w:tc>
                <w:tcPr>
                  <w:tcW w:w="1825" w:type="pct"/>
                  <w:vMerge w:val="continue"/>
                  <w:noWrap w:val="0"/>
                  <w:vAlign w:val="center"/>
                </w:tcPr>
                <w:p w14:paraId="69D04F0E">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29" w:type="pct"/>
                  <w:vMerge w:val="continue"/>
                  <w:noWrap w:val="0"/>
                  <w:vAlign w:val="center"/>
                </w:tcPr>
                <w:p w14:paraId="4C5B0379">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000000" w:themeColor="text1"/>
                      <w:szCs w:val="21"/>
                      <w:highlight w:val="none"/>
                      <w14:textFill>
                        <w14:solidFill>
                          <w14:schemeClr w14:val="tx1"/>
                        </w14:solidFill>
                      </w14:textFill>
                    </w:rPr>
                  </w:pPr>
                </w:p>
              </w:tc>
            </w:tr>
          </w:tbl>
          <w:p w14:paraId="7D81B5A1">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jc w:val="both"/>
              <w:textAlignment w:val="auto"/>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根据《建设项目环境风险评价技术导则》（HJ</w:t>
            </w:r>
            <w:r>
              <w:rPr>
                <w:rFonts w:hint="eastAsia"/>
                <w:bCs/>
                <w:color w:val="000000" w:themeColor="text1"/>
                <w:sz w:val="24"/>
                <w:highlight w:val="none"/>
                <w:lang w:val="en-US" w:eastAsia="zh-CN"/>
                <w14:textFill>
                  <w14:solidFill>
                    <w14:schemeClr w14:val="tx1"/>
                  </w14:solidFill>
                </w14:textFill>
              </w:rPr>
              <w:t xml:space="preserve"> </w:t>
            </w:r>
            <w:r>
              <w:rPr>
                <w:rFonts w:hint="eastAsia"/>
                <w:bCs/>
                <w:color w:val="000000" w:themeColor="text1"/>
                <w:sz w:val="24"/>
                <w:highlight w:val="none"/>
                <w14:textFill>
                  <w14:solidFill>
                    <w14:schemeClr w14:val="tx1"/>
                  </w14:solidFill>
                </w14:textFill>
              </w:rPr>
              <w:t>l69-2018）附录B中危险物质临界量，确定建设项目Q值。</w:t>
            </w:r>
          </w:p>
          <w:p w14:paraId="5DB441AF">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jc w:val="both"/>
              <w:textAlignment w:val="auto"/>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当只涉及一种危险物质时，计算该物质的总量与其临界量比值，即为Q；</w:t>
            </w:r>
          </w:p>
          <w:p w14:paraId="15B98FA5">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jc w:val="both"/>
              <w:textAlignment w:val="auto"/>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当存在多种危险物质时，则按式（C.1）计算物质总量与其临界量比值（Q）：</w:t>
            </w:r>
          </w:p>
          <w:p w14:paraId="308C01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drawing>
                <wp:inline distT="0" distB="0" distL="114300" distR="114300">
                  <wp:extent cx="1591310" cy="486410"/>
                  <wp:effectExtent l="0" t="0" r="8890" b="889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6"/>
                          <a:stretch>
                            <a:fillRect/>
                          </a:stretch>
                        </pic:blipFill>
                        <pic:spPr>
                          <a:xfrm>
                            <a:off x="0" y="0"/>
                            <a:ext cx="1591310" cy="486410"/>
                          </a:xfrm>
                          <a:prstGeom prst="rect">
                            <a:avLst/>
                          </a:prstGeom>
                          <a:noFill/>
                          <a:ln>
                            <a:noFill/>
                          </a:ln>
                        </pic:spPr>
                      </pic:pic>
                    </a:graphicData>
                  </a:graphic>
                </wp:inline>
              </w:drawing>
            </w:r>
          </w:p>
          <w:p w14:paraId="17934B0F">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both"/>
              <w:textAlignment w:val="auto"/>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式中：q1，q2，...，qn——每种危险物质的最大存在总量，t；</w:t>
            </w:r>
          </w:p>
          <w:p w14:paraId="127E9050">
            <w:pPr>
              <w:keepNext w:val="0"/>
              <w:keepLines w:val="0"/>
              <w:pageBreakBefore w:val="0"/>
              <w:widowControl w:val="0"/>
              <w:kinsoku/>
              <w:wordWrap/>
              <w:overflowPunct/>
              <w:topLinePunct w:val="0"/>
              <w:autoSpaceDE/>
              <w:autoSpaceDN/>
              <w:bidi w:val="0"/>
              <w:adjustRightInd w:val="0"/>
              <w:snapToGrid w:val="0"/>
              <w:spacing w:line="460" w:lineRule="exact"/>
              <w:ind w:firstLine="720" w:firstLineChars="300"/>
              <w:jc w:val="both"/>
              <w:textAlignment w:val="auto"/>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Q1，Q2，...，Qn——每种危险物质的临界量，t。</w:t>
            </w:r>
          </w:p>
          <w:p w14:paraId="708F8233">
            <w:pPr>
              <w:keepNext w:val="0"/>
              <w:keepLines w:val="0"/>
              <w:pageBreakBefore w:val="0"/>
              <w:widowControl w:val="0"/>
              <w:kinsoku/>
              <w:wordWrap/>
              <w:overflowPunct/>
              <w:topLinePunct w:val="0"/>
              <w:autoSpaceDE/>
              <w:autoSpaceDN/>
              <w:bidi w:val="0"/>
              <w:adjustRightInd w:val="0"/>
              <w:snapToGrid w:val="0"/>
              <w:spacing w:line="460" w:lineRule="exact"/>
              <w:ind w:firstLine="720" w:firstLineChars="300"/>
              <w:jc w:val="both"/>
              <w:textAlignment w:val="auto"/>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当Q&lt;1时，该项目环境风险潜势为Ⅰ。</w:t>
            </w:r>
          </w:p>
          <w:p w14:paraId="30A12D4A">
            <w:pPr>
              <w:keepNext w:val="0"/>
              <w:keepLines w:val="0"/>
              <w:pageBreakBefore w:val="0"/>
              <w:widowControl w:val="0"/>
              <w:kinsoku/>
              <w:wordWrap/>
              <w:overflowPunct/>
              <w:topLinePunct w:val="0"/>
              <w:autoSpaceDE/>
              <w:autoSpaceDN/>
              <w:bidi w:val="0"/>
              <w:adjustRightInd w:val="0"/>
              <w:snapToGrid w:val="0"/>
              <w:spacing w:line="460" w:lineRule="exact"/>
              <w:ind w:firstLine="720" w:firstLineChars="300"/>
              <w:jc w:val="both"/>
              <w:textAlignment w:val="auto"/>
              <w:rPr>
                <w:rFonts w:hint="eastAsia"/>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当Q≥1时，将Q值划分为：（1）1≤Q＜10；（2）10≤Q＜100；（3）Q≥100。</w:t>
            </w:r>
          </w:p>
          <w:p w14:paraId="2BDF931E">
            <w:pPr>
              <w:jc w:val="center"/>
              <w:rPr>
                <w:b/>
                <w:bCs/>
                <w:snapToGrid w:val="0"/>
                <w:color w:val="000000" w:themeColor="text1"/>
                <w:kern w:val="0"/>
                <w:sz w:val="24"/>
                <w:highlight w:val="none"/>
                <w14:textFill>
                  <w14:solidFill>
                    <w14:schemeClr w14:val="tx1"/>
                  </w14:solidFill>
                </w14:textFill>
              </w:rPr>
            </w:pPr>
            <w:r>
              <w:rPr>
                <w:b/>
                <w:bCs/>
                <w:snapToGrid w:val="0"/>
                <w:color w:val="000000" w:themeColor="text1"/>
                <w:kern w:val="0"/>
                <w:sz w:val="24"/>
                <w:highlight w:val="none"/>
                <w14:textFill>
                  <w14:solidFill>
                    <w14:schemeClr w14:val="tx1"/>
                  </w14:solidFill>
                </w14:textFill>
              </w:rPr>
              <w:t>表</w:t>
            </w:r>
            <w:r>
              <w:rPr>
                <w:rFonts w:hint="eastAsia"/>
                <w:b/>
                <w:bCs/>
                <w:snapToGrid w:val="0"/>
                <w:color w:val="000000" w:themeColor="text1"/>
                <w:kern w:val="0"/>
                <w:sz w:val="24"/>
                <w:highlight w:val="none"/>
                <w14:textFill>
                  <w14:solidFill>
                    <w14:schemeClr w14:val="tx1"/>
                  </w14:solidFill>
                </w14:textFill>
              </w:rPr>
              <w:t>4-1</w:t>
            </w:r>
            <w:r>
              <w:rPr>
                <w:rFonts w:hint="eastAsia"/>
                <w:b/>
                <w:bCs/>
                <w:snapToGrid w:val="0"/>
                <w:color w:val="000000" w:themeColor="text1"/>
                <w:kern w:val="0"/>
                <w:sz w:val="24"/>
                <w:highlight w:val="none"/>
                <w:lang w:val="en-US" w:eastAsia="zh-CN"/>
                <w14:textFill>
                  <w14:solidFill>
                    <w14:schemeClr w14:val="tx1"/>
                  </w14:solidFill>
                </w14:textFill>
              </w:rPr>
              <w:t>7</w:t>
            </w:r>
            <w:r>
              <w:rPr>
                <w:rFonts w:hint="eastAsia"/>
                <w:b/>
                <w:bCs/>
                <w:snapToGrid w:val="0"/>
                <w:color w:val="000000" w:themeColor="text1"/>
                <w:kern w:val="0"/>
                <w:sz w:val="24"/>
                <w:highlight w:val="none"/>
                <w14:textFill>
                  <w14:solidFill>
                    <w14:schemeClr w14:val="tx1"/>
                  </w14:solidFill>
                </w14:textFill>
              </w:rPr>
              <w:t xml:space="preserve">  </w:t>
            </w:r>
            <w:r>
              <w:rPr>
                <w:b/>
                <w:bCs/>
                <w:snapToGrid w:val="0"/>
                <w:color w:val="000000" w:themeColor="text1"/>
                <w:kern w:val="0"/>
                <w:sz w:val="24"/>
                <w:highlight w:val="none"/>
                <w14:textFill>
                  <w14:solidFill>
                    <w14:schemeClr w14:val="tx1"/>
                  </w14:solidFill>
                </w14:textFill>
              </w:rPr>
              <w:t>环境风险物质与临界量的比值结果</w:t>
            </w:r>
          </w:p>
          <w:tbl>
            <w:tblPr>
              <w:tblStyle w:val="32"/>
              <w:tblW w:w="49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888"/>
              <w:gridCol w:w="1289"/>
              <w:gridCol w:w="1194"/>
              <w:gridCol w:w="1315"/>
              <w:gridCol w:w="1958"/>
            </w:tblGrid>
            <w:tr w14:paraId="659133A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70" w:type="pct"/>
                  <w:tcBorders>
                    <w:top w:val="single" w:color="auto" w:sz="4" w:space="0"/>
                    <w:left w:val="single" w:color="auto" w:sz="0" w:space="0"/>
                    <w:bottom w:val="single" w:color="auto" w:sz="4" w:space="0"/>
                    <w:right w:val="single" w:color="auto" w:sz="4" w:space="0"/>
                  </w:tcBorders>
                  <w:noWrap w:val="0"/>
                  <w:vAlign w:val="center"/>
                </w:tcPr>
                <w:p w14:paraId="524C39EF">
                  <w:pPr>
                    <w:keepNext w:val="0"/>
                    <w:keepLines w:val="0"/>
                    <w:pageBreakBefore w:val="0"/>
                    <w:kinsoku w:val="0"/>
                    <w:wordWrap/>
                    <w:overflowPunct w:val="0"/>
                    <w:topLinePunct w:val="0"/>
                    <w:autoSpaceDE w:val="0"/>
                    <w:autoSpaceDN w:val="0"/>
                    <w:bidi w:val="0"/>
                    <w:adjustRightInd/>
                    <w:snapToGrid/>
                    <w:ind w:firstLine="0"/>
                    <w:jc w:val="center"/>
                    <w:textAlignment w:val="auto"/>
                    <w:rPr>
                      <w:rFonts w:hint="eastAsia"/>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物质名称</w:t>
                  </w:r>
                </w:p>
              </w:tc>
              <w:tc>
                <w:tcPr>
                  <w:tcW w:w="745" w:type="pct"/>
                  <w:tcBorders>
                    <w:top w:val="single" w:color="auto" w:sz="4" w:space="0"/>
                    <w:left w:val="single" w:color="auto" w:sz="4" w:space="0"/>
                    <w:bottom w:val="single" w:color="auto" w:sz="4" w:space="0"/>
                    <w:right w:val="single" w:color="auto" w:sz="4" w:space="0"/>
                  </w:tcBorders>
                  <w:noWrap w:val="0"/>
                  <w:vAlign w:val="center"/>
                </w:tcPr>
                <w:p w14:paraId="3E6210E5">
                  <w:pPr>
                    <w:keepNext w:val="0"/>
                    <w:keepLines w:val="0"/>
                    <w:pageBreakBefore w:val="0"/>
                    <w:kinsoku w:val="0"/>
                    <w:wordWrap/>
                    <w:overflowPunct w:val="0"/>
                    <w:topLinePunct w:val="0"/>
                    <w:autoSpaceDE w:val="0"/>
                    <w:autoSpaceDN w:val="0"/>
                    <w:bidi w:val="0"/>
                    <w:adjustRightInd/>
                    <w:snapToGrid/>
                    <w:ind w:firstLine="0"/>
                    <w:jc w:val="center"/>
                    <w:textAlignment w:val="auto"/>
                    <w:rPr>
                      <w:rFonts w:hint="eastAsia"/>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q（t）</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4D7E24FE">
                  <w:pPr>
                    <w:keepNext w:val="0"/>
                    <w:keepLines w:val="0"/>
                    <w:pageBreakBefore w:val="0"/>
                    <w:kinsoku w:val="0"/>
                    <w:wordWrap/>
                    <w:overflowPunct w:val="0"/>
                    <w:topLinePunct w:val="0"/>
                    <w:autoSpaceDE w:val="0"/>
                    <w:autoSpaceDN w:val="0"/>
                    <w:bidi w:val="0"/>
                    <w:adjustRightInd/>
                    <w:snapToGrid/>
                    <w:ind w:firstLine="0"/>
                    <w:jc w:val="center"/>
                    <w:textAlignment w:val="auto"/>
                    <w:rPr>
                      <w:rFonts w:hint="eastAsia"/>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Q（t）</w:t>
                  </w:r>
                </w:p>
              </w:tc>
              <w:tc>
                <w:tcPr>
                  <w:tcW w:w="760" w:type="pct"/>
                  <w:tcBorders>
                    <w:top w:val="single" w:color="auto" w:sz="4" w:space="0"/>
                    <w:left w:val="single" w:color="auto" w:sz="4" w:space="0"/>
                    <w:bottom w:val="single" w:color="auto" w:sz="4" w:space="0"/>
                    <w:right w:val="single" w:color="auto" w:sz="4" w:space="0"/>
                  </w:tcBorders>
                  <w:noWrap w:val="0"/>
                  <w:vAlign w:val="center"/>
                </w:tcPr>
                <w:p w14:paraId="5D72FF16">
                  <w:pPr>
                    <w:keepNext w:val="0"/>
                    <w:keepLines w:val="0"/>
                    <w:pageBreakBefore w:val="0"/>
                    <w:kinsoku w:val="0"/>
                    <w:wordWrap/>
                    <w:overflowPunct w:val="0"/>
                    <w:topLinePunct w:val="0"/>
                    <w:autoSpaceDE w:val="0"/>
                    <w:autoSpaceDN w:val="0"/>
                    <w:bidi w:val="0"/>
                    <w:adjustRightInd/>
                    <w:snapToGrid/>
                    <w:ind w:firstLine="0"/>
                    <w:jc w:val="center"/>
                    <w:textAlignment w:val="auto"/>
                    <w:rPr>
                      <w:rFonts w:hint="eastAsia"/>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q/Q</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0DB8880F">
                  <w:pPr>
                    <w:keepNext w:val="0"/>
                    <w:keepLines w:val="0"/>
                    <w:pageBreakBefore w:val="0"/>
                    <w:kinsoku w:val="0"/>
                    <w:wordWrap/>
                    <w:overflowPunct w:val="0"/>
                    <w:topLinePunct w:val="0"/>
                    <w:autoSpaceDE w:val="0"/>
                    <w:autoSpaceDN w:val="0"/>
                    <w:bidi w:val="0"/>
                    <w:adjustRightInd/>
                    <w:snapToGrid/>
                    <w:ind w:firstLine="0"/>
                    <w:jc w:val="center"/>
                    <w:textAlignment w:val="auto"/>
                    <w:rPr>
                      <w:rFonts w:hint="eastAsia"/>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是否重大危险源</w:t>
                  </w:r>
                </w:p>
              </w:tc>
            </w:tr>
            <w:tr w14:paraId="2BC6C7A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7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5791475">
                  <w:pPr>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印标油墨</w:t>
                  </w:r>
                </w:p>
              </w:tc>
              <w:tc>
                <w:tcPr>
                  <w:tcW w:w="1289" w:type="dxa"/>
                  <w:tcBorders>
                    <w:top w:val="single" w:color="auto" w:sz="4" w:space="0"/>
                    <w:left w:val="single" w:color="auto" w:sz="4" w:space="0"/>
                    <w:bottom w:val="single" w:color="auto" w:sz="4" w:space="0"/>
                    <w:right w:val="single" w:color="auto" w:sz="4" w:space="0"/>
                  </w:tcBorders>
                  <w:noWrap w:val="0"/>
                  <w:vAlign w:val="center"/>
                </w:tcPr>
                <w:p w14:paraId="60446D25">
                  <w:pPr>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eastAsia"/>
                      <w:color w:val="000000" w:themeColor="text1"/>
                      <w:sz w:val="2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0.002</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769558F1">
                  <w:pPr>
                    <w:keepNext w:val="0"/>
                    <w:keepLines w:val="0"/>
                    <w:pageBreakBefore w:val="0"/>
                    <w:wordWrap/>
                    <w:topLinePunct w:val="0"/>
                    <w:autoSpaceDE w:val="0"/>
                    <w:autoSpaceDN w:val="0"/>
                    <w:bidi w:val="0"/>
                    <w:adjustRightInd/>
                    <w:snapToGrid/>
                    <w:ind w:firstLine="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602CC7B2">
                  <w:pPr>
                    <w:keepNext w:val="0"/>
                    <w:keepLines w:val="0"/>
                    <w:widowControl/>
                    <w:suppressLineNumbers w:val="0"/>
                    <w:jc w:val="center"/>
                    <w:textAlignment w:val="center"/>
                    <w:rPr>
                      <w:rFonts w:hint="eastAsia"/>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04</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31B8EB55">
                  <w:pPr>
                    <w:keepNext w:val="0"/>
                    <w:keepLines w:val="0"/>
                    <w:pageBreakBefore w:val="0"/>
                    <w:wordWrap/>
                    <w:topLinePunct w:val="0"/>
                    <w:bidi w:val="0"/>
                    <w:adjustRightInd/>
                    <w:snapToGrid/>
                    <w:spacing w:line="240" w:lineRule="auto"/>
                    <w:ind w:left="0" w:leftChars="0" w:right="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06C3BAA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7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153F1C1">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标网版擦洗废抹布</w:t>
                  </w:r>
                </w:p>
              </w:tc>
              <w:tc>
                <w:tcPr>
                  <w:tcW w:w="1289" w:type="dxa"/>
                  <w:tcBorders>
                    <w:top w:val="single" w:color="auto" w:sz="4" w:space="0"/>
                    <w:left w:val="single" w:color="auto" w:sz="4" w:space="0"/>
                    <w:bottom w:val="single" w:color="auto" w:sz="4" w:space="0"/>
                    <w:right w:val="single" w:color="auto" w:sz="4" w:space="0"/>
                  </w:tcBorders>
                  <w:noWrap w:val="0"/>
                  <w:vAlign w:val="center"/>
                </w:tcPr>
                <w:p w14:paraId="515896A5">
                  <w:pPr>
                    <w:autoSpaceDE w:val="0"/>
                    <w:autoSpaceDN w:val="0"/>
                    <w:adjustRightInd w:val="0"/>
                    <w:jc w:val="center"/>
                    <w:rPr>
                      <w:rFonts w:hint="eastAsia"/>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27437393">
                  <w:pPr>
                    <w:keepNext w:val="0"/>
                    <w:keepLines w:val="0"/>
                    <w:pageBreakBefore w:val="0"/>
                    <w:wordWrap/>
                    <w:topLinePunct w:val="0"/>
                    <w:autoSpaceDE w:val="0"/>
                    <w:autoSpaceDN w:val="0"/>
                    <w:bidi w:val="0"/>
                    <w:adjustRightInd/>
                    <w:snapToGrid/>
                    <w:ind w:firstLine="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0DEC992C">
                  <w:pPr>
                    <w:keepNext w:val="0"/>
                    <w:keepLines w:val="0"/>
                    <w:widowControl/>
                    <w:suppressLineNumbers w:val="0"/>
                    <w:jc w:val="center"/>
                    <w:textAlignment w:val="center"/>
                    <w:rPr>
                      <w:rFonts w:hint="default"/>
                      <w:color w:val="000000" w:themeColor="text1"/>
                      <w:sz w:val="21"/>
                      <w:szCs w:val="21"/>
                      <w:highlight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012</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05F531FC">
                  <w:pPr>
                    <w:keepNext w:val="0"/>
                    <w:keepLines w:val="0"/>
                    <w:pageBreakBefore w:val="0"/>
                    <w:wordWrap/>
                    <w:topLinePunct w:val="0"/>
                    <w:bidi w:val="0"/>
                    <w:adjustRightInd/>
                    <w:snapToGrid/>
                    <w:spacing w:line="240" w:lineRule="auto"/>
                    <w:ind w:left="0" w:leftChars="0" w:right="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1ED2042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7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839B42A">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印标油墨</w:t>
                  </w:r>
                </w:p>
              </w:tc>
              <w:tc>
                <w:tcPr>
                  <w:tcW w:w="1289" w:type="dxa"/>
                  <w:tcBorders>
                    <w:top w:val="single" w:color="auto" w:sz="4" w:space="0"/>
                    <w:left w:val="single" w:color="auto" w:sz="4" w:space="0"/>
                    <w:bottom w:val="single" w:color="auto" w:sz="4" w:space="0"/>
                    <w:right w:val="single" w:color="auto" w:sz="4" w:space="0"/>
                  </w:tcBorders>
                  <w:noWrap w:val="0"/>
                  <w:vAlign w:val="center"/>
                </w:tcPr>
                <w:p w14:paraId="64A5DA01">
                  <w:pPr>
                    <w:autoSpaceDE w:val="0"/>
                    <w:autoSpaceDN w:val="0"/>
                    <w:adjustRightInd w:val="0"/>
                    <w:jc w:val="center"/>
                    <w:rPr>
                      <w:rFonts w:hint="eastAsia"/>
                      <w:color w:val="000000" w:themeColor="text1"/>
                      <w:sz w:val="21"/>
                      <w:szCs w:val="21"/>
                      <w:highlight w:val="none"/>
                      <w:lang w:val="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1</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2142334E">
                  <w:pPr>
                    <w:keepNext w:val="0"/>
                    <w:keepLines w:val="0"/>
                    <w:pageBreakBefore w:val="0"/>
                    <w:wordWrap/>
                    <w:topLinePunct w:val="0"/>
                    <w:autoSpaceDE w:val="0"/>
                    <w:autoSpaceDN w:val="0"/>
                    <w:bidi w:val="0"/>
                    <w:adjustRightInd/>
                    <w:snapToGrid/>
                    <w:ind w:firstLine="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45ABE030">
                  <w:pPr>
                    <w:keepNext w:val="0"/>
                    <w:keepLines w:val="0"/>
                    <w:widowControl/>
                    <w:suppressLineNumbers w:val="0"/>
                    <w:jc w:val="center"/>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0002</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08E73E7F">
                  <w:pPr>
                    <w:keepNext w:val="0"/>
                    <w:keepLines w:val="0"/>
                    <w:pageBreakBefore w:val="0"/>
                    <w:wordWrap/>
                    <w:topLinePunct w:val="0"/>
                    <w:bidi w:val="0"/>
                    <w:adjustRightInd/>
                    <w:snapToGrid/>
                    <w:spacing w:line="240" w:lineRule="auto"/>
                    <w:ind w:left="0" w:leftChars="0" w:right="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342B10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7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5B4F993">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印标油墨桶</w:t>
                  </w:r>
                </w:p>
              </w:tc>
              <w:tc>
                <w:tcPr>
                  <w:tcW w:w="1289" w:type="dxa"/>
                  <w:tcBorders>
                    <w:top w:val="single" w:color="auto" w:sz="4" w:space="0"/>
                    <w:left w:val="single" w:color="auto" w:sz="4" w:space="0"/>
                    <w:bottom w:val="single" w:color="auto" w:sz="4" w:space="0"/>
                    <w:right w:val="single" w:color="auto" w:sz="4" w:space="0"/>
                  </w:tcBorders>
                  <w:noWrap w:val="0"/>
                  <w:vAlign w:val="center"/>
                </w:tcPr>
                <w:p w14:paraId="28634F5C">
                  <w:pPr>
                    <w:autoSpaceDE w:val="0"/>
                    <w:autoSpaceDN w:val="0"/>
                    <w:adjustRightInd w:val="0"/>
                    <w:jc w:val="center"/>
                    <w:rPr>
                      <w:rFonts w:hint="eastAsia"/>
                      <w:color w:val="000000" w:themeColor="text1"/>
                      <w:sz w:val="2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cs="Times New Roman"/>
                      <w:color w:val="000000" w:themeColor="text1"/>
                      <w:sz w:val="21"/>
                      <w:szCs w:val="21"/>
                      <w:highlight w:val="none"/>
                      <w:lang w:val="en-US" w:eastAsia="zh-CN"/>
                      <w14:textFill>
                        <w14:solidFill>
                          <w14:schemeClr w14:val="tx1"/>
                        </w14:solidFill>
                      </w14:textFill>
                    </w:rPr>
                    <w:t>04</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52C2D418">
                  <w:pPr>
                    <w:keepNext w:val="0"/>
                    <w:keepLines w:val="0"/>
                    <w:pageBreakBefore w:val="0"/>
                    <w:wordWrap/>
                    <w:topLinePunct w:val="0"/>
                    <w:autoSpaceDE w:val="0"/>
                    <w:autoSpaceDN w:val="0"/>
                    <w:bidi w:val="0"/>
                    <w:adjustRightInd/>
                    <w:snapToGrid/>
                    <w:ind w:firstLine="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3B6D2875">
                  <w:pPr>
                    <w:keepNext w:val="0"/>
                    <w:keepLines w:val="0"/>
                    <w:widowControl/>
                    <w:suppressLineNumbers w:val="0"/>
                    <w:jc w:val="center"/>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000008</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114D7B2F">
                  <w:pPr>
                    <w:keepNext w:val="0"/>
                    <w:keepLines w:val="0"/>
                    <w:pageBreakBefore w:val="0"/>
                    <w:wordWrap/>
                    <w:topLinePunct w:val="0"/>
                    <w:bidi w:val="0"/>
                    <w:adjustRightInd/>
                    <w:snapToGrid/>
                    <w:spacing w:line="240" w:lineRule="auto"/>
                    <w:ind w:left="0" w:leftChars="0" w:right="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22C0661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7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75806EB">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网框板</w:t>
                  </w:r>
                </w:p>
              </w:tc>
              <w:tc>
                <w:tcPr>
                  <w:tcW w:w="1289" w:type="dxa"/>
                  <w:tcBorders>
                    <w:top w:val="single" w:color="auto" w:sz="4" w:space="0"/>
                    <w:left w:val="single" w:color="auto" w:sz="4" w:space="0"/>
                    <w:bottom w:val="single" w:color="auto" w:sz="4" w:space="0"/>
                    <w:right w:val="single" w:color="auto" w:sz="4" w:space="0"/>
                  </w:tcBorders>
                  <w:noWrap w:val="0"/>
                  <w:vAlign w:val="center"/>
                </w:tcPr>
                <w:p w14:paraId="374C71EC">
                  <w:pPr>
                    <w:autoSpaceDE w:val="0"/>
                    <w:autoSpaceDN w:val="0"/>
                    <w:adjustRightInd w:val="0"/>
                    <w:jc w:val="center"/>
                    <w:rPr>
                      <w:rFonts w:hint="eastAsia"/>
                      <w:color w:val="000000" w:themeColor="text1"/>
                      <w:sz w:val="21"/>
                      <w:szCs w:val="21"/>
                      <w:highlight w:val="none"/>
                      <w:lang w:val="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2</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5B3F882F">
                  <w:pPr>
                    <w:keepNext w:val="0"/>
                    <w:keepLines w:val="0"/>
                    <w:pageBreakBefore w:val="0"/>
                    <w:wordWrap/>
                    <w:topLinePunct w:val="0"/>
                    <w:autoSpaceDE w:val="0"/>
                    <w:autoSpaceDN w:val="0"/>
                    <w:bidi w:val="0"/>
                    <w:adjustRightInd/>
                    <w:snapToGrid/>
                    <w:ind w:firstLine="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1EF6AEF6">
                  <w:pPr>
                    <w:keepNext w:val="0"/>
                    <w:keepLines w:val="0"/>
                    <w:widowControl/>
                    <w:suppressLineNumbers w:val="0"/>
                    <w:jc w:val="center"/>
                    <w:textAlignment w:val="center"/>
                    <w:rPr>
                      <w:rFonts w:hint="eastAsia"/>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04</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79733CDB">
                  <w:pPr>
                    <w:keepNext w:val="0"/>
                    <w:keepLines w:val="0"/>
                    <w:pageBreakBefore w:val="0"/>
                    <w:wordWrap/>
                    <w:topLinePunct w:val="0"/>
                    <w:bidi w:val="0"/>
                    <w:adjustRightInd/>
                    <w:snapToGrid/>
                    <w:spacing w:line="240" w:lineRule="auto"/>
                    <w:ind w:left="0" w:leftChars="0" w:right="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23F4EC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7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4217BA8">
                  <w:pPr>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lang w:val="zh-CN"/>
                      <w14:textFill>
                        <w14:solidFill>
                          <w14:schemeClr w14:val="tx1"/>
                        </w14:solidFill>
                      </w14:textFill>
                    </w:rPr>
                    <w:t>废</w:t>
                  </w:r>
                  <w:r>
                    <w:rPr>
                      <w:rFonts w:hint="eastAsia"/>
                      <w:color w:val="000000" w:themeColor="text1"/>
                      <w:szCs w:val="21"/>
                      <w:highlight w:val="none"/>
                      <w14:textFill>
                        <w14:solidFill>
                          <w14:schemeClr w14:val="tx1"/>
                        </w14:solidFill>
                      </w14:textFill>
                    </w:rPr>
                    <w:t>润滑</w:t>
                  </w:r>
                  <w:r>
                    <w:rPr>
                      <w:rFonts w:hint="eastAsia"/>
                      <w:color w:val="000000" w:themeColor="text1"/>
                      <w:szCs w:val="21"/>
                      <w:highlight w:val="none"/>
                      <w:lang w:val="zh-CN"/>
                      <w14:textFill>
                        <w14:solidFill>
                          <w14:schemeClr w14:val="tx1"/>
                        </w14:solidFill>
                      </w14:textFill>
                    </w:rPr>
                    <w:t>油</w:t>
                  </w:r>
                </w:p>
              </w:tc>
              <w:tc>
                <w:tcPr>
                  <w:tcW w:w="1289" w:type="dxa"/>
                  <w:tcBorders>
                    <w:top w:val="single" w:color="auto" w:sz="4" w:space="0"/>
                    <w:left w:val="single" w:color="auto" w:sz="4" w:space="0"/>
                    <w:bottom w:val="single" w:color="auto" w:sz="4" w:space="0"/>
                    <w:right w:val="single" w:color="auto" w:sz="4" w:space="0"/>
                  </w:tcBorders>
                  <w:noWrap w:val="0"/>
                  <w:vAlign w:val="center"/>
                </w:tcPr>
                <w:p w14:paraId="123609DB">
                  <w:pPr>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color w:val="000000" w:themeColor="text1"/>
                      <w:kern w:val="0"/>
                      <w:sz w:val="2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0.005</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4202CB3F">
                  <w:pPr>
                    <w:keepNext w:val="0"/>
                    <w:keepLines w:val="0"/>
                    <w:pageBreakBefore w:val="0"/>
                    <w:wordWrap/>
                    <w:topLinePunct w:val="0"/>
                    <w:autoSpaceDE w:val="0"/>
                    <w:autoSpaceDN w:val="0"/>
                    <w:bidi w:val="0"/>
                    <w:adjustRightInd/>
                    <w:snapToGrid/>
                    <w:ind w:firstLine="0"/>
                    <w:jc w:val="center"/>
                    <w:textAlignment w:val="auto"/>
                    <w:rPr>
                      <w:color w:val="000000" w:themeColor="text1"/>
                      <w:kern w:val="0"/>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502F2E2C">
                  <w:pPr>
                    <w:keepNext w:val="0"/>
                    <w:keepLines w:val="0"/>
                    <w:widowControl/>
                    <w:suppressLineNumbers w:val="0"/>
                    <w:jc w:val="center"/>
                    <w:textAlignment w:val="center"/>
                    <w:rPr>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1</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7E9B6235">
                  <w:pPr>
                    <w:pStyle w:val="50"/>
                    <w:keepNext w:val="0"/>
                    <w:keepLines w:val="0"/>
                    <w:pageBreakBefore w:val="0"/>
                    <w:wordWrap/>
                    <w:topLinePunct w:val="0"/>
                    <w:bidi w:val="0"/>
                    <w:adjustRightInd/>
                    <w:snapToGrid/>
                    <w:spacing w:line="240" w:lineRule="auto"/>
                    <w:ind w:left="0" w:leftChars="0" w:right="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2DDE797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7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9E9006F">
                  <w:pPr>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lang w:val="zh-CN"/>
                      <w14:textFill>
                        <w14:solidFill>
                          <w14:schemeClr w14:val="tx1"/>
                        </w14:solidFill>
                      </w14:textFill>
                    </w:rPr>
                    <w:t>废</w:t>
                  </w:r>
                  <w:r>
                    <w:rPr>
                      <w:rFonts w:hint="eastAsia"/>
                      <w:color w:val="000000" w:themeColor="text1"/>
                      <w:szCs w:val="21"/>
                      <w:highlight w:val="none"/>
                      <w14:textFill>
                        <w14:solidFill>
                          <w14:schemeClr w14:val="tx1"/>
                        </w14:solidFill>
                      </w14:textFill>
                    </w:rPr>
                    <w:t>润滑</w:t>
                  </w:r>
                  <w:r>
                    <w:rPr>
                      <w:rFonts w:hint="eastAsia"/>
                      <w:color w:val="000000" w:themeColor="text1"/>
                      <w:szCs w:val="21"/>
                      <w:highlight w:val="none"/>
                      <w:lang w:val="zh-CN"/>
                      <w14:textFill>
                        <w14:solidFill>
                          <w14:schemeClr w14:val="tx1"/>
                        </w14:solidFill>
                      </w14:textFill>
                    </w:rPr>
                    <w:t>油桶</w:t>
                  </w:r>
                </w:p>
              </w:tc>
              <w:tc>
                <w:tcPr>
                  <w:tcW w:w="1289" w:type="dxa"/>
                  <w:tcBorders>
                    <w:top w:val="single" w:color="auto" w:sz="4" w:space="0"/>
                    <w:left w:val="single" w:color="auto" w:sz="4" w:space="0"/>
                    <w:bottom w:val="single" w:color="auto" w:sz="4" w:space="0"/>
                    <w:right w:val="single" w:color="auto" w:sz="4" w:space="0"/>
                  </w:tcBorders>
                  <w:noWrap w:val="0"/>
                  <w:vAlign w:val="center"/>
                </w:tcPr>
                <w:p w14:paraId="5ED79F04">
                  <w:pPr>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color w:val="000000" w:themeColor="text1"/>
                      <w:kern w:val="0"/>
                      <w:sz w:val="2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0.0</w:t>
                  </w:r>
                  <w:r>
                    <w:rPr>
                      <w:rFonts w:hint="eastAsia"/>
                      <w:color w:val="000000" w:themeColor="text1"/>
                      <w:szCs w:val="21"/>
                      <w:highlight w:val="none"/>
                      <w14:textFill>
                        <w14:solidFill>
                          <w14:schemeClr w14:val="tx1"/>
                        </w14:solidFill>
                      </w14:textFill>
                    </w:rPr>
                    <w:t>02</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5A786AA1">
                  <w:pPr>
                    <w:keepNext w:val="0"/>
                    <w:keepLines w:val="0"/>
                    <w:pageBreakBefore w:val="0"/>
                    <w:wordWrap/>
                    <w:topLinePunct w:val="0"/>
                    <w:autoSpaceDE w:val="0"/>
                    <w:autoSpaceDN w:val="0"/>
                    <w:bidi w:val="0"/>
                    <w:adjustRightInd/>
                    <w:snapToGrid/>
                    <w:ind w:firstLine="0"/>
                    <w:jc w:val="center"/>
                    <w:textAlignment w:val="auto"/>
                    <w:rPr>
                      <w:color w:val="000000" w:themeColor="text1"/>
                      <w:kern w:val="0"/>
                      <w:sz w:val="21"/>
                      <w:szCs w:val="21"/>
                      <w:highlight w:val="none"/>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50</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72229E0B">
                  <w:pPr>
                    <w:keepNext w:val="0"/>
                    <w:keepLines w:val="0"/>
                    <w:widowControl/>
                    <w:suppressLineNumbers w:val="0"/>
                    <w:jc w:val="center"/>
                    <w:textAlignment w:val="center"/>
                    <w:rPr>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04</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5AD43A37">
                  <w:pPr>
                    <w:pStyle w:val="50"/>
                    <w:keepNext w:val="0"/>
                    <w:keepLines w:val="0"/>
                    <w:pageBreakBefore w:val="0"/>
                    <w:wordWrap/>
                    <w:topLinePunct w:val="0"/>
                    <w:bidi w:val="0"/>
                    <w:adjustRightInd/>
                    <w:snapToGrid/>
                    <w:spacing w:line="240" w:lineRule="auto"/>
                    <w:ind w:left="0" w:leftChars="0" w:right="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19AC09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7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4165218">
                  <w:pPr>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lang w:val="zh-CN"/>
                      <w14:textFill>
                        <w14:solidFill>
                          <w14:schemeClr w14:val="tx1"/>
                        </w14:solidFill>
                      </w14:textFill>
                    </w:rPr>
                    <w:t>含油废劳保用品及含油抹布</w:t>
                  </w:r>
                </w:p>
              </w:tc>
              <w:tc>
                <w:tcPr>
                  <w:tcW w:w="1289" w:type="dxa"/>
                  <w:tcBorders>
                    <w:top w:val="single" w:color="auto" w:sz="4" w:space="0"/>
                    <w:left w:val="single" w:color="auto" w:sz="4" w:space="0"/>
                    <w:bottom w:val="single" w:color="auto" w:sz="4" w:space="0"/>
                    <w:right w:val="single" w:color="auto" w:sz="4" w:space="0"/>
                  </w:tcBorders>
                  <w:noWrap w:val="0"/>
                  <w:vAlign w:val="center"/>
                </w:tcPr>
                <w:p w14:paraId="13644587">
                  <w:pPr>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eastAsia"/>
                      <w:color w:val="000000" w:themeColor="text1"/>
                      <w:kern w:val="0"/>
                      <w:sz w:val="21"/>
                      <w:szCs w:val="21"/>
                      <w:highlight w:val="none"/>
                      <w14:textFill>
                        <w14:solidFill>
                          <w14:schemeClr w14:val="tx1"/>
                        </w14:solidFill>
                      </w14:textFill>
                    </w:rPr>
                  </w:pPr>
                  <w:r>
                    <w:rPr>
                      <w:rFonts w:hint="eastAsia"/>
                      <w:color w:val="000000" w:themeColor="text1"/>
                      <w:szCs w:val="21"/>
                      <w:highlight w:val="none"/>
                      <w:lang w:val="zh-CN"/>
                      <w14:textFill>
                        <w14:solidFill>
                          <w14:schemeClr w14:val="tx1"/>
                        </w14:solidFill>
                      </w14:textFill>
                    </w:rPr>
                    <w:t>0.0</w:t>
                  </w:r>
                  <w:r>
                    <w:rPr>
                      <w:rFonts w:hint="eastAsia"/>
                      <w:color w:val="000000" w:themeColor="text1"/>
                      <w:szCs w:val="21"/>
                      <w:highlight w:val="none"/>
                      <w14:textFill>
                        <w14:solidFill>
                          <w14:schemeClr w14:val="tx1"/>
                        </w14:solidFill>
                      </w14:textFill>
                    </w:rPr>
                    <w:t>01</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59B5D63E">
                  <w:pPr>
                    <w:keepNext w:val="0"/>
                    <w:keepLines w:val="0"/>
                    <w:pageBreakBefore w:val="0"/>
                    <w:wordWrap/>
                    <w:topLinePunct w:val="0"/>
                    <w:autoSpaceDE w:val="0"/>
                    <w:autoSpaceDN w:val="0"/>
                    <w:bidi w:val="0"/>
                    <w:adjustRightInd/>
                    <w:snapToGrid/>
                    <w:ind w:firstLine="0"/>
                    <w:jc w:val="center"/>
                    <w:textAlignment w:val="auto"/>
                    <w:rPr>
                      <w:rFonts w:hint="eastAsia"/>
                      <w:color w:val="000000" w:themeColor="text1"/>
                      <w:kern w:val="0"/>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1E3097F1">
                  <w:pPr>
                    <w:keepNext w:val="0"/>
                    <w:keepLines w:val="0"/>
                    <w:widowControl/>
                    <w:suppressLineNumbers w:val="0"/>
                    <w:jc w:val="center"/>
                    <w:textAlignment w:val="center"/>
                    <w:rPr>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02</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56B806E0">
                  <w:pPr>
                    <w:pStyle w:val="50"/>
                    <w:keepNext w:val="0"/>
                    <w:keepLines w:val="0"/>
                    <w:pageBreakBefore w:val="0"/>
                    <w:wordWrap/>
                    <w:topLinePunct w:val="0"/>
                    <w:bidi w:val="0"/>
                    <w:adjustRightInd/>
                    <w:snapToGrid/>
                    <w:spacing w:line="240" w:lineRule="auto"/>
                    <w:ind w:left="0" w:leftChars="0" w:right="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54826B0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70" w:type="pct"/>
                  <w:tcBorders>
                    <w:top w:val="single" w:color="auto" w:sz="4" w:space="0"/>
                    <w:left w:val="single" w:color="auto" w:sz="4" w:space="0"/>
                    <w:bottom w:val="single" w:color="auto" w:sz="4" w:space="0"/>
                    <w:right w:val="single" w:color="auto" w:sz="4" w:space="0"/>
                  </w:tcBorders>
                  <w:noWrap w:val="0"/>
                  <w:vAlign w:val="center"/>
                </w:tcPr>
                <w:p w14:paraId="40616775">
                  <w:pPr>
                    <w:pStyle w:val="50"/>
                    <w:keepNext w:val="0"/>
                    <w:keepLines w:val="0"/>
                    <w:pageBreakBefore w:val="0"/>
                    <w:wordWrap/>
                    <w:topLinePunct w:val="0"/>
                    <w:bidi w:val="0"/>
                    <w:adjustRightInd/>
                    <w:snapToGrid/>
                    <w:spacing w:line="240" w:lineRule="auto"/>
                    <w:ind w:left="0" w:right="0" w:firstLine="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合计</w:t>
                  </w:r>
                </w:p>
              </w:tc>
              <w:tc>
                <w:tcPr>
                  <w:tcW w:w="745" w:type="pct"/>
                  <w:tcBorders>
                    <w:top w:val="single" w:color="auto" w:sz="4" w:space="0"/>
                    <w:left w:val="single" w:color="auto" w:sz="4" w:space="0"/>
                    <w:bottom w:val="single" w:color="auto" w:sz="4" w:space="0"/>
                    <w:right w:val="single" w:color="auto" w:sz="4" w:space="0"/>
                  </w:tcBorders>
                  <w:noWrap w:val="0"/>
                  <w:vAlign w:val="center"/>
                </w:tcPr>
                <w:p w14:paraId="2A20E72E">
                  <w:pPr>
                    <w:pStyle w:val="50"/>
                    <w:keepNext w:val="0"/>
                    <w:keepLines w:val="0"/>
                    <w:pageBreakBefore w:val="0"/>
                    <w:wordWrap/>
                    <w:topLinePunct w:val="0"/>
                    <w:bidi w:val="0"/>
                    <w:adjustRightInd/>
                    <w:snapToGrid/>
                    <w:spacing w:line="240" w:lineRule="auto"/>
                    <w:ind w:left="0" w:right="0" w:firstLine="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1BF5884F">
                  <w:pPr>
                    <w:pStyle w:val="50"/>
                    <w:keepNext w:val="0"/>
                    <w:keepLines w:val="0"/>
                    <w:pageBreakBefore w:val="0"/>
                    <w:wordWrap/>
                    <w:topLinePunct w:val="0"/>
                    <w:bidi w:val="0"/>
                    <w:adjustRightInd/>
                    <w:snapToGrid/>
                    <w:spacing w:line="240" w:lineRule="auto"/>
                    <w:ind w:left="0" w:right="0" w:firstLine="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298BE7BD">
                  <w:pPr>
                    <w:keepNext w:val="0"/>
                    <w:keepLines w:val="0"/>
                    <w:widowControl/>
                    <w:suppressLineNumbers w:val="0"/>
                    <w:jc w:val="center"/>
                    <w:textAlignment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fldChar w:fldCharType="begin"/>
                  </w:r>
                  <w:r>
                    <w:rPr>
                      <w:color w:val="000000" w:themeColor="text1"/>
                      <w:kern w:val="2"/>
                      <w:sz w:val="21"/>
                      <w:szCs w:val="21"/>
                      <w:highlight w:val="none"/>
                      <w14:textFill>
                        <w14:solidFill>
                          <w14:schemeClr w14:val="tx1"/>
                        </w14:solidFill>
                      </w14:textFill>
                    </w:rPr>
                    <w:instrText xml:space="preserve"> = sum(D2:D9) \* MERGEFORMAT </w:instrText>
                  </w:r>
                  <w:r>
                    <w:rPr>
                      <w:color w:val="000000" w:themeColor="text1"/>
                      <w:kern w:val="2"/>
                      <w:sz w:val="21"/>
                      <w:szCs w:val="21"/>
                      <w:highlight w:val="none"/>
                      <w14:textFill>
                        <w14:solidFill>
                          <w14:schemeClr w14:val="tx1"/>
                        </w14:solidFill>
                      </w14:textFill>
                    </w:rPr>
                    <w:fldChar w:fldCharType="separate"/>
                  </w:r>
                  <w:r>
                    <w:rPr>
                      <w:color w:val="000000" w:themeColor="text1"/>
                      <w:kern w:val="2"/>
                      <w:sz w:val="21"/>
                      <w:szCs w:val="21"/>
                      <w:highlight w:val="none"/>
                      <w14:textFill>
                        <w14:solidFill>
                          <w14:schemeClr w14:val="tx1"/>
                        </w14:solidFill>
                      </w14:textFill>
                    </w:rPr>
                    <w:t>0.00144208</w:t>
                  </w:r>
                  <w:r>
                    <w:rPr>
                      <w:color w:val="000000" w:themeColor="text1"/>
                      <w:kern w:val="2"/>
                      <w:sz w:val="21"/>
                      <w:szCs w:val="21"/>
                      <w:highlight w:val="none"/>
                      <w14:textFill>
                        <w14:solidFill>
                          <w14:schemeClr w14:val="tx1"/>
                        </w14:solidFill>
                      </w14:textFill>
                    </w:rPr>
                    <w:fldChar w:fldCharType="end"/>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7E5AEEA9">
                  <w:pPr>
                    <w:pStyle w:val="50"/>
                    <w:keepNext w:val="0"/>
                    <w:keepLines w:val="0"/>
                    <w:pageBreakBefore w:val="0"/>
                    <w:wordWrap/>
                    <w:topLinePunct w:val="0"/>
                    <w:bidi w:val="0"/>
                    <w:adjustRightInd/>
                    <w:snapToGrid/>
                    <w:spacing w:line="240" w:lineRule="auto"/>
                    <w:ind w:left="0" w:leftChars="0" w:right="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bl>
          <w:p w14:paraId="0253D9ED">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eastAsia"/>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根据以上分析，本项目Q&lt;1，故环境风险潜势为I</w:t>
            </w:r>
            <w:r>
              <w:rPr>
                <w:rFonts w:hint="eastAsia"/>
                <w:bCs/>
                <w:color w:val="000000" w:themeColor="text1"/>
                <w:sz w:val="24"/>
                <w:highlight w:val="none"/>
                <w14:textFill>
                  <w14:solidFill>
                    <w14:schemeClr w14:val="tx1"/>
                  </w14:solidFill>
                </w14:textFill>
              </w:rPr>
              <w:t>。</w:t>
            </w:r>
          </w:p>
          <w:p w14:paraId="31EE7F49">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3）评价工作等级划分</w:t>
            </w:r>
          </w:p>
          <w:p w14:paraId="1061FD6B">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根据《建设项目环境风险评价技术导则》（HJ/T169-2018）确定项目风险评价等级，其等级确定见下表。</w:t>
            </w:r>
          </w:p>
          <w:p w14:paraId="0351D26C">
            <w:pPr>
              <w:jc w:val="center"/>
              <w:rPr>
                <w:b/>
                <w:bCs/>
                <w:snapToGrid w:val="0"/>
                <w:color w:val="000000" w:themeColor="text1"/>
                <w:kern w:val="0"/>
                <w:sz w:val="24"/>
                <w:highlight w:val="none"/>
                <w14:textFill>
                  <w14:solidFill>
                    <w14:schemeClr w14:val="tx1"/>
                  </w14:solidFill>
                </w14:textFill>
              </w:rPr>
            </w:pPr>
            <w:r>
              <w:rPr>
                <w:b/>
                <w:bCs/>
                <w:snapToGrid w:val="0"/>
                <w:color w:val="000000" w:themeColor="text1"/>
                <w:kern w:val="0"/>
                <w:sz w:val="24"/>
                <w:highlight w:val="none"/>
                <w14:textFill>
                  <w14:solidFill>
                    <w14:schemeClr w14:val="tx1"/>
                  </w14:solidFill>
                </w14:textFill>
              </w:rPr>
              <w:t>表</w:t>
            </w:r>
            <w:r>
              <w:rPr>
                <w:rFonts w:hint="eastAsia"/>
                <w:b/>
                <w:bCs/>
                <w:snapToGrid w:val="0"/>
                <w:color w:val="000000" w:themeColor="text1"/>
                <w:kern w:val="0"/>
                <w:sz w:val="24"/>
                <w:highlight w:val="none"/>
                <w14:textFill>
                  <w14:solidFill>
                    <w14:schemeClr w14:val="tx1"/>
                  </w14:solidFill>
                </w14:textFill>
              </w:rPr>
              <w:t>4-1</w:t>
            </w:r>
            <w:r>
              <w:rPr>
                <w:rFonts w:hint="eastAsia"/>
                <w:b/>
                <w:bCs/>
                <w:snapToGrid w:val="0"/>
                <w:color w:val="000000" w:themeColor="text1"/>
                <w:kern w:val="0"/>
                <w:sz w:val="24"/>
                <w:highlight w:val="none"/>
                <w:lang w:val="en-US" w:eastAsia="zh-CN"/>
                <w14:textFill>
                  <w14:solidFill>
                    <w14:schemeClr w14:val="tx1"/>
                  </w14:solidFill>
                </w14:textFill>
              </w:rPr>
              <w:t>8</w:t>
            </w:r>
            <w:r>
              <w:rPr>
                <w:rFonts w:hint="eastAsia"/>
                <w:b/>
                <w:bCs/>
                <w:snapToGrid w:val="0"/>
                <w:color w:val="000000" w:themeColor="text1"/>
                <w:kern w:val="0"/>
                <w:sz w:val="24"/>
                <w:highlight w:val="none"/>
                <w14:textFill>
                  <w14:solidFill>
                    <w14:schemeClr w14:val="tx1"/>
                  </w14:solidFill>
                </w14:textFill>
              </w:rPr>
              <w:t xml:space="preserve">  </w:t>
            </w:r>
            <w:r>
              <w:rPr>
                <w:b/>
                <w:bCs/>
                <w:snapToGrid w:val="0"/>
                <w:color w:val="000000" w:themeColor="text1"/>
                <w:kern w:val="0"/>
                <w:sz w:val="24"/>
                <w:highlight w:val="none"/>
                <w14:textFill>
                  <w14:solidFill>
                    <w14:schemeClr w14:val="tx1"/>
                  </w14:solidFill>
                </w14:textFill>
              </w:rPr>
              <w:t>项目风险评价等级划分情况一览表</w:t>
            </w:r>
          </w:p>
          <w:tbl>
            <w:tblPr>
              <w:tblStyle w:val="3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1651"/>
              <w:gridCol w:w="1642"/>
              <w:gridCol w:w="1642"/>
              <w:gridCol w:w="1644"/>
            </w:tblGrid>
            <w:tr w14:paraId="681B15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95" w:type="pct"/>
                  <w:tcBorders>
                    <w:left w:val="single" w:color="auto" w:sz="0" w:space="0"/>
                  </w:tcBorders>
                  <w:noWrap w:val="0"/>
                  <w:vAlign w:val="center"/>
                </w:tcPr>
                <w:p w14:paraId="2068649E">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环境风险潜势</w:t>
                  </w:r>
                </w:p>
              </w:tc>
              <w:tc>
                <w:tcPr>
                  <w:tcW w:w="954" w:type="pct"/>
                  <w:noWrap w:val="0"/>
                  <w:vAlign w:val="center"/>
                </w:tcPr>
                <w:p w14:paraId="1151334B">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fldChar w:fldCharType="begin"/>
                  </w:r>
                  <w:r>
                    <w:rPr>
                      <w:rFonts w:hint="eastAsia"/>
                      <w:color w:val="000000" w:themeColor="text1"/>
                      <w:kern w:val="0"/>
                      <w:szCs w:val="21"/>
                      <w:highlight w:val="none"/>
                      <w14:textFill>
                        <w14:solidFill>
                          <w14:schemeClr w14:val="tx1"/>
                        </w14:solidFill>
                      </w14:textFill>
                    </w:rPr>
                    <w:instrText xml:space="preserve"> = 4 \* ROMAN \* MERGEFORMAT </w:instrText>
                  </w:r>
                  <w:r>
                    <w:rPr>
                      <w:rFonts w:hint="eastAsia"/>
                      <w:color w:val="000000" w:themeColor="text1"/>
                      <w:kern w:val="0"/>
                      <w:szCs w:val="21"/>
                      <w:highlight w:val="none"/>
                      <w14:textFill>
                        <w14:solidFill>
                          <w14:schemeClr w14:val="tx1"/>
                        </w14:solidFill>
                      </w14:textFill>
                    </w:rPr>
                    <w:fldChar w:fldCharType="separate"/>
                  </w:r>
                  <w:r>
                    <w:rPr>
                      <w:rFonts w:hint="eastAsia"/>
                      <w:color w:val="000000" w:themeColor="text1"/>
                      <w:kern w:val="0"/>
                      <w:szCs w:val="21"/>
                      <w:highlight w:val="none"/>
                      <w14:textFill>
                        <w14:solidFill>
                          <w14:schemeClr w14:val="tx1"/>
                        </w14:solidFill>
                      </w14:textFill>
                    </w:rPr>
                    <w:t>IV</w:t>
                  </w:r>
                  <w:r>
                    <w:rPr>
                      <w:rFonts w:hint="eastAsia"/>
                      <w:color w:val="000000" w:themeColor="text1"/>
                      <w:kern w:val="0"/>
                      <w:szCs w:val="21"/>
                      <w:highlight w:val="none"/>
                      <w14:textFill>
                        <w14:solidFill>
                          <w14:schemeClr w14:val="tx1"/>
                        </w14:solidFill>
                      </w14:textFill>
                    </w:rPr>
                    <w:fldChar w:fldCharType="end"/>
                  </w:r>
                  <w:r>
                    <w:rPr>
                      <w:rFonts w:hint="eastAsia"/>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fldChar w:fldCharType="begin"/>
                  </w:r>
                  <w:r>
                    <w:rPr>
                      <w:rFonts w:hint="eastAsia"/>
                      <w:color w:val="000000" w:themeColor="text1"/>
                      <w:kern w:val="0"/>
                      <w:szCs w:val="21"/>
                      <w:highlight w:val="none"/>
                      <w14:textFill>
                        <w14:solidFill>
                          <w14:schemeClr w14:val="tx1"/>
                        </w14:solidFill>
                      </w14:textFill>
                    </w:rPr>
                    <w:instrText xml:space="preserve"> = 4 \* ROMAN \* MERGEFORMAT </w:instrText>
                  </w:r>
                  <w:r>
                    <w:rPr>
                      <w:rFonts w:hint="eastAsia"/>
                      <w:color w:val="000000" w:themeColor="text1"/>
                      <w:kern w:val="0"/>
                      <w:szCs w:val="21"/>
                      <w:highlight w:val="none"/>
                      <w14:textFill>
                        <w14:solidFill>
                          <w14:schemeClr w14:val="tx1"/>
                        </w14:solidFill>
                      </w14:textFill>
                    </w:rPr>
                    <w:fldChar w:fldCharType="separate"/>
                  </w:r>
                  <w:r>
                    <w:rPr>
                      <w:rFonts w:hint="eastAsia"/>
                      <w:color w:val="000000" w:themeColor="text1"/>
                      <w:kern w:val="0"/>
                      <w:szCs w:val="21"/>
                      <w:highlight w:val="none"/>
                      <w14:textFill>
                        <w14:solidFill>
                          <w14:schemeClr w14:val="tx1"/>
                        </w14:solidFill>
                      </w14:textFill>
                    </w:rPr>
                    <w:t>IV</w:t>
                  </w:r>
                  <w:r>
                    <w:rPr>
                      <w:rFonts w:hint="eastAsia"/>
                      <w:color w:val="000000" w:themeColor="text1"/>
                      <w:kern w:val="0"/>
                      <w:szCs w:val="21"/>
                      <w:highlight w:val="none"/>
                      <w14:textFill>
                        <w14:solidFill>
                          <w14:schemeClr w14:val="tx1"/>
                        </w14:solidFill>
                      </w14:textFill>
                    </w:rPr>
                    <w:fldChar w:fldCharType="end"/>
                  </w:r>
                  <w:r>
                    <w:rPr>
                      <w:rFonts w:hint="eastAsia"/>
                      <w:color w:val="000000" w:themeColor="text1"/>
                      <w:kern w:val="0"/>
                      <w:szCs w:val="21"/>
                      <w:highlight w:val="none"/>
                      <w14:textFill>
                        <w14:solidFill>
                          <w14:schemeClr w14:val="tx1"/>
                        </w14:solidFill>
                      </w14:textFill>
                    </w:rPr>
                    <w:t>+</w:t>
                  </w:r>
                </w:p>
              </w:tc>
              <w:tc>
                <w:tcPr>
                  <w:tcW w:w="949" w:type="pct"/>
                  <w:noWrap w:val="0"/>
                  <w:vAlign w:val="center"/>
                </w:tcPr>
                <w:p w14:paraId="57DEA564">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fldChar w:fldCharType="begin"/>
                  </w:r>
                  <w:r>
                    <w:rPr>
                      <w:rFonts w:hint="eastAsia"/>
                      <w:color w:val="000000" w:themeColor="text1"/>
                      <w:kern w:val="0"/>
                      <w:szCs w:val="21"/>
                      <w:highlight w:val="none"/>
                      <w14:textFill>
                        <w14:solidFill>
                          <w14:schemeClr w14:val="tx1"/>
                        </w14:solidFill>
                      </w14:textFill>
                    </w:rPr>
                    <w:instrText xml:space="preserve"> = 3 \* ROMAN \* MERGEFORMAT </w:instrText>
                  </w:r>
                  <w:r>
                    <w:rPr>
                      <w:rFonts w:hint="eastAsia"/>
                      <w:color w:val="000000" w:themeColor="text1"/>
                      <w:kern w:val="0"/>
                      <w:szCs w:val="21"/>
                      <w:highlight w:val="none"/>
                      <w14:textFill>
                        <w14:solidFill>
                          <w14:schemeClr w14:val="tx1"/>
                        </w14:solidFill>
                      </w14:textFill>
                    </w:rPr>
                    <w:fldChar w:fldCharType="separate"/>
                  </w:r>
                  <w:r>
                    <w:rPr>
                      <w:rFonts w:hint="eastAsia"/>
                      <w:color w:val="000000" w:themeColor="text1"/>
                      <w:kern w:val="0"/>
                      <w:szCs w:val="21"/>
                      <w:highlight w:val="none"/>
                      <w14:textFill>
                        <w14:solidFill>
                          <w14:schemeClr w14:val="tx1"/>
                        </w14:solidFill>
                      </w14:textFill>
                    </w:rPr>
                    <w:t>III</w:t>
                  </w:r>
                  <w:r>
                    <w:rPr>
                      <w:rFonts w:hint="eastAsia"/>
                      <w:color w:val="000000" w:themeColor="text1"/>
                      <w:kern w:val="0"/>
                      <w:szCs w:val="21"/>
                      <w:highlight w:val="none"/>
                      <w14:textFill>
                        <w14:solidFill>
                          <w14:schemeClr w14:val="tx1"/>
                        </w14:solidFill>
                      </w14:textFill>
                    </w:rPr>
                    <w:fldChar w:fldCharType="end"/>
                  </w:r>
                </w:p>
              </w:tc>
              <w:tc>
                <w:tcPr>
                  <w:tcW w:w="949" w:type="pct"/>
                  <w:noWrap w:val="0"/>
                  <w:vAlign w:val="center"/>
                </w:tcPr>
                <w:p w14:paraId="1E4F6185">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fldChar w:fldCharType="begin"/>
                  </w:r>
                  <w:r>
                    <w:rPr>
                      <w:rFonts w:hint="eastAsia"/>
                      <w:color w:val="000000" w:themeColor="text1"/>
                      <w:kern w:val="0"/>
                      <w:szCs w:val="21"/>
                      <w:highlight w:val="none"/>
                      <w14:textFill>
                        <w14:solidFill>
                          <w14:schemeClr w14:val="tx1"/>
                        </w14:solidFill>
                      </w14:textFill>
                    </w:rPr>
                    <w:instrText xml:space="preserve"> = 2 \* ROMAN \* MERGEFORMAT </w:instrText>
                  </w:r>
                  <w:r>
                    <w:rPr>
                      <w:rFonts w:hint="eastAsia"/>
                      <w:color w:val="000000" w:themeColor="text1"/>
                      <w:kern w:val="0"/>
                      <w:szCs w:val="21"/>
                      <w:highlight w:val="none"/>
                      <w14:textFill>
                        <w14:solidFill>
                          <w14:schemeClr w14:val="tx1"/>
                        </w14:solidFill>
                      </w14:textFill>
                    </w:rPr>
                    <w:fldChar w:fldCharType="separate"/>
                  </w:r>
                  <w:r>
                    <w:rPr>
                      <w:rFonts w:hint="eastAsia"/>
                      <w:color w:val="000000" w:themeColor="text1"/>
                      <w:kern w:val="0"/>
                      <w:szCs w:val="21"/>
                      <w:highlight w:val="none"/>
                      <w14:textFill>
                        <w14:solidFill>
                          <w14:schemeClr w14:val="tx1"/>
                        </w14:solidFill>
                      </w14:textFill>
                    </w:rPr>
                    <w:t>II</w:t>
                  </w:r>
                  <w:r>
                    <w:rPr>
                      <w:rFonts w:hint="eastAsia"/>
                      <w:color w:val="000000" w:themeColor="text1"/>
                      <w:kern w:val="0"/>
                      <w:szCs w:val="21"/>
                      <w:highlight w:val="none"/>
                      <w14:textFill>
                        <w14:solidFill>
                          <w14:schemeClr w14:val="tx1"/>
                        </w14:solidFill>
                      </w14:textFill>
                    </w:rPr>
                    <w:fldChar w:fldCharType="end"/>
                  </w:r>
                </w:p>
              </w:tc>
              <w:tc>
                <w:tcPr>
                  <w:tcW w:w="950" w:type="pct"/>
                  <w:tcBorders>
                    <w:right w:val="single" w:color="auto" w:sz="4" w:space="0"/>
                  </w:tcBorders>
                  <w:noWrap w:val="0"/>
                  <w:vAlign w:val="center"/>
                </w:tcPr>
                <w:p w14:paraId="5658F35C">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fldChar w:fldCharType="begin"/>
                  </w:r>
                  <w:r>
                    <w:rPr>
                      <w:rFonts w:hint="eastAsia"/>
                      <w:color w:val="000000" w:themeColor="text1"/>
                      <w:kern w:val="0"/>
                      <w:szCs w:val="21"/>
                      <w:highlight w:val="none"/>
                      <w14:textFill>
                        <w14:solidFill>
                          <w14:schemeClr w14:val="tx1"/>
                        </w14:solidFill>
                      </w14:textFill>
                    </w:rPr>
                    <w:instrText xml:space="preserve"> = 1 \* ROMAN \* MERGEFORMAT </w:instrText>
                  </w:r>
                  <w:r>
                    <w:rPr>
                      <w:rFonts w:hint="eastAsia"/>
                      <w:color w:val="000000" w:themeColor="text1"/>
                      <w:kern w:val="0"/>
                      <w:szCs w:val="21"/>
                      <w:highlight w:val="none"/>
                      <w14:textFill>
                        <w14:solidFill>
                          <w14:schemeClr w14:val="tx1"/>
                        </w14:solidFill>
                      </w14:textFill>
                    </w:rPr>
                    <w:fldChar w:fldCharType="separate"/>
                  </w:r>
                  <w:r>
                    <w:rPr>
                      <w:rFonts w:hint="eastAsia"/>
                      <w:color w:val="000000" w:themeColor="text1"/>
                      <w:kern w:val="0"/>
                      <w:szCs w:val="21"/>
                      <w:highlight w:val="none"/>
                      <w14:textFill>
                        <w14:solidFill>
                          <w14:schemeClr w14:val="tx1"/>
                        </w14:solidFill>
                      </w14:textFill>
                    </w:rPr>
                    <w:t>I</w:t>
                  </w:r>
                  <w:r>
                    <w:rPr>
                      <w:rFonts w:hint="eastAsia"/>
                      <w:color w:val="000000" w:themeColor="text1"/>
                      <w:kern w:val="0"/>
                      <w:szCs w:val="21"/>
                      <w:highlight w:val="none"/>
                      <w14:textFill>
                        <w14:solidFill>
                          <w14:schemeClr w14:val="tx1"/>
                        </w14:solidFill>
                      </w14:textFill>
                    </w:rPr>
                    <w:fldChar w:fldCharType="end"/>
                  </w:r>
                </w:p>
              </w:tc>
            </w:tr>
            <w:tr w14:paraId="67BF33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95" w:type="pct"/>
                  <w:tcBorders>
                    <w:left w:val="single" w:color="auto" w:sz="4" w:space="0"/>
                  </w:tcBorders>
                  <w:shd w:val="clear" w:color="auto" w:fill="auto"/>
                  <w:noWrap w:val="0"/>
                  <w:vAlign w:val="center"/>
                </w:tcPr>
                <w:p w14:paraId="63BCF610">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评价工作等级</w:t>
                  </w:r>
                </w:p>
              </w:tc>
              <w:tc>
                <w:tcPr>
                  <w:tcW w:w="954" w:type="pct"/>
                  <w:shd w:val="clear" w:color="auto" w:fill="auto"/>
                  <w:noWrap w:val="0"/>
                  <w:vAlign w:val="center"/>
                </w:tcPr>
                <w:p w14:paraId="2644F623">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一</w:t>
                  </w:r>
                </w:p>
              </w:tc>
              <w:tc>
                <w:tcPr>
                  <w:tcW w:w="949" w:type="pct"/>
                  <w:shd w:val="clear" w:color="auto" w:fill="auto"/>
                  <w:noWrap w:val="0"/>
                  <w:vAlign w:val="center"/>
                </w:tcPr>
                <w:p w14:paraId="10E8A805">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二</w:t>
                  </w:r>
                </w:p>
              </w:tc>
              <w:tc>
                <w:tcPr>
                  <w:tcW w:w="949" w:type="pct"/>
                  <w:shd w:val="clear" w:color="auto" w:fill="auto"/>
                  <w:noWrap w:val="0"/>
                  <w:vAlign w:val="center"/>
                </w:tcPr>
                <w:p w14:paraId="040D3886">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三</w:t>
                  </w:r>
                </w:p>
              </w:tc>
              <w:tc>
                <w:tcPr>
                  <w:tcW w:w="950" w:type="pct"/>
                  <w:tcBorders>
                    <w:right w:val="single" w:color="auto" w:sz="4" w:space="0"/>
                  </w:tcBorders>
                  <w:shd w:val="clear" w:color="auto" w:fill="BEBEBE"/>
                  <w:noWrap w:val="0"/>
                  <w:vAlign w:val="center"/>
                </w:tcPr>
                <w:p w14:paraId="3159192B">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简单分析</w:t>
                  </w:r>
                </w:p>
              </w:tc>
            </w:tr>
          </w:tbl>
          <w:p w14:paraId="2FCA45E8">
            <w:pPr>
              <w:keepNext w:val="0"/>
              <w:keepLines w:val="0"/>
              <w:pageBreakBefore w:val="0"/>
              <w:widowControl w:val="0"/>
              <w:kinsoku/>
              <w:wordWrap/>
              <w:overflowPunct/>
              <w:bidi w:val="0"/>
              <w:adjustRightInd w:val="0"/>
              <w:snapToGrid w:val="0"/>
              <w:spacing w:line="460" w:lineRule="exact"/>
              <w:ind w:firstLine="480" w:firstLineChars="200"/>
              <w:rPr>
                <w:rFonts w:hint="eastAsia"/>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根据上表可知，项目环境风险潜势为</w:t>
            </w:r>
            <w:r>
              <w:rPr>
                <w:bCs/>
                <w:color w:val="000000" w:themeColor="text1"/>
                <w:sz w:val="24"/>
                <w:highlight w:val="none"/>
                <w14:textFill>
                  <w14:solidFill>
                    <w14:schemeClr w14:val="tx1"/>
                  </w14:solidFill>
                </w14:textFill>
              </w:rPr>
              <w:fldChar w:fldCharType="begin"/>
            </w:r>
            <w:r>
              <w:rPr>
                <w:bCs/>
                <w:color w:val="000000" w:themeColor="text1"/>
                <w:sz w:val="24"/>
                <w:highlight w:val="none"/>
                <w14:textFill>
                  <w14:solidFill>
                    <w14:schemeClr w14:val="tx1"/>
                  </w14:solidFill>
                </w14:textFill>
              </w:rPr>
              <w:instrText xml:space="preserve"> = 1 \* ROMAN \* MERGEFORMAT </w:instrText>
            </w:r>
            <w:r>
              <w:rPr>
                <w:bCs/>
                <w:color w:val="000000" w:themeColor="text1"/>
                <w:sz w:val="24"/>
                <w:highlight w:val="none"/>
                <w14:textFill>
                  <w14:solidFill>
                    <w14:schemeClr w14:val="tx1"/>
                  </w14:solidFill>
                </w14:textFill>
              </w:rPr>
              <w:fldChar w:fldCharType="separate"/>
            </w:r>
            <w:r>
              <w:rPr>
                <w:bCs/>
                <w:color w:val="000000" w:themeColor="text1"/>
                <w:sz w:val="24"/>
                <w:highlight w:val="none"/>
                <w14:textFill>
                  <w14:solidFill>
                    <w14:schemeClr w14:val="tx1"/>
                  </w14:solidFill>
                </w14:textFill>
              </w:rPr>
              <w:t>I</w:t>
            </w:r>
            <w:r>
              <w:rPr>
                <w:bCs/>
                <w:color w:val="000000" w:themeColor="text1"/>
                <w:sz w:val="24"/>
                <w:highlight w:val="none"/>
                <w14:textFill>
                  <w14:solidFill>
                    <w14:schemeClr w14:val="tx1"/>
                  </w14:solidFill>
                </w14:textFill>
              </w:rPr>
              <w:fldChar w:fldCharType="end"/>
            </w:r>
            <w:r>
              <w:rPr>
                <w:bCs/>
                <w:color w:val="000000" w:themeColor="text1"/>
                <w:sz w:val="24"/>
                <w:highlight w:val="none"/>
                <w14:textFill>
                  <w14:solidFill>
                    <w14:schemeClr w14:val="tx1"/>
                  </w14:solidFill>
                </w14:textFill>
              </w:rPr>
              <w:t>，</w:t>
            </w:r>
            <w:r>
              <w:rPr>
                <w:rFonts w:hint="eastAsia"/>
                <w:bCs/>
                <w:color w:val="000000" w:themeColor="text1"/>
                <w:sz w:val="24"/>
                <w:highlight w:val="none"/>
                <w14:textFill>
                  <w14:solidFill>
                    <w14:schemeClr w14:val="tx1"/>
                  </w14:solidFill>
                </w14:textFill>
              </w:rPr>
              <w:t>仅</w:t>
            </w:r>
            <w:r>
              <w:rPr>
                <w:bCs/>
                <w:color w:val="000000" w:themeColor="text1"/>
                <w:sz w:val="24"/>
                <w:highlight w:val="none"/>
                <w14:textFill>
                  <w14:solidFill>
                    <w14:schemeClr w14:val="tx1"/>
                  </w14:solidFill>
                </w14:textFill>
              </w:rPr>
              <w:t>需进行简单分析。</w:t>
            </w:r>
          </w:p>
          <w:p w14:paraId="5B5E700C">
            <w:pPr>
              <w:keepNext w:val="0"/>
              <w:keepLines w:val="0"/>
              <w:pageBreakBefore w:val="0"/>
              <w:widowControl w:val="0"/>
              <w:kinsoku/>
              <w:wordWrap/>
              <w:overflowPunct/>
              <w:bidi w:val="0"/>
              <w:adjustRightInd w:val="0"/>
              <w:snapToGrid w:val="0"/>
              <w:spacing w:line="460" w:lineRule="exact"/>
              <w:ind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4）影响途径</w:t>
            </w:r>
          </w:p>
          <w:p w14:paraId="7E573531">
            <w:pPr>
              <w:keepNext w:val="0"/>
              <w:keepLines w:val="0"/>
              <w:pageBreakBefore w:val="0"/>
              <w:widowControl w:val="0"/>
              <w:suppressLineNumbers w:val="0"/>
              <w:kinsoku/>
              <w:wordWrap/>
              <w:overflowPunct/>
              <w:bidi w:val="0"/>
              <w:spacing w:before="0" w:beforeAutospacing="0" w:after="0" w:afterAutospacing="0" w:line="460" w:lineRule="exact"/>
              <w:ind w:left="0" w:right="0" w:firstLine="480" w:firstLineChars="200"/>
              <w:rPr>
                <w:rFonts w:hint="default" w:ascii="Times New Roman" w:hAnsi="Times New Roman" w:cs="Times New Roman"/>
                <w:color w:val="000000" w:themeColor="text1"/>
                <w:sz w:val="24"/>
                <w:szCs w:val="20"/>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根据项目物质危险性识别、生产系统危险性识别，本项目考虑危险物质在事故情形下对环境的影响途径主要是</w:t>
            </w:r>
            <w:r>
              <w:rPr>
                <w:rFonts w:hint="eastAsia"/>
                <w:bCs/>
                <w:color w:val="000000" w:themeColor="text1"/>
                <w:sz w:val="24"/>
                <w:highlight w:val="none"/>
                <w:lang w:val="en-US" w:eastAsia="zh-CN"/>
                <w14:textFill>
                  <w14:solidFill>
                    <w14:schemeClr w14:val="tx1"/>
                  </w14:solidFill>
                </w14:textFill>
              </w:rPr>
              <w:t>风险物质</w:t>
            </w:r>
            <w:r>
              <w:rPr>
                <w:rFonts w:hint="eastAsia"/>
                <w:bCs/>
                <w:color w:val="000000" w:themeColor="text1"/>
                <w:sz w:val="24"/>
                <w:highlight w:val="none"/>
                <w14:textFill>
                  <w14:solidFill>
                    <w14:schemeClr w14:val="tx1"/>
                  </w14:solidFill>
                </w14:textFill>
              </w:rPr>
              <w:t>遇火发生燃烧</w:t>
            </w:r>
            <w:r>
              <w:rPr>
                <w:rFonts w:hint="default" w:ascii="Times New Roman" w:hAnsi="Times New Roman" w:cs="Times New Roman"/>
                <w:color w:val="000000" w:themeColor="text1"/>
                <w:sz w:val="24"/>
                <w:szCs w:val="20"/>
                <w:highlight w:val="none"/>
                <w14:textFill>
                  <w14:solidFill>
                    <w14:schemeClr w14:val="tx1"/>
                  </w14:solidFill>
                </w14:textFill>
              </w:rPr>
              <w:t>产生一氧化碳、二氧化碳等气体，如处置不当，会对周边大气环境造成危害</w:t>
            </w:r>
            <w:r>
              <w:rPr>
                <w:rFonts w:hint="eastAsia" w:cs="Times New Roman"/>
                <w:color w:val="000000" w:themeColor="text1"/>
                <w:sz w:val="24"/>
                <w:szCs w:val="20"/>
                <w:highlight w:val="none"/>
                <w:lang w:eastAsia="zh-CN"/>
                <w14:textFill>
                  <w14:solidFill>
                    <w14:schemeClr w14:val="tx1"/>
                  </w14:solidFill>
                </w14:textFill>
              </w:rPr>
              <w:t>；</w:t>
            </w:r>
            <w:r>
              <w:rPr>
                <w:rFonts w:hint="eastAsia" w:cs="Times New Roman"/>
                <w:color w:val="000000" w:themeColor="text1"/>
                <w:sz w:val="24"/>
                <w:szCs w:val="20"/>
                <w:highlight w:val="none"/>
                <w:lang w:val="en-US" w:eastAsia="zh-CN"/>
                <w14:textFill>
                  <w14:solidFill>
                    <w14:schemeClr w14:val="tx1"/>
                  </w14:solidFill>
                </w14:textFill>
              </w:rPr>
              <w:t>灭火时不能采用水灭火，需采用泡沫灭火器灭火，灭火后产生的消防危废交由有资质单位处置，如处置不当，会对周围土壤、地下水造成危害，本项目不涉及消防废水</w:t>
            </w:r>
            <w:r>
              <w:rPr>
                <w:rFonts w:hint="default" w:ascii="Times New Roman" w:hAnsi="Times New Roman" w:cs="Times New Roman"/>
                <w:color w:val="000000" w:themeColor="text1"/>
                <w:sz w:val="24"/>
                <w:szCs w:val="20"/>
                <w:highlight w:val="none"/>
                <w14:textFill>
                  <w14:solidFill>
                    <w14:schemeClr w14:val="tx1"/>
                  </w14:solidFill>
                </w14:textFill>
              </w:rPr>
              <w:t>。</w:t>
            </w:r>
            <w:r>
              <w:rPr>
                <w:rFonts w:hint="eastAsia"/>
                <w:bCs/>
                <w:color w:val="000000" w:themeColor="text1"/>
                <w:sz w:val="24"/>
                <w:highlight w:val="none"/>
                <w14:textFill>
                  <w14:solidFill>
                    <w14:schemeClr w14:val="tx1"/>
                  </w14:solidFill>
                </w14:textFill>
              </w:rPr>
              <w:t>危废间防渗层不慎破裂风险物质泄漏，对地下水及土壤产生的污染。</w:t>
            </w:r>
          </w:p>
          <w:p w14:paraId="47CD5982">
            <w:pPr>
              <w:keepNext w:val="0"/>
              <w:keepLines w:val="0"/>
              <w:pageBreakBefore w:val="0"/>
              <w:widowControl w:val="0"/>
              <w:kinsoku/>
              <w:wordWrap/>
              <w:overflowPunct/>
              <w:bidi w:val="0"/>
              <w:adjustRightInd w:val="0"/>
              <w:snapToGrid w:val="0"/>
              <w:spacing w:line="460" w:lineRule="exact"/>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5）</w:t>
            </w:r>
            <w:r>
              <w:rPr>
                <w:bCs/>
                <w:color w:val="000000" w:themeColor="text1"/>
                <w:sz w:val="24"/>
                <w:highlight w:val="none"/>
                <w14:textFill>
                  <w14:solidFill>
                    <w14:schemeClr w14:val="tx1"/>
                  </w14:solidFill>
                </w14:textFill>
              </w:rPr>
              <w:t>风险防范措施及应急要求</w:t>
            </w:r>
          </w:p>
          <w:p w14:paraId="32924966">
            <w:pPr>
              <w:keepNext w:val="0"/>
              <w:keepLines w:val="0"/>
              <w:pageBreakBefore w:val="0"/>
              <w:widowControl w:val="0"/>
              <w:kinsoku/>
              <w:wordWrap/>
              <w:overflowPunct/>
              <w:bidi w:val="0"/>
              <w:adjustRightInd w:val="0"/>
              <w:snapToGrid w:val="0"/>
              <w:spacing w:line="46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 xml:space="preserve">为使环境风险减小到最低限度，必须加强劳动安全卫生管理，制定完备、有效的风险防范措施，尽可能降低环境风险事故发生的概率。 </w:t>
            </w:r>
          </w:p>
          <w:p w14:paraId="6837B629">
            <w:pPr>
              <w:keepNext w:val="0"/>
              <w:keepLines w:val="0"/>
              <w:pageBreakBefore w:val="0"/>
              <w:widowControl w:val="0"/>
              <w:kinsoku/>
              <w:wordWrap/>
              <w:overflowPunct/>
              <w:bidi w:val="0"/>
              <w:adjustRightInd w:val="0"/>
              <w:snapToGrid w:val="0"/>
              <w:spacing w:line="46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①危废暂存间必须由专人管理，</w:t>
            </w:r>
            <w:r>
              <w:rPr>
                <w:rFonts w:hint="eastAsia"/>
                <w:color w:val="000000" w:themeColor="text1"/>
                <w:sz w:val="24"/>
                <w:highlight w:val="none"/>
                <w14:textFill>
                  <w14:solidFill>
                    <w14:schemeClr w14:val="tx1"/>
                  </w14:solidFill>
                </w14:textFill>
              </w:rPr>
              <w:t>按</w:t>
            </w:r>
            <w:r>
              <w:rPr>
                <w:rFonts w:hint="eastAsia"/>
                <w:color w:val="000000" w:themeColor="text1"/>
                <w:sz w:val="24"/>
                <w:highlight w:val="none"/>
                <w:lang w:val="zh-CN"/>
                <w14:textFill>
                  <w14:solidFill>
                    <w14:schemeClr w14:val="tx1"/>
                  </w14:solidFill>
                </w14:textFill>
              </w:rPr>
              <w:t>《</w:t>
            </w:r>
            <w:r>
              <w:rPr>
                <w:color w:val="000000" w:themeColor="text1"/>
                <w:sz w:val="24"/>
                <w:highlight w:val="none"/>
                <w:lang w:val="zh-CN"/>
                <w14:textFill>
                  <w14:solidFill>
                    <w14:schemeClr w14:val="tx1"/>
                  </w14:solidFill>
                </w14:textFill>
              </w:rPr>
              <w:t>危险废物贮存污染控制标准</w:t>
            </w:r>
            <w:r>
              <w:rPr>
                <w:rFonts w:hint="eastAsia"/>
                <w:color w:val="000000" w:themeColor="text1"/>
                <w:sz w:val="24"/>
                <w:highlight w:val="none"/>
                <w:lang w:val="zh-CN"/>
                <w14:textFill>
                  <w14:solidFill>
                    <w14:schemeClr w14:val="tx1"/>
                  </w14:solidFill>
                </w14:textFill>
              </w:rPr>
              <w:t>》（</w:t>
            </w:r>
            <w:r>
              <w:rPr>
                <w:color w:val="000000" w:themeColor="text1"/>
                <w:sz w:val="24"/>
                <w:highlight w:val="none"/>
                <w:lang w:val="zh-CN"/>
                <w14:textFill>
                  <w14:solidFill>
                    <w14:schemeClr w14:val="tx1"/>
                  </w14:solidFill>
                </w14:textFill>
              </w:rPr>
              <w:t>GB 18597-2023</w:t>
            </w:r>
            <w:r>
              <w:rPr>
                <w:rFonts w:hint="eastAsia"/>
                <w:color w:val="000000" w:themeColor="text1"/>
                <w:sz w:val="24"/>
                <w:highlight w:val="none"/>
                <w:lang w:val="zh-CN"/>
                <w14:textFill>
                  <w14:solidFill>
                    <w14:schemeClr w14:val="tx1"/>
                  </w14:solidFill>
                </w14:textFill>
              </w:rPr>
              <w:t>）</w:t>
            </w:r>
            <w:r>
              <w:rPr>
                <w:rFonts w:hint="eastAsia"/>
                <w:color w:val="000000" w:themeColor="text1"/>
                <w:sz w:val="24"/>
                <w:highlight w:val="none"/>
                <w14:textFill>
                  <w14:solidFill>
                    <w14:schemeClr w14:val="tx1"/>
                  </w14:solidFill>
                </w14:textFill>
              </w:rPr>
              <w:t>规定</w:t>
            </w:r>
            <w:r>
              <w:rPr>
                <w:rFonts w:hint="eastAsia"/>
                <w:color w:val="000000" w:themeColor="text1"/>
                <w:sz w:val="24"/>
                <w:highlight w:val="none"/>
                <w:lang w:val="en-US" w:eastAsia="zh-CN"/>
                <w14:textFill>
                  <w14:solidFill>
                    <w14:schemeClr w14:val="tx1"/>
                  </w14:solidFill>
                </w14:textFill>
              </w:rPr>
              <w:t>进行贮存，</w:t>
            </w:r>
            <w:r>
              <w:rPr>
                <w:rFonts w:hint="eastAsia"/>
                <w:color w:val="000000" w:themeColor="text1"/>
                <w:sz w:val="24"/>
                <w:highlight w:val="none"/>
                <w14:textFill>
                  <w14:solidFill>
                    <w14:schemeClr w14:val="tx1"/>
                  </w14:solidFill>
                </w14:textFill>
              </w:rPr>
              <w:t>防止无关人员进入</w:t>
            </w:r>
            <w:r>
              <w:rPr>
                <w:bCs/>
                <w:color w:val="000000" w:themeColor="text1"/>
                <w:sz w:val="24"/>
                <w:highlight w:val="none"/>
                <w14:textFill>
                  <w14:solidFill>
                    <w14:schemeClr w14:val="tx1"/>
                  </w14:solidFill>
                </w14:textFill>
              </w:rPr>
              <w:t>。</w:t>
            </w:r>
          </w:p>
          <w:p w14:paraId="2095D04A">
            <w:pPr>
              <w:keepNext w:val="0"/>
              <w:keepLines w:val="0"/>
              <w:pageBreakBefore w:val="0"/>
              <w:widowControl w:val="0"/>
              <w:kinsoku/>
              <w:wordWrap/>
              <w:overflowPunct/>
              <w:bidi w:val="0"/>
              <w:adjustRightInd w:val="0"/>
              <w:snapToGrid w:val="0"/>
              <w:spacing w:line="46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 xml:space="preserve">②在建筑物设计中严格按照《建筑设计防火规范》等规定，并按照《建筑灭火器配置设计规范》等要求配置相应的消防器材。 </w:t>
            </w:r>
          </w:p>
          <w:p w14:paraId="2B0AF5FF">
            <w:pPr>
              <w:keepNext w:val="0"/>
              <w:keepLines w:val="0"/>
              <w:pageBreakBefore w:val="0"/>
              <w:widowControl w:val="0"/>
              <w:kinsoku/>
              <w:wordWrap/>
              <w:overflowPunct/>
              <w:bidi w:val="0"/>
              <w:adjustRightInd w:val="0"/>
              <w:snapToGrid w:val="0"/>
              <w:spacing w:line="46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③项目危险废物暂存于危废暂存间，危废暂存间周围做</w:t>
            </w:r>
            <w:r>
              <w:rPr>
                <w:rFonts w:hint="eastAsia"/>
                <w:bCs/>
                <w:color w:val="000000" w:themeColor="text1"/>
                <w:sz w:val="24"/>
                <w:highlight w:val="none"/>
                <w14:textFill>
                  <w14:solidFill>
                    <w14:schemeClr w14:val="tx1"/>
                  </w14:solidFill>
                </w14:textFill>
              </w:rPr>
              <w:t>好</w:t>
            </w:r>
            <w:r>
              <w:rPr>
                <w:bCs/>
                <w:color w:val="000000" w:themeColor="text1"/>
                <w:sz w:val="24"/>
                <w:highlight w:val="none"/>
                <w14:textFill>
                  <w14:solidFill>
                    <w14:schemeClr w14:val="tx1"/>
                  </w14:solidFill>
                </w14:textFill>
              </w:rPr>
              <w:t>围堰，地面做好防渗，设置堵截渗漏的裙脚</w:t>
            </w:r>
            <w:r>
              <w:rPr>
                <w:rFonts w:hint="eastAsia"/>
                <w:bCs/>
                <w:color w:val="000000" w:themeColor="text1"/>
                <w:sz w:val="24"/>
                <w:highlight w:val="none"/>
                <w14:textFill>
                  <w14:solidFill>
                    <w14:schemeClr w14:val="tx1"/>
                  </w14:solidFill>
                </w14:textFill>
              </w:rPr>
              <w:t>。</w:t>
            </w:r>
            <w:r>
              <w:rPr>
                <w:bCs/>
                <w:color w:val="000000" w:themeColor="text1"/>
                <w:sz w:val="24"/>
                <w:highlight w:val="none"/>
                <w14:textFill>
                  <w14:solidFill>
                    <w14:schemeClr w14:val="tx1"/>
                  </w14:solidFill>
                </w14:textFill>
              </w:rPr>
              <w:t>地面防渗层为至少1m厚黏土层（渗透系数不大于10</w:t>
            </w:r>
            <w:r>
              <w:rPr>
                <w:bCs/>
                <w:color w:val="000000" w:themeColor="text1"/>
                <w:sz w:val="24"/>
                <w:highlight w:val="none"/>
                <w:vertAlign w:val="superscript"/>
                <w14:textFill>
                  <w14:solidFill>
                    <w14:schemeClr w14:val="tx1"/>
                  </w14:solidFill>
                </w14:textFill>
              </w:rPr>
              <w:t>-7</w:t>
            </w:r>
            <w:r>
              <w:rPr>
                <w:bCs/>
                <w:color w:val="000000" w:themeColor="text1"/>
                <w:sz w:val="24"/>
                <w:highlight w:val="none"/>
                <w14:textFill>
                  <w14:solidFill>
                    <w14:schemeClr w14:val="tx1"/>
                  </w14:solidFill>
                </w14:textFill>
              </w:rPr>
              <w:t>cm/s），或至少2mm厚高密度聚乙烯膜等人工防渗材料（渗透系数不大于10</w:t>
            </w:r>
            <w:r>
              <w:rPr>
                <w:bCs/>
                <w:color w:val="000000" w:themeColor="text1"/>
                <w:sz w:val="24"/>
                <w:highlight w:val="none"/>
                <w:vertAlign w:val="superscript"/>
                <w14:textFill>
                  <w14:solidFill>
                    <w14:schemeClr w14:val="tx1"/>
                  </w14:solidFill>
                </w14:textFill>
              </w:rPr>
              <w:t>-10</w:t>
            </w:r>
            <w:r>
              <w:rPr>
                <w:bCs/>
                <w:color w:val="000000" w:themeColor="text1"/>
                <w:sz w:val="24"/>
                <w:highlight w:val="none"/>
                <w14:textFill>
                  <w14:solidFill>
                    <w14:schemeClr w14:val="tx1"/>
                  </w14:solidFill>
                </w14:textFill>
              </w:rPr>
              <w:t>cm/s），或其他防渗性能等效的材料。</w:t>
            </w:r>
          </w:p>
          <w:p w14:paraId="65F36D26">
            <w:pPr>
              <w:keepNext w:val="0"/>
              <w:keepLines w:val="0"/>
              <w:pageBreakBefore w:val="0"/>
              <w:widowControl w:val="0"/>
              <w:kinsoku/>
              <w:wordWrap/>
              <w:overflowPunct/>
              <w:bidi w:val="0"/>
              <w:adjustRightInd w:val="0"/>
              <w:snapToGrid w:val="0"/>
              <w:spacing w:line="460" w:lineRule="exact"/>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④按照要求制定《突发环境事件应急预案》，一旦发生突发事故，应及时发出警报，立即启动《突发环境事件应急预案》，并在救援小组的领导下，紧急隔离危险物品，切断电源，疏散人群，抢救受害人员，同时启动灭火、消防设备。</w:t>
            </w:r>
          </w:p>
          <w:p w14:paraId="1BAFA064">
            <w:pPr>
              <w:keepNext w:val="0"/>
              <w:keepLines w:val="0"/>
              <w:pageBreakBefore w:val="0"/>
              <w:widowControl w:val="0"/>
              <w:kinsoku/>
              <w:wordWrap/>
              <w:overflowPunct/>
              <w:bidi w:val="0"/>
              <w:adjustRightInd w:val="0"/>
              <w:snapToGrid w:val="0"/>
              <w:spacing w:line="460" w:lineRule="exact"/>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6）</w:t>
            </w:r>
            <w:r>
              <w:rPr>
                <w:bCs/>
                <w:color w:val="000000" w:themeColor="text1"/>
                <w:sz w:val="24"/>
                <w:highlight w:val="none"/>
                <w14:textFill>
                  <w14:solidFill>
                    <w14:schemeClr w14:val="tx1"/>
                  </w14:solidFill>
                </w14:textFill>
              </w:rPr>
              <w:t>分析结论</w:t>
            </w:r>
          </w:p>
          <w:p w14:paraId="4A9A44DF">
            <w:pPr>
              <w:keepNext w:val="0"/>
              <w:keepLines w:val="0"/>
              <w:pageBreakBefore w:val="0"/>
              <w:widowControl w:val="0"/>
              <w:kinsoku/>
              <w:wordWrap/>
              <w:overflowPunct/>
              <w:bidi w:val="0"/>
              <w:adjustRightInd w:val="0"/>
              <w:snapToGrid w:val="0"/>
              <w:spacing w:line="460" w:lineRule="exact"/>
              <w:ind w:firstLine="480" w:firstLineChars="200"/>
              <w:rPr>
                <w:rFonts w:hint="eastAsia"/>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项目落实环境风险防范措施后，不会对区域环境产生明显影响，环境风险是可防控的。</w:t>
            </w:r>
          </w:p>
          <w:p w14:paraId="385A4ECC">
            <w:pPr>
              <w:keepNext w:val="0"/>
              <w:keepLines w:val="0"/>
              <w:pageBreakBefore w:val="0"/>
              <w:widowControl w:val="0"/>
              <w:kinsoku/>
              <w:wordWrap/>
              <w:overflowPunct/>
              <w:bidi w:val="0"/>
              <w:adjustRightInd w:val="0"/>
              <w:snapToGrid w:val="0"/>
              <w:spacing w:line="460" w:lineRule="exact"/>
              <w:ind w:firstLine="482" w:firstLineChars="200"/>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8</w:t>
            </w:r>
            <w:r>
              <w:rPr>
                <w:rFonts w:hint="eastAsia"/>
                <w:b/>
                <w:bCs/>
                <w:color w:val="000000" w:themeColor="text1"/>
                <w:kern w:val="0"/>
                <w:sz w:val="24"/>
                <w:highlight w:val="none"/>
                <w14:textFill>
                  <w14:solidFill>
                    <w14:schemeClr w14:val="tx1"/>
                  </w14:solidFill>
                </w14:textFill>
              </w:rPr>
              <w:t>、</w:t>
            </w:r>
            <w:r>
              <w:rPr>
                <w:b/>
                <w:bCs/>
                <w:color w:val="000000" w:themeColor="text1"/>
                <w:kern w:val="0"/>
                <w:sz w:val="24"/>
                <w:highlight w:val="none"/>
                <w14:textFill>
                  <w14:solidFill>
                    <w14:schemeClr w14:val="tx1"/>
                  </w14:solidFill>
                </w14:textFill>
              </w:rPr>
              <w:t>电磁辐射</w:t>
            </w:r>
          </w:p>
          <w:p w14:paraId="23500F03">
            <w:pPr>
              <w:keepNext w:val="0"/>
              <w:keepLines w:val="0"/>
              <w:pageBreakBefore w:val="0"/>
              <w:widowControl w:val="0"/>
              <w:kinsoku/>
              <w:wordWrap/>
              <w:overflowPunct/>
              <w:bidi w:val="0"/>
              <w:adjustRightInd w:val="0"/>
              <w:snapToGrid w:val="0"/>
              <w:spacing w:line="460" w:lineRule="exact"/>
              <w:ind w:firstLine="480" w:firstLineChars="200"/>
              <w:rPr>
                <w:rFonts w:hint="eastAsia"/>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不涉及</w:t>
            </w:r>
            <w:r>
              <w:rPr>
                <w:rFonts w:hint="eastAsia"/>
                <w:color w:val="000000" w:themeColor="text1"/>
                <w:kern w:val="0"/>
                <w:sz w:val="24"/>
                <w:highlight w:val="none"/>
                <w14:textFill>
                  <w14:solidFill>
                    <w14:schemeClr w14:val="tx1"/>
                  </w14:solidFill>
                </w14:textFill>
              </w:rPr>
              <w:t>。</w:t>
            </w:r>
          </w:p>
          <w:p w14:paraId="0F835DC8">
            <w:pPr>
              <w:keepNext w:val="0"/>
              <w:keepLines w:val="0"/>
              <w:pageBreakBefore w:val="0"/>
              <w:widowControl w:val="0"/>
              <w:kinsoku/>
              <w:wordWrap/>
              <w:overflowPunct/>
              <w:bidi w:val="0"/>
              <w:spacing w:line="460" w:lineRule="exact"/>
              <w:ind w:firstLine="482" w:firstLineChars="200"/>
              <w:rPr>
                <w:rFonts w:hint="eastAsia"/>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9、其他环境管理</w:t>
            </w:r>
          </w:p>
          <w:p w14:paraId="7919CD48">
            <w:pPr>
              <w:pStyle w:val="75"/>
              <w:keepNext w:val="0"/>
              <w:keepLines w:val="0"/>
              <w:pageBreakBefore w:val="0"/>
              <w:widowControl w:val="0"/>
              <w:kinsoku/>
              <w:wordWrap/>
              <w:overflowPunct/>
              <w:bidi w:val="0"/>
              <w:spacing w:line="460" w:lineRule="exact"/>
              <w:ind w:firstLine="480" w:firstLineChars="200"/>
              <w:jc w:val="both"/>
              <w:rPr>
                <w:rFonts w:hint="eastAsia"/>
                <w:bCs w:val="0"/>
                <w:color w:val="000000" w:themeColor="text1"/>
                <w:spacing w:val="0"/>
                <w:kern w:val="2"/>
                <w:sz w:val="24"/>
                <w:szCs w:val="24"/>
                <w:highlight w:val="none"/>
                <w14:textFill>
                  <w14:solidFill>
                    <w14:schemeClr w14:val="tx1"/>
                  </w14:solidFill>
                </w14:textFill>
              </w:rPr>
            </w:pPr>
            <w:r>
              <w:rPr>
                <w:rFonts w:hint="eastAsia"/>
                <w:bCs w:val="0"/>
                <w:color w:val="000000" w:themeColor="text1"/>
                <w:spacing w:val="0"/>
                <w:kern w:val="2"/>
                <w:sz w:val="24"/>
                <w:szCs w:val="24"/>
                <w:highlight w:val="none"/>
                <w14:textFill>
                  <w14:solidFill>
                    <w14:schemeClr w14:val="tx1"/>
                  </w14:solidFill>
                </w14:textFill>
              </w:rPr>
              <w:t>（1）排污许可证制度衔接</w:t>
            </w:r>
          </w:p>
          <w:p w14:paraId="40211C68">
            <w:pPr>
              <w:pStyle w:val="75"/>
              <w:keepNext w:val="0"/>
              <w:keepLines w:val="0"/>
              <w:pageBreakBefore w:val="0"/>
              <w:widowControl w:val="0"/>
              <w:kinsoku/>
              <w:wordWrap/>
              <w:overflowPunct/>
              <w:bidi w:val="0"/>
              <w:spacing w:line="460" w:lineRule="exact"/>
              <w:ind w:firstLine="480" w:firstLineChars="200"/>
              <w:jc w:val="both"/>
              <w:rPr>
                <w:rFonts w:hint="eastAsia"/>
                <w:bCs w:val="0"/>
                <w:color w:val="000000" w:themeColor="text1"/>
                <w:spacing w:val="0"/>
                <w:kern w:val="2"/>
                <w:sz w:val="24"/>
                <w:szCs w:val="24"/>
                <w:highlight w:val="none"/>
                <w14:textFill>
                  <w14:solidFill>
                    <w14:schemeClr w14:val="tx1"/>
                  </w14:solidFill>
                </w14:textFill>
              </w:rPr>
            </w:pPr>
            <w:r>
              <w:rPr>
                <w:rFonts w:hint="eastAsia"/>
                <w:bCs w:val="0"/>
                <w:color w:val="000000" w:themeColor="text1"/>
                <w:spacing w:val="0"/>
                <w:kern w:val="2"/>
                <w:sz w:val="24"/>
                <w:szCs w:val="24"/>
                <w:highlight w:val="none"/>
                <w14:textFill>
                  <w14:solidFill>
                    <w14:schemeClr w14:val="tx1"/>
                  </w14:solidFill>
                </w14:textFill>
              </w:rPr>
              <w:t>依据《国务院办公厅关于印发&lt;控制污染物排放许可制度实施方案&gt;的通知》（国办发[2016]81号）中相关要求，环境影响评价制度是建设项目的环境准入门槛，排污许可制是企业单位在生产营运期排污的法律依据，必须做好充分衔接，实现从污染预防到污染治理和排放控制的全过程监管。新建项目必须在发生实际排污行为之前申领排污许可证，不得无证或不按证排污，环境影响评价文件及批复中与污染物排放相关的主要内容应当纳入排污许可证。</w:t>
            </w:r>
          </w:p>
          <w:p w14:paraId="7653DFBC">
            <w:pPr>
              <w:pStyle w:val="75"/>
              <w:keepNext w:val="0"/>
              <w:keepLines w:val="0"/>
              <w:pageBreakBefore w:val="0"/>
              <w:widowControl w:val="0"/>
              <w:kinsoku/>
              <w:wordWrap/>
              <w:overflowPunct/>
              <w:bidi w:val="0"/>
              <w:spacing w:line="460" w:lineRule="exact"/>
              <w:ind w:firstLine="480" w:firstLineChars="200"/>
              <w:jc w:val="both"/>
              <w:rPr>
                <w:rFonts w:hint="eastAsia"/>
                <w:bCs w:val="0"/>
                <w:color w:val="000000" w:themeColor="text1"/>
                <w:spacing w:val="0"/>
                <w:kern w:val="2"/>
                <w:sz w:val="24"/>
                <w:szCs w:val="24"/>
                <w:highlight w:val="none"/>
                <w14:textFill>
                  <w14:solidFill>
                    <w14:schemeClr w14:val="tx1"/>
                  </w14:solidFill>
                </w14:textFill>
              </w:rPr>
            </w:pPr>
            <w:r>
              <w:rPr>
                <w:rFonts w:hint="eastAsia"/>
                <w:bCs w:val="0"/>
                <w:color w:val="000000" w:themeColor="text1"/>
                <w:spacing w:val="0"/>
                <w:kern w:val="2"/>
                <w:sz w:val="24"/>
                <w:szCs w:val="24"/>
                <w:highlight w:val="none"/>
                <w14:textFill>
                  <w14:solidFill>
                    <w14:schemeClr w14:val="tx1"/>
                  </w14:solidFill>
                </w14:textFill>
              </w:rPr>
              <w:t>根据《排污许可管理条例》（国务院令 2021年第736号）要求，依照法律规定实行排污许可管理的企业事业单位和其他生产经营者（以下称排污单位），应当依照本条例规定申请取得排污许可证；未取得排污许可证的，不得排放污染物。项目根据生态环境部部令第11号《固定污染源排污许可分类管理名录（2019年版）》的有关规定进行排污许可证的申领工作。</w:t>
            </w:r>
          </w:p>
          <w:p w14:paraId="612F5AB0">
            <w:pPr>
              <w:keepNext w:val="0"/>
              <w:keepLines w:val="0"/>
              <w:pageBreakBefore w:val="0"/>
              <w:kinsoku/>
              <w:wordWrap/>
              <w:overflowPunct/>
              <w:bidi w:val="0"/>
              <w:spacing w:line="46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排污口规范化管理</w:t>
            </w:r>
          </w:p>
          <w:p w14:paraId="381B0F33">
            <w:pPr>
              <w:pStyle w:val="11"/>
              <w:keepNext w:val="0"/>
              <w:keepLines w:val="0"/>
              <w:pageBreakBefore w:val="0"/>
              <w:kinsoku/>
              <w:wordWrap/>
              <w:overflowPunct/>
              <w:bidi w:val="0"/>
              <w:spacing w:before="0" w:after="0" w:line="460" w:lineRule="exact"/>
              <w:ind w:right="0" w:firstLine="480" w:firstLineChars="200"/>
              <w:rPr>
                <w:rFonts w:hint="eastAsia"/>
                <w:color w:val="000000" w:themeColor="text1"/>
                <w:kern w:val="2"/>
                <w:sz w:val="24"/>
                <w:szCs w:val="24"/>
                <w:highlight w:val="none"/>
                <w14:textFill>
                  <w14:solidFill>
                    <w14:schemeClr w14:val="tx1"/>
                  </w14:solidFill>
                </w14:textFill>
              </w:rPr>
            </w:pPr>
            <w:r>
              <w:rPr>
                <w:rFonts w:hint="eastAsia"/>
                <w:color w:val="000000" w:themeColor="text1"/>
                <w:kern w:val="2"/>
                <w:sz w:val="24"/>
                <w:szCs w:val="24"/>
                <w:highlight w:val="none"/>
                <w14:textFill>
                  <w14:solidFill>
                    <w14:schemeClr w14:val="tx1"/>
                  </w14:solidFill>
                </w14:textFill>
              </w:rPr>
              <w:t>排污口是项目投产后污染物进入环境、对环境产生影响的通道，强化排污口的管理是实施污染物总量控制的基础工作之一，也是区域环境管理逐步实现污染物排放科学化、定量化的重要手段。</w:t>
            </w:r>
          </w:p>
          <w:p w14:paraId="1BF20D7D">
            <w:pPr>
              <w:pStyle w:val="11"/>
              <w:keepNext w:val="0"/>
              <w:keepLines w:val="0"/>
              <w:pageBreakBefore w:val="0"/>
              <w:kinsoku/>
              <w:wordWrap/>
              <w:overflowPunct/>
              <w:bidi w:val="0"/>
              <w:spacing w:before="0" w:after="0" w:line="460" w:lineRule="exact"/>
              <w:ind w:right="0" w:firstLine="480" w:firstLineChars="200"/>
              <w:rPr>
                <w:color w:val="000000" w:themeColor="text1"/>
                <w:kern w:val="2"/>
                <w:sz w:val="24"/>
                <w:szCs w:val="24"/>
                <w:highlight w:val="none"/>
                <w14:textFill>
                  <w14:solidFill>
                    <w14:schemeClr w14:val="tx1"/>
                  </w14:solidFill>
                </w14:textFill>
              </w:rPr>
            </w:pPr>
            <w:r>
              <w:rPr>
                <w:rFonts w:hint="eastAsia"/>
                <w:color w:val="000000" w:themeColor="text1"/>
                <w:kern w:val="2"/>
                <w:sz w:val="24"/>
                <w:szCs w:val="24"/>
                <w:highlight w:val="none"/>
                <w14:textFill>
                  <w14:solidFill>
                    <w14:schemeClr w14:val="tx1"/>
                  </w14:solidFill>
                </w14:textFill>
              </w:rPr>
              <w:t>1）排污口标识</w:t>
            </w:r>
          </w:p>
          <w:p w14:paraId="51EE8BC6">
            <w:pPr>
              <w:pStyle w:val="11"/>
              <w:keepNext w:val="0"/>
              <w:keepLines w:val="0"/>
              <w:pageBreakBefore w:val="0"/>
              <w:kinsoku/>
              <w:wordWrap/>
              <w:overflowPunct/>
              <w:bidi w:val="0"/>
              <w:spacing w:before="0" w:after="0" w:line="460" w:lineRule="exact"/>
              <w:ind w:right="0" w:firstLine="480" w:firstLineChars="200"/>
              <w:rPr>
                <w:rFonts w:hint="eastAsia"/>
                <w:color w:val="000000" w:themeColor="text1"/>
                <w:kern w:val="2"/>
                <w:sz w:val="24"/>
                <w:szCs w:val="24"/>
                <w:highlight w:val="none"/>
                <w14:textFill>
                  <w14:solidFill>
                    <w14:schemeClr w14:val="tx1"/>
                  </w14:solidFill>
                </w14:textFill>
              </w:rPr>
            </w:pPr>
            <w:r>
              <w:rPr>
                <w:rFonts w:hint="eastAsia"/>
                <w:color w:val="000000" w:themeColor="text1"/>
                <w:kern w:val="2"/>
                <w:sz w:val="24"/>
                <w:szCs w:val="24"/>
                <w:highlight w:val="none"/>
                <w14:textFill>
                  <w14:solidFill>
                    <w14:schemeClr w14:val="tx1"/>
                  </w14:solidFill>
                </w14:textFill>
              </w:rPr>
              <w:t>污染物排放口应严格按照《环境保护图形标志 固体废物贮存（处置）场》（GB15562.2-1995）（含2023修改单）、《环境保护图形标志-固体废物贮存（处置）场》（GB15562.2-1995）中有关规定执行，在污水排放口、废气排放口、噪声排放源、固废堆场设置环境保护图形标志，便于加强对污染物排放口（源）的监督管理以及常规监测工作的进行。一般性污染物排放口或固体废气贮存、处置场设置提示性环境保护图形标志牌，排放对人体有严重危害的排污口和危废暂存库，设置警告性环境保护图形标志牌。标志牌应设在与之功能相应的醒目处，并保持清晰、完整。图形符号及说明见下：</w:t>
            </w:r>
          </w:p>
          <w:p w14:paraId="42B5DCB6">
            <w:pPr>
              <w:jc w:val="center"/>
              <w:rPr>
                <w:color w:val="000000" w:themeColor="text1"/>
                <w:highlight w:val="none"/>
                <w14:textFill>
                  <w14:solidFill>
                    <w14:schemeClr w14:val="tx1"/>
                  </w14:solidFill>
                </w14:textFill>
              </w:rPr>
            </w:pPr>
            <w:r>
              <w:rPr>
                <w:rFonts w:hint="eastAsia"/>
                <w:b/>
                <w:bCs/>
                <w:snapToGrid w:val="0"/>
                <w:color w:val="000000" w:themeColor="text1"/>
                <w:kern w:val="0"/>
                <w:sz w:val="24"/>
                <w:highlight w:val="none"/>
                <w14:textFill>
                  <w14:solidFill>
                    <w14:schemeClr w14:val="tx1"/>
                  </w14:solidFill>
                </w14:textFill>
              </w:rPr>
              <w:t>图4-1</w:t>
            </w:r>
            <w:r>
              <w:rPr>
                <w:rFonts w:hint="eastAsia"/>
                <w:b/>
                <w:bCs/>
                <w:snapToGrid w:val="0"/>
                <w:color w:val="000000" w:themeColor="text1"/>
                <w:kern w:val="0"/>
                <w:sz w:val="24"/>
                <w:highlight w:val="none"/>
                <w:lang w:val="en-US" w:eastAsia="zh-CN"/>
                <w14:textFill>
                  <w14:solidFill>
                    <w14:schemeClr w14:val="tx1"/>
                  </w14:solidFill>
                </w14:textFill>
              </w:rPr>
              <w:t>9</w:t>
            </w:r>
            <w:r>
              <w:rPr>
                <w:rFonts w:hint="eastAsia"/>
                <w:b/>
                <w:bCs/>
                <w:snapToGrid w:val="0"/>
                <w:color w:val="000000" w:themeColor="text1"/>
                <w:kern w:val="0"/>
                <w:sz w:val="24"/>
                <w:highlight w:val="none"/>
                <w14:textFill>
                  <w14:solidFill>
                    <w14:schemeClr w14:val="tx1"/>
                  </w14:solidFill>
                </w14:textFill>
              </w:rPr>
              <w:t xml:space="preserve"> 环境保护图形标志-排放口（源）</w:t>
            </w:r>
          </w:p>
          <w:tbl>
            <w:tblPr>
              <w:tblStyle w:val="32"/>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06"/>
              <w:gridCol w:w="1921"/>
              <w:gridCol w:w="1921"/>
              <w:gridCol w:w="1921"/>
              <w:gridCol w:w="1972"/>
            </w:tblGrid>
            <w:tr w14:paraId="2046B6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4" w:type="pct"/>
                  <w:noWrap w:val="0"/>
                  <w:vAlign w:val="center"/>
                </w:tcPr>
                <w:p w14:paraId="447AC9D4">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ascii="Times New Roman" w:hAnsi="Times New Roman" w:cs="Times New Roman"/>
                      <w:color w:val="000000" w:themeColor="text1"/>
                      <w:sz w:val="21"/>
                      <w:szCs w:val="21"/>
                      <w:highlight w:val="none"/>
                      <w:lang w:eastAsia="zh-CN"/>
                      <w14:textFill>
                        <w14:solidFill>
                          <w14:schemeClr w14:val="tx1"/>
                        </w14:solidFill>
                      </w14:textFill>
                    </w:rPr>
                    <w:t>排放口</w:t>
                  </w:r>
                </w:p>
              </w:tc>
              <w:tc>
                <w:tcPr>
                  <w:tcW w:w="1111" w:type="pct"/>
                  <w:noWrap w:val="0"/>
                  <w:vAlign w:val="center"/>
                </w:tcPr>
                <w:p w14:paraId="16176AE9">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ascii="Times New Roman" w:hAnsi="Times New Roman" w:cs="Times New Roman"/>
                      <w:color w:val="000000" w:themeColor="text1"/>
                      <w:sz w:val="21"/>
                      <w:szCs w:val="21"/>
                      <w:highlight w:val="none"/>
                      <w:lang w:eastAsia="zh-CN"/>
                      <w14:textFill>
                        <w14:solidFill>
                          <w14:schemeClr w14:val="tx1"/>
                        </w14:solidFill>
                      </w14:textFill>
                    </w:rPr>
                    <w:t>废气排放口</w:t>
                  </w:r>
                </w:p>
              </w:tc>
              <w:tc>
                <w:tcPr>
                  <w:tcW w:w="1111" w:type="pct"/>
                  <w:noWrap w:val="0"/>
                  <w:vAlign w:val="center"/>
                </w:tcPr>
                <w:p w14:paraId="1C935AFE">
                  <w:pPr>
                    <w:pStyle w:val="77"/>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废水</w:t>
                  </w:r>
                  <w:r>
                    <w:rPr>
                      <w:rFonts w:ascii="Times New Roman" w:hAnsi="Times New Roman" w:cs="Times New Roman"/>
                      <w:color w:val="000000" w:themeColor="text1"/>
                      <w:sz w:val="21"/>
                      <w:szCs w:val="21"/>
                      <w:highlight w:val="none"/>
                      <w:lang w:eastAsia="zh-CN"/>
                      <w14:textFill>
                        <w14:solidFill>
                          <w14:schemeClr w14:val="tx1"/>
                        </w14:solidFill>
                      </w14:textFill>
                    </w:rPr>
                    <w:t>排放口</w:t>
                  </w:r>
                </w:p>
              </w:tc>
              <w:tc>
                <w:tcPr>
                  <w:tcW w:w="1111" w:type="pct"/>
                  <w:noWrap w:val="0"/>
                  <w:vAlign w:val="center"/>
                </w:tcPr>
                <w:p w14:paraId="2F9D0D39">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ascii="Times New Roman" w:hAnsi="Times New Roman" w:cs="Times New Roman"/>
                      <w:color w:val="000000" w:themeColor="text1"/>
                      <w:sz w:val="21"/>
                      <w:szCs w:val="21"/>
                      <w:highlight w:val="none"/>
                      <w:lang w:eastAsia="zh-CN"/>
                      <w14:textFill>
                        <w14:solidFill>
                          <w14:schemeClr w14:val="tx1"/>
                        </w14:solidFill>
                      </w14:textFill>
                    </w:rPr>
                    <w:t>噪声排放源</w:t>
                  </w:r>
                </w:p>
              </w:tc>
              <w:tc>
                <w:tcPr>
                  <w:tcW w:w="1140" w:type="pct"/>
                  <w:noWrap w:val="0"/>
                  <w:vAlign w:val="center"/>
                </w:tcPr>
                <w:p w14:paraId="04811DE5">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ascii="Times New Roman" w:hAnsi="Times New Roman" w:cs="Times New Roman"/>
                      <w:color w:val="000000" w:themeColor="text1"/>
                      <w:sz w:val="21"/>
                      <w:szCs w:val="21"/>
                      <w:highlight w:val="none"/>
                      <w:lang w:eastAsia="zh-CN"/>
                      <w14:textFill>
                        <w14:solidFill>
                          <w14:schemeClr w14:val="tx1"/>
                        </w14:solidFill>
                      </w14:textFill>
                    </w:rPr>
                    <w:t>一般固体废物</w:t>
                  </w:r>
                </w:p>
              </w:tc>
            </w:tr>
            <w:tr w14:paraId="6E1D47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4" w:type="pct"/>
                  <w:noWrap w:val="0"/>
                  <w:vAlign w:val="center"/>
                </w:tcPr>
                <w:p w14:paraId="665CE7F2">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ascii="Times New Roman" w:hAnsi="Times New Roman" w:cs="Times New Roman"/>
                      <w:color w:val="000000" w:themeColor="text1"/>
                      <w:sz w:val="21"/>
                      <w:szCs w:val="21"/>
                      <w:highlight w:val="none"/>
                      <w:lang w:eastAsia="zh-CN"/>
                      <w14:textFill>
                        <w14:solidFill>
                          <w14:schemeClr w14:val="tx1"/>
                        </w14:solidFill>
                      </w14:textFill>
                    </w:rPr>
                    <w:t>提示标</w:t>
                  </w:r>
                </w:p>
                <w:p w14:paraId="44C4FE89">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ascii="Times New Roman" w:hAnsi="Times New Roman" w:cs="Times New Roman"/>
                      <w:color w:val="000000" w:themeColor="text1"/>
                      <w:sz w:val="21"/>
                      <w:szCs w:val="21"/>
                      <w:highlight w:val="none"/>
                      <w:lang w:eastAsia="zh-CN"/>
                      <w14:textFill>
                        <w14:solidFill>
                          <w14:schemeClr w14:val="tx1"/>
                        </w14:solidFill>
                      </w14:textFill>
                    </w:rPr>
                    <w:t>志图形</w:t>
                  </w:r>
                </w:p>
              </w:tc>
              <w:tc>
                <w:tcPr>
                  <w:tcW w:w="1111" w:type="pct"/>
                  <w:noWrap w:val="0"/>
                  <w:vAlign w:val="center"/>
                </w:tcPr>
                <w:p w14:paraId="4372F0C9">
                  <w:pPr>
                    <w:ind w:firstLine="128"/>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drawing>
                      <wp:inline distT="0" distB="0" distL="114300" distR="114300">
                        <wp:extent cx="1111250" cy="780415"/>
                        <wp:effectExtent l="0" t="0" r="12700" b="635"/>
                        <wp:docPr id="47" name="图片 10" descr="废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descr="废气"/>
                                <pic:cNvPicPr>
                                  <a:picLocks noChangeAspect="1"/>
                                </pic:cNvPicPr>
                              </pic:nvPicPr>
                              <pic:blipFill>
                                <a:blip r:embed="rId37"/>
                                <a:stretch>
                                  <a:fillRect/>
                                </a:stretch>
                              </pic:blipFill>
                              <pic:spPr>
                                <a:xfrm>
                                  <a:off x="0" y="0"/>
                                  <a:ext cx="1111250" cy="780415"/>
                                </a:xfrm>
                                <a:prstGeom prst="rect">
                                  <a:avLst/>
                                </a:prstGeom>
                                <a:noFill/>
                                <a:ln>
                                  <a:noFill/>
                                </a:ln>
                              </pic:spPr>
                            </pic:pic>
                          </a:graphicData>
                        </a:graphic>
                      </wp:inline>
                    </w:drawing>
                  </w:r>
                </w:p>
              </w:tc>
              <w:tc>
                <w:tcPr>
                  <w:tcW w:w="1111" w:type="pct"/>
                  <w:noWrap w:val="0"/>
                  <w:vAlign w:val="center"/>
                </w:tcPr>
                <w:p w14:paraId="50ACB123">
                  <w:pPr>
                    <w:ind w:firstLine="128"/>
                    <w:jc w:val="center"/>
                    <w:rPr>
                      <w:rFonts w:hint="eastAsia" w:eastAsia="宋体"/>
                      <w:color w:val="000000" w:themeColor="text1"/>
                      <w:szCs w:val="21"/>
                      <w:highlight w:val="none"/>
                      <w:lang w:eastAsia="zh-CN"/>
                      <w14:textFill>
                        <w14:solidFill>
                          <w14:schemeClr w14:val="tx1"/>
                        </w14:solidFill>
                      </w14:textFill>
                    </w:rPr>
                  </w:pPr>
                  <w:r>
                    <w:rPr>
                      <w:rFonts w:hint="eastAsia" w:eastAsia="宋体"/>
                      <w:color w:val="000000" w:themeColor="text1"/>
                      <w:szCs w:val="21"/>
                      <w:highlight w:val="none"/>
                      <w:lang w:eastAsia="zh-CN"/>
                      <w14:textFill>
                        <w14:solidFill>
                          <w14:schemeClr w14:val="tx1"/>
                        </w14:solidFill>
                      </w14:textFill>
                    </w:rPr>
                    <w:drawing>
                      <wp:inline distT="0" distB="0" distL="114300" distR="114300">
                        <wp:extent cx="1172210" cy="734060"/>
                        <wp:effectExtent l="0" t="0" r="8890" b="8890"/>
                        <wp:docPr id="24" name="图片 24" descr="污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污水"/>
                                <pic:cNvPicPr>
                                  <a:picLocks noChangeAspect="1"/>
                                </pic:cNvPicPr>
                              </pic:nvPicPr>
                              <pic:blipFill>
                                <a:blip r:embed="rId38"/>
                                <a:stretch>
                                  <a:fillRect/>
                                </a:stretch>
                              </pic:blipFill>
                              <pic:spPr>
                                <a:xfrm>
                                  <a:off x="0" y="0"/>
                                  <a:ext cx="1172210" cy="734060"/>
                                </a:xfrm>
                                <a:prstGeom prst="rect">
                                  <a:avLst/>
                                </a:prstGeom>
                              </pic:spPr>
                            </pic:pic>
                          </a:graphicData>
                        </a:graphic>
                      </wp:inline>
                    </w:drawing>
                  </w:r>
                </w:p>
              </w:tc>
              <w:tc>
                <w:tcPr>
                  <w:tcW w:w="1111" w:type="pct"/>
                  <w:noWrap w:val="0"/>
                  <w:vAlign w:val="center"/>
                </w:tcPr>
                <w:p w14:paraId="529B0AF2">
                  <w:pPr>
                    <w:ind w:firstLine="113"/>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drawing>
                      <wp:inline distT="0" distB="0" distL="114300" distR="114300">
                        <wp:extent cx="1180465" cy="744855"/>
                        <wp:effectExtent l="0" t="0" r="635" b="17145"/>
                        <wp:docPr id="48" name="图片 11" descr="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descr="噪声"/>
                                <pic:cNvPicPr>
                                  <a:picLocks noChangeAspect="1"/>
                                </pic:cNvPicPr>
                              </pic:nvPicPr>
                              <pic:blipFill>
                                <a:blip r:embed="rId39"/>
                                <a:stretch>
                                  <a:fillRect/>
                                </a:stretch>
                              </pic:blipFill>
                              <pic:spPr>
                                <a:xfrm>
                                  <a:off x="0" y="0"/>
                                  <a:ext cx="1180465" cy="744855"/>
                                </a:xfrm>
                                <a:prstGeom prst="rect">
                                  <a:avLst/>
                                </a:prstGeom>
                                <a:noFill/>
                                <a:ln>
                                  <a:noFill/>
                                </a:ln>
                              </pic:spPr>
                            </pic:pic>
                          </a:graphicData>
                        </a:graphic>
                      </wp:inline>
                    </w:drawing>
                  </w:r>
                </w:p>
              </w:tc>
              <w:tc>
                <w:tcPr>
                  <w:tcW w:w="1140" w:type="pct"/>
                  <w:noWrap w:val="0"/>
                  <w:vAlign w:val="center"/>
                </w:tcPr>
                <w:p w14:paraId="5FEE03BE">
                  <w:pPr>
                    <w:ind w:firstLine="149"/>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drawing>
                      <wp:inline distT="0" distB="0" distL="114300" distR="114300">
                        <wp:extent cx="1192530" cy="748665"/>
                        <wp:effectExtent l="0" t="0" r="7620" b="13335"/>
                        <wp:docPr id="38" name="图片 12" descr="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descr="固废"/>
                                <pic:cNvPicPr>
                                  <a:picLocks noChangeAspect="1"/>
                                </pic:cNvPicPr>
                              </pic:nvPicPr>
                              <pic:blipFill>
                                <a:blip r:embed="rId29"/>
                                <a:stretch>
                                  <a:fillRect/>
                                </a:stretch>
                              </pic:blipFill>
                              <pic:spPr>
                                <a:xfrm>
                                  <a:off x="0" y="0"/>
                                  <a:ext cx="1192530" cy="748665"/>
                                </a:xfrm>
                                <a:prstGeom prst="rect">
                                  <a:avLst/>
                                </a:prstGeom>
                                <a:noFill/>
                                <a:ln>
                                  <a:noFill/>
                                </a:ln>
                              </pic:spPr>
                            </pic:pic>
                          </a:graphicData>
                        </a:graphic>
                      </wp:inline>
                    </w:drawing>
                  </w:r>
                </w:p>
              </w:tc>
            </w:tr>
            <w:tr w14:paraId="48AF8F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24" w:type="pct"/>
                  <w:noWrap w:val="0"/>
                  <w:vAlign w:val="center"/>
                </w:tcPr>
                <w:p w14:paraId="761EE5DC">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ascii="Times New Roman" w:hAnsi="Times New Roman" w:cs="Times New Roman"/>
                      <w:color w:val="000000" w:themeColor="text1"/>
                      <w:sz w:val="21"/>
                      <w:szCs w:val="21"/>
                      <w:highlight w:val="none"/>
                      <w:lang w:eastAsia="zh-CN"/>
                      <w14:textFill>
                        <w14:solidFill>
                          <w14:schemeClr w14:val="tx1"/>
                        </w14:solidFill>
                      </w14:textFill>
                    </w:rPr>
                    <w:t>警告标</w:t>
                  </w:r>
                </w:p>
                <w:p w14:paraId="0F141790">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ascii="Times New Roman" w:hAnsi="Times New Roman" w:cs="Times New Roman"/>
                      <w:color w:val="000000" w:themeColor="text1"/>
                      <w:sz w:val="21"/>
                      <w:szCs w:val="21"/>
                      <w:highlight w:val="none"/>
                      <w:lang w:eastAsia="zh-CN"/>
                      <w14:textFill>
                        <w14:solidFill>
                          <w14:schemeClr w14:val="tx1"/>
                        </w14:solidFill>
                      </w14:textFill>
                    </w:rPr>
                    <w:t>志图形</w:t>
                  </w:r>
                </w:p>
              </w:tc>
              <w:tc>
                <w:tcPr>
                  <w:tcW w:w="1111" w:type="pct"/>
                  <w:noWrap w:val="0"/>
                  <w:vAlign w:val="center"/>
                </w:tcPr>
                <w:p w14:paraId="3D1F5738">
                  <w:pPr>
                    <w:ind w:firstLine="68"/>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943610" cy="1335405"/>
                        <wp:effectExtent l="0" t="0" r="8890" b="17145"/>
                        <wp:docPr id="4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
                                <pic:cNvPicPr>
                                  <a:picLocks noChangeAspect="1"/>
                                </pic:cNvPicPr>
                              </pic:nvPicPr>
                              <pic:blipFill>
                                <a:blip r:embed="rId40"/>
                                <a:stretch>
                                  <a:fillRect/>
                                </a:stretch>
                              </pic:blipFill>
                              <pic:spPr>
                                <a:xfrm>
                                  <a:off x="0" y="0"/>
                                  <a:ext cx="943610" cy="1335405"/>
                                </a:xfrm>
                                <a:prstGeom prst="rect">
                                  <a:avLst/>
                                </a:prstGeom>
                                <a:noFill/>
                                <a:ln>
                                  <a:noFill/>
                                </a:ln>
                              </pic:spPr>
                            </pic:pic>
                          </a:graphicData>
                        </a:graphic>
                      </wp:inline>
                    </w:drawing>
                  </w:r>
                </w:p>
              </w:tc>
              <w:tc>
                <w:tcPr>
                  <w:tcW w:w="1111" w:type="pct"/>
                  <w:noWrap w:val="0"/>
                  <w:vAlign w:val="center"/>
                </w:tcPr>
                <w:p w14:paraId="28F84018">
                  <w:pPr>
                    <w:ind w:firstLine="68"/>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948055" cy="1317625"/>
                        <wp:effectExtent l="0" t="0" r="4445" b="1587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41"/>
                                <a:stretch>
                                  <a:fillRect/>
                                </a:stretch>
                              </pic:blipFill>
                              <pic:spPr>
                                <a:xfrm>
                                  <a:off x="0" y="0"/>
                                  <a:ext cx="948055" cy="1317625"/>
                                </a:xfrm>
                                <a:prstGeom prst="rect">
                                  <a:avLst/>
                                </a:prstGeom>
                                <a:noFill/>
                                <a:ln>
                                  <a:noFill/>
                                </a:ln>
                              </pic:spPr>
                            </pic:pic>
                          </a:graphicData>
                        </a:graphic>
                      </wp:inline>
                    </w:drawing>
                  </w:r>
                </w:p>
              </w:tc>
              <w:tc>
                <w:tcPr>
                  <w:tcW w:w="1111" w:type="pct"/>
                  <w:noWrap w:val="0"/>
                  <w:vAlign w:val="center"/>
                </w:tcPr>
                <w:p w14:paraId="6CF34946">
                  <w:pPr>
                    <w:ind w:firstLine="67"/>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889635" cy="1275080"/>
                        <wp:effectExtent l="0" t="0" r="5715" b="1270"/>
                        <wp:docPr id="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42"/>
                                <a:stretch>
                                  <a:fillRect/>
                                </a:stretch>
                              </pic:blipFill>
                              <pic:spPr>
                                <a:xfrm>
                                  <a:off x="0" y="0"/>
                                  <a:ext cx="889635" cy="1275080"/>
                                </a:xfrm>
                                <a:prstGeom prst="rect">
                                  <a:avLst/>
                                </a:prstGeom>
                                <a:noFill/>
                                <a:ln>
                                  <a:noFill/>
                                </a:ln>
                              </pic:spPr>
                            </pic:pic>
                          </a:graphicData>
                        </a:graphic>
                      </wp:inline>
                    </w:drawing>
                  </w:r>
                </w:p>
              </w:tc>
              <w:tc>
                <w:tcPr>
                  <w:tcW w:w="1140" w:type="pct"/>
                  <w:noWrap w:val="0"/>
                  <w:vAlign w:val="center"/>
                </w:tcPr>
                <w:p w14:paraId="387CB1DD">
                  <w:pPr>
                    <w:ind w:firstLine="89"/>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838835" cy="1217295"/>
                        <wp:effectExtent l="0" t="0" r="18415" b="1905"/>
                        <wp:docPr id="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5"/>
                                <pic:cNvPicPr>
                                  <a:picLocks noChangeAspect="1"/>
                                </pic:cNvPicPr>
                              </pic:nvPicPr>
                              <pic:blipFill>
                                <a:blip r:embed="rId30"/>
                                <a:stretch>
                                  <a:fillRect/>
                                </a:stretch>
                              </pic:blipFill>
                              <pic:spPr>
                                <a:xfrm>
                                  <a:off x="0" y="0"/>
                                  <a:ext cx="838835" cy="1217295"/>
                                </a:xfrm>
                                <a:prstGeom prst="rect">
                                  <a:avLst/>
                                </a:prstGeom>
                                <a:noFill/>
                                <a:ln>
                                  <a:noFill/>
                                </a:ln>
                              </pic:spPr>
                            </pic:pic>
                          </a:graphicData>
                        </a:graphic>
                      </wp:inline>
                    </w:drawing>
                  </w:r>
                </w:p>
              </w:tc>
            </w:tr>
          </w:tbl>
          <w:p w14:paraId="12CD40CC">
            <w:pPr>
              <w:pStyle w:val="88"/>
              <w:keepNext w:val="0"/>
              <w:keepLines w:val="0"/>
              <w:pageBreakBefore w:val="0"/>
              <w:widowControl w:val="0"/>
              <w:kinsoku/>
              <w:wordWrap/>
              <w:overflowPunct/>
              <w:topLinePunct w:val="0"/>
              <w:autoSpaceDE/>
              <w:autoSpaceDN/>
              <w:bidi w:val="0"/>
              <w:adjustRightInd/>
              <w:snapToGrid/>
              <w:spacing w:line="460" w:lineRule="exact"/>
              <w:ind w:firstLine="476"/>
              <w:textAlignment w:val="auto"/>
              <w:rPr>
                <w:rFonts w:hint="eastAsia"/>
                <w:color w:val="000000" w:themeColor="text1"/>
                <w:highlight w:val="none"/>
                <w14:textFill>
                  <w14:solidFill>
                    <w14:schemeClr w14:val="tx1"/>
                  </w14:solidFill>
                </w14:textFill>
              </w:rPr>
            </w:pPr>
            <w:r>
              <w:rPr>
                <w:color w:val="000000" w:themeColor="text1"/>
                <w:spacing w:val="-1"/>
                <w:highlight w:val="none"/>
                <w14:textFill>
                  <w14:solidFill>
                    <w14:schemeClr w14:val="tx1"/>
                  </w14:solidFill>
                </w14:textFill>
              </w:rPr>
              <w:t>环境保护图形标志</w:t>
            </w:r>
            <w:r>
              <w:rPr>
                <w:rFonts w:eastAsia="Times New Roman"/>
                <w:color w:val="000000" w:themeColor="text1"/>
                <w:spacing w:val="-1"/>
                <w:highlight w:val="none"/>
                <w14:textFill>
                  <w14:solidFill>
                    <w14:schemeClr w14:val="tx1"/>
                  </w14:solidFill>
                </w14:textFill>
              </w:rPr>
              <w:t>--</w:t>
            </w:r>
            <w:r>
              <w:rPr>
                <w:color w:val="000000" w:themeColor="text1"/>
                <w:spacing w:val="-1"/>
                <w:highlight w:val="none"/>
                <w14:textFill>
                  <w14:solidFill>
                    <w14:schemeClr w14:val="tx1"/>
                  </w14:solidFill>
                </w14:textFill>
              </w:rPr>
              <w:t>排放口（源）的形状及颜色见下表</w:t>
            </w:r>
            <w:r>
              <w:rPr>
                <w:rFonts w:hint="eastAsia"/>
                <w:color w:val="000000" w:themeColor="text1"/>
                <w:spacing w:val="-1"/>
                <w:highlight w:val="none"/>
                <w14:textFill>
                  <w14:solidFill>
                    <w14:schemeClr w14:val="tx1"/>
                  </w14:solidFill>
                </w14:textFill>
              </w:rPr>
              <w:t>：</w:t>
            </w:r>
          </w:p>
          <w:p w14:paraId="21FCBC9A">
            <w:pPr>
              <w:jc w:val="center"/>
              <w:rPr>
                <w:b/>
                <w:bCs/>
                <w:snapToGrid w:val="0"/>
                <w:color w:val="000000" w:themeColor="text1"/>
                <w:kern w:val="0"/>
                <w:sz w:val="24"/>
                <w:highlight w:val="none"/>
                <w14:textFill>
                  <w14:solidFill>
                    <w14:schemeClr w14:val="tx1"/>
                  </w14:solidFill>
                </w14:textFill>
              </w:rPr>
            </w:pPr>
            <w:r>
              <w:rPr>
                <w:rFonts w:hint="eastAsia"/>
                <w:b/>
                <w:bCs/>
                <w:snapToGrid w:val="0"/>
                <w:color w:val="000000" w:themeColor="text1"/>
                <w:kern w:val="0"/>
                <w:sz w:val="24"/>
                <w:highlight w:val="none"/>
                <w14:textFill>
                  <w14:solidFill>
                    <w14:schemeClr w14:val="tx1"/>
                  </w14:solidFill>
                </w14:textFill>
              </w:rPr>
              <w:t>图4-</w:t>
            </w:r>
            <w:r>
              <w:rPr>
                <w:rFonts w:hint="eastAsia"/>
                <w:b/>
                <w:bCs/>
                <w:snapToGrid w:val="0"/>
                <w:color w:val="000000" w:themeColor="text1"/>
                <w:kern w:val="0"/>
                <w:sz w:val="24"/>
                <w:highlight w:val="none"/>
                <w:lang w:val="en-US" w:eastAsia="zh-CN"/>
                <w14:textFill>
                  <w14:solidFill>
                    <w14:schemeClr w14:val="tx1"/>
                  </w14:solidFill>
                </w14:textFill>
              </w:rPr>
              <w:t>20</w:t>
            </w:r>
            <w:r>
              <w:rPr>
                <w:rFonts w:hint="eastAsia"/>
                <w:b/>
                <w:bCs/>
                <w:snapToGrid w:val="0"/>
                <w:color w:val="000000" w:themeColor="text1"/>
                <w:kern w:val="0"/>
                <w:sz w:val="24"/>
                <w:highlight w:val="none"/>
                <w14:textFill>
                  <w14:solidFill>
                    <w14:schemeClr w14:val="tx1"/>
                  </w14:solidFill>
                </w14:textFill>
              </w:rPr>
              <w:t xml:space="preserve">  环境保护图形标志-排放口（源）</w:t>
            </w:r>
          </w:p>
          <w:tbl>
            <w:tblPr>
              <w:tblStyle w:val="32"/>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41"/>
              <w:gridCol w:w="2119"/>
              <w:gridCol w:w="2490"/>
              <w:gridCol w:w="2489"/>
            </w:tblGrid>
            <w:tr w14:paraId="08FE66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92" w:type="pct"/>
                  <w:noWrap w:val="0"/>
                  <w:vAlign w:val="center"/>
                </w:tcPr>
                <w:p w14:paraId="1D3AB380">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p>
              </w:tc>
              <w:tc>
                <w:tcPr>
                  <w:tcW w:w="1226" w:type="pct"/>
                  <w:noWrap w:val="0"/>
                  <w:vAlign w:val="center"/>
                </w:tcPr>
                <w:p w14:paraId="480B3483">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形状</w:t>
                  </w:r>
                </w:p>
              </w:tc>
              <w:tc>
                <w:tcPr>
                  <w:tcW w:w="1441" w:type="pct"/>
                  <w:noWrap w:val="0"/>
                  <w:vAlign w:val="center"/>
                </w:tcPr>
                <w:p w14:paraId="1649566C">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背景颜色</w:t>
                  </w:r>
                </w:p>
              </w:tc>
              <w:tc>
                <w:tcPr>
                  <w:tcW w:w="1440" w:type="pct"/>
                  <w:noWrap w:val="0"/>
                  <w:vAlign w:val="center"/>
                </w:tcPr>
                <w:p w14:paraId="75B52A67">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图形颜色</w:t>
                  </w:r>
                </w:p>
              </w:tc>
            </w:tr>
            <w:tr w14:paraId="41D733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92" w:type="pct"/>
                  <w:noWrap w:val="0"/>
                  <w:vAlign w:val="center"/>
                </w:tcPr>
                <w:p w14:paraId="55928254">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警告标志</w:t>
                  </w:r>
                </w:p>
              </w:tc>
              <w:tc>
                <w:tcPr>
                  <w:tcW w:w="1226" w:type="pct"/>
                  <w:noWrap w:val="0"/>
                  <w:vAlign w:val="center"/>
                </w:tcPr>
                <w:p w14:paraId="10D94CD2">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三角形边框</w:t>
                  </w:r>
                </w:p>
              </w:tc>
              <w:tc>
                <w:tcPr>
                  <w:tcW w:w="1441" w:type="pct"/>
                  <w:noWrap w:val="0"/>
                  <w:vAlign w:val="center"/>
                </w:tcPr>
                <w:p w14:paraId="513FDE1B">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黄色</w:t>
                  </w:r>
                </w:p>
              </w:tc>
              <w:tc>
                <w:tcPr>
                  <w:tcW w:w="1440" w:type="pct"/>
                  <w:noWrap w:val="0"/>
                  <w:vAlign w:val="center"/>
                </w:tcPr>
                <w:p w14:paraId="4816E975">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黑色</w:t>
                  </w:r>
                </w:p>
              </w:tc>
            </w:tr>
            <w:tr w14:paraId="249850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92" w:type="pct"/>
                  <w:noWrap w:val="0"/>
                  <w:vAlign w:val="center"/>
                </w:tcPr>
                <w:p w14:paraId="1B75AF92">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提示标志</w:t>
                  </w:r>
                </w:p>
              </w:tc>
              <w:tc>
                <w:tcPr>
                  <w:tcW w:w="1226" w:type="pct"/>
                  <w:noWrap w:val="0"/>
                  <w:vAlign w:val="center"/>
                </w:tcPr>
                <w:p w14:paraId="44F0D922">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正方形边框</w:t>
                  </w:r>
                </w:p>
              </w:tc>
              <w:tc>
                <w:tcPr>
                  <w:tcW w:w="1441" w:type="pct"/>
                  <w:noWrap w:val="0"/>
                  <w:vAlign w:val="center"/>
                </w:tcPr>
                <w:p w14:paraId="29FE3F69">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绿色</w:t>
                  </w:r>
                </w:p>
              </w:tc>
              <w:tc>
                <w:tcPr>
                  <w:tcW w:w="1440" w:type="pct"/>
                  <w:noWrap w:val="0"/>
                  <w:vAlign w:val="center"/>
                </w:tcPr>
                <w:p w14:paraId="6A5A2D51">
                  <w:pPr>
                    <w:pStyle w:val="77"/>
                    <w:jc w:val="center"/>
                    <w:rPr>
                      <w:rFonts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白色</w:t>
                  </w:r>
                </w:p>
              </w:tc>
            </w:tr>
          </w:tbl>
          <w:p w14:paraId="704AAA8A">
            <w:pPr>
              <w:pStyle w:val="11"/>
              <w:keepNext w:val="0"/>
              <w:keepLines w:val="0"/>
              <w:pageBreakBefore w:val="0"/>
              <w:widowControl/>
              <w:kinsoku/>
              <w:wordWrap/>
              <w:overflowPunct/>
              <w:topLinePunct w:val="0"/>
              <w:autoSpaceDE/>
              <w:autoSpaceDN/>
              <w:bidi w:val="0"/>
              <w:adjustRightInd/>
              <w:snapToGrid w:val="0"/>
              <w:spacing w:before="0" w:after="0" w:line="460" w:lineRule="exact"/>
              <w:ind w:right="0" w:firstLine="476" w:firstLineChars="200"/>
              <w:textAlignment w:val="auto"/>
              <w:rPr>
                <w:color w:val="000000" w:themeColor="text1"/>
                <w:spacing w:val="-1"/>
                <w:kern w:val="2"/>
                <w:sz w:val="24"/>
                <w:szCs w:val="24"/>
                <w:highlight w:val="none"/>
                <w14:textFill>
                  <w14:solidFill>
                    <w14:schemeClr w14:val="tx1"/>
                  </w14:solidFill>
                </w14:textFill>
              </w:rPr>
            </w:pPr>
            <w:r>
              <w:rPr>
                <w:color w:val="000000" w:themeColor="text1"/>
                <w:spacing w:val="-1"/>
                <w:kern w:val="2"/>
                <w:sz w:val="24"/>
                <w:szCs w:val="24"/>
                <w:highlight w:val="none"/>
                <w14:textFill>
                  <w14:solidFill>
                    <w14:schemeClr w14:val="tx1"/>
                  </w14:solidFill>
                </w14:textFill>
              </w:rPr>
              <w:t>2）污染物排放口的环境保护图形标志牌应设置在靠近采样点的醒目处，标志牌设置高度为其上缘距地面约2m。</w:t>
            </w:r>
          </w:p>
          <w:p w14:paraId="4C8AB310">
            <w:pPr>
              <w:pStyle w:val="11"/>
              <w:keepNext w:val="0"/>
              <w:keepLines w:val="0"/>
              <w:pageBreakBefore w:val="0"/>
              <w:widowControl/>
              <w:kinsoku/>
              <w:wordWrap/>
              <w:overflowPunct/>
              <w:topLinePunct w:val="0"/>
              <w:autoSpaceDE/>
              <w:autoSpaceDN/>
              <w:bidi w:val="0"/>
              <w:adjustRightInd/>
              <w:snapToGrid w:val="0"/>
              <w:spacing w:before="0" w:after="0" w:line="460" w:lineRule="exact"/>
              <w:ind w:right="0" w:firstLine="476" w:firstLineChars="200"/>
              <w:textAlignment w:val="auto"/>
              <w:rPr>
                <w:color w:val="000000" w:themeColor="text1"/>
                <w:spacing w:val="-1"/>
                <w:kern w:val="2"/>
                <w:sz w:val="24"/>
                <w:szCs w:val="24"/>
                <w:highlight w:val="none"/>
                <w14:textFill>
                  <w14:solidFill>
                    <w14:schemeClr w14:val="tx1"/>
                  </w14:solidFill>
                </w14:textFill>
              </w:rPr>
            </w:pPr>
            <w:r>
              <w:rPr>
                <w:color w:val="000000" w:themeColor="text1"/>
                <w:spacing w:val="-1"/>
                <w:kern w:val="2"/>
                <w:sz w:val="24"/>
                <w:szCs w:val="24"/>
                <w:highlight w:val="none"/>
                <w14:textFill>
                  <w14:solidFill>
                    <w14:schemeClr w14:val="tx1"/>
                  </w14:solidFill>
                </w14:textFill>
              </w:rPr>
              <w:t>3）排污口及采样点设置在厂界附近，采样点设置应符合HJ/T91的规定，确保公众及环保执法人员可在排污口清楚地看到污染源的排污情况并且不受限制地进行水质采样。排污口和采样点处水深一般情况下应&lt;1.2m，周围应设置既能方便采样</w:t>
            </w:r>
            <w:r>
              <w:rPr>
                <w:rFonts w:hint="eastAsia"/>
                <w:color w:val="000000" w:themeColor="text1"/>
                <w:spacing w:val="-1"/>
                <w:kern w:val="2"/>
                <w:sz w:val="24"/>
                <w:szCs w:val="24"/>
                <w:highlight w:val="none"/>
                <w14:textFill>
                  <w14:solidFill>
                    <w14:schemeClr w14:val="tx1"/>
                  </w14:solidFill>
                </w14:textFill>
              </w:rPr>
              <w:t>，</w:t>
            </w:r>
            <w:r>
              <w:rPr>
                <w:color w:val="000000" w:themeColor="text1"/>
                <w:spacing w:val="-1"/>
                <w:kern w:val="2"/>
                <w:sz w:val="24"/>
                <w:szCs w:val="24"/>
                <w:highlight w:val="none"/>
                <w14:textFill>
                  <w14:solidFill>
                    <w14:schemeClr w14:val="tx1"/>
                  </w14:solidFill>
                </w14:textFill>
              </w:rPr>
              <w:t>又能保障人员安全的护栏等设施；排污口和采样点处水深≥1.2m的，应设置水深警告标志，并强化安全防护设施设置。</w:t>
            </w:r>
          </w:p>
          <w:p w14:paraId="57CC7027">
            <w:pPr>
              <w:pStyle w:val="4"/>
              <w:ind w:left="0" w:leftChars="0" w:firstLine="0" w:firstLineChars="0"/>
              <w:rPr>
                <w:color w:val="000000" w:themeColor="text1"/>
                <w:spacing w:val="5"/>
                <w:sz w:val="24"/>
                <w:highlight w:val="none"/>
                <w14:textFill>
                  <w14:solidFill>
                    <w14:schemeClr w14:val="tx1"/>
                  </w14:solidFill>
                </w14:textFill>
              </w:rPr>
            </w:pPr>
          </w:p>
        </w:tc>
      </w:tr>
    </w:tbl>
    <w:p w14:paraId="3EAB9725">
      <w:pPr>
        <w:pStyle w:val="26"/>
        <w:jc w:val="center"/>
        <w:outlineLvl w:val="0"/>
        <w:rPr>
          <w:rFonts w:hint="eastAsia" w:ascii="黑体" w:hAnsi="黑体" w:eastAsia="黑体"/>
          <w:snapToGrid w:val="0"/>
          <w:color w:val="000000" w:themeColor="text1"/>
          <w:sz w:val="30"/>
          <w:szCs w:val="30"/>
          <w:highlight w:val="none"/>
          <w14:textFill>
            <w14:solidFill>
              <w14:schemeClr w14:val="tx1"/>
            </w14:solidFill>
          </w14:textFill>
        </w:rPr>
        <w:sectPr>
          <w:pgSz w:w="11906" w:h="16838"/>
          <w:pgMar w:top="1134" w:right="1134" w:bottom="1134" w:left="1134" w:header="851" w:footer="851" w:gutter="0"/>
          <w:pgNumType w:fmt="decimal"/>
          <w:cols w:space="720" w:num="1"/>
          <w:docGrid w:linePitch="312" w:charSpace="0"/>
        </w:sectPr>
      </w:pPr>
    </w:p>
    <w:p w14:paraId="778CEF66">
      <w:pPr>
        <w:pStyle w:val="26"/>
        <w:jc w:val="center"/>
        <w:outlineLvl w:val="0"/>
        <w:rPr>
          <w:rFonts w:hint="eastAsia" w:ascii="黑体" w:hAnsi="黑体" w:eastAsia="黑体"/>
          <w:snapToGrid w:val="0"/>
          <w:color w:val="000000" w:themeColor="text1"/>
          <w:sz w:val="30"/>
          <w:szCs w:val="30"/>
          <w:highlight w:val="none"/>
          <w14:textFill>
            <w14:solidFill>
              <w14:schemeClr w14:val="tx1"/>
            </w14:solidFill>
          </w14:textFill>
        </w:rPr>
      </w:pPr>
      <w:r>
        <w:rPr>
          <w:rFonts w:hint="eastAsia" w:ascii="黑体" w:hAnsi="黑体" w:eastAsia="黑体"/>
          <w:snapToGrid w:val="0"/>
          <w:color w:val="000000" w:themeColor="text1"/>
          <w:sz w:val="30"/>
          <w:szCs w:val="30"/>
          <w:highlight w:val="none"/>
          <w14:textFill>
            <w14:solidFill>
              <w14:schemeClr w14:val="tx1"/>
            </w14:solidFill>
          </w14:textFill>
        </w:rPr>
        <w:t>五、</w:t>
      </w:r>
      <w:bookmarkStart w:id="87" w:name="_Hlk54167917"/>
      <w:r>
        <w:rPr>
          <w:rFonts w:hint="eastAsia" w:ascii="黑体" w:hAnsi="黑体" w:eastAsia="黑体"/>
          <w:snapToGrid w:val="0"/>
          <w:color w:val="000000" w:themeColor="text1"/>
          <w:sz w:val="30"/>
          <w:szCs w:val="30"/>
          <w:highlight w:val="none"/>
          <w14:textFill>
            <w14:solidFill>
              <w14:schemeClr w14:val="tx1"/>
            </w14:solidFill>
          </w14:textFill>
        </w:rPr>
        <w:t>环境保护措施监督检查清单</w:t>
      </w:r>
      <w:bookmarkEnd w:id="78"/>
      <w:bookmarkEnd w:id="79"/>
      <w:bookmarkEnd w:id="80"/>
      <w:bookmarkEnd w:id="81"/>
      <w:bookmarkEnd w:id="82"/>
      <w:bookmarkEnd w:id="87"/>
    </w:p>
    <w:tbl>
      <w:tblPr>
        <w:tblStyle w:val="32"/>
        <w:tblW w:w="499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947"/>
        <w:gridCol w:w="951"/>
        <w:gridCol w:w="1565"/>
        <w:gridCol w:w="2962"/>
        <w:gridCol w:w="2292"/>
      </w:tblGrid>
      <w:tr w14:paraId="51D318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Borders>
              <w:tl2br w:val="single" w:color="auto" w:sz="4" w:space="0"/>
            </w:tcBorders>
            <w:tcMar>
              <w:top w:w="0" w:type="dxa"/>
              <w:left w:w="11" w:type="dxa"/>
              <w:bottom w:w="0" w:type="dxa"/>
              <w:right w:w="11" w:type="dxa"/>
            </w:tcMar>
            <w:vAlign w:val="center"/>
          </w:tcPr>
          <w:p w14:paraId="74C9069A">
            <w:pPr>
              <w:adjustRightInd w:val="0"/>
              <w:snapToGrid w:val="0"/>
              <w:jc w:val="center"/>
              <w:rPr>
                <w:rFonts w:hint="eastAsia" w:ascii="宋体" w:hAnsi="宋体" w:cs="宋体"/>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内容</w:t>
            </w:r>
          </w:p>
          <w:p w14:paraId="5F0F3E1A">
            <w:pPr>
              <w:adjustRightInd w:val="0"/>
              <w:snapToGrid w:val="0"/>
              <w:jc w:val="center"/>
              <w:rPr>
                <w:rFonts w:hint="eastAsia" w:ascii="宋体" w:hAnsi="宋体" w:cs="宋体"/>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要素</w:t>
            </w:r>
          </w:p>
        </w:tc>
        <w:tc>
          <w:tcPr>
            <w:tcW w:w="984" w:type="pct"/>
            <w:gridSpan w:val="2"/>
            <w:tcMar>
              <w:top w:w="0" w:type="dxa"/>
              <w:left w:w="11" w:type="dxa"/>
              <w:bottom w:w="0" w:type="dxa"/>
              <w:right w:w="11" w:type="dxa"/>
            </w:tcMar>
            <w:vAlign w:val="center"/>
          </w:tcPr>
          <w:p w14:paraId="66CE4488">
            <w:pPr>
              <w:adjustRightInd w:val="0"/>
              <w:snapToGrid w:val="0"/>
              <w:jc w:val="center"/>
              <w:rPr>
                <w:rFonts w:hint="eastAsia" w:ascii="宋体" w:hAnsi="宋体" w:cs="宋体"/>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排放口</w:t>
            </w:r>
            <w:r>
              <w:rPr>
                <w:rFonts w:hint="eastAsia" w:ascii="宋体" w:hAnsi="宋体" w:cs="宋体"/>
                <w:color w:val="000000" w:themeColor="text1"/>
                <w:sz w:val="24"/>
                <w:highlight w:val="none"/>
                <w:lang w:eastAsia="zh-CN"/>
                <w14:textFill>
                  <w14:solidFill>
                    <w14:schemeClr w14:val="tx1"/>
                  </w14:solidFill>
                </w14:textFill>
              </w:rPr>
              <w:t>（</w:t>
            </w:r>
            <w:r>
              <w:rPr>
                <w:rFonts w:hint="eastAsia" w:ascii="宋体" w:hAnsi="宋体" w:cs="宋体"/>
                <w:color w:val="000000" w:themeColor="text1"/>
                <w:sz w:val="24"/>
                <w:highlight w:val="none"/>
                <w14:textFill>
                  <w14:solidFill>
                    <w14:schemeClr w14:val="tx1"/>
                  </w14:solidFill>
                </w14:textFill>
              </w:rPr>
              <w:t>编号、</w:t>
            </w:r>
          </w:p>
          <w:p w14:paraId="1228147D">
            <w:pPr>
              <w:adjustRightInd w:val="0"/>
              <w:snapToGrid w:val="0"/>
              <w:jc w:val="center"/>
              <w:rPr>
                <w:rFonts w:hint="eastAsia" w:ascii="宋体" w:hAnsi="宋体" w:cs="宋体"/>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名称）/污染源</w:t>
            </w:r>
          </w:p>
        </w:tc>
        <w:tc>
          <w:tcPr>
            <w:tcW w:w="811" w:type="pct"/>
            <w:tcMar>
              <w:top w:w="0" w:type="dxa"/>
              <w:left w:w="11" w:type="dxa"/>
              <w:bottom w:w="0" w:type="dxa"/>
              <w:right w:w="11" w:type="dxa"/>
            </w:tcMar>
            <w:vAlign w:val="center"/>
          </w:tcPr>
          <w:p w14:paraId="26A6B549">
            <w:pPr>
              <w:adjustRightInd w:val="0"/>
              <w:snapToGrid w:val="0"/>
              <w:jc w:val="center"/>
              <w:rPr>
                <w:rFonts w:hint="eastAsia" w:ascii="宋体" w:hAnsi="宋体" w:cs="宋体"/>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污染物项目</w:t>
            </w:r>
          </w:p>
        </w:tc>
        <w:tc>
          <w:tcPr>
            <w:tcW w:w="1535" w:type="pct"/>
            <w:tcMar>
              <w:top w:w="0" w:type="dxa"/>
              <w:left w:w="11" w:type="dxa"/>
              <w:bottom w:w="0" w:type="dxa"/>
              <w:right w:w="11" w:type="dxa"/>
            </w:tcMar>
            <w:vAlign w:val="center"/>
          </w:tcPr>
          <w:p w14:paraId="64857BFF">
            <w:pPr>
              <w:adjustRightInd w:val="0"/>
              <w:snapToGrid w:val="0"/>
              <w:jc w:val="center"/>
              <w:rPr>
                <w:rFonts w:hint="eastAsia" w:ascii="宋体" w:hAnsi="宋体" w:cs="宋体"/>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环境保护措施</w:t>
            </w:r>
          </w:p>
        </w:tc>
        <w:tc>
          <w:tcPr>
            <w:tcW w:w="1187" w:type="pct"/>
            <w:tcMar>
              <w:top w:w="0" w:type="dxa"/>
              <w:left w:w="11" w:type="dxa"/>
              <w:bottom w:w="0" w:type="dxa"/>
              <w:right w:w="11" w:type="dxa"/>
            </w:tcMar>
            <w:vAlign w:val="center"/>
          </w:tcPr>
          <w:p w14:paraId="6FF2D49A">
            <w:pPr>
              <w:adjustRightInd w:val="0"/>
              <w:snapToGrid w:val="0"/>
              <w:jc w:val="center"/>
              <w:rPr>
                <w:rFonts w:hint="eastAsia" w:ascii="宋体" w:hAnsi="宋体" w:cs="宋体"/>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执行标准</w:t>
            </w:r>
          </w:p>
        </w:tc>
      </w:tr>
      <w:tr w14:paraId="793381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1" w:type="pct"/>
            <w:tcMar>
              <w:top w:w="0" w:type="dxa"/>
              <w:left w:w="11" w:type="dxa"/>
              <w:bottom w:w="0" w:type="dxa"/>
              <w:right w:w="11" w:type="dxa"/>
            </w:tcMar>
            <w:vAlign w:val="center"/>
          </w:tcPr>
          <w:p w14:paraId="2A609AD5">
            <w:pPr>
              <w:adjustRightInd w:val="0"/>
              <w:snapToGrid w:val="0"/>
              <w:jc w:val="center"/>
              <w:rPr>
                <w:rFonts w:hint="eastAsia" w:ascii="宋体" w:hAnsi="宋体" w:cs="宋体"/>
                <w:color w:val="000000" w:themeColor="text1"/>
                <w:sz w:val="24"/>
                <w:highlight w:val="none"/>
                <w14:textFill>
                  <w14:solidFill>
                    <w14:schemeClr w14:val="tx1"/>
                  </w14:solidFill>
                </w14:textFill>
              </w:rPr>
            </w:pPr>
            <w:r>
              <w:rPr>
                <w:rFonts w:hint="eastAsia" w:ascii="宋体" w:hAnsi="宋体" w:cs="宋体"/>
                <w:color w:val="000000" w:themeColor="text1"/>
                <w:sz w:val="24"/>
                <w:highlight w:val="none"/>
                <w14:textFill>
                  <w14:solidFill>
                    <w14:schemeClr w14:val="tx1"/>
                  </w14:solidFill>
                </w14:textFill>
              </w:rPr>
              <w:t>大气环境</w:t>
            </w:r>
          </w:p>
        </w:tc>
        <w:tc>
          <w:tcPr>
            <w:tcW w:w="491" w:type="pct"/>
            <w:tcMar>
              <w:top w:w="0" w:type="dxa"/>
              <w:left w:w="11" w:type="dxa"/>
              <w:bottom w:w="0" w:type="dxa"/>
              <w:right w:w="11" w:type="dxa"/>
            </w:tcMar>
            <w:vAlign w:val="center"/>
          </w:tcPr>
          <w:p w14:paraId="25468491">
            <w:pPr>
              <w:widowControl/>
              <w:adjustRightInd w:val="0"/>
              <w:snapToGrid w:val="0"/>
              <w:jc w:val="center"/>
              <w:rPr>
                <w:rFonts w:hint="default" w:ascii="宋体" w:hAnsi="宋体" w:eastAsia="宋体" w:cs="宋体"/>
                <w:color w:val="000000" w:themeColor="text1"/>
                <w:sz w:val="24"/>
                <w:highlight w:val="none"/>
                <w:lang w:val="en-US" w:eastAsia="zh-CN" w:bidi="ar"/>
                <w14:textFill>
                  <w14:solidFill>
                    <w14:schemeClr w14:val="tx1"/>
                  </w14:solidFill>
                </w14:textFill>
              </w:rPr>
            </w:pPr>
            <w:r>
              <w:rPr>
                <w:rFonts w:hint="eastAsia" w:ascii="宋体" w:hAnsi="宋体" w:cs="宋体"/>
                <w:color w:val="000000" w:themeColor="text1"/>
                <w:sz w:val="24"/>
                <w:highlight w:val="none"/>
                <w:lang w:val="en-US" w:eastAsia="zh-CN" w:bidi="ar"/>
                <w14:textFill>
                  <w14:solidFill>
                    <w14:schemeClr w14:val="tx1"/>
                  </w14:solidFill>
                </w14:textFill>
              </w:rPr>
              <w:t>无组织</w:t>
            </w:r>
          </w:p>
        </w:tc>
        <w:tc>
          <w:tcPr>
            <w:tcW w:w="492" w:type="pct"/>
            <w:tcMar>
              <w:top w:w="0" w:type="dxa"/>
              <w:left w:w="11" w:type="dxa"/>
              <w:bottom w:w="0" w:type="dxa"/>
              <w:right w:w="11" w:type="dxa"/>
            </w:tcMar>
            <w:vAlign w:val="center"/>
          </w:tcPr>
          <w:p w14:paraId="677ECD0F">
            <w:pPr>
              <w:widowControl/>
              <w:adjustRightInd w:val="0"/>
              <w:snapToGrid w:val="0"/>
              <w:jc w:val="center"/>
              <w:rPr>
                <w:rFonts w:hint="default" w:ascii="宋体" w:hAnsi="宋体" w:cs="宋体"/>
                <w:color w:val="000000" w:themeColor="text1"/>
                <w:sz w:val="24"/>
                <w:highlight w:val="none"/>
                <w:lang w:val="en-US" w:eastAsia="zh-CN" w:bidi="ar"/>
                <w14:textFill>
                  <w14:solidFill>
                    <w14:schemeClr w14:val="tx1"/>
                  </w14:solidFill>
                </w14:textFill>
              </w:rPr>
            </w:pPr>
            <w:r>
              <w:rPr>
                <w:rFonts w:hint="eastAsia" w:ascii="宋体" w:hAnsi="宋体" w:cs="宋体"/>
                <w:color w:val="000000" w:themeColor="text1"/>
                <w:sz w:val="24"/>
                <w:highlight w:val="none"/>
                <w:lang w:val="en-US" w:eastAsia="zh-CN" w:bidi="ar"/>
                <w14:textFill>
                  <w14:solidFill>
                    <w14:schemeClr w14:val="tx1"/>
                  </w14:solidFill>
                </w14:textFill>
              </w:rPr>
              <w:t>印标、钢化</w:t>
            </w:r>
          </w:p>
        </w:tc>
        <w:tc>
          <w:tcPr>
            <w:tcW w:w="811" w:type="pct"/>
            <w:tcMar>
              <w:top w:w="0" w:type="dxa"/>
              <w:left w:w="11" w:type="dxa"/>
              <w:bottom w:w="0" w:type="dxa"/>
              <w:right w:w="11" w:type="dxa"/>
            </w:tcMar>
            <w:vAlign w:val="center"/>
          </w:tcPr>
          <w:p w14:paraId="04AD8CC8">
            <w:pPr>
              <w:widowControl/>
              <w:adjustRightInd w:val="0"/>
              <w:snapToGrid w:val="0"/>
              <w:jc w:val="center"/>
              <w:rPr>
                <w:rFonts w:hint="eastAsia" w:eastAsia="宋体"/>
                <w:bCs/>
                <w:color w:val="000000" w:themeColor="text1"/>
                <w:kern w:val="0"/>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非甲烷总烃</w:t>
            </w:r>
          </w:p>
        </w:tc>
        <w:tc>
          <w:tcPr>
            <w:tcW w:w="1535" w:type="pct"/>
            <w:tcMar>
              <w:top w:w="0" w:type="dxa"/>
              <w:left w:w="11" w:type="dxa"/>
              <w:bottom w:w="0" w:type="dxa"/>
              <w:right w:w="11" w:type="dxa"/>
            </w:tcMar>
            <w:vAlign w:val="center"/>
          </w:tcPr>
          <w:p w14:paraId="683504BA">
            <w:pPr>
              <w:widowControl/>
              <w:adjustRightInd w:val="0"/>
              <w:snapToGrid w:val="0"/>
              <w:jc w:val="cente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使用</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低VOCs含量的水性油墨</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从源头</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对挥发性有机物</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进行削减。</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油墨使用过程中</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密封贮存，即用即开，减少无组织挥发。</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同时</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加强车间机械通风</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建立台账记录，定期进行厂界监测</w:t>
            </w:r>
          </w:p>
        </w:tc>
        <w:tc>
          <w:tcPr>
            <w:tcW w:w="1187" w:type="pct"/>
            <w:tcMar>
              <w:top w:w="0" w:type="dxa"/>
              <w:left w:w="11" w:type="dxa"/>
              <w:bottom w:w="0" w:type="dxa"/>
              <w:right w:w="11" w:type="dxa"/>
            </w:tcMar>
            <w:vAlign w:val="center"/>
          </w:tcPr>
          <w:p w14:paraId="71802AB3">
            <w:pPr>
              <w:widowControl/>
              <w:adjustRightInd w:val="0"/>
              <w:snapToGrid w:val="0"/>
              <w:jc w:val="cente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工业企业挥发性有机物排放控制标准》（DB13/2322-2016）表2标准</w:t>
            </w:r>
          </w:p>
        </w:tc>
      </w:tr>
      <w:tr w14:paraId="487096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restart"/>
            <w:tcMar>
              <w:top w:w="0" w:type="dxa"/>
              <w:left w:w="11" w:type="dxa"/>
              <w:bottom w:w="0" w:type="dxa"/>
              <w:right w:w="11" w:type="dxa"/>
            </w:tcMar>
            <w:vAlign w:val="center"/>
          </w:tcPr>
          <w:p w14:paraId="49BDD4E8">
            <w:pPr>
              <w:adjustRightInd w:val="0"/>
              <w:snapToGrid w:val="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地表水环境</w:t>
            </w:r>
          </w:p>
        </w:tc>
        <w:tc>
          <w:tcPr>
            <w:tcW w:w="984" w:type="pct"/>
            <w:gridSpan w:val="2"/>
            <w:tcMar>
              <w:top w:w="0" w:type="dxa"/>
              <w:left w:w="11" w:type="dxa"/>
              <w:bottom w:w="0" w:type="dxa"/>
              <w:right w:w="11" w:type="dxa"/>
            </w:tcMar>
            <w:vAlign w:val="center"/>
          </w:tcPr>
          <w:p w14:paraId="0567D01D">
            <w:pPr>
              <w:pStyle w:val="4"/>
              <w:spacing w:line="240" w:lineRule="auto"/>
              <w:ind w:firstLine="0" w:firstLineChars="0"/>
              <w:jc w:val="center"/>
              <w:rPr>
                <w:rFonts w:hint="default" w:ascii="宋体" w:hAnsi="宋体" w:eastAsia="宋体" w:cs="宋体"/>
                <w:color w:val="000000" w:themeColor="text1"/>
                <w:kern w:val="2"/>
                <w:sz w:val="24"/>
                <w:szCs w:val="24"/>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水刀切割纯水制备浓水</w:t>
            </w:r>
          </w:p>
        </w:tc>
        <w:tc>
          <w:tcPr>
            <w:tcW w:w="811" w:type="pct"/>
            <w:tcMar>
              <w:top w:w="0" w:type="dxa"/>
              <w:left w:w="11" w:type="dxa"/>
              <w:bottom w:w="0" w:type="dxa"/>
              <w:right w:w="11" w:type="dxa"/>
            </w:tcMar>
            <w:vAlign w:val="center"/>
          </w:tcPr>
          <w:p w14:paraId="0764B7B9">
            <w:pPr>
              <w:widowControl/>
              <w:adjustRightInd w:val="0"/>
              <w:snapToGrid w:val="0"/>
              <w:jc w:val="cente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pH、</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COD、氨氮</w:t>
            </w:r>
          </w:p>
        </w:tc>
        <w:tc>
          <w:tcPr>
            <w:tcW w:w="1535" w:type="pct"/>
            <w:vMerge w:val="restart"/>
            <w:tcMar>
              <w:top w:w="0" w:type="dxa"/>
              <w:left w:w="11" w:type="dxa"/>
              <w:bottom w:w="0" w:type="dxa"/>
              <w:right w:w="11" w:type="dxa"/>
            </w:tcMar>
            <w:vAlign w:val="center"/>
          </w:tcPr>
          <w:p w14:paraId="40837583">
            <w:pPr>
              <w:widowControl/>
              <w:adjustRightInd w:val="0"/>
              <w:snapToGrid w:val="0"/>
              <w:jc w:val="center"/>
              <w:rPr>
                <w:rFonts w:hint="eastAsia" w:ascii="Times New Roman" w:hAnsi="Times New Roman" w:eastAsia="宋体" w:cs="Times New Roman"/>
                <w:color w:val="000000" w:themeColor="text1"/>
                <w:kern w:val="2"/>
                <w:sz w:val="24"/>
                <w:szCs w:val="24"/>
                <w:highlight w:val="none"/>
                <w:lang w:val="zh-CN"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网框版擦拭无废水产生。</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项目</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涉及废水主要为</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生产废水</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生活污水。</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生产废水（水刀切割废水、磨边冲洗废水和清洗废水）经各自配套的沉淀池预处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生活污水</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纯水制备浓水</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经化粪池预处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处理后</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废水</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一并</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排入石家庄圣弘粮食机械有限责任公司废水总排口，进入园区污水管网，最终送至石家庄市栾城区污水处理中心（绿源污水处理厂）进行深度处理。</w:t>
            </w:r>
          </w:p>
        </w:tc>
        <w:tc>
          <w:tcPr>
            <w:tcW w:w="1187" w:type="pct"/>
            <w:vMerge w:val="restart"/>
            <w:tcMar>
              <w:top w:w="0" w:type="dxa"/>
              <w:left w:w="11" w:type="dxa"/>
              <w:bottom w:w="0" w:type="dxa"/>
              <w:right w:w="11" w:type="dxa"/>
            </w:tcMar>
            <w:vAlign w:val="center"/>
          </w:tcPr>
          <w:p w14:paraId="29775DA1">
            <w:pPr>
              <w:widowControl/>
              <w:adjustRightInd w:val="0"/>
              <w:snapToGrid w:val="0"/>
              <w:jc w:val="center"/>
              <w:rPr>
                <w:rFonts w:hint="eastAsia" w:ascii="Times New Roman" w:hAnsi="Times New Roman" w:eastAsia="宋体" w:cs="Times New Roman"/>
                <w:color w:val="000000" w:themeColor="text1"/>
                <w:kern w:val="2"/>
                <w:sz w:val="24"/>
                <w:szCs w:val="24"/>
                <w:highlight w:val="none"/>
                <w:lang w:val="zh-CN"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污水综合排放标准》（GB8978-1996）表4三级标准及石家庄市栾城区污水处理中心（绿源污水处理厂）进水水质要求</w:t>
            </w:r>
          </w:p>
        </w:tc>
      </w:tr>
      <w:tr w14:paraId="258626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tcMar>
              <w:top w:w="0" w:type="dxa"/>
              <w:left w:w="11" w:type="dxa"/>
              <w:bottom w:w="0" w:type="dxa"/>
              <w:right w:w="11" w:type="dxa"/>
            </w:tcMar>
            <w:vAlign w:val="center"/>
          </w:tcPr>
          <w:p w14:paraId="6252E7FB">
            <w:pPr>
              <w:adjustRightInd w:val="0"/>
              <w:snapToGrid w:val="0"/>
              <w:jc w:val="center"/>
              <w:rPr>
                <w:color w:val="000000" w:themeColor="text1"/>
                <w:sz w:val="24"/>
                <w:highlight w:val="none"/>
                <w14:textFill>
                  <w14:solidFill>
                    <w14:schemeClr w14:val="tx1"/>
                  </w14:solidFill>
                </w14:textFill>
              </w:rPr>
            </w:pPr>
          </w:p>
        </w:tc>
        <w:tc>
          <w:tcPr>
            <w:tcW w:w="984" w:type="pct"/>
            <w:gridSpan w:val="2"/>
            <w:tcMar>
              <w:top w:w="0" w:type="dxa"/>
              <w:left w:w="11" w:type="dxa"/>
              <w:bottom w:w="0" w:type="dxa"/>
              <w:right w:w="11" w:type="dxa"/>
            </w:tcMar>
            <w:vAlign w:val="center"/>
          </w:tcPr>
          <w:p w14:paraId="219A725C">
            <w:pPr>
              <w:pStyle w:val="4"/>
              <w:spacing w:line="240" w:lineRule="auto"/>
              <w:ind w:firstLine="0" w:firstLineChars="0"/>
              <w:jc w:val="center"/>
              <w:rPr>
                <w:rFonts w:hint="eastAsia" w:ascii="宋体" w:hAnsi="宋体" w:eastAsia="宋体" w:cs="宋体"/>
                <w:color w:val="000000" w:themeColor="text1"/>
                <w:kern w:val="2"/>
                <w:sz w:val="24"/>
                <w:szCs w:val="24"/>
                <w:highlight w:val="none"/>
                <w:lang w:val="zh-CN" w:eastAsia="zh-CN" w:bidi="ar-SA"/>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水刀切割废水</w:t>
            </w:r>
          </w:p>
        </w:tc>
        <w:tc>
          <w:tcPr>
            <w:tcW w:w="1565" w:type="dxa"/>
            <w:tcMar>
              <w:top w:w="0" w:type="dxa"/>
              <w:left w:w="11" w:type="dxa"/>
              <w:bottom w:w="0" w:type="dxa"/>
              <w:right w:w="11" w:type="dxa"/>
            </w:tcMar>
            <w:vAlign w:val="center"/>
          </w:tcPr>
          <w:p w14:paraId="3D21F5A9">
            <w:pPr>
              <w:tabs>
                <w:tab w:val="center" w:pos="4153"/>
                <w:tab w:val="right" w:pos="8306"/>
              </w:tabs>
              <w:snapToGrid w:val="0"/>
              <w:jc w:val="cente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pH、C</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OD、</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SS</w:t>
            </w:r>
          </w:p>
        </w:tc>
        <w:tc>
          <w:tcPr>
            <w:tcW w:w="1535" w:type="pct"/>
            <w:vMerge w:val="continue"/>
            <w:tcMar>
              <w:top w:w="0" w:type="dxa"/>
              <w:left w:w="11" w:type="dxa"/>
              <w:bottom w:w="0" w:type="dxa"/>
              <w:right w:w="11" w:type="dxa"/>
            </w:tcMar>
            <w:vAlign w:val="center"/>
          </w:tcPr>
          <w:p w14:paraId="5ADA1DBF">
            <w:pPr>
              <w:widowControl/>
              <w:adjustRightInd w:val="0"/>
              <w:snapToGrid w:val="0"/>
              <w:jc w:val="cente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pPr>
          </w:p>
        </w:tc>
        <w:tc>
          <w:tcPr>
            <w:tcW w:w="1187" w:type="pct"/>
            <w:vMerge w:val="continue"/>
            <w:tcMar>
              <w:top w:w="0" w:type="dxa"/>
              <w:left w:w="11" w:type="dxa"/>
              <w:bottom w:w="0" w:type="dxa"/>
              <w:right w:w="11" w:type="dxa"/>
            </w:tcMar>
            <w:vAlign w:val="center"/>
          </w:tcPr>
          <w:p w14:paraId="7CB421EB">
            <w:pPr>
              <w:widowControl/>
              <w:adjustRightInd w:val="0"/>
              <w:snapToGrid w:val="0"/>
              <w:jc w:val="cente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pPr>
          </w:p>
        </w:tc>
      </w:tr>
      <w:tr w14:paraId="526785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tcMar>
              <w:top w:w="0" w:type="dxa"/>
              <w:left w:w="11" w:type="dxa"/>
              <w:bottom w:w="0" w:type="dxa"/>
              <w:right w:w="11" w:type="dxa"/>
            </w:tcMar>
            <w:vAlign w:val="center"/>
          </w:tcPr>
          <w:p w14:paraId="522DF8A5">
            <w:pPr>
              <w:adjustRightInd w:val="0"/>
              <w:snapToGrid w:val="0"/>
              <w:jc w:val="center"/>
              <w:rPr>
                <w:color w:val="000000" w:themeColor="text1"/>
                <w:sz w:val="24"/>
                <w:highlight w:val="none"/>
                <w14:textFill>
                  <w14:solidFill>
                    <w14:schemeClr w14:val="tx1"/>
                  </w14:solidFill>
                </w14:textFill>
              </w:rPr>
            </w:pPr>
          </w:p>
        </w:tc>
        <w:tc>
          <w:tcPr>
            <w:tcW w:w="984" w:type="pct"/>
            <w:gridSpan w:val="2"/>
            <w:tcMar>
              <w:top w:w="0" w:type="dxa"/>
              <w:left w:w="11" w:type="dxa"/>
              <w:bottom w:w="0" w:type="dxa"/>
              <w:right w:w="11" w:type="dxa"/>
            </w:tcMar>
            <w:vAlign w:val="center"/>
          </w:tcPr>
          <w:p w14:paraId="1C208659">
            <w:pPr>
              <w:pStyle w:val="4"/>
              <w:spacing w:line="240" w:lineRule="auto"/>
              <w:ind w:firstLine="0" w:firstLineChars="0"/>
              <w:jc w:val="center"/>
              <w:rPr>
                <w:rFonts w:hint="eastAsia" w:ascii="宋体" w:hAnsi="宋体" w:eastAsia="宋体" w:cs="宋体"/>
                <w:color w:val="000000" w:themeColor="text1"/>
                <w:kern w:val="2"/>
                <w:sz w:val="24"/>
                <w:szCs w:val="24"/>
                <w:highlight w:val="none"/>
                <w:lang w:val="zh-CN" w:eastAsia="zh-CN" w:bidi="ar-SA"/>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磨边冲洗废水</w:t>
            </w:r>
          </w:p>
        </w:tc>
        <w:tc>
          <w:tcPr>
            <w:tcW w:w="1565" w:type="dxa"/>
            <w:tcMar>
              <w:top w:w="0" w:type="dxa"/>
              <w:left w:w="11" w:type="dxa"/>
              <w:bottom w:w="0" w:type="dxa"/>
              <w:right w:w="11" w:type="dxa"/>
            </w:tcMar>
            <w:vAlign w:val="center"/>
          </w:tcPr>
          <w:p w14:paraId="1A7782A9">
            <w:pPr>
              <w:tabs>
                <w:tab w:val="center" w:pos="4153"/>
                <w:tab w:val="right" w:pos="8306"/>
              </w:tabs>
              <w:snapToGrid w:val="0"/>
              <w:jc w:val="cente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pH、C</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OD、</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SS</w:t>
            </w:r>
          </w:p>
        </w:tc>
        <w:tc>
          <w:tcPr>
            <w:tcW w:w="1535" w:type="pct"/>
            <w:vMerge w:val="continue"/>
            <w:tcMar>
              <w:top w:w="0" w:type="dxa"/>
              <w:left w:w="11" w:type="dxa"/>
              <w:bottom w:w="0" w:type="dxa"/>
              <w:right w:w="11" w:type="dxa"/>
            </w:tcMar>
            <w:vAlign w:val="center"/>
          </w:tcPr>
          <w:p w14:paraId="3AD28A77">
            <w:pPr>
              <w:widowControl/>
              <w:adjustRightInd w:val="0"/>
              <w:snapToGrid w:val="0"/>
              <w:jc w:val="cente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p>
        </w:tc>
        <w:tc>
          <w:tcPr>
            <w:tcW w:w="1187" w:type="pct"/>
            <w:vMerge w:val="continue"/>
            <w:tcMar>
              <w:top w:w="0" w:type="dxa"/>
              <w:left w:w="11" w:type="dxa"/>
              <w:bottom w:w="0" w:type="dxa"/>
              <w:right w:w="11" w:type="dxa"/>
            </w:tcMar>
            <w:vAlign w:val="center"/>
          </w:tcPr>
          <w:p w14:paraId="18BAA228">
            <w:pPr>
              <w:widowControl/>
              <w:adjustRightInd w:val="0"/>
              <w:snapToGrid w:val="0"/>
              <w:jc w:val="cente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pPr>
          </w:p>
        </w:tc>
      </w:tr>
      <w:tr w14:paraId="16B672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tcMar>
              <w:top w:w="0" w:type="dxa"/>
              <w:left w:w="11" w:type="dxa"/>
              <w:bottom w:w="0" w:type="dxa"/>
              <w:right w:w="11" w:type="dxa"/>
            </w:tcMar>
            <w:vAlign w:val="center"/>
          </w:tcPr>
          <w:p w14:paraId="29E73D68">
            <w:pPr>
              <w:adjustRightInd w:val="0"/>
              <w:snapToGrid w:val="0"/>
              <w:jc w:val="center"/>
              <w:rPr>
                <w:color w:val="000000" w:themeColor="text1"/>
                <w:sz w:val="24"/>
                <w:highlight w:val="none"/>
                <w14:textFill>
                  <w14:solidFill>
                    <w14:schemeClr w14:val="tx1"/>
                  </w14:solidFill>
                </w14:textFill>
              </w:rPr>
            </w:pPr>
          </w:p>
        </w:tc>
        <w:tc>
          <w:tcPr>
            <w:tcW w:w="984" w:type="pct"/>
            <w:gridSpan w:val="2"/>
            <w:tcMar>
              <w:top w:w="0" w:type="dxa"/>
              <w:left w:w="11" w:type="dxa"/>
              <w:bottom w:w="0" w:type="dxa"/>
              <w:right w:w="11" w:type="dxa"/>
            </w:tcMar>
            <w:vAlign w:val="center"/>
          </w:tcPr>
          <w:p w14:paraId="08DF142C">
            <w:pPr>
              <w:pStyle w:val="4"/>
              <w:spacing w:line="240" w:lineRule="auto"/>
              <w:ind w:firstLine="0" w:firstLineChars="0"/>
              <w:jc w:val="center"/>
              <w:rPr>
                <w:rFonts w:hint="eastAsia" w:ascii="宋体" w:hAnsi="宋体" w:eastAsia="宋体" w:cs="宋体"/>
                <w:color w:val="000000" w:themeColor="text1"/>
                <w:kern w:val="2"/>
                <w:sz w:val="24"/>
                <w:szCs w:val="24"/>
                <w:highlight w:val="none"/>
                <w:lang w:val="zh-CN" w:eastAsia="zh-CN" w:bidi="ar-SA"/>
                <w14:textFill>
                  <w14:solidFill>
                    <w14:schemeClr w14:val="tx1"/>
                  </w14:solidFill>
                </w14:textFill>
              </w:rPr>
            </w:pP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清洗废水</w:t>
            </w:r>
          </w:p>
        </w:tc>
        <w:tc>
          <w:tcPr>
            <w:tcW w:w="1565" w:type="dxa"/>
            <w:tcMar>
              <w:top w:w="0" w:type="dxa"/>
              <w:left w:w="11" w:type="dxa"/>
              <w:bottom w:w="0" w:type="dxa"/>
              <w:right w:w="11" w:type="dxa"/>
            </w:tcMar>
            <w:vAlign w:val="center"/>
          </w:tcPr>
          <w:p w14:paraId="5D975F61">
            <w:pPr>
              <w:tabs>
                <w:tab w:val="center" w:pos="4153"/>
                <w:tab w:val="right" w:pos="8306"/>
              </w:tabs>
              <w:snapToGrid w:val="0"/>
              <w:jc w:val="cente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pH、</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COD、</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SS</w:t>
            </w:r>
          </w:p>
        </w:tc>
        <w:tc>
          <w:tcPr>
            <w:tcW w:w="1535" w:type="pct"/>
            <w:vMerge w:val="continue"/>
            <w:tcMar>
              <w:top w:w="0" w:type="dxa"/>
              <w:left w:w="11" w:type="dxa"/>
              <w:bottom w:w="0" w:type="dxa"/>
              <w:right w:w="11" w:type="dxa"/>
            </w:tcMar>
            <w:vAlign w:val="center"/>
          </w:tcPr>
          <w:p w14:paraId="064FF9CA">
            <w:pPr>
              <w:widowControl/>
              <w:adjustRightInd w:val="0"/>
              <w:snapToGrid w:val="0"/>
              <w:jc w:val="cente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p>
        </w:tc>
        <w:tc>
          <w:tcPr>
            <w:tcW w:w="1187" w:type="pct"/>
            <w:vMerge w:val="continue"/>
            <w:tcMar>
              <w:top w:w="0" w:type="dxa"/>
              <w:left w:w="11" w:type="dxa"/>
              <w:bottom w:w="0" w:type="dxa"/>
              <w:right w:w="11" w:type="dxa"/>
            </w:tcMar>
            <w:vAlign w:val="center"/>
          </w:tcPr>
          <w:p w14:paraId="4D6A6965">
            <w:pPr>
              <w:widowControl/>
              <w:adjustRightInd w:val="0"/>
              <w:snapToGrid w:val="0"/>
              <w:jc w:val="cente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pPr>
          </w:p>
        </w:tc>
      </w:tr>
      <w:tr w14:paraId="0A42AA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tcMar>
              <w:top w:w="0" w:type="dxa"/>
              <w:left w:w="11" w:type="dxa"/>
              <w:bottom w:w="0" w:type="dxa"/>
              <w:right w:w="11" w:type="dxa"/>
            </w:tcMar>
            <w:vAlign w:val="center"/>
          </w:tcPr>
          <w:p w14:paraId="3147507B">
            <w:pPr>
              <w:adjustRightInd w:val="0"/>
              <w:snapToGrid w:val="0"/>
              <w:jc w:val="center"/>
              <w:rPr>
                <w:color w:val="000000" w:themeColor="text1"/>
                <w:sz w:val="24"/>
                <w:highlight w:val="none"/>
                <w14:textFill>
                  <w14:solidFill>
                    <w14:schemeClr w14:val="tx1"/>
                  </w14:solidFill>
                </w14:textFill>
              </w:rPr>
            </w:pPr>
          </w:p>
        </w:tc>
        <w:tc>
          <w:tcPr>
            <w:tcW w:w="984" w:type="pct"/>
            <w:gridSpan w:val="2"/>
            <w:tcMar>
              <w:top w:w="0" w:type="dxa"/>
              <w:left w:w="11" w:type="dxa"/>
              <w:bottom w:w="0" w:type="dxa"/>
              <w:right w:w="11" w:type="dxa"/>
            </w:tcMar>
            <w:vAlign w:val="center"/>
          </w:tcPr>
          <w:p w14:paraId="388B07E9">
            <w:pPr>
              <w:pStyle w:val="4"/>
              <w:spacing w:line="240" w:lineRule="auto"/>
              <w:ind w:firstLine="0" w:firstLineChars="0"/>
              <w:jc w:val="center"/>
              <w:rPr>
                <w:rFonts w:hint="eastAsia" w:ascii="宋体" w:hAnsi="宋体" w:eastAsia="宋体" w:cs="宋体"/>
                <w:color w:val="000000" w:themeColor="text1"/>
                <w:kern w:val="2"/>
                <w:sz w:val="24"/>
                <w:szCs w:val="24"/>
                <w:highlight w:val="none"/>
                <w:lang w:val="zh-CN" w:eastAsia="zh-CN" w:bidi="ar-SA"/>
                <w14:textFill>
                  <w14:solidFill>
                    <w14:schemeClr w14:val="tx1"/>
                  </w14:solidFill>
                </w14:textFill>
              </w:rPr>
            </w:pPr>
            <w:r>
              <w:rPr>
                <w:rFonts w:hint="default" w:ascii="宋体" w:hAnsi="宋体" w:eastAsia="宋体" w:cs="宋体"/>
                <w:color w:val="000000" w:themeColor="text1"/>
                <w:kern w:val="2"/>
                <w:sz w:val="24"/>
                <w:szCs w:val="24"/>
                <w:highlight w:val="none"/>
                <w:lang w:val="en-US" w:eastAsia="zh-CN" w:bidi="ar-SA"/>
                <w14:textFill>
                  <w14:solidFill>
                    <w14:schemeClr w14:val="tx1"/>
                  </w14:solidFill>
                </w14:textFill>
              </w:rPr>
              <w:t>生活污水</w:t>
            </w:r>
          </w:p>
        </w:tc>
        <w:tc>
          <w:tcPr>
            <w:tcW w:w="811" w:type="pct"/>
            <w:tcMar>
              <w:top w:w="0" w:type="dxa"/>
              <w:left w:w="11" w:type="dxa"/>
              <w:bottom w:w="0" w:type="dxa"/>
              <w:right w:w="11" w:type="dxa"/>
            </w:tcMar>
            <w:vAlign w:val="center"/>
          </w:tcPr>
          <w:p w14:paraId="4AEDAF92">
            <w:pPr>
              <w:widowControl/>
              <w:adjustRightInd w:val="0"/>
              <w:snapToGrid w:val="0"/>
              <w:jc w:val="cente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pH、</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lang w:val="en-US" w:eastAsia="zh-CN" w:bidi="ar-SA"/>
                <w14:textFill>
                  <w14:solidFill>
                    <w14:schemeClr w14:val="tx1"/>
                  </w14:solidFill>
                </w14:textFill>
              </w:rPr>
              <w:t>COD、氨氮、SS、BOD</w:t>
            </w:r>
            <w:r>
              <w:rPr>
                <w:rFonts w:hint="eastAsia" w:ascii="Times New Roman" w:hAnsi="Times New Roman" w:eastAsia="Segoe UI" w:cs="Times New Roman"/>
                <w:b w:val="0"/>
                <w:bCs w:val="0"/>
                <w:i w:val="0"/>
                <w:iCs w:val="0"/>
                <w:caps w:val="0"/>
                <w:color w:val="000000" w:themeColor="text1"/>
                <w:spacing w:val="0"/>
                <w:kern w:val="0"/>
                <w:sz w:val="24"/>
                <w:szCs w:val="24"/>
                <w:highlight w:val="none"/>
                <w:shd w:val="clear" w:fill="FFFFFF"/>
                <w:vertAlign w:val="subscript"/>
                <w:lang w:val="en-US" w:eastAsia="zh-CN" w:bidi="ar-SA"/>
                <w14:textFill>
                  <w14:solidFill>
                    <w14:schemeClr w14:val="tx1"/>
                  </w14:solidFill>
                </w14:textFill>
              </w:rPr>
              <w:t>5</w:t>
            </w:r>
          </w:p>
        </w:tc>
        <w:tc>
          <w:tcPr>
            <w:tcW w:w="1535" w:type="pct"/>
            <w:vMerge w:val="continue"/>
            <w:tcMar>
              <w:top w:w="0" w:type="dxa"/>
              <w:left w:w="11" w:type="dxa"/>
              <w:bottom w:w="0" w:type="dxa"/>
              <w:right w:w="11" w:type="dxa"/>
            </w:tcMar>
            <w:vAlign w:val="center"/>
          </w:tcPr>
          <w:p w14:paraId="205181C7">
            <w:pPr>
              <w:widowControl/>
              <w:adjustRightInd w:val="0"/>
              <w:snapToGrid w:val="0"/>
              <w:jc w:val="cente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p>
        </w:tc>
        <w:tc>
          <w:tcPr>
            <w:tcW w:w="1187" w:type="pct"/>
            <w:vMerge w:val="continue"/>
            <w:tcMar>
              <w:top w:w="0" w:type="dxa"/>
              <w:left w:w="11" w:type="dxa"/>
              <w:bottom w:w="0" w:type="dxa"/>
              <w:right w:w="11" w:type="dxa"/>
            </w:tcMar>
            <w:vAlign w:val="center"/>
          </w:tcPr>
          <w:p w14:paraId="136CC436">
            <w:pPr>
              <w:widowControl/>
              <w:adjustRightInd w:val="0"/>
              <w:snapToGrid w:val="0"/>
              <w:jc w:val="cente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pPr>
          </w:p>
        </w:tc>
      </w:tr>
      <w:tr w14:paraId="37D8B3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Borders>
              <w:bottom w:val="single" w:color="auto" w:sz="4" w:space="0"/>
            </w:tcBorders>
            <w:tcMar>
              <w:top w:w="0" w:type="dxa"/>
              <w:left w:w="11" w:type="dxa"/>
              <w:bottom w:w="0" w:type="dxa"/>
              <w:right w:w="11" w:type="dxa"/>
            </w:tcMar>
            <w:vAlign w:val="center"/>
          </w:tcPr>
          <w:p w14:paraId="18EE8296">
            <w:pPr>
              <w:widowControl/>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声环境</w:t>
            </w:r>
          </w:p>
        </w:tc>
        <w:tc>
          <w:tcPr>
            <w:tcW w:w="984" w:type="pct"/>
            <w:gridSpan w:val="2"/>
            <w:tcBorders>
              <w:bottom w:val="single" w:color="auto" w:sz="4" w:space="0"/>
            </w:tcBorders>
            <w:tcMar>
              <w:top w:w="0" w:type="dxa"/>
              <w:left w:w="11" w:type="dxa"/>
              <w:bottom w:w="0" w:type="dxa"/>
              <w:right w:w="11" w:type="dxa"/>
            </w:tcMar>
            <w:vAlign w:val="center"/>
          </w:tcPr>
          <w:p w14:paraId="11146892">
            <w:pPr>
              <w:widowControl/>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设备噪声</w:t>
            </w:r>
          </w:p>
        </w:tc>
        <w:tc>
          <w:tcPr>
            <w:tcW w:w="811" w:type="pct"/>
            <w:tcBorders>
              <w:bottom w:val="single" w:color="auto" w:sz="4" w:space="0"/>
            </w:tcBorders>
            <w:tcMar>
              <w:top w:w="0" w:type="dxa"/>
              <w:left w:w="11" w:type="dxa"/>
              <w:bottom w:w="0" w:type="dxa"/>
              <w:right w:w="11" w:type="dxa"/>
            </w:tcMar>
            <w:vAlign w:val="center"/>
          </w:tcPr>
          <w:p w14:paraId="56FC65BB">
            <w:pPr>
              <w:adjustRightInd w:val="0"/>
              <w:snapToGrid w:val="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Leq（A）</w:t>
            </w:r>
          </w:p>
        </w:tc>
        <w:tc>
          <w:tcPr>
            <w:tcW w:w="1535" w:type="pct"/>
            <w:tcBorders>
              <w:bottom w:val="single" w:color="auto" w:sz="4" w:space="0"/>
            </w:tcBorders>
            <w:tcMar>
              <w:top w:w="0" w:type="dxa"/>
              <w:left w:w="11" w:type="dxa"/>
              <w:bottom w:w="0" w:type="dxa"/>
              <w:right w:w="11" w:type="dxa"/>
            </w:tcMar>
            <w:vAlign w:val="center"/>
          </w:tcPr>
          <w:p w14:paraId="2BD795B8">
            <w:pPr>
              <w:widowControl/>
              <w:adjustRightInd w:val="0"/>
              <w:snapToGrid w:val="0"/>
              <w:jc w:val="center"/>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lang w:val="zh-CN"/>
                <w14:textFill>
                  <w14:solidFill>
                    <w14:schemeClr w14:val="tx1"/>
                  </w14:solidFill>
                </w14:textFill>
              </w:rPr>
              <w:t>选用低噪声设备，采取基础减振、隔声、距离衰减等措施</w:t>
            </w:r>
          </w:p>
        </w:tc>
        <w:tc>
          <w:tcPr>
            <w:tcW w:w="1187" w:type="pct"/>
            <w:tcBorders>
              <w:bottom w:val="single" w:color="auto" w:sz="4" w:space="0"/>
            </w:tcBorders>
            <w:tcMar>
              <w:top w:w="0" w:type="dxa"/>
              <w:left w:w="11" w:type="dxa"/>
              <w:bottom w:w="0" w:type="dxa"/>
              <w:right w:w="11" w:type="dxa"/>
            </w:tcMar>
            <w:vAlign w:val="center"/>
          </w:tcPr>
          <w:p w14:paraId="08978512">
            <w:pPr>
              <w:widowControl/>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工业企业厂界环境噪声排放标准》（GB12348-2008）3类</w:t>
            </w:r>
          </w:p>
        </w:tc>
      </w:tr>
      <w:tr w14:paraId="192FA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Borders>
              <w:bottom w:val="single" w:color="auto" w:sz="4" w:space="0"/>
            </w:tcBorders>
            <w:tcMar>
              <w:top w:w="0" w:type="dxa"/>
              <w:left w:w="11" w:type="dxa"/>
              <w:bottom w:w="0" w:type="dxa"/>
              <w:right w:w="11" w:type="dxa"/>
            </w:tcMar>
            <w:vAlign w:val="center"/>
          </w:tcPr>
          <w:p w14:paraId="0F5C6CDA">
            <w:pPr>
              <w:widowControl/>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电磁辐射</w:t>
            </w:r>
          </w:p>
        </w:tc>
        <w:tc>
          <w:tcPr>
            <w:tcW w:w="4518" w:type="pct"/>
            <w:gridSpan w:val="5"/>
            <w:tcBorders>
              <w:bottom w:val="single" w:color="auto" w:sz="4" w:space="0"/>
            </w:tcBorders>
            <w:tcMar>
              <w:top w:w="0" w:type="dxa"/>
              <w:left w:w="11" w:type="dxa"/>
              <w:bottom w:w="0" w:type="dxa"/>
              <w:right w:w="11" w:type="dxa"/>
            </w:tcMar>
            <w:vAlign w:val="center"/>
          </w:tcPr>
          <w:p w14:paraId="67C8B0B3">
            <w:pPr>
              <w:adjustRightInd w:val="0"/>
              <w:snapToGrid w:val="0"/>
              <w:jc w:val="center"/>
              <w:rPr>
                <w:rFonts w:hint="eastAsia" w:ascii="宋体" w:hAnsi="宋体" w:cs="宋体"/>
                <w:color w:val="000000" w:themeColor="text1"/>
                <w:kern w:val="0"/>
                <w:sz w:val="24"/>
                <w:highlight w:val="none"/>
                <w14:textFill>
                  <w14:solidFill>
                    <w14:schemeClr w14:val="tx1"/>
                  </w14:solidFill>
                </w14:textFill>
              </w:rPr>
            </w:pPr>
            <w:r>
              <w:rPr>
                <w:rFonts w:hint="eastAsia"/>
                <w:color w:val="000000" w:themeColor="text1"/>
                <w:sz w:val="24"/>
                <w:highlight w:val="none"/>
                <w:lang w:val="zh-CN"/>
                <w14:textFill>
                  <w14:solidFill>
                    <w14:schemeClr w14:val="tx1"/>
                  </w14:solidFill>
                </w14:textFill>
              </w:rPr>
              <w:t>/</w:t>
            </w:r>
          </w:p>
        </w:tc>
      </w:tr>
      <w:tr w14:paraId="798D1F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Mar>
              <w:top w:w="0" w:type="dxa"/>
              <w:left w:w="11" w:type="dxa"/>
              <w:bottom w:w="0" w:type="dxa"/>
              <w:right w:w="11" w:type="dxa"/>
            </w:tcMar>
            <w:vAlign w:val="center"/>
          </w:tcPr>
          <w:p w14:paraId="53B895C6">
            <w:pPr>
              <w:adjustRightInd w:val="0"/>
              <w:snapToGrid w:val="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固体废物</w:t>
            </w:r>
          </w:p>
        </w:tc>
        <w:tc>
          <w:tcPr>
            <w:tcW w:w="4518" w:type="pct"/>
            <w:gridSpan w:val="5"/>
            <w:tcMar>
              <w:top w:w="0" w:type="dxa"/>
              <w:left w:w="11" w:type="dxa"/>
              <w:bottom w:w="0" w:type="dxa"/>
              <w:right w:w="11" w:type="dxa"/>
            </w:tcMar>
            <w:vAlign w:val="center"/>
          </w:tcPr>
          <w:p w14:paraId="192E7A41">
            <w:pP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4"/>
                <w:highlight w:val="none"/>
                <w14:textFill>
                  <w14:solidFill>
                    <w14:schemeClr w14:val="tx1"/>
                  </w14:solidFill>
                </w14:textFill>
              </w:rPr>
              <w:t>项目运营期产生的固废主要</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为一般固体废物、危险废物和生活垃圾。</w:t>
            </w:r>
          </w:p>
          <w:p w14:paraId="1B54FD66">
            <w:pPr>
              <w:rPr>
                <w:rFonts w:hint="eastAsia" w:ascii="Times New Roman" w:hAnsi="Times New Roman" w:eastAsia="宋体" w:cs="Times New Roman"/>
                <w:bCs/>
                <w:color w:val="000000" w:themeColor="text1"/>
                <w:kern w:val="0"/>
                <w:sz w:val="24"/>
                <w:highlight w:val="none"/>
                <w14:textFill>
                  <w14:solidFill>
                    <w14:schemeClr w14:val="tx1"/>
                  </w14:solidFill>
                </w14:textFill>
              </w:rPr>
            </w:pP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①一般固体废物</w:t>
            </w:r>
          </w:p>
          <w:p w14:paraId="5CE11EC0">
            <w:pPr>
              <w:rPr>
                <w:rFonts w:hint="eastAsia" w:ascii="Times New Roman" w:hAnsi="Times New Roman" w:eastAsia="宋体" w:cs="Times New Roman"/>
                <w:bCs/>
                <w:color w:val="000000" w:themeColor="text1"/>
                <w:kern w:val="0"/>
                <w:sz w:val="24"/>
                <w:highlight w:val="none"/>
                <w14:textFill>
                  <w14:solidFill>
                    <w14:schemeClr w14:val="tx1"/>
                  </w14:solidFill>
                </w14:textFill>
              </w:rPr>
            </w:pP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玻璃原片</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废包装</w:t>
            </w:r>
            <w:r>
              <w:rPr>
                <w:rFonts w:hint="eastAsia" w:ascii="Times New Roman" w:hAnsi="Times New Roman" w:eastAsia="宋体" w:cs="Times New Roman"/>
                <w:bCs/>
                <w:color w:val="000000" w:themeColor="text1"/>
                <w:kern w:val="0"/>
                <w:sz w:val="24"/>
                <w:highlight w:val="none"/>
                <w14:textFill>
                  <w14:solidFill>
                    <w14:schemeClr w14:val="tx1"/>
                  </w14:solidFill>
                </w14:textFill>
              </w:rPr>
              <w:t>，</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交由原厂家回收</w:t>
            </w:r>
            <w:r>
              <w:rPr>
                <w:rFonts w:hint="eastAsia" w:ascii="Times New Roman" w:hAnsi="Times New Roman" w:eastAsia="宋体" w:cs="Times New Roman"/>
                <w:bCs/>
                <w:color w:val="000000" w:themeColor="text1"/>
                <w:kern w:val="0"/>
                <w:sz w:val="24"/>
                <w:highlight w:val="none"/>
                <w:lang w:eastAsia="zh-CN"/>
                <w14:textFill>
                  <w14:solidFill>
                    <w14:schemeClr w14:val="tx1"/>
                  </w14:solidFill>
                </w14:textFill>
              </w:rPr>
              <w:t>；</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普通切割废玻璃边角料、异型切割沉淀池沉渣、磨边废金刚砂轮、磨边沉淀池沉渣、清洗玻璃沉淀池沉渣、钢化破裂的废钢化玻璃、检验不合格品、包装废包装、纯水制备设备</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废</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活性炭、</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废离子交换树脂</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均</w:t>
            </w:r>
            <w:r>
              <w:rPr>
                <w:rFonts w:hint="eastAsia" w:ascii="Times New Roman" w:hAnsi="Times New Roman" w:eastAsia="宋体" w:cs="Times New Roman"/>
                <w:bCs/>
                <w:color w:val="000000" w:themeColor="text1"/>
                <w:kern w:val="0"/>
                <w:sz w:val="24"/>
                <w:highlight w:val="none"/>
                <w14:textFill>
                  <w14:solidFill>
                    <w14:schemeClr w14:val="tx1"/>
                  </w14:solidFill>
                </w14:textFill>
              </w:rPr>
              <w:t>收集后外售。</w:t>
            </w:r>
          </w:p>
          <w:p w14:paraId="49561F0A">
            <w:pP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②危险废物</w:t>
            </w:r>
          </w:p>
          <w:p w14:paraId="2A30D480">
            <w:pPr>
              <w:rPr>
                <w:rFonts w:hint="eastAsia" w:ascii="Times New Roman" w:hAnsi="Times New Roman" w:eastAsia="宋体" w:cs="Times New Roman"/>
                <w:bCs/>
                <w:color w:val="000000" w:themeColor="text1"/>
                <w:kern w:val="0"/>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项目危险废物主要为印标网版擦洗废抹布、废印标油墨、废印标油墨桶、废网框板、设备维护产生的废润滑油、废润滑油桶、含油</w:t>
            </w:r>
            <w:r>
              <w:rPr>
                <w:rFonts w:hint="eastAsia" w:ascii="Times New Roman" w:hAnsi="Times New Roman" w:eastAsia="宋体" w:cs="Times New Roman"/>
                <w:bCs/>
                <w:color w:val="000000" w:themeColor="text1"/>
                <w:kern w:val="0"/>
                <w:sz w:val="24"/>
                <w:highlight w:val="none"/>
                <w:lang w:val="zh-CN" w:eastAsia="zh-CN"/>
                <w14:textFill>
                  <w14:solidFill>
                    <w14:schemeClr w14:val="tx1"/>
                  </w14:solidFill>
                </w14:textFill>
              </w:rPr>
              <w:t>废劳保用品及含油抹布</w:t>
            </w:r>
            <w:r>
              <w:rPr>
                <w:rFonts w:hint="eastAsia" w:ascii="Times New Roman" w:hAnsi="Times New Roman" w:eastAsia="宋体" w:cs="Times New Roman"/>
                <w:bCs/>
                <w:color w:val="000000" w:themeColor="text1"/>
                <w:kern w:val="0"/>
                <w:sz w:val="24"/>
                <w:highlight w:val="none"/>
                <w:lang w:val="zh-CN"/>
                <w14:textFill>
                  <w14:solidFill>
                    <w14:schemeClr w14:val="tx1"/>
                  </w14:solidFill>
                </w14:textFill>
              </w:rPr>
              <w:t>，</w:t>
            </w:r>
            <w:r>
              <w:rPr>
                <w:rFonts w:hint="eastAsia" w:ascii="Times New Roman" w:hAnsi="Times New Roman" w:eastAsia="宋体" w:cs="Times New Roman"/>
                <w:bCs/>
                <w:color w:val="000000" w:themeColor="text1"/>
                <w:kern w:val="0"/>
                <w:sz w:val="24"/>
                <w:highlight w:val="none"/>
                <w14:textFill>
                  <w14:solidFill>
                    <w14:schemeClr w14:val="tx1"/>
                  </w14:solidFill>
                </w14:textFill>
              </w:rPr>
              <w:t>分类</w:t>
            </w:r>
            <w:r>
              <w:rPr>
                <w:rFonts w:hint="eastAsia" w:ascii="Times New Roman" w:hAnsi="Times New Roman" w:eastAsia="宋体" w:cs="Times New Roman"/>
                <w:bCs/>
                <w:color w:val="000000" w:themeColor="text1"/>
                <w:kern w:val="0"/>
                <w:sz w:val="24"/>
                <w:highlight w:val="none"/>
                <w:lang w:val="zh-CN"/>
                <w14:textFill>
                  <w14:solidFill>
                    <w14:schemeClr w14:val="tx1"/>
                  </w14:solidFill>
                </w14:textFill>
              </w:rPr>
              <w:t>收集后暂存于危废暂存间，定期交由有资质的单位处理</w:t>
            </w:r>
            <w:r>
              <w:rPr>
                <w:rFonts w:hint="eastAsia" w:ascii="Times New Roman" w:hAnsi="Times New Roman" w:eastAsia="宋体" w:cs="Times New Roman"/>
                <w:bCs/>
                <w:color w:val="000000" w:themeColor="text1"/>
                <w:kern w:val="0"/>
                <w:sz w:val="24"/>
                <w:highlight w:val="none"/>
                <w:lang w:eastAsia="zh-CN"/>
                <w14:textFill>
                  <w14:solidFill>
                    <w14:schemeClr w14:val="tx1"/>
                  </w14:solidFill>
                </w14:textFill>
              </w:rPr>
              <w:t>。</w:t>
            </w:r>
          </w:p>
          <w:p w14:paraId="481FC2BD">
            <w:pP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③生活垃圾</w:t>
            </w:r>
          </w:p>
          <w:p w14:paraId="697068E8">
            <w:pPr>
              <w:rPr>
                <w:color w:val="000000" w:themeColor="text1"/>
                <w:sz w:val="24"/>
                <w:highlight w:val="none"/>
                <w14:textFill>
                  <w14:solidFill>
                    <w14:schemeClr w14:val="tx1"/>
                  </w14:solidFill>
                </w14:textFill>
              </w:rPr>
            </w:pPr>
            <w:r>
              <w:rPr>
                <w:rFonts w:hint="eastAsia" w:ascii="Times New Roman" w:hAnsi="Times New Roman" w:eastAsia="宋体" w:cs="Times New Roman"/>
                <w:bCs/>
                <w:color w:val="000000" w:themeColor="text1"/>
                <w:kern w:val="0"/>
                <w:sz w:val="24"/>
                <w:highlight w:val="none"/>
                <w14:textFill>
                  <w14:solidFill>
                    <w14:schemeClr w14:val="tx1"/>
                  </w14:solidFill>
                </w14:textFill>
              </w:rPr>
              <w:t>职工生活垃圾，由环卫部门统一清运处理</w:t>
            </w:r>
            <w:r>
              <w:rPr>
                <w:rFonts w:hint="eastAsia" w:ascii="Times New Roman" w:hAnsi="Times New Roman" w:eastAsia="宋体" w:cs="Times New Roman"/>
                <w:bCs/>
                <w:color w:val="000000" w:themeColor="text1"/>
                <w:kern w:val="0"/>
                <w:sz w:val="24"/>
                <w:highlight w:val="none"/>
                <w:lang w:val="zh-CN"/>
                <w14:textFill>
                  <w14:solidFill>
                    <w14:schemeClr w14:val="tx1"/>
                  </w14:solidFill>
                </w14:textFill>
              </w:rPr>
              <w:t>。</w:t>
            </w:r>
          </w:p>
        </w:tc>
      </w:tr>
      <w:tr w14:paraId="4969D2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Mar>
              <w:top w:w="0" w:type="dxa"/>
              <w:left w:w="11" w:type="dxa"/>
              <w:bottom w:w="0" w:type="dxa"/>
              <w:right w:w="11" w:type="dxa"/>
            </w:tcMar>
            <w:vAlign w:val="center"/>
          </w:tcPr>
          <w:p w14:paraId="36024CCF">
            <w:pPr>
              <w:widowControl/>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土壤及地下水污染防治措施</w:t>
            </w:r>
          </w:p>
        </w:tc>
        <w:tc>
          <w:tcPr>
            <w:tcW w:w="4518" w:type="pct"/>
            <w:gridSpan w:val="5"/>
            <w:tcMar>
              <w:top w:w="0" w:type="dxa"/>
              <w:left w:w="11" w:type="dxa"/>
              <w:bottom w:w="0" w:type="dxa"/>
              <w:right w:w="11" w:type="dxa"/>
            </w:tcMar>
            <w:vAlign w:val="center"/>
          </w:tcPr>
          <w:p w14:paraId="7B54218A">
            <w:pPr>
              <w:rPr>
                <w:rFonts w:hint="eastAsia" w:ascii="Times New Roman" w:hAnsi="Times New Roman" w:eastAsia="宋体" w:cs="Times New Roman"/>
                <w:bCs/>
                <w:color w:val="000000" w:themeColor="text1"/>
                <w:kern w:val="0"/>
                <w:sz w:val="24"/>
                <w:highlight w:val="none"/>
                <w14:textFill>
                  <w14:solidFill>
                    <w14:schemeClr w14:val="tx1"/>
                  </w14:solidFill>
                </w14:textFill>
              </w:rPr>
            </w:pP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项目租赁闲置厂房进行生产，新建</w:t>
            </w:r>
            <w:r>
              <w:rPr>
                <w:rFonts w:hint="eastAsia" w:ascii="Times New Roman" w:hAnsi="Times New Roman" w:eastAsia="宋体" w:cs="Times New Roman"/>
                <w:bCs/>
                <w:color w:val="000000" w:themeColor="text1"/>
                <w:kern w:val="0"/>
                <w:sz w:val="24"/>
                <w:highlight w:val="none"/>
                <w14:textFill>
                  <w14:solidFill>
                    <w14:schemeClr w14:val="tx1"/>
                  </w14:solidFill>
                </w14:textFill>
              </w:rPr>
              <w:t xml:space="preserve">危废暂存间采取重点防渗；生产车间采取一般防渗。 </w:t>
            </w:r>
          </w:p>
          <w:p w14:paraId="07876018">
            <w:pPr>
              <w:rPr>
                <w:rFonts w:hint="eastAsia" w:ascii="Times New Roman" w:hAnsi="Times New Roman" w:eastAsia="宋体" w:cs="Times New Roman"/>
                <w:bCs/>
                <w:color w:val="000000" w:themeColor="text1"/>
                <w:kern w:val="0"/>
                <w:sz w:val="24"/>
                <w:highlight w:val="none"/>
                <w14:textFill>
                  <w14:solidFill>
                    <w14:schemeClr w14:val="tx1"/>
                  </w14:solidFill>
                </w14:textFill>
              </w:rPr>
            </w:pPr>
            <w:r>
              <w:rPr>
                <w:rFonts w:hint="eastAsia" w:ascii="Times New Roman" w:hAnsi="Times New Roman" w:eastAsia="宋体" w:cs="Times New Roman"/>
                <w:bCs/>
                <w:color w:val="000000" w:themeColor="text1"/>
                <w:kern w:val="0"/>
                <w:sz w:val="24"/>
                <w:highlight w:val="none"/>
                <w14:textFill>
                  <w14:solidFill>
                    <w14:schemeClr w14:val="tx1"/>
                  </w14:solidFill>
                </w14:textFill>
              </w:rPr>
              <w:t>①重点防渗区：按</w:t>
            </w:r>
            <w:r>
              <w:rPr>
                <w:rFonts w:hint="eastAsia" w:ascii="Times New Roman" w:hAnsi="Times New Roman" w:eastAsia="宋体" w:cs="Times New Roman"/>
                <w:bCs/>
                <w:color w:val="000000" w:themeColor="text1"/>
                <w:kern w:val="0"/>
                <w:sz w:val="24"/>
                <w:highlight w:val="none"/>
                <w:lang w:val="zh-CN"/>
                <w14:textFill>
                  <w14:solidFill>
                    <w14:schemeClr w14:val="tx1"/>
                  </w14:solidFill>
                </w14:textFill>
              </w:rPr>
              <w:t>《危险废物贮存污染控制标准》（GB 18597-2023）</w:t>
            </w:r>
            <w:r>
              <w:rPr>
                <w:rFonts w:hint="eastAsia" w:ascii="Times New Roman" w:hAnsi="Times New Roman" w:eastAsia="宋体" w:cs="Times New Roman"/>
                <w:bCs/>
                <w:color w:val="000000" w:themeColor="text1"/>
                <w:kern w:val="0"/>
                <w:sz w:val="24"/>
                <w:highlight w:val="none"/>
                <w14:textFill>
                  <w14:solidFill>
                    <w14:schemeClr w14:val="tx1"/>
                  </w14:solidFill>
                </w14:textFill>
              </w:rPr>
              <w:t>中相关标准进行防渗处理：房间四周壁及裙角用三合土处理，铺设土工膜，再用水泥硬化，并与地面防渗层连成整体；底部铺设300mm粘土层（保护层，同时作为辅助防渗层）压实平整，粘土层上铺设HDPE-GCL复合防渗系统（2mm厚的高密度聚乙烯膜、300g/m</w:t>
            </w:r>
            <w:r>
              <w:rPr>
                <w:rFonts w:hint="eastAsia" w:ascii="Times New Roman" w:hAnsi="Times New Roman" w:eastAsia="宋体" w:cs="Times New Roman"/>
                <w:bCs/>
                <w:color w:val="000000" w:themeColor="text1"/>
                <w:kern w:val="0"/>
                <w:sz w:val="24"/>
                <w:highlight w:val="none"/>
                <w:vertAlign w:val="superscript"/>
                <w14:textFill>
                  <w14:solidFill>
                    <w14:schemeClr w14:val="tx1"/>
                  </w14:solidFill>
                </w14:textFill>
              </w:rPr>
              <w:t>2</w:t>
            </w:r>
            <w:r>
              <w:rPr>
                <w:rFonts w:hint="eastAsia" w:ascii="Times New Roman" w:hAnsi="Times New Roman" w:eastAsia="宋体" w:cs="Times New Roman"/>
                <w:bCs/>
                <w:color w:val="000000" w:themeColor="text1"/>
                <w:kern w:val="0"/>
                <w:sz w:val="24"/>
                <w:highlight w:val="none"/>
                <w14:textFill>
                  <w14:solidFill>
                    <w14:schemeClr w14:val="tx1"/>
                  </w14:solidFill>
                </w14:textFill>
              </w:rPr>
              <w:t>土工织物膨润土垫），上部外加耐腐蚀混凝土15cm（保护层）防渗，渗透系数≤10</w:t>
            </w:r>
            <w:r>
              <w:rPr>
                <w:rFonts w:hint="eastAsia" w:ascii="Times New Roman" w:hAnsi="Times New Roman" w:eastAsia="宋体" w:cs="Times New Roman"/>
                <w:bCs/>
                <w:color w:val="000000" w:themeColor="text1"/>
                <w:kern w:val="0"/>
                <w:sz w:val="24"/>
                <w:highlight w:val="none"/>
                <w:vertAlign w:val="superscript"/>
                <w14:textFill>
                  <w14:solidFill>
                    <w14:schemeClr w14:val="tx1"/>
                  </w14:solidFill>
                </w14:textFill>
              </w:rPr>
              <w:t>-10</w:t>
            </w:r>
            <w:r>
              <w:rPr>
                <w:rFonts w:hint="eastAsia" w:ascii="Times New Roman" w:hAnsi="Times New Roman" w:eastAsia="宋体" w:cs="Times New Roman"/>
                <w:bCs/>
                <w:color w:val="000000" w:themeColor="text1"/>
                <w:kern w:val="0"/>
                <w:sz w:val="24"/>
                <w:highlight w:val="none"/>
                <w14:textFill>
                  <w14:solidFill>
                    <w14:schemeClr w14:val="tx1"/>
                  </w14:solidFill>
                </w14:textFill>
              </w:rPr>
              <w:t>cm/s。</w:t>
            </w:r>
          </w:p>
          <w:p w14:paraId="2DE4DC34">
            <w:pPr>
              <w:rPr>
                <w:rFonts w:hint="eastAsia" w:ascii="Times New Roman" w:hAnsi="Times New Roman" w:eastAsia="宋体" w:cs="Times New Roman"/>
                <w:bCs/>
                <w:color w:val="000000" w:themeColor="text1"/>
                <w:kern w:val="0"/>
                <w:sz w:val="24"/>
                <w:highlight w:val="none"/>
                <w14:textFill>
                  <w14:solidFill>
                    <w14:schemeClr w14:val="tx1"/>
                  </w14:solidFill>
                </w14:textFill>
              </w:rPr>
            </w:pPr>
            <w:r>
              <w:rPr>
                <w:rFonts w:hint="eastAsia" w:ascii="Times New Roman" w:hAnsi="Times New Roman" w:eastAsia="宋体" w:cs="Times New Roman"/>
                <w:bCs/>
                <w:color w:val="000000" w:themeColor="text1"/>
                <w:kern w:val="0"/>
                <w:sz w:val="24"/>
                <w:highlight w:val="none"/>
                <w14:textFill>
                  <w14:solidFill>
                    <w14:schemeClr w14:val="tx1"/>
                  </w14:solidFill>
                </w14:textFill>
              </w:rPr>
              <w:t>②一般防渗区：采取三合土铺底，再在上层铺100~150mm的水泥进行硬化，水泥地面附防火花涂层，防止静电或磨擦产生火花，防渗层防渗系数≤10</w:t>
            </w:r>
            <w:r>
              <w:rPr>
                <w:rFonts w:hint="eastAsia" w:ascii="Times New Roman" w:hAnsi="Times New Roman" w:eastAsia="宋体" w:cs="Times New Roman"/>
                <w:bCs/>
                <w:color w:val="000000" w:themeColor="text1"/>
                <w:kern w:val="0"/>
                <w:sz w:val="24"/>
                <w:highlight w:val="none"/>
                <w:vertAlign w:val="superscript"/>
                <w14:textFill>
                  <w14:solidFill>
                    <w14:schemeClr w14:val="tx1"/>
                  </w14:solidFill>
                </w14:textFill>
              </w:rPr>
              <w:t>-7</w:t>
            </w:r>
            <w:r>
              <w:rPr>
                <w:rFonts w:hint="eastAsia" w:ascii="Times New Roman" w:hAnsi="Times New Roman" w:eastAsia="宋体" w:cs="Times New Roman"/>
                <w:bCs/>
                <w:color w:val="000000" w:themeColor="text1"/>
                <w:kern w:val="0"/>
                <w:sz w:val="24"/>
                <w:highlight w:val="none"/>
                <w14:textFill>
                  <w14:solidFill>
                    <w14:schemeClr w14:val="tx1"/>
                  </w14:solidFill>
                </w14:textFill>
              </w:rPr>
              <w:t>cm/s。</w:t>
            </w:r>
          </w:p>
          <w:p w14:paraId="3CAF1AB4">
            <w:pPr>
              <w:rPr>
                <w:rFonts w:hint="eastAsia" w:ascii="宋体" w:hAnsi="宋体" w:cs="宋体"/>
                <w:color w:val="000000" w:themeColor="text1"/>
                <w:kern w:val="0"/>
                <w:sz w:val="24"/>
                <w:highlight w:val="none"/>
                <w14:textFill>
                  <w14:solidFill>
                    <w14:schemeClr w14:val="tx1"/>
                  </w14:solidFill>
                </w14:textFill>
              </w:rPr>
            </w:pPr>
            <w:r>
              <w:rPr>
                <w:rFonts w:hint="eastAsia" w:ascii="Times New Roman" w:hAnsi="Times New Roman" w:eastAsia="宋体" w:cs="Times New Roman"/>
                <w:bCs/>
                <w:color w:val="000000" w:themeColor="text1"/>
                <w:kern w:val="0"/>
                <w:sz w:val="24"/>
                <w:highlight w:val="none"/>
                <w14:textFill>
                  <w14:solidFill>
                    <w14:schemeClr w14:val="tx1"/>
                  </w14:solidFill>
                </w14:textFill>
              </w:rPr>
              <w:t>采取以上措施后，正常生产情况下，项目对厂区及附近地下水、土壤环境的影响较小。</w:t>
            </w:r>
          </w:p>
        </w:tc>
      </w:tr>
      <w:tr w14:paraId="76DB51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Mar>
              <w:top w:w="0" w:type="dxa"/>
              <w:left w:w="11" w:type="dxa"/>
              <w:bottom w:w="0" w:type="dxa"/>
              <w:right w:w="11" w:type="dxa"/>
            </w:tcMar>
            <w:vAlign w:val="center"/>
          </w:tcPr>
          <w:p w14:paraId="7BC3CD3F">
            <w:pPr>
              <w:widowControl/>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生态保护措施</w:t>
            </w:r>
          </w:p>
        </w:tc>
        <w:tc>
          <w:tcPr>
            <w:tcW w:w="4518" w:type="pct"/>
            <w:gridSpan w:val="5"/>
            <w:tcMar>
              <w:top w:w="0" w:type="dxa"/>
              <w:left w:w="11" w:type="dxa"/>
              <w:bottom w:w="0" w:type="dxa"/>
              <w:right w:w="11" w:type="dxa"/>
            </w:tcMar>
            <w:vAlign w:val="center"/>
          </w:tcPr>
          <w:p w14:paraId="21A5F601">
            <w:pPr>
              <w:keepNext w:val="0"/>
              <w:keepLines w:val="0"/>
              <w:pageBreakBefore w:val="0"/>
              <w:widowControl w:val="0"/>
              <w:kinsoku/>
              <w:wordWrap/>
              <w:overflowPunct/>
              <w:topLinePunct w:val="0"/>
              <w:autoSpaceDE/>
              <w:autoSpaceDN/>
              <w:bidi w:val="0"/>
              <w:snapToGrid/>
              <w:spacing w:line="240" w:lineRule="auto"/>
              <w:jc w:val="center"/>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w:t>
            </w:r>
          </w:p>
        </w:tc>
      </w:tr>
      <w:tr w14:paraId="74DBD0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Mar>
              <w:top w:w="0" w:type="dxa"/>
              <w:left w:w="11" w:type="dxa"/>
              <w:bottom w:w="0" w:type="dxa"/>
              <w:right w:w="11" w:type="dxa"/>
            </w:tcMar>
            <w:vAlign w:val="center"/>
          </w:tcPr>
          <w:p w14:paraId="56D6D84A">
            <w:pPr>
              <w:widowControl/>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环境风险防范措施</w:t>
            </w:r>
          </w:p>
        </w:tc>
        <w:tc>
          <w:tcPr>
            <w:tcW w:w="4518" w:type="pct"/>
            <w:gridSpan w:val="5"/>
            <w:tcMar>
              <w:top w:w="0" w:type="dxa"/>
              <w:left w:w="11" w:type="dxa"/>
              <w:bottom w:w="0" w:type="dxa"/>
              <w:right w:w="11" w:type="dxa"/>
            </w:tcMar>
            <w:vAlign w:val="center"/>
          </w:tcPr>
          <w:p w14:paraId="502E761D">
            <w:pPr>
              <w:rPr>
                <w:rFonts w:hint="eastAsia" w:ascii="Times New Roman" w:hAnsi="Times New Roman" w:eastAsia="宋体" w:cs="Times New Roman"/>
                <w:bCs/>
                <w:color w:val="000000" w:themeColor="text1"/>
                <w:kern w:val="0"/>
                <w:sz w:val="24"/>
                <w:highlight w:val="none"/>
                <w14:textFill>
                  <w14:solidFill>
                    <w14:schemeClr w14:val="tx1"/>
                  </w14:solidFill>
                </w14:textFill>
              </w:rPr>
            </w:pPr>
            <w:r>
              <w:rPr>
                <w:rFonts w:hint="eastAsia" w:ascii="Times New Roman" w:hAnsi="Times New Roman" w:eastAsia="宋体" w:cs="Times New Roman"/>
                <w:bCs/>
                <w:color w:val="000000" w:themeColor="text1"/>
                <w:kern w:val="0"/>
                <w:sz w:val="24"/>
                <w:highlight w:val="none"/>
                <w14:textFill>
                  <w14:solidFill>
                    <w14:schemeClr w14:val="tx1"/>
                  </w14:solidFill>
                </w14:textFill>
              </w:rPr>
              <w:t xml:space="preserve">为使环境风险减小到最低限度，必须加强劳动安全卫生管理，制定完备、有效的风险防范措施，尽可能降低环境风险事故发生的概率。 </w:t>
            </w:r>
          </w:p>
          <w:p w14:paraId="7C5BB5A6">
            <w:pPr>
              <w:rPr>
                <w:rFonts w:hint="eastAsia" w:ascii="Times New Roman" w:hAnsi="Times New Roman" w:eastAsia="宋体" w:cs="Times New Roman"/>
                <w:bCs/>
                <w:color w:val="000000" w:themeColor="text1"/>
                <w:kern w:val="0"/>
                <w:sz w:val="24"/>
                <w:highlight w:val="none"/>
                <w14:textFill>
                  <w14:solidFill>
                    <w14:schemeClr w14:val="tx1"/>
                  </w14:solidFill>
                </w14:textFill>
              </w:rPr>
            </w:pPr>
            <w:r>
              <w:rPr>
                <w:rFonts w:hint="eastAsia" w:ascii="Times New Roman" w:hAnsi="Times New Roman" w:eastAsia="宋体" w:cs="Times New Roman"/>
                <w:bCs/>
                <w:color w:val="000000" w:themeColor="text1"/>
                <w:kern w:val="0"/>
                <w:sz w:val="24"/>
                <w:highlight w:val="none"/>
                <w14:textFill>
                  <w14:solidFill>
                    <w14:schemeClr w14:val="tx1"/>
                  </w14:solidFill>
                </w14:textFill>
              </w:rPr>
              <w:t>①危废暂存间必须由专人管理，按</w:t>
            </w:r>
            <w:r>
              <w:rPr>
                <w:rFonts w:hint="eastAsia" w:ascii="Times New Roman" w:hAnsi="Times New Roman" w:eastAsia="宋体" w:cs="Times New Roman"/>
                <w:bCs/>
                <w:color w:val="000000" w:themeColor="text1"/>
                <w:kern w:val="0"/>
                <w:sz w:val="24"/>
                <w:highlight w:val="none"/>
                <w:lang w:val="zh-CN"/>
                <w14:textFill>
                  <w14:solidFill>
                    <w14:schemeClr w14:val="tx1"/>
                  </w14:solidFill>
                </w14:textFill>
              </w:rPr>
              <w:t>《危险废物贮存污染控制标准》（GB 18597-2023）</w:t>
            </w:r>
            <w:r>
              <w:rPr>
                <w:rFonts w:hint="eastAsia" w:ascii="Times New Roman" w:hAnsi="Times New Roman" w:eastAsia="宋体" w:cs="Times New Roman"/>
                <w:bCs/>
                <w:color w:val="000000" w:themeColor="text1"/>
                <w:kern w:val="0"/>
                <w:sz w:val="24"/>
                <w:highlight w:val="none"/>
                <w14:textFill>
                  <w14:solidFill>
                    <w14:schemeClr w14:val="tx1"/>
                  </w14:solidFill>
                </w14:textFill>
              </w:rPr>
              <w:t>规定</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进行贮存，</w:t>
            </w:r>
            <w:r>
              <w:rPr>
                <w:rFonts w:hint="eastAsia" w:ascii="Times New Roman" w:hAnsi="Times New Roman" w:eastAsia="宋体" w:cs="Times New Roman"/>
                <w:bCs/>
                <w:color w:val="000000" w:themeColor="text1"/>
                <w:kern w:val="0"/>
                <w:sz w:val="24"/>
                <w:highlight w:val="none"/>
                <w14:textFill>
                  <w14:solidFill>
                    <w14:schemeClr w14:val="tx1"/>
                  </w14:solidFill>
                </w14:textFill>
              </w:rPr>
              <w:t>防止无关人员进入。</w:t>
            </w:r>
          </w:p>
          <w:p w14:paraId="2CA22116">
            <w:pPr>
              <w:rPr>
                <w:rFonts w:hint="eastAsia" w:ascii="Times New Roman" w:hAnsi="Times New Roman" w:eastAsia="宋体" w:cs="Times New Roman"/>
                <w:bCs/>
                <w:color w:val="000000" w:themeColor="text1"/>
                <w:kern w:val="0"/>
                <w:sz w:val="24"/>
                <w:highlight w:val="none"/>
                <w14:textFill>
                  <w14:solidFill>
                    <w14:schemeClr w14:val="tx1"/>
                  </w14:solidFill>
                </w14:textFill>
              </w:rPr>
            </w:pPr>
            <w:r>
              <w:rPr>
                <w:rFonts w:hint="eastAsia" w:ascii="Times New Roman" w:hAnsi="Times New Roman" w:eastAsia="宋体" w:cs="Times New Roman"/>
                <w:bCs/>
                <w:color w:val="000000" w:themeColor="text1"/>
                <w:kern w:val="0"/>
                <w:sz w:val="24"/>
                <w:highlight w:val="none"/>
                <w14:textFill>
                  <w14:solidFill>
                    <w14:schemeClr w14:val="tx1"/>
                  </w14:solidFill>
                </w14:textFill>
              </w:rPr>
              <w:t xml:space="preserve">②在建筑物设计中严格按照《建筑设计防火规范》等规定，并按照《建筑灭火器配置设计规范》等要求配置相应的消防器材。 </w:t>
            </w:r>
          </w:p>
          <w:p w14:paraId="5AAD877E">
            <w:pPr>
              <w:rPr>
                <w:rFonts w:hint="eastAsia" w:ascii="Times New Roman" w:hAnsi="Times New Roman" w:eastAsia="宋体" w:cs="Times New Roman"/>
                <w:bCs/>
                <w:color w:val="000000" w:themeColor="text1"/>
                <w:kern w:val="0"/>
                <w:sz w:val="24"/>
                <w:highlight w:val="none"/>
                <w14:textFill>
                  <w14:solidFill>
                    <w14:schemeClr w14:val="tx1"/>
                  </w14:solidFill>
                </w14:textFill>
              </w:rPr>
            </w:pPr>
            <w:r>
              <w:rPr>
                <w:rFonts w:hint="eastAsia" w:ascii="Times New Roman" w:hAnsi="Times New Roman" w:eastAsia="宋体" w:cs="Times New Roman"/>
                <w:bCs/>
                <w:color w:val="000000" w:themeColor="text1"/>
                <w:kern w:val="0"/>
                <w:sz w:val="24"/>
                <w:highlight w:val="none"/>
                <w14:textFill>
                  <w14:solidFill>
                    <w14:schemeClr w14:val="tx1"/>
                  </w14:solidFill>
                </w14:textFill>
              </w:rPr>
              <w:t>③项目危险废物暂存于危废暂存间，危废暂存间周围做好围堰，地面做好防渗，设置堵截渗漏的裙脚。地面防渗层为至少1m厚黏土层（渗透系数不大于10</w:t>
            </w:r>
            <w:r>
              <w:rPr>
                <w:rFonts w:hint="eastAsia" w:ascii="Times New Roman" w:hAnsi="Times New Roman" w:eastAsia="宋体" w:cs="Times New Roman"/>
                <w:bCs/>
                <w:color w:val="000000" w:themeColor="text1"/>
                <w:kern w:val="0"/>
                <w:sz w:val="24"/>
                <w:highlight w:val="none"/>
                <w:vertAlign w:val="superscript"/>
                <w14:textFill>
                  <w14:solidFill>
                    <w14:schemeClr w14:val="tx1"/>
                  </w14:solidFill>
                </w14:textFill>
              </w:rPr>
              <w:t>-7</w:t>
            </w:r>
            <w:r>
              <w:rPr>
                <w:rFonts w:hint="eastAsia" w:ascii="Times New Roman" w:hAnsi="Times New Roman" w:eastAsia="宋体" w:cs="Times New Roman"/>
                <w:bCs/>
                <w:color w:val="000000" w:themeColor="text1"/>
                <w:kern w:val="0"/>
                <w:sz w:val="24"/>
                <w:highlight w:val="none"/>
                <w14:textFill>
                  <w14:solidFill>
                    <w14:schemeClr w14:val="tx1"/>
                  </w14:solidFill>
                </w14:textFill>
              </w:rPr>
              <w:t>cm/s），或至少2mm厚高密度聚乙烯膜等人工防渗材料（渗透系数不大于10</w:t>
            </w:r>
            <w:r>
              <w:rPr>
                <w:rFonts w:hint="eastAsia" w:ascii="Times New Roman" w:hAnsi="Times New Roman" w:eastAsia="宋体" w:cs="Times New Roman"/>
                <w:bCs/>
                <w:color w:val="000000" w:themeColor="text1"/>
                <w:kern w:val="0"/>
                <w:sz w:val="24"/>
                <w:highlight w:val="none"/>
                <w:vertAlign w:val="superscript"/>
                <w14:textFill>
                  <w14:solidFill>
                    <w14:schemeClr w14:val="tx1"/>
                  </w14:solidFill>
                </w14:textFill>
              </w:rPr>
              <w:t>-10</w:t>
            </w:r>
            <w:r>
              <w:rPr>
                <w:rFonts w:hint="eastAsia" w:ascii="Times New Roman" w:hAnsi="Times New Roman" w:eastAsia="宋体" w:cs="Times New Roman"/>
                <w:bCs/>
                <w:color w:val="000000" w:themeColor="text1"/>
                <w:kern w:val="0"/>
                <w:sz w:val="24"/>
                <w:highlight w:val="none"/>
                <w14:textFill>
                  <w14:solidFill>
                    <w14:schemeClr w14:val="tx1"/>
                  </w14:solidFill>
                </w14:textFill>
              </w:rPr>
              <w:t>cm/s），或其他防渗性能等效的材料。</w:t>
            </w:r>
          </w:p>
          <w:p w14:paraId="2793D7F5">
            <w:pPr>
              <w:rPr>
                <w:color w:val="000000" w:themeColor="text1"/>
                <w:highlight w:val="none"/>
                <w14:textFill>
                  <w14:solidFill>
                    <w14:schemeClr w14:val="tx1"/>
                  </w14:solidFill>
                </w14:textFill>
              </w:rPr>
            </w:pPr>
            <w:r>
              <w:rPr>
                <w:rFonts w:hint="eastAsia" w:ascii="Times New Roman" w:hAnsi="Times New Roman" w:eastAsia="宋体" w:cs="Times New Roman"/>
                <w:bCs/>
                <w:color w:val="000000" w:themeColor="text1"/>
                <w:kern w:val="0"/>
                <w:sz w:val="24"/>
                <w:highlight w:val="none"/>
                <w14:textFill>
                  <w14:solidFill>
                    <w14:schemeClr w14:val="tx1"/>
                  </w14:solidFill>
                </w14:textFill>
              </w:rPr>
              <w:t>④按照要求制定《突发环境事件应急预案》，一旦发生突发事故，应及时发出警报，立即启动《突发环境事件应急预案》，并在救援小组的领导下，紧急隔离危险物品，切断电源，疏散人群，抢救受害人员，同时启动灭火、消防设备。</w:t>
            </w:r>
          </w:p>
        </w:tc>
      </w:tr>
      <w:tr w14:paraId="2C73EF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Mar>
              <w:top w:w="0" w:type="dxa"/>
              <w:left w:w="11" w:type="dxa"/>
              <w:bottom w:w="0" w:type="dxa"/>
              <w:right w:w="11" w:type="dxa"/>
            </w:tcMar>
            <w:vAlign w:val="center"/>
          </w:tcPr>
          <w:p w14:paraId="2FD2A0F1">
            <w:pPr>
              <w:widowControl/>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其他环境管理要求</w:t>
            </w:r>
          </w:p>
        </w:tc>
        <w:tc>
          <w:tcPr>
            <w:tcW w:w="4518" w:type="pct"/>
            <w:gridSpan w:val="5"/>
            <w:tcMar>
              <w:top w:w="0" w:type="dxa"/>
              <w:left w:w="11" w:type="dxa"/>
              <w:bottom w:w="0" w:type="dxa"/>
              <w:right w:w="11" w:type="dxa"/>
            </w:tcMar>
            <w:vAlign w:val="center"/>
          </w:tcPr>
          <w:p w14:paraId="3E751358">
            <w:pPr>
              <w:rPr>
                <w:color w:val="000000" w:themeColor="text1"/>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公司设立环境管理人员，履行环保管理职责，按污染源监测计划实施定期监测。</w:t>
            </w:r>
          </w:p>
        </w:tc>
      </w:tr>
    </w:tbl>
    <w:p w14:paraId="76CA684A">
      <w:pPr>
        <w:pStyle w:val="26"/>
        <w:jc w:val="center"/>
        <w:outlineLvl w:val="0"/>
        <w:rPr>
          <w:rFonts w:hint="eastAsia" w:ascii="黑体" w:hAnsi="黑体" w:eastAsia="黑体"/>
          <w:snapToGrid w:val="0"/>
          <w:color w:val="000000" w:themeColor="text1"/>
          <w:sz w:val="30"/>
          <w:szCs w:val="30"/>
          <w:highlight w:val="none"/>
          <w14:textFill>
            <w14:solidFill>
              <w14:schemeClr w14:val="tx1"/>
            </w14:solidFill>
          </w14:textFill>
        </w:rPr>
      </w:pPr>
      <w:r>
        <w:rPr>
          <w:snapToGrid w:val="0"/>
          <w:color w:val="000000" w:themeColor="text1"/>
          <w:highlight w:val="none"/>
          <w14:textFill>
            <w14:solidFill>
              <w14:schemeClr w14:val="tx1"/>
            </w14:solidFill>
          </w14:textFill>
        </w:rPr>
        <w:br w:type="page"/>
      </w:r>
      <w:bookmarkStart w:id="88" w:name="_Toc19158"/>
      <w:bookmarkStart w:id="89" w:name="_Toc4605"/>
      <w:bookmarkStart w:id="90" w:name="_Toc20322"/>
      <w:bookmarkStart w:id="91" w:name="_Toc7108"/>
      <w:bookmarkStart w:id="92" w:name="_Toc10424"/>
      <w:r>
        <w:rPr>
          <w:rFonts w:hint="eastAsia" w:ascii="黑体" w:hAnsi="黑体" w:eastAsia="黑体"/>
          <w:snapToGrid w:val="0"/>
          <w:color w:val="000000" w:themeColor="text1"/>
          <w:sz w:val="30"/>
          <w:szCs w:val="30"/>
          <w:highlight w:val="none"/>
          <w14:textFill>
            <w14:solidFill>
              <w14:schemeClr w14:val="tx1"/>
            </w14:solidFill>
          </w14:textFill>
        </w:rPr>
        <w:t>六、结论</w:t>
      </w:r>
      <w:bookmarkEnd w:id="88"/>
      <w:bookmarkEnd w:id="89"/>
      <w:bookmarkEnd w:id="90"/>
      <w:bookmarkEnd w:id="91"/>
      <w:bookmarkEnd w:id="92"/>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7F082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4E0FE59A">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52E83590">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315BAF61">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2563DC74">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030D1B2C">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28D80FF9">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03E984A7">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30929FD5">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040A8BD2">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23A297CF">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2FA6B399">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2944AE6E">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4AE46E21">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3861BC5C">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1883DD22">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15C70E50">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107CC5F1">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1DC26ED7">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4723021A">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25146AAD">
            <w:pPr>
              <w:adjustRightInd w:val="0"/>
              <w:snapToGrid w:val="0"/>
              <w:spacing w:line="460" w:lineRule="exact"/>
              <w:ind w:firstLine="480" w:firstLineChars="200"/>
              <w:rPr>
                <w:rFonts w:hint="eastAsia" w:ascii="宋体" w:hAnsi="宋体" w:cs="宋体"/>
                <w:color w:val="000000" w:themeColor="text1"/>
                <w:kern w:val="0"/>
                <w:sz w:val="24"/>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项目符合国家及地方产业政策，选址合理，污染源治理措施可靠有效，污染物均能够达标排放，固体废物能得到合理处置；环境风险在落实各项措施和加强管理的条件下，在可接受范围之内；污染物排放总量符合污染物总量控制要求。在全面加强监督管理，执行环保“三同时”制度和认真落实各项环保措施的条件下，从环境保护角度分析，项目建设可行。</w:t>
            </w:r>
          </w:p>
          <w:p w14:paraId="1B4D306A">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7B470382">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6E5E8A7C">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3BF3A56B">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0D1DC2C8">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49C61C04">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502DA97B">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02CBC055">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5D9E3EE4">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1ADF8BA5">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0CFD091E">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62538502">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39229803">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7F2E6F59">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33729561">
            <w:pPr>
              <w:adjustRightInd w:val="0"/>
              <w:snapToGrid w:val="0"/>
              <w:ind w:firstLine="420" w:firstLineChars="200"/>
              <w:jc w:val="left"/>
              <w:rPr>
                <w:rFonts w:hint="eastAsia" w:ascii="宋体" w:hAnsi="宋体" w:cs="宋体"/>
                <w:color w:val="000000" w:themeColor="text1"/>
                <w:kern w:val="0"/>
                <w:szCs w:val="21"/>
                <w:highlight w:val="none"/>
                <w14:textFill>
                  <w14:solidFill>
                    <w14:schemeClr w14:val="tx1"/>
                  </w14:solidFill>
                </w14:textFill>
              </w:rPr>
            </w:pPr>
          </w:p>
          <w:p w14:paraId="4DD98161">
            <w:pPr>
              <w:pStyle w:val="4"/>
              <w:ind w:firstLine="560"/>
              <w:rPr>
                <w:rFonts w:hint="eastAsia" w:ascii="宋体" w:hAnsi="宋体" w:cs="宋体"/>
                <w:color w:val="000000" w:themeColor="text1"/>
                <w:szCs w:val="21"/>
                <w:highlight w:val="none"/>
                <w14:textFill>
                  <w14:solidFill>
                    <w14:schemeClr w14:val="tx1"/>
                  </w14:solidFill>
                </w14:textFill>
              </w:rPr>
            </w:pPr>
          </w:p>
          <w:p w14:paraId="2C454998">
            <w:pPr>
              <w:pStyle w:val="5"/>
              <w:rPr>
                <w:rFonts w:hint="eastAsia" w:hAnsi="宋体" w:cs="宋体"/>
                <w:color w:val="000000" w:themeColor="text1"/>
                <w:szCs w:val="21"/>
                <w:highlight w:val="none"/>
                <w14:textFill>
                  <w14:solidFill>
                    <w14:schemeClr w14:val="tx1"/>
                  </w14:solidFill>
                </w14:textFill>
              </w:rPr>
            </w:pPr>
          </w:p>
          <w:p w14:paraId="79252083">
            <w:pPr>
              <w:rPr>
                <w:rFonts w:hint="eastAsia" w:ascii="宋体" w:hAnsi="宋体" w:cs="宋体"/>
                <w:color w:val="000000" w:themeColor="text1"/>
                <w:kern w:val="0"/>
                <w:szCs w:val="21"/>
                <w:highlight w:val="none"/>
                <w14:textFill>
                  <w14:solidFill>
                    <w14:schemeClr w14:val="tx1"/>
                  </w14:solidFill>
                </w14:textFill>
              </w:rPr>
            </w:pPr>
          </w:p>
          <w:p w14:paraId="205D28B2">
            <w:pPr>
              <w:pStyle w:val="4"/>
              <w:ind w:firstLine="560"/>
              <w:rPr>
                <w:color w:val="000000" w:themeColor="text1"/>
                <w:highlight w:val="none"/>
                <w14:textFill>
                  <w14:solidFill>
                    <w14:schemeClr w14:val="tx1"/>
                  </w14:solidFill>
                </w14:textFill>
              </w:rPr>
            </w:pPr>
          </w:p>
          <w:p w14:paraId="30EEE5BE">
            <w:pPr>
              <w:adjustRightInd w:val="0"/>
              <w:snapToGrid w:val="0"/>
              <w:jc w:val="left"/>
              <w:rPr>
                <w:rFonts w:ascii="宋体" w:cs="宋体"/>
                <w:color w:val="000000" w:themeColor="text1"/>
                <w:sz w:val="24"/>
                <w:highlight w:val="none"/>
                <w14:textFill>
                  <w14:solidFill>
                    <w14:schemeClr w14:val="tx1"/>
                  </w14:solidFill>
                </w14:textFill>
              </w:rPr>
            </w:pPr>
          </w:p>
        </w:tc>
      </w:tr>
    </w:tbl>
    <w:p w14:paraId="429AF2E9">
      <w:pPr>
        <w:rPr>
          <w:rFonts w:ascii="宋体"/>
          <w:color w:val="000000" w:themeColor="text1"/>
          <w:highlight w:val="none"/>
          <w14:textFill>
            <w14:solidFill>
              <w14:schemeClr w14:val="tx1"/>
            </w14:solidFill>
          </w14:textFill>
        </w:rPr>
        <w:sectPr>
          <w:pgSz w:w="11906" w:h="16838"/>
          <w:pgMar w:top="1134" w:right="1134" w:bottom="1134" w:left="1134" w:header="851" w:footer="851" w:gutter="0"/>
          <w:pgNumType w:fmt="decimal"/>
          <w:cols w:space="720" w:num="1"/>
          <w:docGrid w:linePitch="312" w:charSpace="0"/>
        </w:sectPr>
      </w:pPr>
    </w:p>
    <w:p w14:paraId="0C55DDD1">
      <w:pPr>
        <w:pStyle w:val="26"/>
        <w:adjustRightInd w:val="0"/>
        <w:snapToGrid w:val="0"/>
        <w:spacing w:before="0" w:beforeAutospacing="0" w:after="0" w:afterAutospacing="0"/>
        <w:outlineLvl w:val="0"/>
        <w:rPr>
          <w:rFonts w:hint="eastAsia" w:ascii="黑体" w:hAnsi="黑体" w:eastAsia="黑体"/>
          <w:snapToGrid w:val="0"/>
          <w:color w:val="000000" w:themeColor="text1"/>
          <w:sz w:val="32"/>
          <w:szCs w:val="32"/>
          <w:highlight w:val="none"/>
          <w14:textFill>
            <w14:solidFill>
              <w14:schemeClr w14:val="tx1"/>
            </w14:solidFill>
          </w14:textFill>
        </w:rPr>
      </w:pPr>
      <w:bookmarkStart w:id="93" w:name="_Toc18692"/>
      <w:bookmarkStart w:id="94" w:name="_Toc3723"/>
      <w:bookmarkStart w:id="95" w:name="_Toc271"/>
      <w:bookmarkStart w:id="96" w:name="_Toc10215"/>
      <w:bookmarkStart w:id="97" w:name="_Toc14316"/>
      <w:r>
        <w:rPr>
          <w:rFonts w:hint="eastAsia" w:ascii="黑体" w:hAnsi="黑体" w:eastAsia="黑体"/>
          <w:snapToGrid w:val="0"/>
          <w:color w:val="000000" w:themeColor="text1"/>
          <w:sz w:val="32"/>
          <w:szCs w:val="32"/>
          <w:highlight w:val="none"/>
          <w14:textFill>
            <w14:solidFill>
              <w14:schemeClr w14:val="tx1"/>
            </w14:solidFill>
          </w14:textFill>
        </w:rPr>
        <w:t>附表</w:t>
      </w:r>
    </w:p>
    <w:p w14:paraId="552B6448">
      <w:pPr>
        <w:pStyle w:val="26"/>
        <w:adjustRightInd w:val="0"/>
        <w:snapToGrid w:val="0"/>
        <w:spacing w:before="0" w:beforeAutospacing="0" w:after="0" w:afterAutospacing="0"/>
        <w:jc w:val="center"/>
        <w:rPr>
          <w:rFonts w:hint="default" w:ascii="Times New Roman" w:hAnsi="Times New Roman" w:eastAsia="方正小标宋_GBK" w:cs="Times New Roman"/>
          <w:snapToGrid w:val="0"/>
          <w:color w:val="000000" w:themeColor="text1"/>
          <w:sz w:val="38"/>
          <w:szCs w:val="38"/>
          <w:highlight w:val="none"/>
          <w:lang w:val="en-US" w:eastAsia="zh-CN"/>
          <w14:textFill>
            <w14:solidFill>
              <w14:schemeClr w14:val="tx1"/>
            </w14:solidFill>
          </w14:textFill>
        </w:rPr>
      </w:pPr>
      <w:bookmarkStart w:id="98" w:name="_Toc11004"/>
      <w:bookmarkStart w:id="99" w:name="_Toc12649"/>
      <w:bookmarkStart w:id="100" w:name="_Toc5945"/>
      <w:bookmarkStart w:id="101" w:name="_Toc14871"/>
      <w:r>
        <w:rPr>
          <w:rFonts w:hint="default" w:ascii="Times New Roman" w:hAnsi="Times New Roman" w:eastAsia="方正小标宋_GBK" w:cs="Times New Roman"/>
          <w:snapToGrid w:val="0"/>
          <w:color w:val="000000" w:themeColor="text1"/>
          <w:sz w:val="38"/>
          <w:szCs w:val="38"/>
          <w:highlight w:val="none"/>
          <w14:textFill>
            <w14:solidFill>
              <w14:schemeClr w14:val="tx1"/>
            </w14:solidFill>
          </w14:textFill>
        </w:rPr>
        <w:t>建设项目污染物排放量汇总表</w:t>
      </w:r>
      <w:bookmarkEnd w:id="98"/>
      <w:bookmarkEnd w:id="99"/>
      <w:bookmarkEnd w:id="100"/>
      <w:bookmarkEnd w:id="101"/>
      <w:r>
        <w:rPr>
          <w:rFonts w:hint="default" w:ascii="Times New Roman" w:hAnsi="Times New Roman" w:eastAsia="方正小标宋_GBK" w:cs="Times New Roman"/>
          <w:snapToGrid w:val="0"/>
          <w:color w:val="000000" w:themeColor="text1"/>
          <w:sz w:val="38"/>
          <w:szCs w:val="38"/>
          <w:highlight w:val="none"/>
          <w:lang w:val="en-US" w:eastAsia="zh-CN"/>
          <w14:textFill>
            <w14:solidFill>
              <w14:schemeClr w14:val="tx1"/>
            </w14:solidFill>
          </w14:textFill>
        </w:rPr>
        <w:t xml:space="preserve">    单位：t/a</w:t>
      </w:r>
    </w:p>
    <w:tbl>
      <w:tblPr>
        <w:tblStyle w:val="32"/>
        <w:tblW w:w="49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490"/>
        <w:gridCol w:w="1493"/>
        <w:gridCol w:w="1749"/>
        <w:gridCol w:w="1216"/>
        <w:gridCol w:w="1586"/>
        <w:gridCol w:w="1583"/>
        <w:gridCol w:w="1367"/>
        <w:gridCol w:w="1981"/>
        <w:gridCol w:w="1823"/>
      </w:tblGrid>
      <w:tr w14:paraId="1FD000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single" w:color="auto" w:sz="4" w:space="0"/>
            </w:tcBorders>
            <w:tcMar>
              <w:left w:w="28" w:type="dxa"/>
              <w:right w:w="28" w:type="dxa"/>
            </w:tcMar>
            <w:vAlign w:val="center"/>
          </w:tcPr>
          <w:p w14:paraId="7CB2F153">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 xml:space="preserve">     项目</w:t>
            </w:r>
          </w:p>
          <w:p w14:paraId="77E0EED1">
            <w:pPr>
              <w:pStyle w:val="49"/>
              <w:keepNext w:val="0"/>
              <w:keepLines w:val="0"/>
              <w:pageBreakBefore w:val="0"/>
              <w:kinsoku/>
              <w:wordWrap/>
              <w:overflowPunct/>
              <w:topLinePunct w:val="0"/>
              <w:bidi w:val="0"/>
              <w:spacing w:beforeLines="0" w:after="0" w:afterLines="0" w:line="240" w:lineRule="auto"/>
              <w:ind w:firstLine="0" w:firstLineChars="0"/>
              <w:jc w:val="both"/>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分类</w:t>
            </w:r>
          </w:p>
        </w:tc>
        <w:tc>
          <w:tcPr>
            <w:tcW w:w="967" w:type="pct"/>
            <w:gridSpan w:val="2"/>
            <w:tcMar>
              <w:left w:w="28" w:type="dxa"/>
              <w:right w:w="28" w:type="dxa"/>
            </w:tcMar>
            <w:vAlign w:val="center"/>
          </w:tcPr>
          <w:p w14:paraId="0B36B6E6">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污染物名称</w:t>
            </w:r>
          </w:p>
        </w:tc>
        <w:tc>
          <w:tcPr>
            <w:tcW w:w="567" w:type="pct"/>
            <w:tcMar>
              <w:left w:w="28" w:type="dxa"/>
              <w:right w:w="28" w:type="dxa"/>
            </w:tcMar>
            <w:vAlign w:val="center"/>
          </w:tcPr>
          <w:p w14:paraId="4D13497B">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现有工程</w:t>
            </w:r>
          </w:p>
          <w:p w14:paraId="77F6C8CD">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排放量（固体废物产生量）</w:t>
            </w:r>
            <w:r>
              <w:rPr>
                <w:rFonts w:hint="eastAsia" w:ascii="Times New Roman"/>
                <w:snapToGrid w:val="0"/>
                <w:color w:val="000000" w:themeColor="text1"/>
                <w:kern w:val="21"/>
                <w:szCs w:val="21"/>
                <w:highlight w:val="none"/>
                <w14:textFill>
                  <w14:solidFill>
                    <w14:schemeClr w14:val="tx1"/>
                  </w14:solidFill>
                </w14:textFill>
              </w:rPr>
              <w:fldChar w:fldCharType="begin"/>
            </w:r>
            <w:r>
              <w:rPr>
                <w:rFonts w:hint="eastAsia" w:ascii="Times New Roman"/>
                <w:snapToGrid w:val="0"/>
                <w:color w:val="000000" w:themeColor="text1"/>
                <w:kern w:val="21"/>
                <w:szCs w:val="21"/>
                <w:highlight w:val="none"/>
                <w14:textFill>
                  <w14:solidFill>
                    <w14:schemeClr w14:val="tx1"/>
                  </w14:solidFill>
                </w14:textFill>
              </w:rPr>
              <w:instrText xml:space="preserve"> = 1 \* GB3 \* MERGEFORMAT </w:instrText>
            </w:r>
            <w:r>
              <w:rPr>
                <w:rFonts w:hint="eastAsia" w:ascii="Times New Roman"/>
                <w:snapToGrid w:val="0"/>
                <w:color w:val="000000" w:themeColor="text1"/>
                <w:kern w:val="21"/>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①</w:t>
            </w:r>
            <w:r>
              <w:rPr>
                <w:rFonts w:hint="eastAsia" w:ascii="Times New Roman"/>
                <w:snapToGrid w:val="0"/>
                <w:color w:val="000000" w:themeColor="text1"/>
                <w:kern w:val="21"/>
                <w:szCs w:val="21"/>
                <w:highlight w:val="none"/>
                <w14:textFill>
                  <w14:solidFill>
                    <w14:schemeClr w14:val="tx1"/>
                  </w14:solidFill>
                </w14:textFill>
              </w:rPr>
              <w:fldChar w:fldCharType="end"/>
            </w:r>
          </w:p>
        </w:tc>
        <w:tc>
          <w:tcPr>
            <w:tcW w:w="394" w:type="pct"/>
            <w:tcMar>
              <w:left w:w="28" w:type="dxa"/>
              <w:right w:w="28" w:type="dxa"/>
            </w:tcMar>
            <w:vAlign w:val="center"/>
          </w:tcPr>
          <w:p w14:paraId="51824780">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现有工程</w:t>
            </w:r>
          </w:p>
          <w:p w14:paraId="0DFDCA0D">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许可排放量</w:t>
            </w:r>
          </w:p>
          <w:p w14:paraId="5C3D1250">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fldChar w:fldCharType="begin"/>
            </w:r>
            <w:r>
              <w:rPr>
                <w:rFonts w:hint="eastAsia" w:ascii="Times New Roman"/>
                <w:snapToGrid w:val="0"/>
                <w:color w:val="000000" w:themeColor="text1"/>
                <w:kern w:val="21"/>
                <w:szCs w:val="21"/>
                <w:highlight w:val="none"/>
                <w14:textFill>
                  <w14:solidFill>
                    <w14:schemeClr w14:val="tx1"/>
                  </w14:solidFill>
                </w14:textFill>
              </w:rPr>
              <w:instrText xml:space="preserve"> = 2 \* GB3 \* MERGEFORMAT </w:instrText>
            </w:r>
            <w:r>
              <w:rPr>
                <w:rFonts w:hint="eastAsia" w:ascii="Times New Roman"/>
                <w:snapToGrid w:val="0"/>
                <w:color w:val="000000" w:themeColor="text1"/>
                <w:kern w:val="21"/>
                <w:szCs w:val="21"/>
                <w:highlight w:val="none"/>
                <w14:textFill>
                  <w14:solidFill>
                    <w14:schemeClr w14:val="tx1"/>
                  </w14:solidFill>
                </w14:textFill>
              </w:rPr>
              <w:fldChar w:fldCharType="separate"/>
            </w:r>
            <w:r>
              <w:rPr>
                <w:rFonts w:hint="eastAsia" w:ascii="Times New Roman"/>
                <w:snapToGrid w:val="0"/>
                <w:color w:val="000000" w:themeColor="text1"/>
                <w:kern w:val="21"/>
                <w:szCs w:val="21"/>
                <w:highlight w:val="none"/>
                <w14:textFill>
                  <w14:solidFill>
                    <w14:schemeClr w14:val="tx1"/>
                  </w14:solidFill>
                </w14:textFill>
              </w:rPr>
              <w:t>②</w:t>
            </w:r>
            <w:r>
              <w:rPr>
                <w:rFonts w:hint="eastAsia" w:ascii="Times New Roman"/>
                <w:snapToGrid w:val="0"/>
                <w:color w:val="000000" w:themeColor="text1"/>
                <w:kern w:val="21"/>
                <w:szCs w:val="21"/>
                <w:highlight w:val="none"/>
                <w14:textFill>
                  <w14:solidFill>
                    <w14:schemeClr w14:val="tx1"/>
                  </w14:solidFill>
                </w14:textFill>
              </w:rPr>
              <w:fldChar w:fldCharType="end"/>
            </w:r>
          </w:p>
        </w:tc>
        <w:tc>
          <w:tcPr>
            <w:tcW w:w="514" w:type="pct"/>
            <w:tcMar>
              <w:left w:w="28" w:type="dxa"/>
              <w:right w:w="28" w:type="dxa"/>
            </w:tcMar>
            <w:vAlign w:val="center"/>
          </w:tcPr>
          <w:p w14:paraId="2DF46CBE">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在建工程</w:t>
            </w:r>
          </w:p>
          <w:p w14:paraId="14FC7B29">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排放量（固体废物产生量）</w:t>
            </w:r>
            <w:r>
              <w:rPr>
                <w:rFonts w:hint="eastAsia" w:ascii="Times New Roman"/>
                <w:snapToGrid w:val="0"/>
                <w:color w:val="000000" w:themeColor="text1"/>
                <w:kern w:val="21"/>
                <w:szCs w:val="21"/>
                <w:highlight w:val="none"/>
                <w14:textFill>
                  <w14:solidFill>
                    <w14:schemeClr w14:val="tx1"/>
                  </w14:solidFill>
                </w14:textFill>
              </w:rPr>
              <w:fldChar w:fldCharType="begin"/>
            </w:r>
            <w:r>
              <w:rPr>
                <w:rFonts w:hint="eastAsia" w:ascii="Times New Roman"/>
                <w:snapToGrid w:val="0"/>
                <w:color w:val="000000" w:themeColor="text1"/>
                <w:kern w:val="21"/>
                <w:szCs w:val="21"/>
                <w:highlight w:val="none"/>
                <w14:textFill>
                  <w14:solidFill>
                    <w14:schemeClr w14:val="tx1"/>
                  </w14:solidFill>
                </w14:textFill>
              </w:rPr>
              <w:instrText xml:space="preserve"> = 3 \* GB3 \* MERGEFORMAT </w:instrText>
            </w:r>
            <w:r>
              <w:rPr>
                <w:rFonts w:hint="eastAsia" w:ascii="Times New Roman"/>
                <w:snapToGrid w:val="0"/>
                <w:color w:val="000000" w:themeColor="text1"/>
                <w:kern w:val="21"/>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③</w:t>
            </w:r>
            <w:r>
              <w:rPr>
                <w:rFonts w:hint="eastAsia" w:ascii="Times New Roman"/>
                <w:snapToGrid w:val="0"/>
                <w:color w:val="000000" w:themeColor="text1"/>
                <w:kern w:val="21"/>
                <w:szCs w:val="21"/>
                <w:highlight w:val="none"/>
                <w14:textFill>
                  <w14:solidFill>
                    <w14:schemeClr w14:val="tx1"/>
                  </w14:solidFill>
                </w14:textFill>
              </w:rPr>
              <w:fldChar w:fldCharType="end"/>
            </w:r>
          </w:p>
        </w:tc>
        <w:tc>
          <w:tcPr>
            <w:tcW w:w="513" w:type="pct"/>
            <w:tcMar>
              <w:left w:w="28" w:type="dxa"/>
              <w:right w:w="28" w:type="dxa"/>
            </w:tcMar>
            <w:vAlign w:val="center"/>
          </w:tcPr>
          <w:p w14:paraId="350D87F8">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本项目</w:t>
            </w:r>
          </w:p>
          <w:p w14:paraId="63261826">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排放量（固体废物产生量）</w:t>
            </w:r>
            <w:r>
              <w:rPr>
                <w:rFonts w:hint="eastAsia" w:ascii="Times New Roman"/>
                <w:snapToGrid w:val="0"/>
                <w:color w:val="000000" w:themeColor="text1"/>
                <w:kern w:val="21"/>
                <w:szCs w:val="21"/>
                <w:highlight w:val="none"/>
                <w14:textFill>
                  <w14:solidFill>
                    <w14:schemeClr w14:val="tx1"/>
                  </w14:solidFill>
                </w14:textFill>
              </w:rPr>
              <w:fldChar w:fldCharType="begin"/>
            </w:r>
            <w:r>
              <w:rPr>
                <w:rFonts w:hint="eastAsia" w:ascii="Times New Roman"/>
                <w:snapToGrid w:val="0"/>
                <w:color w:val="000000" w:themeColor="text1"/>
                <w:kern w:val="21"/>
                <w:szCs w:val="21"/>
                <w:highlight w:val="none"/>
                <w14:textFill>
                  <w14:solidFill>
                    <w14:schemeClr w14:val="tx1"/>
                  </w14:solidFill>
                </w14:textFill>
              </w:rPr>
              <w:instrText xml:space="preserve"> = 4 \* GB3 \* MERGEFORMAT </w:instrText>
            </w:r>
            <w:r>
              <w:rPr>
                <w:rFonts w:hint="eastAsia" w:ascii="Times New Roman"/>
                <w:snapToGrid w:val="0"/>
                <w:color w:val="000000" w:themeColor="text1"/>
                <w:kern w:val="21"/>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④</w:t>
            </w:r>
            <w:r>
              <w:rPr>
                <w:rFonts w:hint="eastAsia" w:ascii="Times New Roman"/>
                <w:snapToGrid w:val="0"/>
                <w:color w:val="000000" w:themeColor="text1"/>
                <w:kern w:val="21"/>
                <w:szCs w:val="21"/>
                <w:highlight w:val="none"/>
                <w14:textFill>
                  <w14:solidFill>
                    <w14:schemeClr w14:val="tx1"/>
                  </w14:solidFill>
                </w14:textFill>
              </w:rPr>
              <w:fldChar w:fldCharType="end"/>
            </w:r>
          </w:p>
        </w:tc>
        <w:tc>
          <w:tcPr>
            <w:tcW w:w="443" w:type="pct"/>
            <w:tcMar>
              <w:left w:w="28" w:type="dxa"/>
              <w:right w:w="28" w:type="dxa"/>
            </w:tcMar>
            <w:vAlign w:val="center"/>
          </w:tcPr>
          <w:p w14:paraId="47794897">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以新带老削减量（新建项目不填）</w:t>
            </w:r>
            <w:r>
              <w:rPr>
                <w:rFonts w:hint="eastAsia" w:ascii="Times New Roman"/>
                <w:snapToGrid w:val="0"/>
                <w:color w:val="000000" w:themeColor="text1"/>
                <w:kern w:val="21"/>
                <w:szCs w:val="21"/>
                <w:highlight w:val="none"/>
                <w14:textFill>
                  <w14:solidFill>
                    <w14:schemeClr w14:val="tx1"/>
                  </w14:solidFill>
                </w14:textFill>
              </w:rPr>
              <w:fldChar w:fldCharType="begin"/>
            </w:r>
            <w:r>
              <w:rPr>
                <w:rFonts w:hint="eastAsia" w:ascii="Times New Roman"/>
                <w:snapToGrid w:val="0"/>
                <w:color w:val="000000" w:themeColor="text1"/>
                <w:kern w:val="21"/>
                <w:szCs w:val="21"/>
                <w:highlight w:val="none"/>
                <w14:textFill>
                  <w14:solidFill>
                    <w14:schemeClr w14:val="tx1"/>
                  </w14:solidFill>
                </w14:textFill>
              </w:rPr>
              <w:instrText xml:space="preserve"> = 5 \* GB3 \* MERGEFORMAT </w:instrText>
            </w:r>
            <w:r>
              <w:rPr>
                <w:rFonts w:hint="eastAsia" w:ascii="Times New Roman"/>
                <w:snapToGrid w:val="0"/>
                <w:color w:val="000000" w:themeColor="text1"/>
                <w:kern w:val="21"/>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⑤</w:t>
            </w:r>
            <w:r>
              <w:rPr>
                <w:rFonts w:hint="eastAsia" w:ascii="Times New Roman"/>
                <w:snapToGrid w:val="0"/>
                <w:color w:val="000000" w:themeColor="text1"/>
                <w:kern w:val="21"/>
                <w:szCs w:val="21"/>
                <w:highlight w:val="none"/>
                <w14:textFill>
                  <w14:solidFill>
                    <w14:schemeClr w14:val="tx1"/>
                  </w14:solidFill>
                </w14:textFill>
              </w:rPr>
              <w:fldChar w:fldCharType="end"/>
            </w:r>
          </w:p>
        </w:tc>
        <w:tc>
          <w:tcPr>
            <w:tcW w:w="642" w:type="pct"/>
            <w:tcMar>
              <w:left w:w="28" w:type="dxa"/>
              <w:right w:w="28" w:type="dxa"/>
            </w:tcMar>
            <w:vAlign w:val="center"/>
          </w:tcPr>
          <w:p w14:paraId="12E29A15">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本项目建成后</w:t>
            </w:r>
          </w:p>
          <w:p w14:paraId="1A3DC736">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全厂排放量（固体废物产生量）</w:t>
            </w:r>
            <w:r>
              <w:rPr>
                <w:rFonts w:hint="eastAsia" w:ascii="Times New Roman"/>
                <w:snapToGrid w:val="0"/>
                <w:color w:val="000000" w:themeColor="text1"/>
                <w:kern w:val="21"/>
                <w:szCs w:val="21"/>
                <w:highlight w:val="none"/>
                <w14:textFill>
                  <w14:solidFill>
                    <w14:schemeClr w14:val="tx1"/>
                  </w14:solidFill>
                </w14:textFill>
              </w:rPr>
              <w:fldChar w:fldCharType="begin"/>
            </w:r>
            <w:r>
              <w:rPr>
                <w:rFonts w:hint="eastAsia" w:ascii="Times New Roman"/>
                <w:snapToGrid w:val="0"/>
                <w:color w:val="000000" w:themeColor="text1"/>
                <w:kern w:val="21"/>
                <w:szCs w:val="21"/>
                <w:highlight w:val="none"/>
                <w14:textFill>
                  <w14:solidFill>
                    <w14:schemeClr w14:val="tx1"/>
                  </w14:solidFill>
                </w14:textFill>
              </w:rPr>
              <w:instrText xml:space="preserve"> = 6 \* GB3 \* MERGEFORMAT </w:instrText>
            </w:r>
            <w:r>
              <w:rPr>
                <w:rFonts w:hint="eastAsia" w:ascii="Times New Roman"/>
                <w:snapToGrid w:val="0"/>
                <w:color w:val="000000" w:themeColor="text1"/>
                <w:kern w:val="21"/>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⑥</w:t>
            </w:r>
            <w:r>
              <w:rPr>
                <w:rFonts w:hint="eastAsia" w:ascii="Times New Roman"/>
                <w:snapToGrid w:val="0"/>
                <w:color w:val="000000" w:themeColor="text1"/>
                <w:kern w:val="21"/>
                <w:szCs w:val="21"/>
                <w:highlight w:val="none"/>
                <w14:textFill>
                  <w14:solidFill>
                    <w14:schemeClr w14:val="tx1"/>
                  </w14:solidFill>
                </w14:textFill>
              </w:rPr>
              <w:fldChar w:fldCharType="end"/>
            </w:r>
          </w:p>
        </w:tc>
        <w:tc>
          <w:tcPr>
            <w:tcW w:w="591" w:type="pct"/>
            <w:tcMar>
              <w:left w:w="28" w:type="dxa"/>
              <w:right w:w="28" w:type="dxa"/>
            </w:tcMar>
            <w:vAlign w:val="center"/>
          </w:tcPr>
          <w:p w14:paraId="4F102334">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变化量</w:t>
            </w:r>
          </w:p>
          <w:p w14:paraId="392371C2">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fldChar w:fldCharType="begin"/>
            </w:r>
            <w:r>
              <w:rPr>
                <w:rFonts w:hint="eastAsia" w:ascii="Times New Roman"/>
                <w:snapToGrid w:val="0"/>
                <w:color w:val="000000" w:themeColor="text1"/>
                <w:kern w:val="21"/>
                <w:szCs w:val="21"/>
                <w:highlight w:val="none"/>
                <w14:textFill>
                  <w14:solidFill>
                    <w14:schemeClr w14:val="tx1"/>
                  </w14:solidFill>
                </w14:textFill>
              </w:rPr>
              <w:instrText xml:space="preserve"> = 7 \* GB3 \* MERGEFORMAT </w:instrText>
            </w:r>
            <w:r>
              <w:rPr>
                <w:rFonts w:hint="eastAsia" w:ascii="Times New Roman"/>
                <w:snapToGrid w:val="0"/>
                <w:color w:val="000000" w:themeColor="text1"/>
                <w:kern w:val="21"/>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⑦</w:t>
            </w:r>
            <w:r>
              <w:rPr>
                <w:rFonts w:hint="eastAsia" w:ascii="Times New Roman"/>
                <w:snapToGrid w:val="0"/>
                <w:color w:val="000000" w:themeColor="text1"/>
                <w:kern w:val="21"/>
                <w:szCs w:val="21"/>
                <w:highlight w:val="none"/>
                <w14:textFill>
                  <w14:solidFill>
                    <w14:schemeClr w14:val="tx1"/>
                  </w14:solidFill>
                </w14:textFill>
              </w:rPr>
              <w:fldChar w:fldCharType="end"/>
            </w:r>
          </w:p>
        </w:tc>
      </w:tr>
      <w:tr w14:paraId="60C746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Align w:val="center"/>
          </w:tcPr>
          <w:p w14:paraId="09B33D8F">
            <w:pPr>
              <w:pStyle w:val="49"/>
              <w:keepNext w:val="0"/>
              <w:keepLines w:val="0"/>
              <w:pageBreakBefore w:val="0"/>
              <w:kinsoku/>
              <w:wordWrap/>
              <w:overflowPunct/>
              <w:topLinePunct w:val="0"/>
              <w:bidi w:val="0"/>
              <w:spacing w:beforeLines="0" w:after="0" w:afterLines="0" w:line="240" w:lineRule="auto"/>
              <w:ind w:firstLine="0" w:firstLineChars="0"/>
              <w:jc w:val="center"/>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废气</w:t>
            </w:r>
          </w:p>
        </w:tc>
        <w:tc>
          <w:tcPr>
            <w:tcW w:w="967" w:type="pct"/>
            <w:gridSpan w:val="2"/>
            <w:vAlign w:val="center"/>
          </w:tcPr>
          <w:p w14:paraId="3C4D39DE">
            <w:pPr>
              <w:jc w:val="center"/>
              <w:rPr>
                <w:rFonts w:hint="eastAsia" w:eastAsia="宋体"/>
                <w:snapToGrid w:val="0"/>
                <w:color w:val="000000" w:themeColor="text1"/>
                <w:kern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非甲烷总烃</w:t>
            </w:r>
          </w:p>
        </w:tc>
        <w:tc>
          <w:tcPr>
            <w:tcW w:w="567" w:type="pct"/>
            <w:vAlign w:val="center"/>
          </w:tcPr>
          <w:p w14:paraId="79B1C5D9">
            <w:pPr>
              <w:keepNext w:val="0"/>
              <w:keepLines w:val="0"/>
              <w:pageBreakBefore w:val="0"/>
              <w:widowControl/>
              <w:kinsoku/>
              <w:wordWrap/>
              <w:overflowPunct/>
              <w:topLinePunct w:val="0"/>
              <w:bidi w:val="0"/>
              <w:adjustRightInd w:val="0"/>
              <w:snapToGrid w:val="0"/>
              <w:ind w:firstLine="0" w:firstLineChars="0"/>
              <w:jc w:val="center"/>
              <w:rPr>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34000B9F">
            <w:pPr>
              <w:keepNext w:val="0"/>
              <w:keepLines w:val="0"/>
              <w:pageBreakBefore w:val="0"/>
              <w:widowControl/>
              <w:kinsoku/>
              <w:wordWrap/>
              <w:overflowPunct/>
              <w:topLinePunct w:val="0"/>
              <w:bidi w:val="0"/>
              <w:adjustRightInd w:val="0"/>
              <w:snapToGrid w:val="0"/>
              <w:ind w:firstLine="0" w:firstLineChars="0"/>
              <w:jc w:val="center"/>
              <w:rPr>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00CA9AEC">
            <w:pPr>
              <w:keepNext w:val="0"/>
              <w:keepLines w:val="0"/>
              <w:pageBreakBefore w:val="0"/>
              <w:kinsoku/>
              <w:wordWrap/>
              <w:overflowPunct/>
              <w:topLinePunct w:val="0"/>
              <w:bidi w:val="0"/>
              <w:ind w:firstLine="0" w:firstLineChars="0"/>
              <w:jc w:val="center"/>
              <w:rPr>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vAlign w:val="center"/>
          </w:tcPr>
          <w:p w14:paraId="77A60023">
            <w:pPr>
              <w:keepNext w:val="0"/>
              <w:keepLines w:val="0"/>
              <w:pageBreakBefore w:val="0"/>
              <w:widowControl/>
              <w:kinsoku/>
              <w:wordWrap/>
              <w:overflowPunct/>
              <w:topLinePunct w:val="0"/>
              <w:bidi w:val="0"/>
              <w:adjustRightInd w:val="0"/>
              <w:snapToGrid w:val="0"/>
              <w:ind w:firstLine="0" w:firstLineChars="0"/>
              <w:jc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0.0004</w:t>
            </w:r>
          </w:p>
        </w:tc>
        <w:tc>
          <w:tcPr>
            <w:tcW w:w="443" w:type="pct"/>
            <w:vAlign w:val="center"/>
          </w:tcPr>
          <w:p w14:paraId="36602598">
            <w:pPr>
              <w:keepNext w:val="0"/>
              <w:keepLines w:val="0"/>
              <w:pageBreakBefore w:val="0"/>
              <w:widowControl/>
              <w:kinsoku/>
              <w:wordWrap/>
              <w:overflowPunct/>
              <w:topLinePunct w:val="0"/>
              <w:bidi w:val="0"/>
              <w:adjustRightInd w:val="0"/>
              <w:snapToGrid w:val="0"/>
              <w:ind w:firstLine="0" w:firstLineChars="0"/>
              <w:jc w:val="center"/>
              <w:rPr>
                <w:color w:val="000000" w:themeColor="text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642" w:type="pct"/>
            <w:vAlign w:val="center"/>
          </w:tcPr>
          <w:p w14:paraId="218F065F">
            <w:pPr>
              <w:keepNext w:val="0"/>
              <w:keepLines w:val="0"/>
              <w:pageBreakBefore w:val="0"/>
              <w:widowControl/>
              <w:kinsoku/>
              <w:wordWrap/>
              <w:overflowPunct/>
              <w:topLinePunct w:val="0"/>
              <w:bidi w:val="0"/>
              <w:adjustRightInd w:val="0"/>
              <w:snapToGrid w:val="0"/>
              <w:ind w:firstLine="0" w:firstLineChars="0"/>
              <w:jc w:val="center"/>
              <w:rPr>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0.0004</w:t>
            </w:r>
          </w:p>
        </w:tc>
        <w:tc>
          <w:tcPr>
            <w:tcW w:w="591" w:type="pct"/>
            <w:vAlign w:val="center"/>
          </w:tcPr>
          <w:p w14:paraId="06F42F4D">
            <w:pPr>
              <w:keepNext w:val="0"/>
              <w:keepLines w:val="0"/>
              <w:pageBreakBefore w:val="0"/>
              <w:widowControl/>
              <w:kinsoku/>
              <w:wordWrap/>
              <w:overflowPunct/>
              <w:topLinePunct w:val="0"/>
              <w:bidi w:val="0"/>
              <w:adjustRightInd w:val="0"/>
              <w:snapToGrid w:val="0"/>
              <w:ind w:firstLine="0" w:firstLineChars="0"/>
              <w:jc w:val="center"/>
              <w:rPr>
                <w:rFonts w:hint="eastAsia" w:eastAsia="宋体"/>
                <w:snapToGrid w:val="0"/>
                <w:color w:val="000000" w:themeColor="text1"/>
                <w:kern w:val="21"/>
                <w:szCs w:val="21"/>
                <w:highlight w:val="none"/>
                <w:lang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0.0004</w:t>
            </w:r>
          </w:p>
        </w:tc>
      </w:tr>
      <w:tr w14:paraId="001EA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restart"/>
            <w:vAlign w:val="center"/>
          </w:tcPr>
          <w:p w14:paraId="7BEE4560">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废水</w:t>
            </w:r>
          </w:p>
        </w:tc>
        <w:tc>
          <w:tcPr>
            <w:tcW w:w="967" w:type="pct"/>
            <w:gridSpan w:val="2"/>
            <w:shd w:val="clear" w:color="auto" w:fill="auto"/>
            <w:vAlign w:val="center"/>
          </w:tcPr>
          <w:p w14:paraId="108AD0FF">
            <w:pPr>
              <w:pStyle w:val="4"/>
              <w:spacing w:line="240" w:lineRule="auto"/>
              <w:ind w:firstLine="0" w:firstLineChars="0"/>
              <w:jc w:val="cente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OD</w:t>
            </w:r>
          </w:p>
        </w:tc>
        <w:tc>
          <w:tcPr>
            <w:tcW w:w="567" w:type="pct"/>
            <w:vAlign w:val="center"/>
          </w:tcPr>
          <w:p w14:paraId="579034F6">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4F071B5C">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4AAF1A31">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vAlign w:val="center"/>
          </w:tcPr>
          <w:p w14:paraId="7FCEAC26">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21</w:t>
            </w:r>
          </w:p>
        </w:tc>
        <w:tc>
          <w:tcPr>
            <w:tcW w:w="443" w:type="pct"/>
            <w:vAlign w:val="center"/>
          </w:tcPr>
          <w:p w14:paraId="0F76C0A4">
            <w:pPr>
              <w:autoSpaceDE/>
              <w:autoSpaceDN/>
              <w:adjustRightInd w:val="0"/>
              <w:snapToGrid w:val="0"/>
              <w:spacing w:line="240" w:lineRule="auto"/>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1981" w:type="dxa"/>
            <w:vAlign w:val="center"/>
          </w:tcPr>
          <w:p w14:paraId="70F7141C">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21</w:t>
            </w:r>
          </w:p>
        </w:tc>
        <w:tc>
          <w:tcPr>
            <w:tcW w:w="1823" w:type="dxa"/>
            <w:vAlign w:val="center"/>
          </w:tcPr>
          <w:p w14:paraId="74FEA289">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21</w:t>
            </w:r>
          </w:p>
        </w:tc>
      </w:tr>
      <w:tr w14:paraId="540391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22994EBC">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967" w:type="pct"/>
            <w:gridSpan w:val="2"/>
            <w:shd w:val="clear" w:color="auto" w:fill="auto"/>
            <w:vAlign w:val="center"/>
          </w:tcPr>
          <w:p w14:paraId="5A5DEC79">
            <w:pPr>
              <w:pStyle w:val="4"/>
              <w:spacing w:line="240" w:lineRule="auto"/>
              <w:ind w:firstLine="0" w:firstLineChars="0"/>
              <w:jc w:val="cente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5</w:t>
            </w:r>
          </w:p>
        </w:tc>
        <w:tc>
          <w:tcPr>
            <w:tcW w:w="567" w:type="pct"/>
            <w:vAlign w:val="center"/>
          </w:tcPr>
          <w:p w14:paraId="4154BA5E">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3AC858CF">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509FF6A4">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vAlign w:val="center"/>
          </w:tcPr>
          <w:p w14:paraId="1A51A5EA">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026</w:t>
            </w:r>
          </w:p>
        </w:tc>
        <w:tc>
          <w:tcPr>
            <w:tcW w:w="443" w:type="pct"/>
            <w:vAlign w:val="center"/>
          </w:tcPr>
          <w:p w14:paraId="2023291A">
            <w:pPr>
              <w:autoSpaceDE/>
              <w:autoSpaceDN/>
              <w:adjustRightInd w:val="0"/>
              <w:snapToGrid w:val="0"/>
              <w:spacing w:line="240" w:lineRule="auto"/>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1981" w:type="dxa"/>
            <w:vAlign w:val="center"/>
          </w:tcPr>
          <w:p w14:paraId="25B926F4">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026</w:t>
            </w:r>
          </w:p>
        </w:tc>
        <w:tc>
          <w:tcPr>
            <w:tcW w:w="1823" w:type="dxa"/>
            <w:vAlign w:val="center"/>
          </w:tcPr>
          <w:p w14:paraId="68DDA623">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026</w:t>
            </w:r>
          </w:p>
        </w:tc>
      </w:tr>
      <w:tr w14:paraId="1111C5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5857CE61">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967" w:type="pct"/>
            <w:gridSpan w:val="2"/>
            <w:shd w:val="clear" w:color="auto" w:fill="auto"/>
            <w:vAlign w:val="center"/>
          </w:tcPr>
          <w:p w14:paraId="185D7D85">
            <w:pPr>
              <w:pStyle w:val="4"/>
              <w:spacing w:line="240" w:lineRule="auto"/>
              <w:ind w:firstLine="0" w:firstLineChars="0"/>
              <w:jc w:val="cente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S</w:t>
            </w:r>
          </w:p>
        </w:tc>
        <w:tc>
          <w:tcPr>
            <w:tcW w:w="567" w:type="pct"/>
            <w:vAlign w:val="center"/>
          </w:tcPr>
          <w:p w14:paraId="6A4BBDB7">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17E10F49">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66277529">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vAlign w:val="center"/>
          </w:tcPr>
          <w:p w14:paraId="5DD952FE">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192</w:t>
            </w:r>
          </w:p>
        </w:tc>
        <w:tc>
          <w:tcPr>
            <w:tcW w:w="443" w:type="pct"/>
            <w:vAlign w:val="center"/>
          </w:tcPr>
          <w:p w14:paraId="64A6723B">
            <w:pPr>
              <w:autoSpaceDE/>
              <w:autoSpaceDN/>
              <w:adjustRightInd w:val="0"/>
              <w:snapToGrid w:val="0"/>
              <w:spacing w:line="240" w:lineRule="auto"/>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1981" w:type="dxa"/>
            <w:vAlign w:val="center"/>
          </w:tcPr>
          <w:p w14:paraId="3C30DA1C">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192</w:t>
            </w:r>
          </w:p>
        </w:tc>
        <w:tc>
          <w:tcPr>
            <w:tcW w:w="1823" w:type="dxa"/>
            <w:vAlign w:val="center"/>
          </w:tcPr>
          <w:p w14:paraId="38DA985F">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192</w:t>
            </w:r>
          </w:p>
        </w:tc>
      </w:tr>
      <w:tr w14:paraId="7228AA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07632E72">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967" w:type="pct"/>
            <w:gridSpan w:val="2"/>
            <w:shd w:val="clear" w:color="auto" w:fill="auto"/>
            <w:vAlign w:val="center"/>
          </w:tcPr>
          <w:p w14:paraId="3B7DDF1D">
            <w:pPr>
              <w:tabs>
                <w:tab w:val="center" w:pos="4153"/>
                <w:tab w:val="right" w:pos="8306"/>
              </w:tabs>
              <w:snapToGrid w:val="0"/>
              <w:jc w:val="cente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p>
        </w:tc>
        <w:tc>
          <w:tcPr>
            <w:tcW w:w="567" w:type="pct"/>
            <w:vAlign w:val="center"/>
          </w:tcPr>
          <w:p w14:paraId="334400A7">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3ADE5946">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0E8CB9E5">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vAlign w:val="center"/>
          </w:tcPr>
          <w:p w14:paraId="0C815008">
            <w:pPr>
              <w:tabs>
                <w:tab w:val="center" w:pos="4153"/>
                <w:tab w:val="right" w:pos="8306"/>
              </w:tabs>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008</w:t>
            </w:r>
          </w:p>
        </w:tc>
        <w:tc>
          <w:tcPr>
            <w:tcW w:w="443" w:type="pct"/>
            <w:vAlign w:val="center"/>
          </w:tcPr>
          <w:p w14:paraId="6F7C9DFB">
            <w:pPr>
              <w:autoSpaceDE/>
              <w:autoSpaceDN/>
              <w:adjustRightInd w:val="0"/>
              <w:snapToGrid w:val="0"/>
              <w:spacing w:line="240" w:lineRule="auto"/>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1981" w:type="dxa"/>
            <w:vAlign w:val="center"/>
          </w:tcPr>
          <w:p w14:paraId="0F53798F">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008</w:t>
            </w:r>
          </w:p>
        </w:tc>
        <w:tc>
          <w:tcPr>
            <w:tcW w:w="1823" w:type="dxa"/>
            <w:vAlign w:val="center"/>
          </w:tcPr>
          <w:p w14:paraId="689FABC6">
            <w:pPr>
              <w:tabs>
                <w:tab w:val="center" w:pos="4153"/>
                <w:tab w:val="right" w:pos="8306"/>
              </w:tabs>
              <w:snapToGri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008</w:t>
            </w:r>
          </w:p>
        </w:tc>
      </w:tr>
      <w:tr w14:paraId="51089F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restart"/>
            <w:vAlign w:val="center"/>
          </w:tcPr>
          <w:p w14:paraId="454EC1F0">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一般工业固体废物</w:t>
            </w:r>
          </w:p>
        </w:tc>
        <w:tc>
          <w:tcPr>
            <w:tcW w:w="483" w:type="pct"/>
            <w:shd w:val="clear" w:color="auto" w:fill="auto"/>
            <w:vAlign w:val="center"/>
          </w:tcPr>
          <w:p w14:paraId="5AA04275">
            <w:pPr>
              <w:tabs>
                <w:tab w:val="center" w:pos="4153"/>
                <w:tab w:val="right" w:pos="8306"/>
              </w:tabs>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玻璃原片</w:t>
            </w:r>
          </w:p>
        </w:tc>
        <w:tc>
          <w:tcPr>
            <w:tcW w:w="484" w:type="pct"/>
            <w:shd w:val="clear" w:color="auto" w:fill="auto"/>
            <w:vAlign w:val="center"/>
          </w:tcPr>
          <w:p w14:paraId="1CBB842F">
            <w:pPr>
              <w:tabs>
                <w:tab w:val="center" w:pos="4153"/>
                <w:tab w:val="right" w:pos="8306"/>
              </w:tabs>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包装</w:t>
            </w:r>
          </w:p>
        </w:tc>
        <w:tc>
          <w:tcPr>
            <w:tcW w:w="567" w:type="pct"/>
            <w:vAlign w:val="center"/>
          </w:tcPr>
          <w:p w14:paraId="7E2B93D4">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7EFBC4A7">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51A98C41">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7E4BDEE1">
            <w:pPr>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443" w:type="pct"/>
            <w:vAlign w:val="center"/>
          </w:tcPr>
          <w:p w14:paraId="65EFCF1C">
            <w:pPr>
              <w:autoSpaceDE/>
              <w:autoSpaceDN/>
              <w:adjustRightInd w:val="0"/>
              <w:snapToGrid w:val="0"/>
              <w:spacing w:line="240" w:lineRule="auto"/>
              <w:ind w:firstLine="0" w:firstLineChars="0"/>
              <w:jc w:val="center"/>
              <w:rPr>
                <w:rFonts w:hint="eastAsia"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w:t>
            </w:r>
          </w:p>
        </w:tc>
        <w:tc>
          <w:tcPr>
            <w:tcW w:w="642" w:type="pct"/>
            <w:shd w:val="clear" w:color="auto" w:fill="auto"/>
            <w:vAlign w:val="center"/>
          </w:tcPr>
          <w:p w14:paraId="2B7D6DB7">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5</w:t>
            </w:r>
          </w:p>
        </w:tc>
        <w:tc>
          <w:tcPr>
            <w:tcW w:w="591" w:type="pct"/>
            <w:shd w:val="clear" w:color="auto" w:fill="auto"/>
            <w:vAlign w:val="center"/>
          </w:tcPr>
          <w:p w14:paraId="1A8EA10A">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5</w:t>
            </w:r>
          </w:p>
        </w:tc>
      </w:tr>
      <w:tr w14:paraId="3644BC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6608170A">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5936435C">
            <w:pPr>
              <w:tabs>
                <w:tab w:val="center" w:pos="4153"/>
                <w:tab w:val="right" w:pos="8306"/>
              </w:tabs>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普通切割</w:t>
            </w:r>
          </w:p>
        </w:tc>
        <w:tc>
          <w:tcPr>
            <w:tcW w:w="484" w:type="pct"/>
            <w:shd w:val="clear" w:color="auto" w:fill="auto"/>
            <w:vAlign w:val="center"/>
          </w:tcPr>
          <w:p w14:paraId="56381F36">
            <w:pPr>
              <w:tabs>
                <w:tab w:val="center" w:pos="4153"/>
                <w:tab w:val="right" w:pos="8306"/>
              </w:tabs>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玻璃边角料</w:t>
            </w:r>
          </w:p>
        </w:tc>
        <w:tc>
          <w:tcPr>
            <w:tcW w:w="567" w:type="pct"/>
            <w:vAlign w:val="center"/>
          </w:tcPr>
          <w:p w14:paraId="5564F4E4">
            <w:pPr>
              <w:keepNext w:val="0"/>
              <w:keepLines w:val="0"/>
              <w:pageBreakBefore w:val="0"/>
              <w:widowControl/>
              <w:kinsoku/>
              <w:wordWrap/>
              <w:overflowPunct/>
              <w:topLinePunct w:val="0"/>
              <w:bidi w:val="0"/>
              <w:adjustRightInd w:val="0"/>
              <w:snapToGrid w:val="0"/>
              <w:ind w:firstLine="0" w:firstLineChars="0"/>
              <w:jc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585</w:t>
            </w:r>
          </w:p>
        </w:tc>
        <w:tc>
          <w:tcPr>
            <w:tcW w:w="394" w:type="pct"/>
            <w:vAlign w:val="center"/>
          </w:tcPr>
          <w:p w14:paraId="21F0DE32">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6CF5CC60">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52E16703">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90</w:t>
            </w:r>
          </w:p>
        </w:tc>
        <w:tc>
          <w:tcPr>
            <w:tcW w:w="443" w:type="pct"/>
            <w:shd w:val="clear" w:color="auto" w:fill="auto"/>
            <w:vAlign w:val="center"/>
          </w:tcPr>
          <w:p w14:paraId="6B040A5F">
            <w:pPr>
              <w:keepNext w:val="0"/>
              <w:keepLines w:val="0"/>
              <w:pageBreakBefore w:val="0"/>
              <w:widowControl/>
              <w:kinsoku/>
              <w:wordWrap/>
              <w:overflowPunct/>
              <w:topLinePunct w:val="0"/>
              <w:bidi w:val="0"/>
              <w:adjustRightInd w:val="0"/>
              <w:snapToGrid w:val="0"/>
              <w:ind w:firstLine="0" w:firstLineChars="0"/>
              <w:jc w:val="center"/>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585</w:t>
            </w:r>
          </w:p>
        </w:tc>
        <w:tc>
          <w:tcPr>
            <w:tcW w:w="642" w:type="pct"/>
            <w:shd w:val="clear" w:color="auto" w:fill="auto"/>
            <w:vAlign w:val="center"/>
          </w:tcPr>
          <w:p w14:paraId="3DE0E914">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90</w:t>
            </w:r>
          </w:p>
        </w:tc>
        <w:tc>
          <w:tcPr>
            <w:tcW w:w="591" w:type="pct"/>
            <w:shd w:val="clear" w:color="auto" w:fill="auto"/>
            <w:vAlign w:val="center"/>
          </w:tcPr>
          <w:p w14:paraId="15C0CD8F">
            <w:pPr>
              <w:tabs>
                <w:tab w:val="center" w:pos="4153"/>
                <w:tab w:val="right" w:pos="8306"/>
              </w:tabs>
              <w:snapToGrid w:val="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95</w:t>
            </w:r>
          </w:p>
        </w:tc>
      </w:tr>
      <w:tr w14:paraId="09D24D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7CC85688">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4E7B02BA">
            <w:pPr>
              <w:tabs>
                <w:tab w:val="center" w:pos="4153"/>
                <w:tab w:val="right" w:pos="8306"/>
              </w:tabs>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异型切割</w:t>
            </w:r>
          </w:p>
        </w:tc>
        <w:tc>
          <w:tcPr>
            <w:tcW w:w="484" w:type="pct"/>
            <w:shd w:val="clear" w:color="auto" w:fill="auto"/>
            <w:vAlign w:val="center"/>
          </w:tcPr>
          <w:p w14:paraId="22EF537B">
            <w:pPr>
              <w:tabs>
                <w:tab w:val="center" w:pos="4153"/>
                <w:tab w:val="right" w:pos="8306"/>
              </w:tabs>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沉淀池沉渣</w:t>
            </w:r>
          </w:p>
        </w:tc>
        <w:tc>
          <w:tcPr>
            <w:tcW w:w="567" w:type="pct"/>
            <w:vAlign w:val="center"/>
          </w:tcPr>
          <w:p w14:paraId="4BCC60AF">
            <w:pPr>
              <w:keepNext w:val="0"/>
              <w:keepLines w:val="0"/>
              <w:pageBreakBefore w:val="0"/>
              <w:widowControl/>
              <w:kinsoku/>
              <w:wordWrap/>
              <w:overflowPunct/>
              <w:topLinePunct w:val="0"/>
              <w:bidi w:val="0"/>
              <w:adjustRightInd w:val="0"/>
              <w:snapToGrid w:val="0"/>
              <w:ind w:firstLine="0" w:firstLineChars="0"/>
              <w:jc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30</w:t>
            </w:r>
          </w:p>
        </w:tc>
        <w:tc>
          <w:tcPr>
            <w:tcW w:w="394" w:type="pct"/>
            <w:vAlign w:val="center"/>
          </w:tcPr>
          <w:p w14:paraId="09A743AC">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775E4858">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6A276EBA">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0</w:t>
            </w:r>
          </w:p>
        </w:tc>
        <w:tc>
          <w:tcPr>
            <w:tcW w:w="443" w:type="pct"/>
            <w:shd w:val="clear" w:color="auto" w:fill="auto"/>
            <w:vAlign w:val="center"/>
          </w:tcPr>
          <w:p w14:paraId="532BA288">
            <w:pPr>
              <w:keepNext w:val="0"/>
              <w:keepLines w:val="0"/>
              <w:pageBreakBefore w:val="0"/>
              <w:widowControl/>
              <w:kinsoku/>
              <w:wordWrap/>
              <w:overflowPunct/>
              <w:topLinePunct w:val="0"/>
              <w:bidi w:val="0"/>
              <w:adjustRightInd w:val="0"/>
              <w:snapToGrid w:val="0"/>
              <w:ind w:firstLine="0" w:firstLineChars="0"/>
              <w:jc w:val="center"/>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30</w:t>
            </w:r>
          </w:p>
        </w:tc>
        <w:tc>
          <w:tcPr>
            <w:tcW w:w="642" w:type="pct"/>
            <w:shd w:val="clear" w:color="auto" w:fill="auto"/>
            <w:vAlign w:val="center"/>
          </w:tcPr>
          <w:p w14:paraId="5FBE2190">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0</w:t>
            </w:r>
          </w:p>
        </w:tc>
        <w:tc>
          <w:tcPr>
            <w:tcW w:w="591" w:type="pct"/>
            <w:shd w:val="clear" w:color="auto" w:fill="auto"/>
            <w:vAlign w:val="center"/>
          </w:tcPr>
          <w:p w14:paraId="0DC2EFC3">
            <w:pPr>
              <w:tabs>
                <w:tab w:val="center" w:pos="4153"/>
                <w:tab w:val="right" w:pos="8306"/>
              </w:tabs>
              <w:snapToGrid w:val="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0</w:t>
            </w:r>
          </w:p>
        </w:tc>
      </w:tr>
      <w:tr w14:paraId="305C70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324E93FA">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48302837">
            <w:pPr>
              <w:tabs>
                <w:tab w:val="center" w:pos="4153"/>
                <w:tab w:val="right" w:pos="8306"/>
              </w:tabs>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磨边</w:t>
            </w:r>
          </w:p>
        </w:tc>
        <w:tc>
          <w:tcPr>
            <w:tcW w:w="484" w:type="pct"/>
            <w:shd w:val="clear" w:color="auto" w:fill="auto"/>
            <w:vAlign w:val="center"/>
          </w:tcPr>
          <w:p w14:paraId="5B7AD4E1">
            <w:pPr>
              <w:tabs>
                <w:tab w:val="center" w:pos="4153"/>
                <w:tab w:val="right" w:pos="8306"/>
              </w:tabs>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金刚砂轮</w:t>
            </w:r>
          </w:p>
        </w:tc>
        <w:tc>
          <w:tcPr>
            <w:tcW w:w="567" w:type="pct"/>
            <w:vAlign w:val="center"/>
          </w:tcPr>
          <w:p w14:paraId="7CD5272B">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666A11A0">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0D2F548E">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2C146945">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5</w:t>
            </w:r>
          </w:p>
        </w:tc>
        <w:tc>
          <w:tcPr>
            <w:tcW w:w="443" w:type="pct"/>
            <w:shd w:val="clear" w:color="auto" w:fill="auto"/>
            <w:vAlign w:val="center"/>
          </w:tcPr>
          <w:p w14:paraId="045F31DF">
            <w:pPr>
              <w:keepNext w:val="0"/>
              <w:keepLines w:val="0"/>
              <w:pageBreakBefore w:val="0"/>
              <w:widowControl/>
              <w:kinsoku/>
              <w:wordWrap/>
              <w:overflowPunct/>
              <w:topLinePunct w:val="0"/>
              <w:bidi w:val="0"/>
              <w:adjustRightInd w:val="0"/>
              <w:snapToGrid w:val="0"/>
              <w:ind w:firstLine="0" w:firstLineChars="0"/>
              <w:jc w:val="center"/>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642" w:type="pct"/>
            <w:shd w:val="clear" w:color="auto" w:fill="auto"/>
            <w:vAlign w:val="center"/>
          </w:tcPr>
          <w:p w14:paraId="41866EF5">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5</w:t>
            </w:r>
          </w:p>
        </w:tc>
        <w:tc>
          <w:tcPr>
            <w:tcW w:w="591" w:type="pct"/>
            <w:shd w:val="clear" w:color="auto" w:fill="auto"/>
            <w:vAlign w:val="center"/>
          </w:tcPr>
          <w:p w14:paraId="46393258">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5</w:t>
            </w:r>
          </w:p>
        </w:tc>
      </w:tr>
      <w:tr w14:paraId="37FC99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2367F011">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2C4EEC0D">
            <w:pPr>
              <w:tabs>
                <w:tab w:val="center" w:pos="4153"/>
                <w:tab w:val="right" w:pos="8306"/>
              </w:tabs>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磨边</w:t>
            </w:r>
          </w:p>
        </w:tc>
        <w:tc>
          <w:tcPr>
            <w:tcW w:w="484" w:type="pct"/>
            <w:shd w:val="clear" w:color="auto" w:fill="auto"/>
            <w:vAlign w:val="center"/>
          </w:tcPr>
          <w:p w14:paraId="3C7D4270">
            <w:pPr>
              <w:tabs>
                <w:tab w:val="center" w:pos="4153"/>
                <w:tab w:val="right" w:pos="8306"/>
              </w:tabs>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沉淀池沉渣</w:t>
            </w:r>
          </w:p>
        </w:tc>
        <w:tc>
          <w:tcPr>
            <w:tcW w:w="567" w:type="pct"/>
            <w:vAlign w:val="center"/>
          </w:tcPr>
          <w:p w14:paraId="2CBFEA86">
            <w:pPr>
              <w:keepNext w:val="0"/>
              <w:keepLines w:val="0"/>
              <w:pageBreakBefore w:val="0"/>
              <w:widowControl/>
              <w:kinsoku/>
              <w:wordWrap/>
              <w:overflowPunct/>
              <w:topLinePunct w:val="0"/>
              <w:bidi w:val="0"/>
              <w:adjustRightInd w:val="0"/>
              <w:snapToGrid w:val="0"/>
              <w:ind w:firstLine="0" w:firstLineChars="0"/>
              <w:jc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45</w:t>
            </w:r>
          </w:p>
        </w:tc>
        <w:tc>
          <w:tcPr>
            <w:tcW w:w="394" w:type="pct"/>
            <w:vAlign w:val="center"/>
          </w:tcPr>
          <w:p w14:paraId="67202051">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67A470FD">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3C554D98">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0</w:t>
            </w:r>
          </w:p>
        </w:tc>
        <w:tc>
          <w:tcPr>
            <w:tcW w:w="443" w:type="pct"/>
            <w:shd w:val="clear" w:color="auto" w:fill="auto"/>
            <w:vAlign w:val="center"/>
          </w:tcPr>
          <w:p w14:paraId="5AD7AA9D">
            <w:pPr>
              <w:keepNext w:val="0"/>
              <w:keepLines w:val="0"/>
              <w:pageBreakBefore w:val="0"/>
              <w:widowControl/>
              <w:kinsoku/>
              <w:wordWrap/>
              <w:overflowPunct/>
              <w:topLinePunct w:val="0"/>
              <w:bidi w:val="0"/>
              <w:adjustRightInd w:val="0"/>
              <w:snapToGrid w:val="0"/>
              <w:ind w:firstLine="0" w:firstLineChars="0"/>
              <w:jc w:val="center"/>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45</w:t>
            </w:r>
          </w:p>
        </w:tc>
        <w:tc>
          <w:tcPr>
            <w:tcW w:w="642" w:type="pct"/>
            <w:shd w:val="clear" w:color="auto" w:fill="auto"/>
            <w:vAlign w:val="center"/>
          </w:tcPr>
          <w:p w14:paraId="64778B57">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0</w:t>
            </w:r>
          </w:p>
        </w:tc>
        <w:tc>
          <w:tcPr>
            <w:tcW w:w="591" w:type="pct"/>
            <w:shd w:val="clear" w:color="auto" w:fill="auto"/>
            <w:vAlign w:val="center"/>
          </w:tcPr>
          <w:p w14:paraId="78565A8B">
            <w:pPr>
              <w:tabs>
                <w:tab w:val="center" w:pos="4153"/>
                <w:tab w:val="right" w:pos="8306"/>
              </w:tabs>
              <w:snapToGrid w:val="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5</w:t>
            </w:r>
          </w:p>
        </w:tc>
      </w:tr>
      <w:tr w14:paraId="19DD3F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72FB1EFA">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28718848">
            <w:pPr>
              <w:tabs>
                <w:tab w:val="center" w:pos="4153"/>
                <w:tab w:val="right" w:pos="8306"/>
              </w:tabs>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清洗玻璃</w:t>
            </w:r>
          </w:p>
        </w:tc>
        <w:tc>
          <w:tcPr>
            <w:tcW w:w="484" w:type="pct"/>
            <w:shd w:val="clear" w:color="auto" w:fill="auto"/>
            <w:vAlign w:val="center"/>
          </w:tcPr>
          <w:p w14:paraId="5A526C98">
            <w:pPr>
              <w:tabs>
                <w:tab w:val="center" w:pos="4153"/>
                <w:tab w:val="right" w:pos="8306"/>
              </w:tabs>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沉淀池沉渣</w:t>
            </w:r>
          </w:p>
        </w:tc>
        <w:tc>
          <w:tcPr>
            <w:tcW w:w="567" w:type="pct"/>
            <w:vAlign w:val="center"/>
          </w:tcPr>
          <w:p w14:paraId="0801E571">
            <w:pPr>
              <w:keepNext w:val="0"/>
              <w:keepLines w:val="0"/>
              <w:pageBreakBefore w:val="0"/>
              <w:widowControl/>
              <w:kinsoku/>
              <w:wordWrap/>
              <w:overflowPunct/>
              <w:topLinePunct w:val="0"/>
              <w:bidi w:val="0"/>
              <w:adjustRightInd w:val="0"/>
              <w:snapToGrid w:val="0"/>
              <w:ind w:firstLine="0" w:firstLineChars="0"/>
              <w:jc w:val="center"/>
              <w:rPr>
                <w:rFonts w:hint="eastAsia" w:eastAsia="宋体"/>
                <w:snapToGrid w:val="0"/>
                <w:color w:val="000000" w:themeColor="text1"/>
                <w:kern w:val="21"/>
                <w:szCs w:val="21"/>
                <w:highlight w:val="none"/>
                <w:lang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6</w:t>
            </w:r>
          </w:p>
        </w:tc>
        <w:tc>
          <w:tcPr>
            <w:tcW w:w="394" w:type="pct"/>
            <w:vAlign w:val="center"/>
          </w:tcPr>
          <w:p w14:paraId="64539485">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11E4DB11">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3F31C3C1">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4</w:t>
            </w:r>
          </w:p>
        </w:tc>
        <w:tc>
          <w:tcPr>
            <w:tcW w:w="443" w:type="pct"/>
            <w:shd w:val="clear" w:color="auto" w:fill="auto"/>
            <w:vAlign w:val="center"/>
          </w:tcPr>
          <w:p w14:paraId="55F2FB7C">
            <w:pPr>
              <w:keepNext w:val="0"/>
              <w:keepLines w:val="0"/>
              <w:pageBreakBefore w:val="0"/>
              <w:widowControl/>
              <w:kinsoku/>
              <w:wordWrap/>
              <w:overflowPunct/>
              <w:topLinePunct w:val="0"/>
              <w:bidi w:val="0"/>
              <w:adjustRightInd w:val="0"/>
              <w:snapToGrid w:val="0"/>
              <w:ind w:firstLine="0" w:firstLineChars="0"/>
              <w:jc w:val="center"/>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6</w:t>
            </w:r>
          </w:p>
        </w:tc>
        <w:tc>
          <w:tcPr>
            <w:tcW w:w="642" w:type="pct"/>
            <w:shd w:val="clear" w:color="auto" w:fill="auto"/>
            <w:vAlign w:val="center"/>
          </w:tcPr>
          <w:p w14:paraId="215493C6">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4</w:t>
            </w:r>
          </w:p>
        </w:tc>
        <w:tc>
          <w:tcPr>
            <w:tcW w:w="591" w:type="pct"/>
            <w:shd w:val="clear" w:color="auto" w:fill="auto"/>
            <w:vAlign w:val="center"/>
          </w:tcPr>
          <w:p w14:paraId="28A006DD">
            <w:pPr>
              <w:tabs>
                <w:tab w:val="center" w:pos="4153"/>
                <w:tab w:val="right" w:pos="8306"/>
              </w:tabs>
              <w:snapToGrid w:val="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w:t>
            </w:r>
          </w:p>
        </w:tc>
      </w:tr>
      <w:tr w14:paraId="2D74C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51009976">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2BE4B814">
            <w:pPr>
              <w:tabs>
                <w:tab w:val="center" w:pos="4153"/>
                <w:tab w:val="right" w:pos="8306"/>
              </w:tabs>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钢化</w:t>
            </w:r>
          </w:p>
        </w:tc>
        <w:tc>
          <w:tcPr>
            <w:tcW w:w="484" w:type="pct"/>
            <w:shd w:val="clear" w:color="auto" w:fill="auto"/>
            <w:vAlign w:val="center"/>
          </w:tcPr>
          <w:p w14:paraId="5382D366">
            <w:pPr>
              <w:tabs>
                <w:tab w:val="center" w:pos="4153"/>
                <w:tab w:val="right" w:pos="8306"/>
              </w:tabs>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破裂的</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废钢化玻璃</w:t>
            </w:r>
          </w:p>
        </w:tc>
        <w:tc>
          <w:tcPr>
            <w:tcW w:w="567" w:type="pct"/>
            <w:vAlign w:val="center"/>
          </w:tcPr>
          <w:p w14:paraId="20D657EC">
            <w:pPr>
              <w:keepNext w:val="0"/>
              <w:keepLines w:val="0"/>
              <w:pageBreakBefore w:val="0"/>
              <w:widowControl/>
              <w:kinsoku/>
              <w:wordWrap/>
              <w:overflowPunct/>
              <w:topLinePunct w:val="0"/>
              <w:bidi w:val="0"/>
              <w:adjustRightInd w:val="0"/>
              <w:snapToGrid w:val="0"/>
              <w:ind w:firstLine="0" w:firstLineChars="0"/>
              <w:jc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150</w:t>
            </w:r>
          </w:p>
        </w:tc>
        <w:tc>
          <w:tcPr>
            <w:tcW w:w="394" w:type="pct"/>
            <w:vAlign w:val="center"/>
          </w:tcPr>
          <w:p w14:paraId="05FDC90E">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5CA0242A">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06487B7D">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00</w:t>
            </w:r>
          </w:p>
        </w:tc>
        <w:tc>
          <w:tcPr>
            <w:tcW w:w="443" w:type="pct"/>
            <w:shd w:val="clear" w:color="auto" w:fill="auto"/>
            <w:vAlign w:val="center"/>
          </w:tcPr>
          <w:p w14:paraId="31DD504A">
            <w:pPr>
              <w:keepNext w:val="0"/>
              <w:keepLines w:val="0"/>
              <w:pageBreakBefore w:val="0"/>
              <w:widowControl/>
              <w:kinsoku/>
              <w:wordWrap/>
              <w:overflowPunct/>
              <w:topLinePunct w:val="0"/>
              <w:bidi w:val="0"/>
              <w:adjustRightInd w:val="0"/>
              <w:snapToGrid w:val="0"/>
              <w:ind w:firstLine="0" w:firstLineChars="0"/>
              <w:jc w:val="center"/>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150</w:t>
            </w:r>
          </w:p>
        </w:tc>
        <w:tc>
          <w:tcPr>
            <w:tcW w:w="642" w:type="pct"/>
            <w:shd w:val="clear" w:color="auto" w:fill="auto"/>
            <w:vAlign w:val="center"/>
          </w:tcPr>
          <w:p w14:paraId="336F4CC3">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00</w:t>
            </w:r>
          </w:p>
        </w:tc>
        <w:tc>
          <w:tcPr>
            <w:tcW w:w="591" w:type="pct"/>
            <w:shd w:val="clear" w:color="auto" w:fill="auto"/>
            <w:vAlign w:val="center"/>
          </w:tcPr>
          <w:p w14:paraId="3E54F2B8">
            <w:pPr>
              <w:tabs>
                <w:tab w:val="center" w:pos="4153"/>
                <w:tab w:val="right" w:pos="8306"/>
              </w:tabs>
              <w:snapToGrid w:val="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50</w:t>
            </w:r>
          </w:p>
        </w:tc>
      </w:tr>
      <w:tr w14:paraId="7C3955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6F1266E8">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063EA9F1">
            <w:pPr>
              <w:tabs>
                <w:tab w:val="center" w:pos="4153"/>
                <w:tab w:val="right" w:pos="8306"/>
              </w:tabs>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检验</w:t>
            </w:r>
          </w:p>
        </w:tc>
        <w:tc>
          <w:tcPr>
            <w:tcW w:w="484" w:type="pct"/>
            <w:shd w:val="clear" w:color="auto" w:fill="auto"/>
            <w:vAlign w:val="center"/>
          </w:tcPr>
          <w:p w14:paraId="0A93B8F0">
            <w:pPr>
              <w:tabs>
                <w:tab w:val="center" w:pos="4153"/>
                <w:tab w:val="right" w:pos="8306"/>
              </w:tabs>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不合格品</w:t>
            </w:r>
          </w:p>
        </w:tc>
        <w:tc>
          <w:tcPr>
            <w:tcW w:w="567" w:type="pct"/>
            <w:vAlign w:val="center"/>
          </w:tcPr>
          <w:p w14:paraId="6AE0568B">
            <w:pPr>
              <w:keepNext w:val="0"/>
              <w:keepLines w:val="0"/>
              <w:pageBreakBefore w:val="0"/>
              <w:widowControl/>
              <w:kinsoku/>
              <w:wordWrap/>
              <w:overflowPunct/>
              <w:topLinePunct w:val="0"/>
              <w:bidi w:val="0"/>
              <w:adjustRightInd w:val="0"/>
              <w:snapToGrid w:val="0"/>
              <w:ind w:firstLine="0" w:firstLineChars="0"/>
              <w:jc w:val="center"/>
              <w:rPr>
                <w:rFonts w:hint="default" w:eastAsia="宋体"/>
                <w:snapToGrid w:val="0"/>
                <w:color w:val="000000" w:themeColor="text1"/>
                <w:kern w:val="21"/>
                <w:szCs w:val="21"/>
                <w:highlight w:val="none"/>
                <w:lang w:val="en-US" w:eastAsia="zh-CN"/>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84</w:t>
            </w:r>
          </w:p>
        </w:tc>
        <w:tc>
          <w:tcPr>
            <w:tcW w:w="394" w:type="pct"/>
            <w:vAlign w:val="center"/>
          </w:tcPr>
          <w:p w14:paraId="361A22AD">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18518E2A">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0E9616A2">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56</w:t>
            </w:r>
          </w:p>
        </w:tc>
        <w:tc>
          <w:tcPr>
            <w:tcW w:w="443" w:type="pct"/>
            <w:shd w:val="clear" w:color="auto" w:fill="auto"/>
            <w:vAlign w:val="center"/>
          </w:tcPr>
          <w:p w14:paraId="0385D45E">
            <w:pPr>
              <w:keepNext w:val="0"/>
              <w:keepLines w:val="0"/>
              <w:pageBreakBefore w:val="0"/>
              <w:widowControl/>
              <w:kinsoku/>
              <w:wordWrap/>
              <w:overflowPunct/>
              <w:topLinePunct w:val="0"/>
              <w:bidi w:val="0"/>
              <w:adjustRightInd w:val="0"/>
              <w:snapToGrid w:val="0"/>
              <w:ind w:firstLine="0" w:firstLineChars="0"/>
              <w:jc w:val="center"/>
              <w:rPr>
                <w:rFonts w:hint="eastAsia"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84</w:t>
            </w:r>
          </w:p>
        </w:tc>
        <w:tc>
          <w:tcPr>
            <w:tcW w:w="642" w:type="pct"/>
            <w:shd w:val="clear" w:color="auto" w:fill="auto"/>
            <w:vAlign w:val="center"/>
          </w:tcPr>
          <w:p w14:paraId="2050F1E7">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56</w:t>
            </w:r>
          </w:p>
        </w:tc>
        <w:tc>
          <w:tcPr>
            <w:tcW w:w="591" w:type="pct"/>
            <w:shd w:val="clear" w:color="auto" w:fill="auto"/>
            <w:vAlign w:val="center"/>
          </w:tcPr>
          <w:p w14:paraId="5C3E03A1">
            <w:pPr>
              <w:tabs>
                <w:tab w:val="center" w:pos="4153"/>
                <w:tab w:val="right" w:pos="8306"/>
              </w:tabs>
              <w:snapToGrid w:val="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8</w:t>
            </w:r>
          </w:p>
        </w:tc>
      </w:tr>
      <w:tr w14:paraId="300BA9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1FFA46B7">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5BE4336C">
            <w:pPr>
              <w:tabs>
                <w:tab w:val="center" w:pos="4153"/>
                <w:tab w:val="right" w:pos="8306"/>
              </w:tabs>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包装</w:t>
            </w:r>
          </w:p>
        </w:tc>
        <w:tc>
          <w:tcPr>
            <w:tcW w:w="484" w:type="pct"/>
            <w:shd w:val="clear" w:color="auto" w:fill="auto"/>
            <w:vAlign w:val="center"/>
          </w:tcPr>
          <w:p w14:paraId="5F610E9C">
            <w:pPr>
              <w:tabs>
                <w:tab w:val="center" w:pos="4153"/>
                <w:tab w:val="right" w:pos="8306"/>
              </w:tabs>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废包装</w:t>
            </w:r>
          </w:p>
        </w:tc>
        <w:tc>
          <w:tcPr>
            <w:tcW w:w="567" w:type="pct"/>
            <w:vAlign w:val="center"/>
          </w:tcPr>
          <w:p w14:paraId="6BC98D9B">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213A198F">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18F4DC45">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12A7A03C">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443" w:type="pct"/>
            <w:vAlign w:val="center"/>
          </w:tcPr>
          <w:p w14:paraId="6EC290A3">
            <w:pPr>
              <w:autoSpaceDE/>
              <w:autoSpaceDN/>
              <w:adjustRightInd w:val="0"/>
              <w:snapToGrid w:val="0"/>
              <w:spacing w:line="240" w:lineRule="auto"/>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w:t>
            </w:r>
          </w:p>
        </w:tc>
        <w:tc>
          <w:tcPr>
            <w:tcW w:w="642" w:type="pct"/>
            <w:shd w:val="clear" w:color="auto" w:fill="auto"/>
            <w:vAlign w:val="center"/>
          </w:tcPr>
          <w:p w14:paraId="085A8AF3">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591" w:type="pct"/>
            <w:shd w:val="clear" w:color="auto" w:fill="auto"/>
            <w:vAlign w:val="center"/>
          </w:tcPr>
          <w:p w14:paraId="7A1CDB1B">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r>
      <w:tr w14:paraId="0DB0F0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11D446EB">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vMerge w:val="restart"/>
            <w:shd w:val="clear" w:color="auto" w:fill="auto"/>
            <w:vAlign w:val="center"/>
          </w:tcPr>
          <w:p w14:paraId="4E98D36B">
            <w:pPr>
              <w:autoSpaceDE/>
              <w:autoSpaceDN/>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纯水制备设备</w:t>
            </w:r>
          </w:p>
        </w:tc>
        <w:tc>
          <w:tcPr>
            <w:tcW w:w="484" w:type="pct"/>
            <w:shd w:val="clear" w:color="auto" w:fill="auto"/>
            <w:vAlign w:val="center"/>
          </w:tcPr>
          <w:p w14:paraId="59EE2997">
            <w:pPr>
              <w:autoSpaceDE/>
              <w:autoSpaceDN/>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w:t>
            </w:r>
            <w:r>
              <w:rPr>
                <w:rFonts w:hint="eastAsia"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活性炭</w:t>
            </w:r>
          </w:p>
        </w:tc>
        <w:tc>
          <w:tcPr>
            <w:tcW w:w="567" w:type="pct"/>
            <w:vAlign w:val="center"/>
          </w:tcPr>
          <w:p w14:paraId="567DB6A2">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32C0325C">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71A171EA">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644C0E45">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9</w:t>
            </w:r>
          </w:p>
        </w:tc>
        <w:tc>
          <w:tcPr>
            <w:tcW w:w="443" w:type="pct"/>
            <w:vAlign w:val="center"/>
          </w:tcPr>
          <w:p w14:paraId="1B376892">
            <w:pPr>
              <w:autoSpaceDE/>
              <w:autoSpaceDN/>
              <w:adjustRightInd w:val="0"/>
              <w:snapToGrid w:val="0"/>
              <w:spacing w:line="240" w:lineRule="auto"/>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w:t>
            </w:r>
          </w:p>
        </w:tc>
        <w:tc>
          <w:tcPr>
            <w:tcW w:w="642" w:type="pct"/>
            <w:shd w:val="clear" w:color="auto" w:fill="auto"/>
            <w:vAlign w:val="center"/>
          </w:tcPr>
          <w:p w14:paraId="53FA3635">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9</w:t>
            </w:r>
          </w:p>
        </w:tc>
        <w:tc>
          <w:tcPr>
            <w:tcW w:w="591" w:type="pct"/>
            <w:shd w:val="clear" w:color="auto" w:fill="auto"/>
            <w:vAlign w:val="center"/>
          </w:tcPr>
          <w:p w14:paraId="309C5AC4">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9</w:t>
            </w:r>
          </w:p>
        </w:tc>
      </w:tr>
      <w:tr w14:paraId="4F00C2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0EC78B17">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vMerge w:val="continue"/>
            <w:shd w:val="clear" w:color="auto" w:fill="auto"/>
            <w:vAlign w:val="center"/>
          </w:tcPr>
          <w:p w14:paraId="084307B2">
            <w:pPr>
              <w:tabs>
                <w:tab w:val="center" w:pos="4153"/>
                <w:tab w:val="right" w:pos="8306"/>
              </w:tabs>
              <w:snapToGrid w:val="0"/>
              <w:jc w:val="cente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p>
        </w:tc>
        <w:tc>
          <w:tcPr>
            <w:tcW w:w="484" w:type="pct"/>
            <w:shd w:val="clear" w:color="auto" w:fill="auto"/>
            <w:vAlign w:val="center"/>
          </w:tcPr>
          <w:p w14:paraId="3C60599C">
            <w:pPr>
              <w:autoSpaceDE/>
              <w:autoSpaceDN/>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t>废离子交换树脂</w:t>
            </w:r>
          </w:p>
        </w:tc>
        <w:tc>
          <w:tcPr>
            <w:tcW w:w="567" w:type="pct"/>
            <w:vAlign w:val="center"/>
          </w:tcPr>
          <w:p w14:paraId="17D39F01">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0E8DBDC5">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4FA26ECD">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3EC41479">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2</w:t>
            </w:r>
          </w:p>
        </w:tc>
        <w:tc>
          <w:tcPr>
            <w:tcW w:w="443" w:type="pct"/>
            <w:vAlign w:val="center"/>
          </w:tcPr>
          <w:p w14:paraId="60EC562F">
            <w:pPr>
              <w:autoSpaceDE/>
              <w:autoSpaceDN/>
              <w:adjustRightInd w:val="0"/>
              <w:snapToGrid w:val="0"/>
              <w:spacing w:line="240" w:lineRule="auto"/>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w:t>
            </w:r>
          </w:p>
        </w:tc>
        <w:tc>
          <w:tcPr>
            <w:tcW w:w="642" w:type="pct"/>
            <w:shd w:val="clear" w:color="auto" w:fill="auto"/>
            <w:vAlign w:val="center"/>
          </w:tcPr>
          <w:p w14:paraId="3C421A64">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2</w:t>
            </w:r>
          </w:p>
        </w:tc>
        <w:tc>
          <w:tcPr>
            <w:tcW w:w="591" w:type="pct"/>
            <w:shd w:val="clear" w:color="auto" w:fill="auto"/>
            <w:vAlign w:val="center"/>
          </w:tcPr>
          <w:p w14:paraId="37D16B13">
            <w:pPr>
              <w:tabs>
                <w:tab w:val="center" w:pos="4153"/>
                <w:tab w:val="right" w:pos="8306"/>
              </w:tabs>
              <w:snapToGrid w:val="0"/>
              <w:jc w:val="cente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2</w:t>
            </w:r>
          </w:p>
        </w:tc>
      </w:tr>
      <w:tr w14:paraId="47B0D1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restart"/>
            <w:vAlign w:val="center"/>
          </w:tcPr>
          <w:p w14:paraId="3D4D6F84">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eastAsia="宋体"/>
                <w:snapToGrid w:val="0"/>
                <w:color w:val="000000" w:themeColor="text1"/>
                <w:kern w:val="21"/>
                <w:szCs w:val="21"/>
                <w:highlight w:val="none"/>
                <w:lang w:val="en-US" w:eastAsia="zh-CN"/>
                <w14:textFill>
                  <w14:solidFill>
                    <w14:schemeClr w14:val="tx1"/>
                  </w14:solidFill>
                </w14:textFill>
              </w:rPr>
            </w:pPr>
            <w:r>
              <w:rPr>
                <w:rFonts w:hint="eastAsia" w:ascii="Times New Roman"/>
                <w:snapToGrid w:val="0"/>
                <w:color w:val="000000" w:themeColor="text1"/>
                <w:kern w:val="21"/>
                <w:szCs w:val="21"/>
                <w:highlight w:val="none"/>
                <w:lang w:val="en-US" w:eastAsia="zh-CN"/>
                <w14:textFill>
                  <w14:solidFill>
                    <w14:schemeClr w14:val="tx1"/>
                  </w14:solidFill>
                </w14:textFill>
              </w:rPr>
              <w:t>危险废物</w:t>
            </w:r>
          </w:p>
        </w:tc>
        <w:tc>
          <w:tcPr>
            <w:tcW w:w="483" w:type="pct"/>
            <w:shd w:val="clear" w:color="auto" w:fill="auto"/>
            <w:vAlign w:val="center"/>
          </w:tcPr>
          <w:p w14:paraId="760B7056">
            <w:pPr>
              <w:autoSpaceDE w:val="0"/>
              <w:autoSpaceDN w:val="0"/>
              <w:adjustRightIn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标</w:t>
            </w:r>
          </w:p>
        </w:tc>
        <w:tc>
          <w:tcPr>
            <w:tcW w:w="484" w:type="pct"/>
            <w:shd w:val="clear" w:color="auto" w:fill="auto"/>
            <w:vAlign w:val="center"/>
          </w:tcPr>
          <w:p w14:paraId="4910E550">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标网版擦洗废抹布</w:t>
            </w:r>
          </w:p>
        </w:tc>
        <w:tc>
          <w:tcPr>
            <w:tcW w:w="567" w:type="pct"/>
            <w:vAlign w:val="center"/>
          </w:tcPr>
          <w:p w14:paraId="1A4A70B1">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4B03575B">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725C9828">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15BCCC37">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1</w:t>
            </w:r>
          </w:p>
        </w:tc>
        <w:tc>
          <w:tcPr>
            <w:tcW w:w="443" w:type="pct"/>
            <w:vAlign w:val="center"/>
          </w:tcPr>
          <w:p w14:paraId="45DE3732">
            <w:pPr>
              <w:autoSpaceDE/>
              <w:autoSpaceDN/>
              <w:adjustRightInd w:val="0"/>
              <w:snapToGrid w:val="0"/>
              <w:spacing w:line="240" w:lineRule="auto"/>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w:t>
            </w:r>
          </w:p>
        </w:tc>
        <w:tc>
          <w:tcPr>
            <w:tcW w:w="642" w:type="pct"/>
            <w:vAlign w:val="center"/>
          </w:tcPr>
          <w:p w14:paraId="58404C2C">
            <w:pPr>
              <w:autoSpaceDE w:val="0"/>
              <w:autoSpaceDN w:val="0"/>
              <w:adjustRightIn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1</w:t>
            </w:r>
          </w:p>
        </w:tc>
        <w:tc>
          <w:tcPr>
            <w:tcW w:w="591" w:type="pct"/>
            <w:vAlign w:val="center"/>
          </w:tcPr>
          <w:p w14:paraId="7C653172">
            <w:pPr>
              <w:autoSpaceDE w:val="0"/>
              <w:autoSpaceDN w:val="0"/>
              <w:adjustRightIn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1</w:t>
            </w:r>
          </w:p>
        </w:tc>
      </w:tr>
      <w:tr w14:paraId="7F1417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6A279673">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6853308E">
            <w:pPr>
              <w:snapToGrid w:val="0"/>
              <w:jc w:val="cente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标</w:t>
            </w:r>
          </w:p>
        </w:tc>
        <w:tc>
          <w:tcPr>
            <w:tcW w:w="484" w:type="pct"/>
            <w:shd w:val="clear" w:color="auto" w:fill="auto"/>
            <w:vAlign w:val="center"/>
          </w:tcPr>
          <w:p w14:paraId="7829BA5D">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印标油墨</w:t>
            </w:r>
          </w:p>
        </w:tc>
        <w:tc>
          <w:tcPr>
            <w:tcW w:w="567" w:type="pct"/>
            <w:vAlign w:val="center"/>
          </w:tcPr>
          <w:p w14:paraId="6989B81A">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0C71EA3B">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55E2D6F3">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1583" w:type="dxa"/>
            <w:shd w:val="clear" w:color="auto" w:fill="auto"/>
            <w:vAlign w:val="center"/>
          </w:tcPr>
          <w:p w14:paraId="5ED984A4">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w:t>
            </w:r>
          </w:p>
        </w:tc>
        <w:tc>
          <w:tcPr>
            <w:tcW w:w="443" w:type="pct"/>
            <w:vAlign w:val="center"/>
          </w:tcPr>
          <w:p w14:paraId="2CB20E8C">
            <w:pPr>
              <w:autoSpaceDE/>
              <w:autoSpaceDN/>
              <w:adjustRightInd w:val="0"/>
              <w:snapToGrid w:val="0"/>
              <w:spacing w:line="240" w:lineRule="auto"/>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w:t>
            </w:r>
          </w:p>
        </w:tc>
        <w:tc>
          <w:tcPr>
            <w:tcW w:w="1981" w:type="dxa"/>
            <w:vAlign w:val="center"/>
          </w:tcPr>
          <w:p w14:paraId="4A9DFA13">
            <w:pPr>
              <w:autoSpaceDE w:val="0"/>
              <w:autoSpaceDN w:val="0"/>
              <w:adjustRightIn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w:t>
            </w:r>
          </w:p>
        </w:tc>
        <w:tc>
          <w:tcPr>
            <w:tcW w:w="1823" w:type="dxa"/>
            <w:vAlign w:val="center"/>
          </w:tcPr>
          <w:p w14:paraId="4E864B1F">
            <w:pPr>
              <w:autoSpaceDE w:val="0"/>
              <w:autoSpaceDN w:val="0"/>
              <w:adjustRightIn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w:t>
            </w:r>
          </w:p>
        </w:tc>
      </w:tr>
      <w:tr w14:paraId="1F10D9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49B44CDF">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067C06D0">
            <w:pPr>
              <w:snapToGrid w:val="0"/>
              <w:jc w:val="center"/>
              <w:rPr>
                <w:rFonts w:hint="default" w:ascii="Times New Roman" w:hAnsi="Times New Roman" w:eastAsia="Segoe UI" w:cs="Times New Roman"/>
                <w:b w:val="0"/>
                <w:bCs w:val="0"/>
                <w:i w:val="0"/>
                <w:iCs w:val="0"/>
                <w:caps w:val="0"/>
                <w:color w:val="000000" w:themeColor="text1"/>
                <w:spacing w:val="0"/>
                <w:kern w:val="0"/>
                <w:sz w:val="21"/>
                <w:szCs w:val="21"/>
                <w:highlight w:val="none"/>
                <w:shd w:val="clear" w:fill="FFFFFF"/>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标</w:t>
            </w:r>
          </w:p>
        </w:tc>
        <w:tc>
          <w:tcPr>
            <w:tcW w:w="484" w:type="pct"/>
            <w:shd w:val="clear" w:color="auto" w:fill="auto"/>
            <w:vAlign w:val="center"/>
          </w:tcPr>
          <w:p w14:paraId="70BAE128">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印标油墨桶</w:t>
            </w:r>
          </w:p>
        </w:tc>
        <w:tc>
          <w:tcPr>
            <w:tcW w:w="567" w:type="pct"/>
            <w:vAlign w:val="center"/>
          </w:tcPr>
          <w:p w14:paraId="79FFD821">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04B7A483">
            <w:pPr>
              <w:keepNext w:val="0"/>
              <w:keepLines w:val="0"/>
              <w:pageBreakBefore w:val="0"/>
              <w:widowControl/>
              <w:kinsoku/>
              <w:wordWrap/>
              <w:overflowPunct/>
              <w:topLinePunct w:val="0"/>
              <w:bidi w:val="0"/>
              <w:adjustRightInd w:val="0"/>
              <w:snapToGrid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10CE2394">
            <w:pPr>
              <w:keepNext w:val="0"/>
              <w:keepLines w:val="0"/>
              <w:pageBreakBefore w:val="0"/>
              <w:kinsoku/>
              <w:wordWrap/>
              <w:overflowPunct/>
              <w:topLinePunct w:val="0"/>
              <w:bidi w:val="0"/>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1583" w:type="dxa"/>
            <w:shd w:val="clear" w:color="auto" w:fill="auto"/>
            <w:vAlign w:val="center"/>
          </w:tcPr>
          <w:p w14:paraId="63BBC0B5">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1</w:t>
            </w:r>
          </w:p>
        </w:tc>
        <w:tc>
          <w:tcPr>
            <w:tcW w:w="443" w:type="pct"/>
            <w:vAlign w:val="center"/>
          </w:tcPr>
          <w:p w14:paraId="39024935">
            <w:pPr>
              <w:autoSpaceDE/>
              <w:autoSpaceDN/>
              <w:adjustRightInd w:val="0"/>
              <w:snapToGrid w:val="0"/>
              <w:spacing w:line="240" w:lineRule="auto"/>
              <w:ind w:firstLine="0" w:firstLineChars="0"/>
              <w:jc w:val="center"/>
              <w:rPr>
                <w:rFonts w:hint="eastAsia"/>
                <w:snapToGrid w:val="0"/>
                <w:color w:val="000000" w:themeColor="text1"/>
                <w:kern w:val="21"/>
                <w:szCs w:val="21"/>
                <w:highlight w:val="none"/>
                <w14:textFill>
                  <w14:solidFill>
                    <w14:schemeClr w14:val="tx1"/>
                  </w14:solidFill>
                </w14:textFill>
              </w:rPr>
            </w:pPr>
            <w:r>
              <w:rPr>
                <w:rFonts w:hint="eastAsia"/>
                <w:snapToGrid w:val="0"/>
                <w:color w:val="000000" w:themeColor="text1"/>
                <w:kern w:val="21"/>
                <w:szCs w:val="21"/>
                <w:highlight w:val="none"/>
                <w:lang w:val="en-US" w:eastAsia="zh-CN"/>
                <w14:textFill>
                  <w14:solidFill>
                    <w14:schemeClr w14:val="tx1"/>
                  </w14:solidFill>
                </w14:textFill>
              </w:rPr>
              <w:t>/</w:t>
            </w:r>
          </w:p>
        </w:tc>
        <w:tc>
          <w:tcPr>
            <w:tcW w:w="1981" w:type="dxa"/>
            <w:vAlign w:val="center"/>
          </w:tcPr>
          <w:p w14:paraId="2359A010">
            <w:pPr>
              <w:autoSpaceDE w:val="0"/>
              <w:autoSpaceDN w:val="0"/>
              <w:adjustRightIn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1</w:t>
            </w:r>
          </w:p>
        </w:tc>
        <w:tc>
          <w:tcPr>
            <w:tcW w:w="1823" w:type="dxa"/>
            <w:vAlign w:val="center"/>
          </w:tcPr>
          <w:p w14:paraId="50C3E944">
            <w:pPr>
              <w:autoSpaceDE w:val="0"/>
              <w:autoSpaceDN w:val="0"/>
              <w:adjustRightInd w:val="0"/>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1</w:t>
            </w:r>
          </w:p>
        </w:tc>
      </w:tr>
      <w:tr w14:paraId="0AF2B8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3E2E2D5A">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397C55E8">
            <w:pPr>
              <w:tabs>
                <w:tab w:val="center" w:pos="4153"/>
                <w:tab w:val="right" w:pos="8306"/>
              </w:tabs>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标</w:t>
            </w:r>
          </w:p>
        </w:tc>
        <w:tc>
          <w:tcPr>
            <w:tcW w:w="484" w:type="pct"/>
            <w:shd w:val="clear" w:color="auto" w:fill="auto"/>
            <w:vAlign w:val="center"/>
          </w:tcPr>
          <w:p w14:paraId="65181438">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网框板</w:t>
            </w:r>
          </w:p>
        </w:tc>
        <w:tc>
          <w:tcPr>
            <w:tcW w:w="567" w:type="pct"/>
            <w:vAlign w:val="center"/>
          </w:tcPr>
          <w:p w14:paraId="2BFDFE59">
            <w:pPr>
              <w:keepNext w:val="0"/>
              <w:keepLines w:val="0"/>
              <w:pageBreakBefore w:val="0"/>
              <w:widowControl/>
              <w:kinsoku/>
              <w:wordWrap/>
              <w:overflowPunct/>
              <w:topLinePunct w:val="0"/>
              <w:bidi w:val="0"/>
              <w:adjustRightInd w:val="0"/>
              <w:snapToGrid w:val="0"/>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0E4BC79E">
            <w:pPr>
              <w:keepNext w:val="0"/>
              <w:keepLines w:val="0"/>
              <w:pageBreakBefore w:val="0"/>
              <w:widowControl/>
              <w:kinsoku/>
              <w:wordWrap/>
              <w:overflowPunct/>
              <w:topLinePunct w:val="0"/>
              <w:bidi w:val="0"/>
              <w:adjustRightInd w:val="0"/>
              <w:snapToGrid w:val="0"/>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6C6A8AE4">
            <w:pPr>
              <w:keepNext w:val="0"/>
              <w:keepLines w:val="0"/>
              <w:pageBreakBefore w:val="0"/>
              <w:kinsoku/>
              <w:wordWrap/>
              <w:overflowPunct/>
              <w:topLinePunct w:val="0"/>
              <w:bidi w:val="0"/>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1583" w:type="dxa"/>
            <w:shd w:val="clear" w:color="auto" w:fill="auto"/>
            <w:vAlign w:val="center"/>
          </w:tcPr>
          <w:p w14:paraId="23FC6DC7">
            <w:pPr>
              <w:autoSpaceDE w:val="0"/>
              <w:autoSpaceDN w:val="0"/>
              <w:adjustRightIn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cs="Times New Roman"/>
                <w:color w:val="000000" w:themeColor="text1"/>
                <w:sz w:val="21"/>
                <w:szCs w:val="21"/>
                <w:highlight w:val="none"/>
                <w:lang w:val="en-US" w:eastAsia="zh-CN"/>
                <w14:textFill>
                  <w14:solidFill>
                    <w14:schemeClr w14:val="tx1"/>
                  </w14:solidFill>
                </w14:textFill>
              </w:rPr>
              <w:t>04</w:t>
            </w:r>
          </w:p>
        </w:tc>
        <w:tc>
          <w:tcPr>
            <w:tcW w:w="443" w:type="pct"/>
            <w:vAlign w:val="center"/>
          </w:tcPr>
          <w:p w14:paraId="141D63AE">
            <w:pPr>
              <w:autoSpaceDE/>
              <w:autoSpaceDN/>
              <w:adjustRightInd w:val="0"/>
              <w:snapToGrid w:val="0"/>
              <w:spacing w:line="240" w:lineRule="auto"/>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1981" w:type="dxa"/>
            <w:vAlign w:val="center"/>
          </w:tcPr>
          <w:p w14:paraId="4D20C5AF">
            <w:pPr>
              <w:autoSpaceDE w:val="0"/>
              <w:autoSpaceDN w:val="0"/>
              <w:adjustRightInd w:val="0"/>
              <w:jc w:val="center"/>
              <w:rPr>
                <w:rFonts w:hint="eastAsia"/>
                <w:color w:val="000000" w:themeColor="text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cs="Times New Roman"/>
                <w:color w:val="000000" w:themeColor="text1"/>
                <w:sz w:val="21"/>
                <w:szCs w:val="21"/>
                <w:highlight w:val="none"/>
                <w:lang w:val="en-US" w:eastAsia="zh-CN"/>
                <w14:textFill>
                  <w14:solidFill>
                    <w14:schemeClr w14:val="tx1"/>
                  </w14:solidFill>
                </w14:textFill>
              </w:rPr>
              <w:t>04</w:t>
            </w:r>
          </w:p>
        </w:tc>
        <w:tc>
          <w:tcPr>
            <w:tcW w:w="1823" w:type="dxa"/>
            <w:vAlign w:val="center"/>
          </w:tcPr>
          <w:p w14:paraId="56B5BCED">
            <w:pPr>
              <w:autoSpaceDE w:val="0"/>
              <w:autoSpaceDN w:val="0"/>
              <w:adjustRightInd w:val="0"/>
              <w:jc w:val="center"/>
              <w:rPr>
                <w:rFonts w:hint="eastAsia"/>
                <w:color w:val="000000" w:themeColor="text1"/>
                <w:szCs w:val="21"/>
                <w:highlight w:val="none"/>
                <w:lang w:val="en-US" w:eastAsia="zh-CN" w:bidi="ar"/>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cs="Times New Roman"/>
                <w:color w:val="000000" w:themeColor="text1"/>
                <w:sz w:val="21"/>
                <w:szCs w:val="21"/>
                <w:highlight w:val="none"/>
                <w:lang w:val="en-US" w:eastAsia="zh-CN"/>
                <w14:textFill>
                  <w14:solidFill>
                    <w14:schemeClr w14:val="tx1"/>
                  </w14:solidFill>
                </w14:textFill>
              </w:rPr>
              <w:t>04</w:t>
            </w:r>
          </w:p>
        </w:tc>
      </w:tr>
      <w:tr w14:paraId="6041E1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2418E83A">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5448174B">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设备维护</w:t>
            </w:r>
          </w:p>
        </w:tc>
        <w:tc>
          <w:tcPr>
            <w:tcW w:w="484" w:type="pct"/>
            <w:shd w:val="clear" w:color="auto" w:fill="auto"/>
            <w:vAlign w:val="center"/>
          </w:tcPr>
          <w:p w14:paraId="0D81F5F2">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废润滑油</w:t>
            </w:r>
          </w:p>
        </w:tc>
        <w:tc>
          <w:tcPr>
            <w:tcW w:w="567" w:type="pct"/>
            <w:vAlign w:val="center"/>
          </w:tcPr>
          <w:p w14:paraId="41995600">
            <w:pPr>
              <w:keepNext w:val="0"/>
              <w:keepLines w:val="0"/>
              <w:pageBreakBefore w:val="0"/>
              <w:widowControl/>
              <w:kinsoku/>
              <w:wordWrap/>
              <w:overflowPunct/>
              <w:topLinePunct w:val="0"/>
              <w:bidi w:val="0"/>
              <w:adjustRightInd w:val="0"/>
              <w:snapToGrid w:val="0"/>
              <w:ind w:firstLine="0" w:firstLineChars="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394" w:type="pct"/>
            <w:vAlign w:val="center"/>
          </w:tcPr>
          <w:p w14:paraId="6EA57D45">
            <w:pPr>
              <w:keepNext w:val="0"/>
              <w:keepLines w:val="0"/>
              <w:pageBreakBefore w:val="0"/>
              <w:widowControl/>
              <w:kinsoku/>
              <w:wordWrap/>
              <w:overflowPunct/>
              <w:topLinePunct w:val="0"/>
              <w:bidi w:val="0"/>
              <w:adjustRightInd w:val="0"/>
              <w:snapToGrid w:val="0"/>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6FA82A54">
            <w:pPr>
              <w:keepNext w:val="0"/>
              <w:keepLines w:val="0"/>
              <w:pageBreakBefore w:val="0"/>
              <w:kinsoku/>
              <w:wordWrap/>
              <w:overflowPunct/>
              <w:topLinePunct w:val="0"/>
              <w:bidi w:val="0"/>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4D313BDA">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0.0</w:t>
            </w:r>
            <w:r>
              <w:rPr>
                <w:rFonts w:hint="eastAsia"/>
                <w:color w:val="000000" w:themeColor="text1"/>
                <w:sz w:val="21"/>
                <w:szCs w:val="21"/>
                <w:highlight w:val="none"/>
                <w14:textFill>
                  <w14:solidFill>
                    <w14:schemeClr w14:val="tx1"/>
                  </w14:solidFill>
                </w14:textFill>
              </w:rPr>
              <w:t>05</w:t>
            </w:r>
          </w:p>
        </w:tc>
        <w:tc>
          <w:tcPr>
            <w:tcW w:w="443" w:type="pct"/>
            <w:vAlign w:val="center"/>
          </w:tcPr>
          <w:p w14:paraId="6DDD0FF7">
            <w:pPr>
              <w:autoSpaceDE/>
              <w:autoSpaceDN/>
              <w:adjustRightInd w:val="0"/>
              <w:snapToGrid w:val="0"/>
              <w:spacing w:line="240" w:lineRule="auto"/>
              <w:ind w:firstLine="0" w:firstLineChars="0"/>
              <w:jc w:val="center"/>
              <w:rPr>
                <w:rFonts w:hint="default"/>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642" w:type="pct"/>
            <w:vAlign w:val="center"/>
          </w:tcPr>
          <w:p w14:paraId="4313CD5A">
            <w:pPr>
              <w:autoSpaceDE w:val="0"/>
              <w:autoSpaceDN w:val="0"/>
              <w:adjustRightInd w:val="0"/>
              <w:jc w:val="center"/>
              <w:rPr>
                <w:rFonts w:hint="eastAsia"/>
                <w:color w:val="000000" w:themeColor="text1"/>
                <w:szCs w:val="21"/>
                <w:highlight w:val="none"/>
                <w:lang w:val="en-US" w:eastAsia="zh-CN" w:bidi="ar"/>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0.0</w:t>
            </w:r>
            <w:r>
              <w:rPr>
                <w:rFonts w:hint="eastAsia"/>
                <w:color w:val="000000" w:themeColor="text1"/>
                <w:sz w:val="21"/>
                <w:szCs w:val="21"/>
                <w:highlight w:val="none"/>
                <w14:textFill>
                  <w14:solidFill>
                    <w14:schemeClr w14:val="tx1"/>
                  </w14:solidFill>
                </w14:textFill>
              </w:rPr>
              <w:t>05</w:t>
            </w:r>
          </w:p>
        </w:tc>
        <w:tc>
          <w:tcPr>
            <w:tcW w:w="591" w:type="pct"/>
            <w:vAlign w:val="center"/>
          </w:tcPr>
          <w:p w14:paraId="07101079">
            <w:pPr>
              <w:autoSpaceDE w:val="0"/>
              <w:autoSpaceDN w:val="0"/>
              <w:adjustRightInd w:val="0"/>
              <w:jc w:val="center"/>
              <w:rPr>
                <w:rFonts w:hint="default"/>
                <w:color w:val="000000" w:themeColor="text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zh-CN"/>
                <w14:textFill>
                  <w14:solidFill>
                    <w14:schemeClr w14:val="tx1"/>
                  </w14:solidFill>
                </w14:textFill>
              </w:rPr>
              <w:t>0.0</w:t>
            </w:r>
            <w:r>
              <w:rPr>
                <w:rFonts w:hint="eastAsia"/>
                <w:color w:val="000000" w:themeColor="text1"/>
                <w:sz w:val="21"/>
                <w:szCs w:val="21"/>
                <w:highlight w:val="none"/>
                <w14:textFill>
                  <w14:solidFill>
                    <w14:schemeClr w14:val="tx1"/>
                  </w14:solidFill>
                </w14:textFill>
              </w:rPr>
              <w:t>05</w:t>
            </w:r>
          </w:p>
        </w:tc>
      </w:tr>
      <w:tr w14:paraId="02778B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095A5192">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p>
        </w:tc>
        <w:tc>
          <w:tcPr>
            <w:tcW w:w="483" w:type="pct"/>
            <w:shd w:val="clear" w:color="auto" w:fill="auto"/>
            <w:vAlign w:val="center"/>
          </w:tcPr>
          <w:p w14:paraId="66D6271E">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设备维护</w:t>
            </w:r>
          </w:p>
        </w:tc>
        <w:tc>
          <w:tcPr>
            <w:tcW w:w="484" w:type="pct"/>
            <w:shd w:val="clear" w:color="auto" w:fill="auto"/>
            <w:vAlign w:val="center"/>
          </w:tcPr>
          <w:p w14:paraId="2B00407E">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废润滑油桶</w:t>
            </w:r>
          </w:p>
        </w:tc>
        <w:tc>
          <w:tcPr>
            <w:tcW w:w="567" w:type="pct"/>
            <w:vAlign w:val="center"/>
          </w:tcPr>
          <w:p w14:paraId="06D30252">
            <w:pPr>
              <w:keepNext w:val="0"/>
              <w:keepLines w:val="0"/>
              <w:pageBreakBefore w:val="0"/>
              <w:widowControl/>
              <w:kinsoku/>
              <w:wordWrap/>
              <w:overflowPunct/>
              <w:topLinePunct w:val="0"/>
              <w:bidi w:val="0"/>
              <w:adjustRightInd w:val="0"/>
              <w:snapToGrid w:val="0"/>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547BE203">
            <w:pPr>
              <w:keepNext w:val="0"/>
              <w:keepLines w:val="0"/>
              <w:pageBreakBefore w:val="0"/>
              <w:widowControl/>
              <w:kinsoku/>
              <w:wordWrap/>
              <w:overflowPunct/>
              <w:topLinePunct w:val="0"/>
              <w:bidi w:val="0"/>
              <w:adjustRightInd w:val="0"/>
              <w:snapToGrid w:val="0"/>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7059E3B7">
            <w:pPr>
              <w:keepNext w:val="0"/>
              <w:keepLines w:val="0"/>
              <w:pageBreakBefore w:val="0"/>
              <w:kinsoku/>
              <w:wordWrap/>
              <w:overflowPunct/>
              <w:topLinePunct w:val="0"/>
              <w:bidi w:val="0"/>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219C4D65">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0.002</w:t>
            </w:r>
          </w:p>
        </w:tc>
        <w:tc>
          <w:tcPr>
            <w:tcW w:w="443" w:type="pct"/>
            <w:vAlign w:val="center"/>
          </w:tcPr>
          <w:p w14:paraId="6750E0ED">
            <w:pPr>
              <w:autoSpaceDE/>
              <w:autoSpaceDN/>
              <w:adjustRightInd w:val="0"/>
              <w:snapToGrid w:val="0"/>
              <w:spacing w:line="240" w:lineRule="auto"/>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642" w:type="pct"/>
            <w:vAlign w:val="center"/>
          </w:tcPr>
          <w:p w14:paraId="080305DA">
            <w:pPr>
              <w:autoSpaceDE w:val="0"/>
              <w:autoSpaceDN w:val="0"/>
              <w:adjustRightInd w:val="0"/>
              <w:jc w:val="center"/>
              <w:rPr>
                <w:rFonts w:hint="eastAsia"/>
                <w:color w:val="000000" w:themeColor="text1"/>
                <w:szCs w:val="21"/>
                <w:highlight w:val="none"/>
                <w:lang w:val="en-US" w:eastAsia="zh-CN"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0.002</w:t>
            </w:r>
          </w:p>
        </w:tc>
        <w:tc>
          <w:tcPr>
            <w:tcW w:w="591" w:type="pct"/>
            <w:vAlign w:val="center"/>
          </w:tcPr>
          <w:p w14:paraId="30AEBDD1">
            <w:pPr>
              <w:autoSpaceDE w:val="0"/>
              <w:autoSpaceDN w:val="0"/>
              <w:adjustRightInd w:val="0"/>
              <w:jc w:val="center"/>
              <w:rPr>
                <w:rFonts w:hint="eastAsia"/>
                <w:color w:val="000000" w:themeColor="text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0.002</w:t>
            </w:r>
          </w:p>
        </w:tc>
      </w:tr>
      <w:tr w14:paraId="0CE6BC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Merge w:val="continue"/>
            <w:vAlign w:val="center"/>
          </w:tcPr>
          <w:p w14:paraId="5D6B564A">
            <w:pPr>
              <w:pStyle w:val="49"/>
              <w:keepNext w:val="0"/>
              <w:keepLines w:val="0"/>
              <w:pageBreakBefore w:val="0"/>
              <w:kinsoku/>
              <w:wordWrap/>
              <w:overflowPunct/>
              <w:topLinePunct w:val="0"/>
              <w:bidi w:val="0"/>
              <w:spacing w:beforeLines="0" w:after="0" w:afterLines="0" w:line="240" w:lineRule="auto"/>
              <w:ind w:firstLine="0" w:firstLineChars="0"/>
              <w:jc w:val="center"/>
              <w:rPr>
                <w:rFonts w:hint="default" w:ascii="Times New Roman" w:eastAsia="宋体"/>
                <w:snapToGrid w:val="0"/>
                <w:color w:val="000000" w:themeColor="text1"/>
                <w:kern w:val="21"/>
                <w:szCs w:val="21"/>
                <w:highlight w:val="none"/>
                <w:lang w:val="en-US" w:eastAsia="zh-CN"/>
                <w14:textFill>
                  <w14:solidFill>
                    <w14:schemeClr w14:val="tx1"/>
                  </w14:solidFill>
                </w14:textFill>
              </w:rPr>
            </w:pPr>
          </w:p>
        </w:tc>
        <w:tc>
          <w:tcPr>
            <w:tcW w:w="483" w:type="pct"/>
            <w:shd w:val="clear" w:color="auto" w:fill="auto"/>
            <w:vAlign w:val="center"/>
          </w:tcPr>
          <w:p w14:paraId="7194C3F8">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设备维护</w:t>
            </w:r>
          </w:p>
        </w:tc>
        <w:tc>
          <w:tcPr>
            <w:tcW w:w="484" w:type="pct"/>
            <w:shd w:val="clear" w:color="auto" w:fill="auto"/>
            <w:vAlign w:val="center"/>
          </w:tcPr>
          <w:p w14:paraId="747A3534">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含油</w:t>
            </w:r>
            <w:r>
              <w:rPr>
                <w:rFonts w:hint="eastAsia"/>
                <w:color w:val="000000" w:themeColor="text1"/>
                <w:sz w:val="21"/>
                <w:szCs w:val="21"/>
                <w:highlight w:val="none"/>
                <w:lang w:val="zh-CN"/>
                <w14:textFill>
                  <w14:solidFill>
                    <w14:schemeClr w14:val="tx1"/>
                  </w14:solidFill>
                </w14:textFill>
              </w:rPr>
              <w:t>废劳保用品及含油抹布</w:t>
            </w:r>
          </w:p>
        </w:tc>
        <w:tc>
          <w:tcPr>
            <w:tcW w:w="567" w:type="pct"/>
            <w:vAlign w:val="center"/>
          </w:tcPr>
          <w:p w14:paraId="39519C78">
            <w:pPr>
              <w:keepNext w:val="0"/>
              <w:keepLines w:val="0"/>
              <w:pageBreakBefore w:val="0"/>
              <w:widowControl/>
              <w:kinsoku/>
              <w:wordWrap/>
              <w:overflowPunct/>
              <w:topLinePunct w:val="0"/>
              <w:bidi w:val="0"/>
              <w:adjustRightInd w:val="0"/>
              <w:snapToGrid w:val="0"/>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394" w:type="pct"/>
            <w:vAlign w:val="center"/>
          </w:tcPr>
          <w:p w14:paraId="753B1228">
            <w:pPr>
              <w:keepNext w:val="0"/>
              <w:keepLines w:val="0"/>
              <w:pageBreakBefore w:val="0"/>
              <w:widowControl/>
              <w:kinsoku/>
              <w:wordWrap/>
              <w:overflowPunct/>
              <w:topLinePunct w:val="0"/>
              <w:bidi w:val="0"/>
              <w:adjustRightInd w:val="0"/>
              <w:snapToGrid w:val="0"/>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4" w:type="pct"/>
            <w:vAlign w:val="center"/>
          </w:tcPr>
          <w:p w14:paraId="40EC40DF">
            <w:pPr>
              <w:keepNext w:val="0"/>
              <w:keepLines w:val="0"/>
              <w:pageBreakBefore w:val="0"/>
              <w:kinsoku/>
              <w:wordWrap/>
              <w:overflowPunct/>
              <w:topLinePunct w:val="0"/>
              <w:bidi w:val="0"/>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513" w:type="pct"/>
            <w:shd w:val="clear" w:color="auto" w:fill="auto"/>
            <w:vAlign w:val="center"/>
          </w:tcPr>
          <w:p w14:paraId="4AF30CF4">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0.0</w:t>
            </w:r>
            <w:r>
              <w:rPr>
                <w:rFonts w:hint="eastAsia"/>
                <w:color w:val="000000" w:themeColor="text1"/>
                <w:sz w:val="21"/>
                <w:szCs w:val="21"/>
                <w:highlight w:val="none"/>
                <w14:textFill>
                  <w14:solidFill>
                    <w14:schemeClr w14:val="tx1"/>
                  </w14:solidFill>
                </w14:textFill>
              </w:rPr>
              <w:t>01</w:t>
            </w:r>
          </w:p>
        </w:tc>
        <w:tc>
          <w:tcPr>
            <w:tcW w:w="443" w:type="pct"/>
            <w:vAlign w:val="center"/>
          </w:tcPr>
          <w:p w14:paraId="2038CC47">
            <w:pPr>
              <w:autoSpaceDE/>
              <w:autoSpaceDN/>
              <w:adjustRightInd w:val="0"/>
              <w:snapToGrid w:val="0"/>
              <w:spacing w:line="240" w:lineRule="auto"/>
              <w:ind w:firstLine="0" w:firstLineChars="0"/>
              <w:jc w:val="center"/>
              <w:rPr>
                <w:rFonts w:hint="eastAsia"/>
                <w:color w:val="000000" w:themeColor="text1"/>
                <w:szCs w:val="21"/>
                <w:highlight w:val="none"/>
                <w14:textFill>
                  <w14:solidFill>
                    <w14:schemeClr w14:val="tx1"/>
                  </w14:solidFill>
                </w14:textFill>
              </w:rPr>
            </w:pPr>
            <w:r>
              <w:rPr>
                <w:rFonts w:hint="eastAsia"/>
                <w:snapToGrid w:val="0"/>
                <w:color w:val="000000" w:themeColor="text1"/>
                <w:kern w:val="21"/>
                <w:szCs w:val="21"/>
                <w:highlight w:val="none"/>
                <w14:textFill>
                  <w14:solidFill>
                    <w14:schemeClr w14:val="tx1"/>
                  </w14:solidFill>
                </w14:textFill>
              </w:rPr>
              <w:t>/</w:t>
            </w:r>
          </w:p>
        </w:tc>
        <w:tc>
          <w:tcPr>
            <w:tcW w:w="642" w:type="pct"/>
            <w:vAlign w:val="center"/>
          </w:tcPr>
          <w:p w14:paraId="6CEBABEC">
            <w:pPr>
              <w:autoSpaceDE w:val="0"/>
              <w:autoSpaceDN w:val="0"/>
              <w:adjustRightInd w:val="0"/>
              <w:jc w:val="center"/>
              <w:rPr>
                <w:rFonts w:hint="eastAsia"/>
                <w:color w:val="000000" w:themeColor="text1"/>
                <w:szCs w:val="21"/>
                <w:highlight w:val="none"/>
                <w:lang w:val="en-US" w:eastAsia="zh-CN" w:bidi="ar"/>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0.0</w:t>
            </w:r>
            <w:r>
              <w:rPr>
                <w:rFonts w:hint="eastAsia"/>
                <w:color w:val="000000" w:themeColor="text1"/>
                <w:sz w:val="21"/>
                <w:szCs w:val="21"/>
                <w:highlight w:val="none"/>
                <w14:textFill>
                  <w14:solidFill>
                    <w14:schemeClr w14:val="tx1"/>
                  </w14:solidFill>
                </w14:textFill>
              </w:rPr>
              <w:t>01</w:t>
            </w:r>
          </w:p>
        </w:tc>
        <w:tc>
          <w:tcPr>
            <w:tcW w:w="591" w:type="pct"/>
            <w:vAlign w:val="center"/>
          </w:tcPr>
          <w:p w14:paraId="67CECC01">
            <w:pPr>
              <w:autoSpaceDE w:val="0"/>
              <w:autoSpaceDN w:val="0"/>
              <w:adjustRightInd w:val="0"/>
              <w:jc w:val="center"/>
              <w:rPr>
                <w:rFonts w:hint="eastAsia"/>
                <w:color w:val="000000" w:themeColor="text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zh-CN"/>
                <w14:textFill>
                  <w14:solidFill>
                    <w14:schemeClr w14:val="tx1"/>
                  </w14:solidFill>
                </w14:textFill>
              </w:rPr>
              <w:t>0.0</w:t>
            </w:r>
            <w:r>
              <w:rPr>
                <w:rFonts w:hint="eastAsia"/>
                <w:color w:val="000000" w:themeColor="text1"/>
                <w:sz w:val="21"/>
                <w:szCs w:val="21"/>
                <w:highlight w:val="none"/>
                <w14:textFill>
                  <w14:solidFill>
                    <w14:schemeClr w14:val="tx1"/>
                  </w14:solidFill>
                </w14:textFill>
              </w:rPr>
              <w:t>01</w:t>
            </w:r>
          </w:p>
        </w:tc>
      </w:tr>
      <w:tr w14:paraId="1D5D86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vAlign w:val="center"/>
          </w:tcPr>
          <w:p w14:paraId="4C01B4C8">
            <w:pPr>
              <w:pStyle w:val="49"/>
              <w:keepNext w:val="0"/>
              <w:keepLines w:val="0"/>
              <w:pageBreakBefore w:val="0"/>
              <w:kinsoku/>
              <w:wordWrap/>
              <w:overflowPunct/>
              <w:topLinePunct w:val="0"/>
              <w:bidi w:val="0"/>
              <w:spacing w:beforeLines="0" w:after="0" w:afterLines="0" w:line="240" w:lineRule="auto"/>
              <w:ind w:firstLine="0" w:firstLineChars="0"/>
              <w:jc w:val="center"/>
              <w:rPr>
                <w:rFonts w:hint="eastAsia" w:ascii="Times New Roman"/>
                <w:snapToGrid w:val="0"/>
                <w:color w:val="000000" w:themeColor="text1"/>
                <w:kern w:val="2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职工生活</w:t>
            </w:r>
          </w:p>
        </w:tc>
        <w:tc>
          <w:tcPr>
            <w:tcW w:w="967" w:type="pct"/>
            <w:gridSpan w:val="2"/>
            <w:shd w:val="clear" w:color="auto" w:fill="auto"/>
            <w:vAlign w:val="center"/>
          </w:tcPr>
          <w:p w14:paraId="54CEEC65">
            <w:pPr>
              <w:autoSpaceDE w:val="0"/>
              <w:autoSpaceDN w:val="0"/>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lang w:val="zh-CN"/>
                <w14:textFill>
                  <w14:solidFill>
                    <w14:schemeClr w14:val="tx1"/>
                  </w14:solidFill>
                </w14:textFill>
              </w:rPr>
              <w:t>生活垃圾</w:t>
            </w:r>
          </w:p>
        </w:tc>
        <w:tc>
          <w:tcPr>
            <w:tcW w:w="567" w:type="pct"/>
            <w:vAlign w:val="center"/>
          </w:tcPr>
          <w:p w14:paraId="39FE2CA9">
            <w:pPr>
              <w:keepNext w:val="0"/>
              <w:keepLines w:val="0"/>
              <w:pageBreakBefore w:val="0"/>
              <w:widowControl/>
              <w:kinsoku/>
              <w:wordWrap/>
              <w:overflowPunct/>
              <w:topLinePunct w:val="0"/>
              <w:bidi w:val="0"/>
              <w:adjustRightInd w:val="0"/>
              <w:snapToGrid w:val="0"/>
              <w:ind w:firstLine="0" w:firstLineChars="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25</w:t>
            </w:r>
          </w:p>
        </w:tc>
        <w:tc>
          <w:tcPr>
            <w:tcW w:w="394" w:type="pct"/>
            <w:vAlign w:val="center"/>
          </w:tcPr>
          <w:p w14:paraId="296A9F3B">
            <w:pPr>
              <w:keepNext w:val="0"/>
              <w:keepLines w:val="0"/>
              <w:pageBreakBefore w:val="0"/>
              <w:widowControl/>
              <w:kinsoku/>
              <w:wordWrap/>
              <w:overflowPunct/>
              <w:topLinePunct w:val="0"/>
              <w:bidi w:val="0"/>
              <w:adjustRightInd w:val="0"/>
              <w:snapToGrid w:val="0"/>
              <w:ind w:firstLine="0" w:firstLineChars="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514" w:type="pct"/>
            <w:vAlign w:val="center"/>
          </w:tcPr>
          <w:p w14:paraId="3C98F3E9">
            <w:pPr>
              <w:keepNext w:val="0"/>
              <w:keepLines w:val="0"/>
              <w:pageBreakBefore w:val="0"/>
              <w:kinsoku/>
              <w:wordWrap/>
              <w:overflowPunct/>
              <w:topLinePunct w:val="0"/>
              <w:bidi w:val="0"/>
              <w:ind w:firstLine="0" w:firstLineChars="0"/>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c>
          <w:tcPr>
            <w:tcW w:w="513" w:type="pct"/>
            <w:vAlign w:val="center"/>
          </w:tcPr>
          <w:p w14:paraId="256DA9E2">
            <w:pPr>
              <w:autoSpaceDE/>
              <w:autoSpaceDN/>
              <w:adjustRightInd w:val="0"/>
              <w:snapToGrid w:val="0"/>
              <w:spacing w:line="240" w:lineRule="auto"/>
              <w:ind w:firstLine="0" w:firstLineChars="0"/>
              <w:jc w:val="center"/>
              <w:rPr>
                <w:rFonts w:hint="default"/>
                <w:color w:val="000000" w:themeColor="text1"/>
                <w:szCs w:val="21"/>
                <w:highlight w:val="none"/>
                <w:lang w:val="en-US" w:eastAsia="zh-CN" w:bidi="ar"/>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25</w:t>
            </w:r>
          </w:p>
        </w:tc>
        <w:tc>
          <w:tcPr>
            <w:tcW w:w="443" w:type="pct"/>
            <w:shd w:val="clear" w:color="auto" w:fill="auto"/>
            <w:vAlign w:val="center"/>
          </w:tcPr>
          <w:p w14:paraId="61E9A7DD">
            <w:pPr>
              <w:autoSpaceDE w:val="0"/>
              <w:autoSpaceDN w:val="0"/>
              <w:adjustRightIn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25</w:t>
            </w:r>
          </w:p>
        </w:tc>
        <w:tc>
          <w:tcPr>
            <w:tcW w:w="642" w:type="pct"/>
            <w:vAlign w:val="center"/>
          </w:tcPr>
          <w:p w14:paraId="6E4E850D">
            <w:pPr>
              <w:autoSpaceDE/>
              <w:autoSpaceDN/>
              <w:adjustRightInd w:val="0"/>
              <w:snapToGrid w:val="0"/>
              <w:spacing w:line="240" w:lineRule="auto"/>
              <w:ind w:firstLine="0" w:firstLineChars="0"/>
              <w:jc w:val="center"/>
              <w:rPr>
                <w:rFonts w:hint="default"/>
                <w:color w:val="000000" w:themeColor="text1"/>
                <w:szCs w:val="21"/>
                <w:highlight w:val="none"/>
                <w:lang w:val="en-US" w:eastAsia="zh-CN" w:bidi="ar"/>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25</w:t>
            </w:r>
          </w:p>
        </w:tc>
        <w:tc>
          <w:tcPr>
            <w:tcW w:w="591" w:type="pct"/>
            <w:vAlign w:val="center"/>
          </w:tcPr>
          <w:p w14:paraId="01108D6C">
            <w:pPr>
              <w:autoSpaceDE/>
              <w:autoSpaceDN/>
              <w:adjustRightInd w:val="0"/>
              <w:snapToGrid w:val="0"/>
              <w:spacing w:line="240" w:lineRule="auto"/>
              <w:ind w:firstLine="0" w:firstLineChars="0"/>
              <w:jc w:val="center"/>
              <w:rPr>
                <w:rFonts w:hint="eastAsia"/>
                <w:color w:val="000000" w:themeColor="text1"/>
                <w:szCs w:val="21"/>
                <w:highlight w:val="none"/>
                <w:lang w:val="en-US" w:eastAsia="zh-CN" w:bidi="ar"/>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w:t>
            </w:r>
          </w:p>
        </w:tc>
      </w:tr>
    </w:tbl>
    <w:p w14:paraId="11B8BEFB">
      <w:pPr>
        <w:pStyle w:val="49"/>
        <w:spacing w:beforeLines="0" w:afterLines="0" w:line="240" w:lineRule="auto"/>
        <w:ind w:firstLine="420"/>
        <w:jc w:val="left"/>
        <w:rPr>
          <w:rFonts w:hint="eastAsia"/>
          <w:color w:val="000000" w:themeColor="text1"/>
          <w:highlight w:val="none"/>
          <w14:textFill>
            <w14:solidFill>
              <w14:schemeClr w14:val="tx1"/>
            </w14:solidFill>
          </w14:textFill>
        </w:rPr>
      </w:pPr>
      <w:r>
        <w:rPr>
          <w:rFonts w:hint="eastAsia" w:ascii="Times New Roman"/>
          <w:color w:val="000000" w:themeColor="text1"/>
          <w:kern w:val="2"/>
          <w:szCs w:val="21"/>
          <w:highlight w:val="none"/>
          <w14:textFill>
            <w14:solidFill>
              <w14:schemeClr w14:val="tx1"/>
            </w14:solidFill>
          </w14:textFill>
        </w:rPr>
        <w:t>注：</w:t>
      </w:r>
      <w:r>
        <w:rPr>
          <w:rFonts w:hint="eastAsia" w:ascii="Times New Roman"/>
          <w:color w:val="000000" w:themeColor="text1"/>
          <w:kern w:val="2"/>
          <w:szCs w:val="21"/>
          <w:highlight w:val="none"/>
          <w14:textFill>
            <w14:solidFill>
              <w14:schemeClr w14:val="tx1"/>
            </w14:solidFill>
          </w14:textFill>
        </w:rPr>
        <w:fldChar w:fldCharType="begin"/>
      </w:r>
      <w:r>
        <w:rPr>
          <w:rFonts w:hint="eastAsia" w:ascii="Times New Roman"/>
          <w:color w:val="000000" w:themeColor="text1"/>
          <w:kern w:val="2"/>
          <w:szCs w:val="21"/>
          <w:highlight w:val="none"/>
          <w14:textFill>
            <w14:solidFill>
              <w14:schemeClr w14:val="tx1"/>
            </w14:solidFill>
          </w14:textFill>
        </w:rPr>
        <w:instrText xml:space="preserve"> = 6 \* GB3 \* MERGEFORMAT </w:instrText>
      </w:r>
      <w:r>
        <w:rPr>
          <w:rFonts w:hint="eastAsia" w:ascii="Times New Roman"/>
          <w:color w:val="000000" w:themeColor="text1"/>
          <w:kern w:val="2"/>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⑥</w:t>
      </w:r>
      <w:r>
        <w:rPr>
          <w:rFonts w:hint="eastAsia" w:ascii="Times New Roman"/>
          <w:color w:val="000000" w:themeColor="text1"/>
          <w:kern w:val="2"/>
          <w:szCs w:val="21"/>
          <w:highlight w:val="none"/>
          <w14:textFill>
            <w14:solidFill>
              <w14:schemeClr w14:val="tx1"/>
            </w14:solidFill>
          </w14:textFill>
        </w:rPr>
        <w:fldChar w:fldCharType="end"/>
      </w:r>
      <w:r>
        <w:rPr>
          <w:rFonts w:hint="eastAsia" w:ascii="Times New Roman"/>
          <w:color w:val="000000" w:themeColor="text1"/>
          <w:kern w:val="2"/>
          <w:szCs w:val="21"/>
          <w:highlight w:val="none"/>
          <w14:textFill>
            <w14:solidFill>
              <w14:schemeClr w14:val="tx1"/>
            </w14:solidFill>
          </w14:textFill>
        </w:rPr>
        <w:t>=</w:t>
      </w:r>
      <w:r>
        <w:rPr>
          <w:rFonts w:hint="eastAsia" w:ascii="Times New Roman"/>
          <w:color w:val="000000" w:themeColor="text1"/>
          <w:kern w:val="2"/>
          <w:szCs w:val="21"/>
          <w:highlight w:val="none"/>
          <w14:textFill>
            <w14:solidFill>
              <w14:schemeClr w14:val="tx1"/>
            </w14:solidFill>
          </w14:textFill>
        </w:rPr>
        <w:fldChar w:fldCharType="begin"/>
      </w:r>
      <w:r>
        <w:rPr>
          <w:rFonts w:hint="eastAsia" w:ascii="Times New Roman"/>
          <w:color w:val="000000" w:themeColor="text1"/>
          <w:kern w:val="2"/>
          <w:szCs w:val="21"/>
          <w:highlight w:val="none"/>
          <w14:textFill>
            <w14:solidFill>
              <w14:schemeClr w14:val="tx1"/>
            </w14:solidFill>
          </w14:textFill>
        </w:rPr>
        <w:instrText xml:space="preserve"> = 1 \* GB3 \* MERGEFORMAT </w:instrText>
      </w:r>
      <w:r>
        <w:rPr>
          <w:rFonts w:hint="eastAsia" w:ascii="Times New Roman"/>
          <w:color w:val="000000" w:themeColor="text1"/>
          <w:kern w:val="2"/>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①</w:t>
      </w:r>
      <w:r>
        <w:rPr>
          <w:rFonts w:hint="eastAsia" w:ascii="Times New Roman"/>
          <w:color w:val="000000" w:themeColor="text1"/>
          <w:kern w:val="2"/>
          <w:szCs w:val="21"/>
          <w:highlight w:val="none"/>
          <w14:textFill>
            <w14:solidFill>
              <w14:schemeClr w14:val="tx1"/>
            </w14:solidFill>
          </w14:textFill>
        </w:rPr>
        <w:fldChar w:fldCharType="end"/>
      </w:r>
      <w:r>
        <w:rPr>
          <w:rFonts w:hint="eastAsia" w:ascii="Times New Roman"/>
          <w:color w:val="000000" w:themeColor="text1"/>
          <w:kern w:val="2"/>
          <w:szCs w:val="21"/>
          <w:highlight w:val="none"/>
          <w14:textFill>
            <w14:solidFill>
              <w14:schemeClr w14:val="tx1"/>
            </w14:solidFill>
          </w14:textFill>
        </w:rPr>
        <w:t>+</w:t>
      </w:r>
      <w:r>
        <w:rPr>
          <w:rFonts w:hint="eastAsia" w:ascii="Times New Roman"/>
          <w:color w:val="000000" w:themeColor="text1"/>
          <w:kern w:val="2"/>
          <w:szCs w:val="21"/>
          <w:highlight w:val="none"/>
          <w14:textFill>
            <w14:solidFill>
              <w14:schemeClr w14:val="tx1"/>
            </w14:solidFill>
          </w14:textFill>
        </w:rPr>
        <w:fldChar w:fldCharType="begin"/>
      </w:r>
      <w:r>
        <w:rPr>
          <w:rFonts w:hint="eastAsia" w:ascii="Times New Roman"/>
          <w:color w:val="000000" w:themeColor="text1"/>
          <w:kern w:val="2"/>
          <w:szCs w:val="21"/>
          <w:highlight w:val="none"/>
          <w14:textFill>
            <w14:solidFill>
              <w14:schemeClr w14:val="tx1"/>
            </w14:solidFill>
          </w14:textFill>
        </w:rPr>
        <w:instrText xml:space="preserve"> = 3 \* GB3 \* MERGEFORMAT </w:instrText>
      </w:r>
      <w:r>
        <w:rPr>
          <w:rFonts w:hint="eastAsia" w:ascii="Times New Roman"/>
          <w:color w:val="000000" w:themeColor="text1"/>
          <w:kern w:val="2"/>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③</w:t>
      </w:r>
      <w:r>
        <w:rPr>
          <w:rFonts w:hint="eastAsia" w:ascii="Times New Roman"/>
          <w:color w:val="000000" w:themeColor="text1"/>
          <w:kern w:val="2"/>
          <w:szCs w:val="21"/>
          <w:highlight w:val="none"/>
          <w14:textFill>
            <w14:solidFill>
              <w14:schemeClr w14:val="tx1"/>
            </w14:solidFill>
          </w14:textFill>
        </w:rPr>
        <w:fldChar w:fldCharType="end"/>
      </w:r>
      <w:r>
        <w:rPr>
          <w:rFonts w:hint="eastAsia" w:ascii="Times New Roman"/>
          <w:color w:val="000000" w:themeColor="text1"/>
          <w:kern w:val="2"/>
          <w:szCs w:val="21"/>
          <w:highlight w:val="none"/>
          <w14:textFill>
            <w14:solidFill>
              <w14:schemeClr w14:val="tx1"/>
            </w14:solidFill>
          </w14:textFill>
        </w:rPr>
        <w:t>+</w:t>
      </w:r>
      <w:r>
        <w:rPr>
          <w:rFonts w:hint="eastAsia" w:ascii="Times New Roman"/>
          <w:color w:val="000000" w:themeColor="text1"/>
          <w:kern w:val="2"/>
          <w:szCs w:val="21"/>
          <w:highlight w:val="none"/>
          <w14:textFill>
            <w14:solidFill>
              <w14:schemeClr w14:val="tx1"/>
            </w14:solidFill>
          </w14:textFill>
        </w:rPr>
        <w:fldChar w:fldCharType="begin"/>
      </w:r>
      <w:r>
        <w:rPr>
          <w:rFonts w:hint="eastAsia" w:ascii="Times New Roman"/>
          <w:color w:val="000000" w:themeColor="text1"/>
          <w:kern w:val="2"/>
          <w:szCs w:val="21"/>
          <w:highlight w:val="none"/>
          <w14:textFill>
            <w14:solidFill>
              <w14:schemeClr w14:val="tx1"/>
            </w14:solidFill>
          </w14:textFill>
        </w:rPr>
        <w:instrText xml:space="preserve"> = 4 \* GB3 \* MERGEFORMAT </w:instrText>
      </w:r>
      <w:r>
        <w:rPr>
          <w:rFonts w:hint="eastAsia" w:ascii="Times New Roman"/>
          <w:color w:val="000000" w:themeColor="text1"/>
          <w:kern w:val="2"/>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④</w:t>
      </w:r>
      <w:r>
        <w:rPr>
          <w:rFonts w:hint="eastAsia" w:ascii="Times New Roman"/>
          <w:color w:val="000000" w:themeColor="text1"/>
          <w:kern w:val="2"/>
          <w:szCs w:val="21"/>
          <w:highlight w:val="none"/>
          <w14:textFill>
            <w14:solidFill>
              <w14:schemeClr w14:val="tx1"/>
            </w14:solidFill>
          </w14:textFill>
        </w:rPr>
        <w:fldChar w:fldCharType="end"/>
      </w:r>
      <w:r>
        <w:rPr>
          <w:rFonts w:hint="eastAsia" w:ascii="Times New Roman"/>
          <w:color w:val="000000" w:themeColor="text1"/>
          <w:kern w:val="2"/>
          <w:szCs w:val="21"/>
          <w:highlight w:val="none"/>
          <w14:textFill>
            <w14:solidFill>
              <w14:schemeClr w14:val="tx1"/>
            </w14:solidFill>
          </w14:textFill>
        </w:rPr>
        <w:t>-</w:t>
      </w:r>
      <w:r>
        <w:rPr>
          <w:rFonts w:hint="eastAsia" w:ascii="Times New Roman"/>
          <w:color w:val="000000" w:themeColor="text1"/>
          <w:kern w:val="2"/>
          <w:szCs w:val="21"/>
          <w:highlight w:val="none"/>
          <w14:textFill>
            <w14:solidFill>
              <w14:schemeClr w14:val="tx1"/>
            </w14:solidFill>
          </w14:textFill>
        </w:rPr>
        <w:fldChar w:fldCharType="begin"/>
      </w:r>
      <w:r>
        <w:rPr>
          <w:rFonts w:hint="eastAsia" w:ascii="Times New Roman"/>
          <w:color w:val="000000" w:themeColor="text1"/>
          <w:kern w:val="2"/>
          <w:szCs w:val="21"/>
          <w:highlight w:val="none"/>
          <w14:textFill>
            <w14:solidFill>
              <w14:schemeClr w14:val="tx1"/>
            </w14:solidFill>
          </w14:textFill>
        </w:rPr>
        <w:instrText xml:space="preserve"> = 5 \* GB3 \* MERGEFORMAT </w:instrText>
      </w:r>
      <w:r>
        <w:rPr>
          <w:rFonts w:hint="eastAsia" w:ascii="Times New Roman"/>
          <w:color w:val="000000" w:themeColor="text1"/>
          <w:kern w:val="2"/>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⑤</w:t>
      </w:r>
      <w:r>
        <w:rPr>
          <w:rFonts w:hint="eastAsia" w:ascii="Times New Roman"/>
          <w:color w:val="000000" w:themeColor="text1"/>
          <w:kern w:val="2"/>
          <w:szCs w:val="21"/>
          <w:highlight w:val="none"/>
          <w14:textFill>
            <w14:solidFill>
              <w14:schemeClr w14:val="tx1"/>
            </w14:solidFill>
          </w14:textFill>
        </w:rPr>
        <w:fldChar w:fldCharType="end"/>
      </w:r>
      <w:r>
        <w:rPr>
          <w:rFonts w:hint="eastAsia" w:ascii="Times New Roman"/>
          <w:color w:val="000000" w:themeColor="text1"/>
          <w:kern w:val="2"/>
          <w:szCs w:val="21"/>
          <w:highlight w:val="none"/>
          <w14:textFill>
            <w14:solidFill>
              <w14:schemeClr w14:val="tx1"/>
            </w14:solidFill>
          </w14:textFill>
        </w:rPr>
        <w:t>；</w:t>
      </w:r>
      <w:r>
        <w:rPr>
          <w:rFonts w:hint="eastAsia" w:ascii="Times New Roman"/>
          <w:color w:val="000000" w:themeColor="text1"/>
          <w:kern w:val="2"/>
          <w:szCs w:val="21"/>
          <w:highlight w:val="none"/>
          <w14:textFill>
            <w14:solidFill>
              <w14:schemeClr w14:val="tx1"/>
            </w14:solidFill>
          </w14:textFill>
        </w:rPr>
        <w:fldChar w:fldCharType="begin"/>
      </w:r>
      <w:r>
        <w:rPr>
          <w:rFonts w:hint="eastAsia" w:ascii="Times New Roman"/>
          <w:color w:val="000000" w:themeColor="text1"/>
          <w:kern w:val="2"/>
          <w:szCs w:val="21"/>
          <w:highlight w:val="none"/>
          <w14:textFill>
            <w14:solidFill>
              <w14:schemeClr w14:val="tx1"/>
            </w14:solidFill>
          </w14:textFill>
        </w:rPr>
        <w:instrText xml:space="preserve"> = 7 \* GB3 \* MERGEFORMAT </w:instrText>
      </w:r>
      <w:r>
        <w:rPr>
          <w:rFonts w:hint="eastAsia" w:ascii="Times New Roman"/>
          <w:color w:val="000000" w:themeColor="text1"/>
          <w:kern w:val="2"/>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⑦</w:t>
      </w:r>
      <w:r>
        <w:rPr>
          <w:rFonts w:hint="eastAsia" w:ascii="Times New Roman"/>
          <w:color w:val="000000" w:themeColor="text1"/>
          <w:kern w:val="2"/>
          <w:szCs w:val="21"/>
          <w:highlight w:val="none"/>
          <w14:textFill>
            <w14:solidFill>
              <w14:schemeClr w14:val="tx1"/>
            </w14:solidFill>
          </w14:textFill>
        </w:rPr>
        <w:fldChar w:fldCharType="end"/>
      </w:r>
      <w:r>
        <w:rPr>
          <w:rFonts w:hint="eastAsia" w:ascii="Times New Roman"/>
          <w:color w:val="000000" w:themeColor="text1"/>
          <w:kern w:val="2"/>
          <w:szCs w:val="21"/>
          <w:highlight w:val="none"/>
          <w14:textFill>
            <w14:solidFill>
              <w14:schemeClr w14:val="tx1"/>
            </w14:solidFill>
          </w14:textFill>
        </w:rPr>
        <w:t>=</w:t>
      </w:r>
      <w:r>
        <w:rPr>
          <w:rFonts w:hint="eastAsia" w:ascii="Times New Roman"/>
          <w:color w:val="000000" w:themeColor="text1"/>
          <w:kern w:val="2"/>
          <w:szCs w:val="21"/>
          <w:highlight w:val="none"/>
          <w14:textFill>
            <w14:solidFill>
              <w14:schemeClr w14:val="tx1"/>
            </w14:solidFill>
          </w14:textFill>
        </w:rPr>
        <w:fldChar w:fldCharType="begin"/>
      </w:r>
      <w:r>
        <w:rPr>
          <w:rFonts w:hint="eastAsia" w:ascii="Times New Roman"/>
          <w:color w:val="000000" w:themeColor="text1"/>
          <w:kern w:val="2"/>
          <w:szCs w:val="21"/>
          <w:highlight w:val="none"/>
          <w14:textFill>
            <w14:solidFill>
              <w14:schemeClr w14:val="tx1"/>
            </w14:solidFill>
          </w14:textFill>
        </w:rPr>
        <w:instrText xml:space="preserve"> = 6 \* GB3 \* MERGEFORMAT </w:instrText>
      </w:r>
      <w:r>
        <w:rPr>
          <w:rFonts w:hint="eastAsia" w:ascii="Times New Roman"/>
          <w:color w:val="000000" w:themeColor="text1"/>
          <w:kern w:val="2"/>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⑥</w:t>
      </w:r>
      <w:r>
        <w:rPr>
          <w:rFonts w:hint="eastAsia" w:ascii="Times New Roman"/>
          <w:color w:val="000000" w:themeColor="text1"/>
          <w:kern w:val="2"/>
          <w:szCs w:val="21"/>
          <w:highlight w:val="none"/>
          <w14:textFill>
            <w14:solidFill>
              <w14:schemeClr w14:val="tx1"/>
            </w14:solidFill>
          </w14:textFill>
        </w:rPr>
        <w:fldChar w:fldCharType="end"/>
      </w:r>
      <w:r>
        <w:rPr>
          <w:rFonts w:hint="eastAsia" w:ascii="Times New Roman"/>
          <w:color w:val="000000" w:themeColor="text1"/>
          <w:kern w:val="2"/>
          <w:szCs w:val="21"/>
          <w:highlight w:val="none"/>
          <w14:textFill>
            <w14:solidFill>
              <w14:schemeClr w14:val="tx1"/>
            </w14:solidFill>
          </w14:textFill>
        </w:rPr>
        <w:t>-</w:t>
      </w:r>
      <w:r>
        <w:rPr>
          <w:rFonts w:hint="eastAsia" w:ascii="Times New Roman"/>
          <w:color w:val="000000" w:themeColor="text1"/>
          <w:kern w:val="2"/>
          <w:szCs w:val="21"/>
          <w:highlight w:val="none"/>
          <w14:textFill>
            <w14:solidFill>
              <w14:schemeClr w14:val="tx1"/>
            </w14:solidFill>
          </w14:textFill>
        </w:rPr>
        <w:fldChar w:fldCharType="begin"/>
      </w:r>
      <w:r>
        <w:rPr>
          <w:rFonts w:hint="eastAsia" w:ascii="Times New Roman"/>
          <w:color w:val="000000" w:themeColor="text1"/>
          <w:kern w:val="2"/>
          <w:szCs w:val="21"/>
          <w:highlight w:val="none"/>
          <w14:textFill>
            <w14:solidFill>
              <w14:schemeClr w14:val="tx1"/>
            </w14:solidFill>
          </w14:textFill>
        </w:rPr>
        <w:instrText xml:space="preserve"> = 1 \* GB3 \* MERGEFORMAT </w:instrText>
      </w:r>
      <w:r>
        <w:rPr>
          <w:rFonts w:hint="eastAsia" w:ascii="Times New Roman"/>
          <w:color w:val="000000" w:themeColor="text1"/>
          <w:kern w:val="2"/>
          <w:szCs w:val="21"/>
          <w:highlight w:val="none"/>
          <w14:textFill>
            <w14:solidFill>
              <w14:schemeClr w14:val="tx1"/>
            </w14:solidFill>
          </w14:textFill>
        </w:rPr>
        <w:fldChar w:fldCharType="separate"/>
      </w:r>
      <w:r>
        <w:rPr>
          <w:rFonts w:hint="eastAsia" w:ascii="Times New Roman"/>
          <w:color w:val="000000" w:themeColor="text1"/>
          <w:kern w:val="2"/>
          <w:szCs w:val="21"/>
          <w:highlight w:val="none"/>
          <w14:textFill>
            <w14:solidFill>
              <w14:schemeClr w14:val="tx1"/>
            </w14:solidFill>
          </w14:textFill>
        </w:rPr>
        <w:t>①</w:t>
      </w:r>
      <w:r>
        <w:rPr>
          <w:rFonts w:hint="eastAsia" w:ascii="Times New Roman"/>
          <w:color w:val="000000" w:themeColor="text1"/>
          <w:kern w:val="2"/>
          <w:szCs w:val="21"/>
          <w:highlight w:val="none"/>
          <w14:textFill>
            <w14:solidFill>
              <w14:schemeClr w14:val="tx1"/>
            </w14:solidFill>
          </w14:textFill>
        </w:rPr>
        <w:fldChar w:fldCharType="end"/>
      </w:r>
      <w:bookmarkEnd w:id="93"/>
      <w:bookmarkEnd w:id="94"/>
      <w:bookmarkEnd w:id="95"/>
      <w:bookmarkEnd w:id="96"/>
      <w:bookmarkEnd w:id="97"/>
    </w:p>
    <w:sectPr>
      <w:pgSz w:w="16838" w:h="11906" w:orient="landscape"/>
      <w:pgMar w:top="720" w:right="720" w:bottom="720" w:left="720" w:header="851"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roman"/>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0D8594FD-075B-44E4-92B8-68F945001472}"/>
  </w:font>
  <w:font w:name="黑体">
    <w:panose1 w:val="02010609060101010101"/>
    <w:charset w:val="86"/>
    <w:family w:val="auto"/>
    <w:pitch w:val="default"/>
    <w:sig w:usb0="800002BF" w:usb1="38CF7CFA" w:usb2="00000016" w:usb3="00000000" w:csb0="00040001" w:csb1="00000000"/>
    <w:embedRegular r:id="rId2" w:fontKey="{79367A24-9CC1-4A7F-A6F9-E529559B09EB}"/>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2A2A7D1B-B614-4403-9404-91AB1DC5AE38}"/>
  </w:font>
  <w:font w:name="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libri Light">
    <w:panose1 w:val="020F0302020204030204"/>
    <w:charset w:val="00"/>
    <w:family w:val="swiss"/>
    <w:pitch w:val="default"/>
    <w:sig w:usb0="E4002EFF" w:usb1="C000247B" w:usb2="00000009" w:usb3="00000000" w:csb0="200001FF" w:csb1="00000000"/>
  </w:font>
  <w:font w:name="monospace">
    <w:altName w:val="Segoe Print"/>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embedRegular r:id="rId4" w:fontKey="{5366A24E-2DAE-43E8-86D6-9AEB3C396F2E}"/>
  </w:font>
  <w:font w:name="楷体_GB2312">
    <w:panose1 w:val="02010609030101010101"/>
    <w:charset w:val="86"/>
    <w:family w:val="modern"/>
    <w:pitch w:val="default"/>
    <w:sig w:usb0="00000001" w:usb1="080E0000" w:usb2="00000000" w:usb3="00000000" w:csb0="00040000" w:csb1="00000000"/>
    <w:embedRegular r:id="rId5" w:fontKey="{569B80F8-F65E-4D7D-8B3A-73F5578A494D}"/>
  </w:font>
  <w:font w:name="方正小标宋_GBK">
    <w:panose1 w:val="02000000000000000000"/>
    <w:charset w:val="86"/>
    <w:family w:val="script"/>
    <w:pitch w:val="default"/>
    <w:sig w:usb0="A00002BF" w:usb1="38CF7CFA" w:usb2="00082016" w:usb3="00000000" w:csb0="00040001" w:csb1="00000000"/>
    <w:embedRegular r:id="rId6" w:fontKey="{BFAD818C-4B0E-47CB-90F9-7CF8A0FFB8DC}"/>
  </w:font>
  <w:font w:name="Segoe UI">
    <w:panose1 w:val="020B0502040204020203"/>
    <w:charset w:val="00"/>
    <w:family w:val="auto"/>
    <w:pitch w:val="default"/>
    <w:sig w:usb0="E4002EFF" w:usb1="C000E47F" w:usb2="00000009" w:usb3="00000000" w:csb0="200001FF" w:csb1="00000000"/>
    <w:embedRegular r:id="rId7" w:fontKey="{25EA0EC7-0337-44DF-A95C-C643D97BB3CD}"/>
  </w:font>
  <w:font w:name="Helvetica">
    <w:altName w:val="Arial"/>
    <w:panose1 w:val="020B0604020202020204"/>
    <w:charset w:val="00"/>
    <w:family w:val="swiss"/>
    <w:pitch w:val="default"/>
    <w:sig w:usb0="00000000" w:usb1="00000000" w:usb2="00000000" w:usb3="00000000" w:csb0="00000001" w:csb1="00000000"/>
    <w:embedRegular r:id="rId8" w:fontKey="{CD6A2085-FDCF-487F-8EC4-D28E9F962A8A}"/>
  </w:font>
  <w:font w:name="等线">
    <w:panose1 w:val="02010600030101010101"/>
    <w:charset w:val="86"/>
    <w:family w:val="auto"/>
    <w:pitch w:val="default"/>
    <w:sig w:usb0="A00002BF" w:usb1="38CF7CFA" w:usb2="00000016" w:usb3="00000000" w:csb0="0004000F" w:csb1="00000000"/>
    <w:embedRegular r:id="rId9" w:fontKey="{744FF3A7-2884-49D5-97CB-9DFC57BBAA46}"/>
  </w:font>
  <w:font w:name="仿宋">
    <w:panose1 w:val="02010609060101010101"/>
    <w:charset w:val="86"/>
    <w:family w:val="modern"/>
    <w:pitch w:val="default"/>
    <w:sig w:usb0="800002BF" w:usb1="38CF7CFA" w:usb2="00000016" w:usb3="00000000" w:csb0="00040001" w:csb1="00000000"/>
    <w:embedRegular r:id="rId10" w:fontKey="{13516E26-0F0E-4986-9604-18E08A3CF0E4}"/>
  </w:font>
  <w:font w:name="Cambria Math">
    <w:panose1 w:val="02040503050406030204"/>
    <w:charset w:val="00"/>
    <w:family w:val="roman"/>
    <w:pitch w:val="default"/>
    <w:sig w:usb0="E00006FF" w:usb1="420024FF" w:usb2="02000000" w:usb3="00000000" w:csb0="2000019F" w:csb1="00000000"/>
    <w:embedRegular r:id="rId11" w:fontKey="{2F8664A2-5C65-46FE-97E6-3B5B200CF46A}"/>
  </w:font>
  <w:font w:name="WPSEMBED2">
    <w:panose1 w:val="02010609030101010101"/>
    <w:charset w:val="86"/>
    <w:family w:val="auto"/>
    <w:pitch w:val="default"/>
    <w:sig w:usb0="00000001" w:usb1="080E0000" w:usb2="00000000" w:usb3="00000000" w:csb0="00040000" w:csb1="00000000"/>
  </w:font>
  <w:font w:name="WPSEMBED3">
    <w:panose1 w:val="02000000000000000000"/>
    <w:charset w:val="86"/>
    <w:family w:val="auto"/>
    <w:pitch w:val="default"/>
    <w:sig w:usb0="A00002BF" w:usb1="38CF7CFA" w:usb2="00082016" w:usb3="00000000" w:csb0="00040001" w:csb1="00000000"/>
  </w:font>
  <w:font w:name="WPSEMBED1">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1D9E5F">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CB0470">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2D724D">
    <w:pPr>
      <w:pStyle w:val="21"/>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FF1962">
                          <w:pPr>
                            <w:pStyle w:val="21"/>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14:paraId="4EFF1962">
                    <w:pPr>
                      <w:pStyle w:val="21"/>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DD284F">
    <w:pPr>
      <w:pStyle w:val="21"/>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05F042">
                          <w:pPr>
                            <w:pStyle w:val="21"/>
                          </w:pPr>
                          <w:r>
                            <w:t xml:space="preserve">— </w:t>
                          </w:r>
                          <w:r>
                            <w:fldChar w:fldCharType="begin"/>
                          </w:r>
                          <w:r>
                            <w:instrText xml:space="preserve"> PAGE  \* MERGEFORMAT </w:instrText>
                          </w:r>
                          <w:r>
                            <w:fldChar w:fldCharType="separate"/>
                          </w:r>
                          <w:r>
                            <w:t>55</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EyFQwzAgAAYw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TdTSjRTqPjlx/fL&#10;z4fLr28EZxCotn6OuJ1FZGjemQZtM5x7HEbeTeFU/IIRgR/ynq/yiiYQHi/NJrNZCheHb9gAP3m8&#10;bp0P74VRJBoZdahfKys7bX3oQoeQmE2bTSVlW0OpSZ3R6eu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EyFQwzAgAAYwQAAA4AAAAAAAAAAQAgAAAAHwEAAGRycy9lMm9Eb2MueG1sUEsF&#10;BgAAAAAGAAYAWQEAAMQFAAAAAA==&#10;">
              <v:fill on="f" focussize="0,0"/>
              <v:stroke on="f" weight="0.5pt"/>
              <v:imagedata o:title=""/>
              <o:lock v:ext="edit" aspectratio="f"/>
              <v:textbox inset="0mm,0mm,0mm,0mm" style="mso-fit-shape-to-text:t;">
                <w:txbxContent>
                  <w:p w14:paraId="1C05F042">
                    <w:pPr>
                      <w:pStyle w:val="21"/>
                    </w:pPr>
                    <w:r>
                      <w:t xml:space="preserve">— </w:t>
                    </w:r>
                    <w:r>
                      <w:fldChar w:fldCharType="begin"/>
                    </w:r>
                    <w:r>
                      <w:instrText xml:space="preserve"> PAGE  \* MERGEFORMAT </w:instrText>
                    </w:r>
                    <w:r>
                      <w:fldChar w:fldCharType="separate"/>
                    </w:r>
                    <w:r>
                      <w:t>55</w:t>
                    </w:r>
                    <w:r>
                      <w:fldChar w:fldCharType="end"/>
                    </w:r>
                    <w: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A75CA7"/>
    <w:multiLevelType w:val="singleLevel"/>
    <w:tmpl w:val="9FA75CA7"/>
    <w:lvl w:ilvl="0" w:tentative="0">
      <w:start w:val="1"/>
      <w:numFmt w:val="upperLetter"/>
      <w:lvlText w:val="%1."/>
      <w:lvlJc w:val="left"/>
      <w:pPr>
        <w:tabs>
          <w:tab w:val="left" w:pos="312"/>
        </w:tabs>
      </w:pPr>
    </w:lvl>
  </w:abstractNum>
  <w:abstractNum w:abstractNumId="1">
    <w:nsid w:val="A66E5D0F"/>
    <w:multiLevelType w:val="singleLevel"/>
    <w:tmpl w:val="A66E5D0F"/>
    <w:lvl w:ilvl="0" w:tentative="0">
      <w:start w:val="3"/>
      <w:numFmt w:val="decimal"/>
      <w:suff w:val="nothing"/>
      <w:lvlText w:val="%1、"/>
      <w:lvlJc w:val="left"/>
    </w:lvl>
  </w:abstractNum>
  <w:abstractNum w:abstractNumId="2">
    <w:nsid w:val="4518F294"/>
    <w:multiLevelType w:val="singleLevel"/>
    <w:tmpl w:val="4518F294"/>
    <w:lvl w:ilvl="0" w:tentative="0">
      <w:start w:val="14"/>
      <w:numFmt w:val="chineseCounting"/>
      <w:suff w:val="nothing"/>
      <w:lvlText w:val="第%1条、"/>
      <w:lvlJc w:val="left"/>
      <w:rPr>
        <w:rFonts w:hint="eastAsia"/>
      </w:rPr>
    </w:lvl>
  </w:abstractNum>
  <w:abstractNum w:abstractNumId="3">
    <w:nsid w:val="53CCEA22"/>
    <w:multiLevelType w:val="singleLevel"/>
    <w:tmpl w:val="53CCEA22"/>
    <w:lvl w:ilvl="0" w:tentative="0">
      <w:start w:val="5"/>
      <w:numFmt w:val="decimal"/>
      <w:suff w:val="nothing"/>
      <w:lvlText w:val="（%1）"/>
      <w:lvlJc w:val="left"/>
    </w:lvl>
  </w:abstractNum>
  <w:abstractNum w:abstractNumId="4">
    <w:nsid w:val="66CA1CFE"/>
    <w:multiLevelType w:val="multilevel"/>
    <w:tmpl w:val="66CA1CFE"/>
    <w:lvl w:ilvl="0" w:tentative="0">
      <w:start w:val="1"/>
      <w:numFmt w:val="decimal"/>
      <w:pStyle w:val="97"/>
      <w:lvlText w:val="%1"/>
      <w:lvlJc w:val="left"/>
      <w:pPr>
        <w:tabs>
          <w:tab w:val="left" w:pos="425"/>
        </w:tabs>
        <w:ind w:left="425" w:hanging="425"/>
      </w:pPr>
      <w:rPr>
        <w:rFonts w:hint="eastAsia"/>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571"/>
        </w:tabs>
        <w:ind w:left="1418" w:hanging="567"/>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5">
    <w:nsid w:val="7D29E196"/>
    <w:multiLevelType w:val="singleLevel"/>
    <w:tmpl w:val="7D29E196"/>
    <w:lvl w:ilvl="0" w:tentative="0">
      <w:start w:val="1"/>
      <w:numFmt w:val="lowerLetter"/>
      <w:suff w:val="nothing"/>
      <w:lvlText w:val="%1、"/>
      <w:lvlJc w:val="left"/>
    </w:lvl>
  </w:abstractNum>
  <w:num w:numId="1">
    <w:abstractNumId w:val="4"/>
  </w:num>
  <w:num w:numId="2">
    <w:abstractNumId w:val="2"/>
  </w:num>
  <w:num w:numId="3">
    <w:abstractNumId w:val="3"/>
  </w:num>
  <w:num w:numId="4">
    <w:abstractNumId w:val="5"/>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isplayHorizontalDrawingGridEvery w:val="1"/>
  <w:displayVerticalDrawingGridEvery w:val="1"/>
  <w:noPunctuationKerning w:val="1"/>
  <w:characterSpacingControl w:val="doNotCompress"/>
  <w:compat>
    <w:balanceSingleByteDoubleByteWidth/>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Q4YjhmN2MxNWRhOWEzMzJjMGI3YmZlMjYzYzI4ZjkifQ=="/>
  </w:docVars>
  <w:rsids>
    <w:rsidRoot w:val="00172A27"/>
    <w:rsid w:val="00000001"/>
    <w:rsid w:val="00000010"/>
    <w:rsid w:val="0000004D"/>
    <w:rsid w:val="00000200"/>
    <w:rsid w:val="000002F1"/>
    <w:rsid w:val="00001000"/>
    <w:rsid w:val="00001785"/>
    <w:rsid w:val="00002000"/>
    <w:rsid w:val="00002200"/>
    <w:rsid w:val="00002800"/>
    <w:rsid w:val="0000316B"/>
    <w:rsid w:val="000037E6"/>
    <w:rsid w:val="000046A2"/>
    <w:rsid w:val="000060B3"/>
    <w:rsid w:val="00006300"/>
    <w:rsid w:val="0000A200"/>
    <w:rsid w:val="0000A801"/>
    <w:rsid w:val="0001345E"/>
    <w:rsid w:val="00013654"/>
    <w:rsid w:val="00017CAA"/>
    <w:rsid w:val="00021BC4"/>
    <w:rsid w:val="00024AEA"/>
    <w:rsid w:val="00024DF4"/>
    <w:rsid w:val="00025568"/>
    <w:rsid w:val="000316D2"/>
    <w:rsid w:val="000317AC"/>
    <w:rsid w:val="000339DD"/>
    <w:rsid w:val="00033B7B"/>
    <w:rsid w:val="0003456C"/>
    <w:rsid w:val="00040102"/>
    <w:rsid w:val="00040417"/>
    <w:rsid w:val="000426C5"/>
    <w:rsid w:val="00043144"/>
    <w:rsid w:val="0004364B"/>
    <w:rsid w:val="00044EF2"/>
    <w:rsid w:val="00046CA0"/>
    <w:rsid w:val="00047CEC"/>
    <w:rsid w:val="00050CD0"/>
    <w:rsid w:val="00052001"/>
    <w:rsid w:val="0005421A"/>
    <w:rsid w:val="00056413"/>
    <w:rsid w:val="00060C6A"/>
    <w:rsid w:val="00060CA3"/>
    <w:rsid w:val="00060F20"/>
    <w:rsid w:val="00061B1F"/>
    <w:rsid w:val="00062450"/>
    <w:rsid w:val="00066ACD"/>
    <w:rsid w:val="00066EBC"/>
    <w:rsid w:val="0007212B"/>
    <w:rsid w:val="0007285A"/>
    <w:rsid w:val="00072896"/>
    <w:rsid w:val="00072C34"/>
    <w:rsid w:val="000733C4"/>
    <w:rsid w:val="000736A6"/>
    <w:rsid w:val="00074783"/>
    <w:rsid w:val="00076164"/>
    <w:rsid w:val="000761BB"/>
    <w:rsid w:val="00077FA2"/>
    <w:rsid w:val="0007B800"/>
    <w:rsid w:val="0008070B"/>
    <w:rsid w:val="000810AC"/>
    <w:rsid w:val="0008130B"/>
    <w:rsid w:val="00081A00"/>
    <w:rsid w:val="00081A02"/>
    <w:rsid w:val="00082231"/>
    <w:rsid w:val="00083AFD"/>
    <w:rsid w:val="0008497E"/>
    <w:rsid w:val="00084F61"/>
    <w:rsid w:val="000853CE"/>
    <w:rsid w:val="00085C6C"/>
    <w:rsid w:val="00087A7E"/>
    <w:rsid w:val="0009075B"/>
    <w:rsid w:val="0009123B"/>
    <w:rsid w:val="00092509"/>
    <w:rsid w:val="00092AE4"/>
    <w:rsid w:val="00092D38"/>
    <w:rsid w:val="00093040"/>
    <w:rsid w:val="0009377B"/>
    <w:rsid w:val="000942B7"/>
    <w:rsid w:val="00097408"/>
    <w:rsid w:val="00097431"/>
    <w:rsid w:val="000A20C9"/>
    <w:rsid w:val="000A3024"/>
    <w:rsid w:val="000A3F74"/>
    <w:rsid w:val="000B058F"/>
    <w:rsid w:val="000B2190"/>
    <w:rsid w:val="000B390E"/>
    <w:rsid w:val="000B4467"/>
    <w:rsid w:val="000B4DB9"/>
    <w:rsid w:val="000B5B82"/>
    <w:rsid w:val="000B7229"/>
    <w:rsid w:val="000C024B"/>
    <w:rsid w:val="000C09AC"/>
    <w:rsid w:val="000C3DA7"/>
    <w:rsid w:val="000C4584"/>
    <w:rsid w:val="000C496D"/>
    <w:rsid w:val="000C4C54"/>
    <w:rsid w:val="000C4D20"/>
    <w:rsid w:val="000C6894"/>
    <w:rsid w:val="000C6DD2"/>
    <w:rsid w:val="000C767F"/>
    <w:rsid w:val="000D0FCD"/>
    <w:rsid w:val="000D25D1"/>
    <w:rsid w:val="000D4036"/>
    <w:rsid w:val="000D5094"/>
    <w:rsid w:val="000D5A44"/>
    <w:rsid w:val="000D6191"/>
    <w:rsid w:val="000E073E"/>
    <w:rsid w:val="000E1B91"/>
    <w:rsid w:val="000E20CC"/>
    <w:rsid w:val="000E3486"/>
    <w:rsid w:val="000E3A8F"/>
    <w:rsid w:val="000E3ED2"/>
    <w:rsid w:val="000E3FC3"/>
    <w:rsid w:val="000E78AA"/>
    <w:rsid w:val="000F0545"/>
    <w:rsid w:val="000F1A31"/>
    <w:rsid w:val="000F4A8C"/>
    <w:rsid w:val="000F5215"/>
    <w:rsid w:val="000F667F"/>
    <w:rsid w:val="000FE800"/>
    <w:rsid w:val="0010035E"/>
    <w:rsid w:val="00100FD3"/>
    <w:rsid w:val="00101917"/>
    <w:rsid w:val="00101AE9"/>
    <w:rsid w:val="00103897"/>
    <w:rsid w:val="00103A18"/>
    <w:rsid w:val="001054E7"/>
    <w:rsid w:val="00110E28"/>
    <w:rsid w:val="001113BD"/>
    <w:rsid w:val="0011590D"/>
    <w:rsid w:val="00115E07"/>
    <w:rsid w:val="001160FC"/>
    <w:rsid w:val="001170B4"/>
    <w:rsid w:val="001206C0"/>
    <w:rsid w:val="0012223B"/>
    <w:rsid w:val="00123E47"/>
    <w:rsid w:val="00125861"/>
    <w:rsid w:val="001277E4"/>
    <w:rsid w:val="00127C72"/>
    <w:rsid w:val="00130466"/>
    <w:rsid w:val="001315D9"/>
    <w:rsid w:val="00131F42"/>
    <w:rsid w:val="00135135"/>
    <w:rsid w:val="001357F1"/>
    <w:rsid w:val="001379B4"/>
    <w:rsid w:val="00137C31"/>
    <w:rsid w:val="00140259"/>
    <w:rsid w:val="00140B7C"/>
    <w:rsid w:val="00140FA8"/>
    <w:rsid w:val="00142FEB"/>
    <w:rsid w:val="0014377D"/>
    <w:rsid w:val="00143A2D"/>
    <w:rsid w:val="0014486E"/>
    <w:rsid w:val="00145A41"/>
    <w:rsid w:val="0014689A"/>
    <w:rsid w:val="00147AC4"/>
    <w:rsid w:val="00147CA9"/>
    <w:rsid w:val="001502C6"/>
    <w:rsid w:val="00151675"/>
    <w:rsid w:val="001533DC"/>
    <w:rsid w:val="0015403C"/>
    <w:rsid w:val="00154925"/>
    <w:rsid w:val="00155351"/>
    <w:rsid w:val="001563DA"/>
    <w:rsid w:val="001570FF"/>
    <w:rsid w:val="00157435"/>
    <w:rsid w:val="00157ED4"/>
    <w:rsid w:val="00160730"/>
    <w:rsid w:val="001622B0"/>
    <w:rsid w:val="00162517"/>
    <w:rsid w:val="0016492B"/>
    <w:rsid w:val="00164C26"/>
    <w:rsid w:val="001669D4"/>
    <w:rsid w:val="00171207"/>
    <w:rsid w:val="00172A27"/>
    <w:rsid w:val="00172E78"/>
    <w:rsid w:val="0017504D"/>
    <w:rsid w:val="0017671A"/>
    <w:rsid w:val="00177422"/>
    <w:rsid w:val="0018099E"/>
    <w:rsid w:val="00180F33"/>
    <w:rsid w:val="001836E6"/>
    <w:rsid w:val="00184590"/>
    <w:rsid w:val="00184A64"/>
    <w:rsid w:val="00185D1D"/>
    <w:rsid w:val="00186BF0"/>
    <w:rsid w:val="001870D1"/>
    <w:rsid w:val="0018781E"/>
    <w:rsid w:val="00190A64"/>
    <w:rsid w:val="00191A03"/>
    <w:rsid w:val="001922E4"/>
    <w:rsid w:val="0019262D"/>
    <w:rsid w:val="00192B62"/>
    <w:rsid w:val="00197286"/>
    <w:rsid w:val="00197A08"/>
    <w:rsid w:val="00197E20"/>
    <w:rsid w:val="001A1B35"/>
    <w:rsid w:val="001A239E"/>
    <w:rsid w:val="001A2968"/>
    <w:rsid w:val="001A4716"/>
    <w:rsid w:val="001A48A2"/>
    <w:rsid w:val="001A6F61"/>
    <w:rsid w:val="001A71AB"/>
    <w:rsid w:val="001B223C"/>
    <w:rsid w:val="001B2907"/>
    <w:rsid w:val="001B4EF9"/>
    <w:rsid w:val="001B70D7"/>
    <w:rsid w:val="001B72B8"/>
    <w:rsid w:val="001C048E"/>
    <w:rsid w:val="001C293A"/>
    <w:rsid w:val="001C66E0"/>
    <w:rsid w:val="001C69B3"/>
    <w:rsid w:val="001C7ACA"/>
    <w:rsid w:val="001D04CE"/>
    <w:rsid w:val="001D0E05"/>
    <w:rsid w:val="001D3457"/>
    <w:rsid w:val="001D4206"/>
    <w:rsid w:val="001D5595"/>
    <w:rsid w:val="001D74E0"/>
    <w:rsid w:val="001D7819"/>
    <w:rsid w:val="001D7874"/>
    <w:rsid w:val="001D7CB6"/>
    <w:rsid w:val="001D7F22"/>
    <w:rsid w:val="001E014E"/>
    <w:rsid w:val="001E5304"/>
    <w:rsid w:val="001E5B80"/>
    <w:rsid w:val="001E6469"/>
    <w:rsid w:val="001E6F64"/>
    <w:rsid w:val="001F019F"/>
    <w:rsid w:val="001F0F17"/>
    <w:rsid w:val="001F2046"/>
    <w:rsid w:val="001F2A08"/>
    <w:rsid w:val="001F3347"/>
    <w:rsid w:val="001F33DF"/>
    <w:rsid w:val="001F3778"/>
    <w:rsid w:val="001F4A7A"/>
    <w:rsid w:val="001F4C57"/>
    <w:rsid w:val="001F69E4"/>
    <w:rsid w:val="0020339A"/>
    <w:rsid w:val="002045AF"/>
    <w:rsid w:val="00207852"/>
    <w:rsid w:val="002125B4"/>
    <w:rsid w:val="00212D2D"/>
    <w:rsid w:val="00213CF6"/>
    <w:rsid w:val="00214031"/>
    <w:rsid w:val="002155B8"/>
    <w:rsid w:val="00216F95"/>
    <w:rsid w:val="00217C17"/>
    <w:rsid w:val="00217D36"/>
    <w:rsid w:val="00220622"/>
    <w:rsid w:val="00220A03"/>
    <w:rsid w:val="0022181C"/>
    <w:rsid w:val="002230B9"/>
    <w:rsid w:val="00223597"/>
    <w:rsid w:val="002235CA"/>
    <w:rsid w:val="00224839"/>
    <w:rsid w:val="002249B2"/>
    <w:rsid w:val="00224B76"/>
    <w:rsid w:val="00226574"/>
    <w:rsid w:val="002278EC"/>
    <w:rsid w:val="00231AD5"/>
    <w:rsid w:val="0023280E"/>
    <w:rsid w:val="00233CB9"/>
    <w:rsid w:val="002340DD"/>
    <w:rsid w:val="00234A54"/>
    <w:rsid w:val="00236AF3"/>
    <w:rsid w:val="002376C6"/>
    <w:rsid w:val="002377D1"/>
    <w:rsid w:val="00237948"/>
    <w:rsid w:val="00237A6E"/>
    <w:rsid w:val="002429CC"/>
    <w:rsid w:val="00243010"/>
    <w:rsid w:val="002440BA"/>
    <w:rsid w:val="00245594"/>
    <w:rsid w:val="00245764"/>
    <w:rsid w:val="00245984"/>
    <w:rsid w:val="002506BC"/>
    <w:rsid w:val="00250B7C"/>
    <w:rsid w:val="0025132C"/>
    <w:rsid w:val="00253B09"/>
    <w:rsid w:val="00253ED9"/>
    <w:rsid w:val="00254345"/>
    <w:rsid w:val="00255B12"/>
    <w:rsid w:val="00257508"/>
    <w:rsid w:val="0026200C"/>
    <w:rsid w:val="00262C70"/>
    <w:rsid w:val="002630BB"/>
    <w:rsid w:val="002636A4"/>
    <w:rsid w:val="0026374D"/>
    <w:rsid w:val="00264557"/>
    <w:rsid w:val="00264800"/>
    <w:rsid w:val="00264E69"/>
    <w:rsid w:val="00266FEF"/>
    <w:rsid w:val="002671BE"/>
    <w:rsid w:val="00270BA8"/>
    <w:rsid w:val="00270BE1"/>
    <w:rsid w:val="00270E9F"/>
    <w:rsid w:val="0027119B"/>
    <w:rsid w:val="00274044"/>
    <w:rsid w:val="002774D8"/>
    <w:rsid w:val="00277537"/>
    <w:rsid w:val="00277FD5"/>
    <w:rsid w:val="002805AB"/>
    <w:rsid w:val="0028083E"/>
    <w:rsid w:val="00281282"/>
    <w:rsid w:val="00284204"/>
    <w:rsid w:val="00285085"/>
    <w:rsid w:val="002877F1"/>
    <w:rsid w:val="00291773"/>
    <w:rsid w:val="00292BAB"/>
    <w:rsid w:val="00293176"/>
    <w:rsid w:val="00294959"/>
    <w:rsid w:val="00295F17"/>
    <w:rsid w:val="002964AF"/>
    <w:rsid w:val="0029667B"/>
    <w:rsid w:val="00296707"/>
    <w:rsid w:val="00296E21"/>
    <w:rsid w:val="002A0018"/>
    <w:rsid w:val="002A168C"/>
    <w:rsid w:val="002A3714"/>
    <w:rsid w:val="002A3DC7"/>
    <w:rsid w:val="002A4F2F"/>
    <w:rsid w:val="002A722D"/>
    <w:rsid w:val="002B06D1"/>
    <w:rsid w:val="002B15B5"/>
    <w:rsid w:val="002B247F"/>
    <w:rsid w:val="002B49E2"/>
    <w:rsid w:val="002B5593"/>
    <w:rsid w:val="002B7B00"/>
    <w:rsid w:val="002B7C44"/>
    <w:rsid w:val="002B7D05"/>
    <w:rsid w:val="002C19FB"/>
    <w:rsid w:val="002C2B17"/>
    <w:rsid w:val="002C39AA"/>
    <w:rsid w:val="002C4449"/>
    <w:rsid w:val="002C6B9A"/>
    <w:rsid w:val="002C76C0"/>
    <w:rsid w:val="002D1298"/>
    <w:rsid w:val="002D162C"/>
    <w:rsid w:val="002D3DD0"/>
    <w:rsid w:val="002D4407"/>
    <w:rsid w:val="002D44F9"/>
    <w:rsid w:val="002D4B4E"/>
    <w:rsid w:val="002D4FC9"/>
    <w:rsid w:val="002D55E8"/>
    <w:rsid w:val="002E01C1"/>
    <w:rsid w:val="002E079E"/>
    <w:rsid w:val="002E0D72"/>
    <w:rsid w:val="002E1F3A"/>
    <w:rsid w:val="002E1F6F"/>
    <w:rsid w:val="002E298A"/>
    <w:rsid w:val="002E2DCA"/>
    <w:rsid w:val="002E41EC"/>
    <w:rsid w:val="002E57B7"/>
    <w:rsid w:val="002E6413"/>
    <w:rsid w:val="002E6B61"/>
    <w:rsid w:val="002F5E87"/>
    <w:rsid w:val="002F642A"/>
    <w:rsid w:val="00300335"/>
    <w:rsid w:val="00301978"/>
    <w:rsid w:val="0030332C"/>
    <w:rsid w:val="00303F39"/>
    <w:rsid w:val="0030474E"/>
    <w:rsid w:val="00304B0C"/>
    <w:rsid w:val="003051C2"/>
    <w:rsid w:val="00305730"/>
    <w:rsid w:val="003073D0"/>
    <w:rsid w:val="00312296"/>
    <w:rsid w:val="00313022"/>
    <w:rsid w:val="003135DE"/>
    <w:rsid w:val="003136D5"/>
    <w:rsid w:val="0031480F"/>
    <w:rsid w:val="00314F0E"/>
    <w:rsid w:val="0031578A"/>
    <w:rsid w:val="003170D4"/>
    <w:rsid w:val="0031743B"/>
    <w:rsid w:val="0031754C"/>
    <w:rsid w:val="00317C8B"/>
    <w:rsid w:val="00320B43"/>
    <w:rsid w:val="00321ABE"/>
    <w:rsid w:val="00321CF0"/>
    <w:rsid w:val="00321D8E"/>
    <w:rsid w:val="0032307A"/>
    <w:rsid w:val="00323652"/>
    <w:rsid w:val="00323706"/>
    <w:rsid w:val="0032389A"/>
    <w:rsid w:val="00325928"/>
    <w:rsid w:val="0032728E"/>
    <w:rsid w:val="003279A9"/>
    <w:rsid w:val="00327CB1"/>
    <w:rsid w:val="00330E06"/>
    <w:rsid w:val="00332863"/>
    <w:rsid w:val="00332AAB"/>
    <w:rsid w:val="00333309"/>
    <w:rsid w:val="00333A2A"/>
    <w:rsid w:val="003357D8"/>
    <w:rsid w:val="0033684D"/>
    <w:rsid w:val="00337586"/>
    <w:rsid w:val="00337B42"/>
    <w:rsid w:val="00340F18"/>
    <w:rsid w:val="00340F5B"/>
    <w:rsid w:val="003410A5"/>
    <w:rsid w:val="00341436"/>
    <w:rsid w:val="00341774"/>
    <w:rsid w:val="00341B42"/>
    <w:rsid w:val="00341E3A"/>
    <w:rsid w:val="0034348F"/>
    <w:rsid w:val="00344610"/>
    <w:rsid w:val="00345694"/>
    <w:rsid w:val="00346B4D"/>
    <w:rsid w:val="003527C7"/>
    <w:rsid w:val="003532FE"/>
    <w:rsid w:val="003550AC"/>
    <w:rsid w:val="00356653"/>
    <w:rsid w:val="0035743F"/>
    <w:rsid w:val="003577A2"/>
    <w:rsid w:val="00357BE2"/>
    <w:rsid w:val="00360E24"/>
    <w:rsid w:val="003615A9"/>
    <w:rsid w:val="00361688"/>
    <w:rsid w:val="0036170C"/>
    <w:rsid w:val="00364EC3"/>
    <w:rsid w:val="003666EA"/>
    <w:rsid w:val="003667DD"/>
    <w:rsid w:val="00366E0F"/>
    <w:rsid w:val="00367BC0"/>
    <w:rsid w:val="00370A7B"/>
    <w:rsid w:val="00371A6E"/>
    <w:rsid w:val="00372918"/>
    <w:rsid w:val="00373621"/>
    <w:rsid w:val="00374AE5"/>
    <w:rsid w:val="0037677D"/>
    <w:rsid w:val="00376CE2"/>
    <w:rsid w:val="00377076"/>
    <w:rsid w:val="003773B3"/>
    <w:rsid w:val="003779EB"/>
    <w:rsid w:val="00381040"/>
    <w:rsid w:val="00381557"/>
    <w:rsid w:val="00381A72"/>
    <w:rsid w:val="003820DF"/>
    <w:rsid w:val="00382DEE"/>
    <w:rsid w:val="00382E53"/>
    <w:rsid w:val="00382F9A"/>
    <w:rsid w:val="003835B2"/>
    <w:rsid w:val="00383D55"/>
    <w:rsid w:val="00384676"/>
    <w:rsid w:val="00384FA5"/>
    <w:rsid w:val="003851A0"/>
    <w:rsid w:val="00385D78"/>
    <w:rsid w:val="0038617B"/>
    <w:rsid w:val="00386A49"/>
    <w:rsid w:val="00387F17"/>
    <w:rsid w:val="00390482"/>
    <w:rsid w:val="00390857"/>
    <w:rsid w:val="0039151D"/>
    <w:rsid w:val="003918C0"/>
    <w:rsid w:val="00391C1B"/>
    <w:rsid w:val="0039218A"/>
    <w:rsid w:val="00392C5B"/>
    <w:rsid w:val="00392D29"/>
    <w:rsid w:val="0039319C"/>
    <w:rsid w:val="00394C10"/>
    <w:rsid w:val="00395461"/>
    <w:rsid w:val="00396AFE"/>
    <w:rsid w:val="0039727C"/>
    <w:rsid w:val="003A0914"/>
    <w:rsid w:val="003A4BF3"/>
    <w:rsid w:val="003A6B66"/>
    <w:rsid w:val="003B0E3D"/>
    <w:rsid w:val="003B3318"/>
    <w:rsid w:val="003B420D"/>
    <w:rsid w:val="003B4769"/>
    <w:rsid w:val="003B56FA"/>
    <w:rsid w:val="003B61C9"/>
    <w:rsid w:val="003B6291"/>
    <w:rsid w:val="003B643A"/>
    <w:rsid w:val="003B6765"/>
    <w:rsid w:val="003B69F0"/>
    <w:rsid w:val="003B79C8"/>
    <w:rsid w:val="003C05A8"/>
    <w:rsid w:val="003C2CC4"/>
    <w:rsid w:val="003C2E9E"/>
    <w:rsid w:val="003C37D7"/>
    <w:rsid w:val="003C3A62"/>
    <w:rsid w:val="003C468C"/>
    <w:rsid w:val="003C56A0"/>
    <w:rsid w:val="003C5973"/>
    <w:rsid w:val="003C5A66"/>
    <w:rsid w:val="003C6C16"/>
    <w:rsid w:val="003D0370"/>
    <w:rsid w:val="003D0B81"/>
    <w:rsid w:val="003D19D4"/>
    <w:rsid w:val="003D21B2"/>
    <w:rsid w:val="003D252A"/>
    <w:rsid w:val="003D27FE"/>
    <w:rsid w:val="003D499E"/>
    <w:rsid w:val="003D5256"/>
    <w:rsid w:val="003D6289"/>
    <w:rsid w:val="003D6656"/>
    <w:rsid w:val="003D7689"/>
    <w:rsid w:val="003D78F2"/>
    <w:rsid w:val="003D794D"/>
    <w:rsid w:val="003E1826"/>
    <w:rsid w:val="003E22B1"/>
    <w:rsid w:val="003E2F09"/>
    <w:rsid w:val="003E3058"/>
    <w:rsid w:val="003E5CC4"/>
    <w:rsid w:val="003E6B59"/>
    <w:rsid w:val="003E76A9"/>
    <w:rsid w:val="003F0809"/>
    <w:rsid w:val="003F08F8"/>
    <w:rsid w:val="003F1723"/>
    <w:rsid w:val="003F3E3B"/>
    <w:rsid w:val="003F417C"/>
    <w:rsid w:val="003F42F4"/>
    <w:rsid w:val="003F6647"/>
    <w:rsid w:val="003F6A8C"/>
    <w:rsid w:val="003F755C"/>
    <w:rsid w:val="00400417"/>
    <w:rsid w:val="00401330"/>
    <w:rsid w:val="0040248D"/>
    <w:rsid w:val="004049B8"/>
    <w:rsid w:val="00406F01"/>
    <w:rsid w:val="00407516"/>
    <w:rsid w:val="00411956"/>
    <w:rsid w:val="004119F9"/>
    <w:rsid w:val="00411CA3"/>
    <w:rsid w:val="00411F65"/>
    <w:rsid w:val="00413679"/>
    <w:rsid w:val="00416D50"/>
    <w:rsid w:val="00416FA2"/>
    <w:rsid w:val="00416FD5"/>
    <w:rsid w:val="004175D2"/>
    <w:rsid w:val="00417772"/>
    <w:rsid w:val="00420E6A"/>
    <w:rsid w:val="00423C6D"/>
    <w:rsid w:val="00425A9E"/>
    <w:rsid w:val="00425F86"/>
    <w:rsid w:val="00426D6B"/>
    <w:rsid w:val="00430676"/>
    <w:rsid w:val="00431E6C"/>
    <w:rsid w:val="00432AA5"/>
    <w:rsid w:val="00432B58"/>
    <w:rsid w:val="00432F25"/>
    <w:rsid w:val="00433CE7"/>
    <w:rsid w:val="00436178"/>
    <w:rsid w:val="004362C7"/>
    <w:rsid w:val="004365BA"/>
    <w:rsid w:val="00437CE0"/>
    <w:rsid w:val="0044163B"/>
    <w:rsid w:val="00445D00"/>
    <w:rsid w:val="00446CD6"/>
    <w:rsid w:val="00447183"/>
    <w:rsid w:val="004479E5"/>
    <w:rsid w:val="00450821"/>
    <w:rsid w:val="00450D22"/>
    <w:rsid w:val="00451483"/>
    <w:rsid w:val="00452129"/>
    <w:rsid w:val="00452738"/>
    <w:rsid w:val="004539D9"/>
    <w:rsid w:val="004555C0"/>
    <w:rsid w:val="00456091"/>
    <w:rsid w:val="0046041F"/>
    <w:rsid w:val="004615F6"/>
    <w:rsid w:val="0046263C"/>
    <w:rsid w:val="0046375D"/>
    <w:rsid w:val="00463F52"/>
    <w:rsid w:val="004641C7"/>
    <w:rsid w:val="0046443A"/>
    <w:rsid w:val="00464AE8"/>
    <w:rsid w:val="0046550B"/>
    <w:rsid w:val="00466321"/>
    <w:rsid w:val="00466C1C"/>
    <w:rsid w:val="00467889"/>
    <w:rsid w:val="00470629"/>
    <w:rsid w:val="00473031"/>
    <w:rsid w:val="00481283"/>
    <w:rsid w:val="00481357"/>
    <w:rsid w:val="00483184"/>
    <w:rsid w:val="00484B9B"/>
    <w:rsid w:val="004855F6"/>
    <w:rsid w:val="0048661E"/>
    <w:rsid w:val="004874D5"/>
    <w:rsid w:val="0049361C"/>
    <w:rsid w:val="00494670"/>
    <w:rsid w:val="00494FFB"/>
    <w:rsid w:val="00495148"/>
    <w:rsid w:val="0049598F"/>
    <w:rsid w:val="00496BDD"/>
    <w:rsid w:val="00497927"/>
    <w:rsid w:val="00497F77"/>
    <w:rsid w:val="004A1C81"/>
    <w:rsid w:val="004A23D1"/>
    <w:rsid w:val="004A293E"/>
    <w:rsid w:val="004A3823"/>
    <w:rsid w:val="004A4103"/>
    <w:rsid w:val="004A51E2"/>
    <w:rsid w:val="004A5D83"/>
    <w:rsid w:val="004A5F1E"/>
    <w:rsid w:val="004B0D73"/>
    <w:rsid w:val="004B1874"/>
    <w:rsid w:val="004B20BE"/>
    <w:rsid w:val="004B2897"/>
    <w:rsid w:val="004B30C8"/>
    <w:rsid w:val="004B3132"/>
    <w:rsid w:val="004B36AE"/>
    <w:rsid w:val="004B457F"/>
    <w:rsid w:val="004B48CF"/>
    <w:rsid w:val="004B5ED7"/>
    <w:rsid w:val="004B7FE2"/>
    <w:rsid w:val="004C0238"/>
    <w:rsid w:val="004C0647"/>
    <w:rsid w:val="004C06C7"/>
    <w:rsid w:val="004C1261"/>
    <w:rsid w:val="004C1B6F"/>
    <w:rsid w:val="004C2D75"/>
    <w:rsid w:val="004C50FF"/>
    <w:rsid w:val="004C5387"/>
    <w:rsid w:val="004C7EAC"/>
    <w:rsid w:val="004D14D4"/>
    <w:rsid w:val="004D542E"/>
    <w:rsid w:val="004D76C7"/>
    <w:rsid w:val="004E061C"/>
    <w:rsid w:val="004E0708"/>
    <w:rsid w:val="004E0863"/>
    <w:rsid w:val="004E2611"/>
    <w:rsid w:val="004E49D6"/>
    <w:rsid w:val="004E4B0D"/>
    <w:rsid w:val="004E5EB3"/>
    <w:rsid w:val="004E6946"/>
    <w:rsid w:val="004EF696"/>
    <w:rsid w:val="004F1AD8"/>
    <w:rsid w:val="004F3840"/>
    <w:rsid w:val="004F3E6C"/>
    <w:rsid w:val="004F4867"/>
    <w:rsid w:val="004F4EA9"/>
    <w:rsid w:val="004F5DDA"/>
    <w:rsid w:val="005010ED"/>
    <w:rsid w:val="00501EE6"/>
    <w:rsid w:val="005026A8"/>
    <w:rsid w:val="005039CB"/>
    <w:rsid w:val="0050558F"/>
    <w:rsid w:val="00505788"/>
    <w:rsid w:val="00506286"/>
    <w:rsid w:val="0050638A"/>
    <w:rsid w:val="00510813"/>
    <w:rsid w:val="00511990"/>
    <w:rsid w:val="00511DE0"/>
    <w:rsid w:val="005146D2"/>
    <w:rsid w:val="00514870"/>
    <w:rsid w:val="00514B9B"/>
    <w:rsid w:val="00515C5E"/>
    <w:rsid w:val="0051672E"/>
    <w:rsid w:val="00517F02"/>
    <w:rsid w:val="0052225B"/>
    <w:rsid w:val="00524303"/>
    <w:rsid w:val="005258A2"/>
    <w:rsid w:val="0052670F"/>
    <w:rsid w:val="0052680A"/>
    <w:rsid w:val="00526C7F"/>
    <w:rsid w:val="00530A71"/>
    <w:rsid w:val="00531029"/>
    <w:rsid w:val="00531D46"/>
    <w:rsid w:val="00535351"/>
    <w:rsid w:val="00535E7A"/>
    <w:rsid w:val="00536B96"/>
    <w:rsid w:val="00537539"/>
    <w:rsid w:val="005401AE"/>
    <w:rsid w:val="0054084F"/>
    <w:rsid w:val="00541345"/>
    <w:rsid w:val="00542DB2"/>
    <w:rsid w:val="00542E07"/>
    <w:rsid w:val="00543931"/>
    <w:rsid w:val="005445BC"/>
    <w:rsid w:val="00545424"/>
    <w:rsid w:val="0054675D"/>
    <w:rsid w:val="0055130F"/>
    <w:rsid w:val="00551487"/>
    <w:rsid w:val="005539A0"/>
    <w:rsid w:val="005541D2"/>
    <w:rsid w:val="005546D8"/>
    <w:rsid w:val="00554A7B"/>
    <w:rsid w:val="00555385"/>
    <w:rsid w:val="0055572C"/>
    <w:rsid w:val="0055574E"/>
    <w:rsid w:val="0055636F"/>
    <w:rsid w:val="0055651A"/>
    <w:rsid w:val="005574FC"/>
    <w:rsid w:val="00557C5B"/>
    <w:rsid w:val="00560545"/>
    <w:rsid w:val="0056106A"/>
    <w:rsid w:val="00561527"/>
    <w:rsid w:val="00563274"/>
    <w:rsid w:val="00565107"/>
    <w:rsid w:val="00565C36"/>
    <w:rsid w:val="00565E22"/>
    <w:rsid w:val="005678D3"/>
    <w:rsid w:val="005714C6"/>
    <w:rsid w:val="005720AE"/>
    <w:rsid w:val="0057211C"/>
    <w:rsid w:val="005738F0"/>
    <w:rsid w:val="00576FBC"/>
    <w:rsid w:val="005776C0"/>
    <w:rsid w:val="00577718"/>
    <w:rsid w:val="00580847"/>
    <w:rsid w:val="00581E12"/>
    <w:rsid w:val="00582708"/>
    <w:rsid w:val="0058523E"/>
    <w:rsid w:val="00586FEC"/>
    <w:rsid w:val="00591086"/>
    <w:rsid w:val="0059190E"/>
    <w:rsid w:val="00591DF7"/>
    <w:rsid w:val="00592F3C"/>
    <w:rsid w:val="00593352"/>
    <w:rsid w:val="00593490"/>
    <w:rsid w:val="00594D77"/>
    <w:rsid w:val="005969E4"/>
    <w:rsid w:val="005A06B7"/>
    <w:rsid w:val="005A0FB6"/>
    <w:rsid w:val="005A1759"/>
    <w:rsid w:val="005A2D64"/>
    <w:rsid w:val="005A32E9"/>
    <w:rsid w:val="005A5195"/>
    <w:rsid w:val="005A68A7"/>
    <w:rsid w:val="005A7208"/>
    <w:rsid w:val="005B2DA9"/>
    <w:rsid w:val="005B4AA1"/>
    <w:rsid w:val="005B6442"/>
    <w:rsid w:val="005B6E8C"/>
    <w:rsid w:val="005C0109"/>
    <w:rsid w:val="005C088A"/>
    <w:rsid w:val="005C38A6"/>
    <w:rsid w:val="005C4D2E"/>
    <w:rsid w:val="005C5A27"/>
    <w:rsid w:val="005C7949"/>
    <w:rsid w:val="005C7B16"/>
    <w:rsid w:val="005D25F4"/>
    <w:rsid w:val="005D2854"/>
    <w:rsid w:val="005D36AB"/>
    <w:rsid w:val="005D3753"/>
    <w:rsid w:val="005D60CA"/>
    <w:rsid w:val="005D6D76"/>
    <w:rsid w:val="005E0FEE"/>
    <w:rsid w:val="005E2C67"/>
    <w:rsid w:val="005E35CE"/>
    <w:rsid w:val="005E4C7C"/>
    <w:rsid w:val="005E5F81"/>
    <w:rsid w:val="005E7479"/>
    <w:rsid w:val="005F481F"/>
    <w:rsid w:val="005F65CD"/>
    <w:rsid w:val="00600806"/>
    <w:rsid w:val="006028F5"/>
    <w:rsid w:val="00604040"/>
    <w:rsid w:val="00604DC1"/>
    <w:rsid w:val="00610597"/>
    <w:rsid w:val="006119C6"/>
    <w:rsid w:val="006162FF"/>
    <w:rsid w:val="00617CC3"/>
    <w:rsid w:val="0062203C"/>
    <w:rsid w:val="006222F6"/>
    <w:rsid w:val="00623A9C"/>
    <w:rsid w:val="00627E6B"/>
    <w:rsid w:val="00630B1E"/>
    <w:rsid w:val="0063233C"/>
    <w:rsid w:val="006336EF"/>
    <w:rsid w:val="00635136"/>
    <w:rsid w:val="006353AF"/>
    <w:rsid w:val="0063551C"/>
    <w:rsid w:val="006377A6"/>
    <w:rsid w:val="00637A3D"/>
    <w:rsid w:val="006411EF"/>
    <w:rsid w:val="0064296A"/>
    <w:rsid w:val="00642C67"/>
    <w:rsid w:val="00643BE3"/>
    <w:rsid w:val="00645991"/>
    <w:rsid w:val="00645E70"/>
    <w:rsid w:val="00646D81"/>
    <w:rsid w:val="006473A3"/>
    <w:rsid w:val="00653572"/>
    <w:rsid w:val="006535EB"/>
    <w:rsid w:val="006543E0"/>
    <w:rsid w:val="00654CD4"/>
    <w:rsid w:val="00656383"/>
    <w:rsid w:val="00656F14"/>
    <w:rsid w:val="00657145"/>
    <w:rsid w:val="006579FF"/>
    <w:rsid w:val="00661709"/>
    <w:rsid w:val="00662397"/>
    <w:rsid w:val="00662601"/>
    <w:rsid w:val="006638C8"/>
    <w:rsid w:val="00663D49"/>
    <w:rsid w:val="00664FD5"/>
    <w:rsid w:val="00666F34"/>
    <w:rsid w:val="00667586"/>
    <w:rsid w:val="00671C86"/>
    <w:rsid w:val="00671D67"/>
    <w:rsid w:val="006748B8"/>
    <w:rsid w:val="00675481"/>
    <w:rsid w:val="006759E1"/>
    <w:rsid w:val="00675CD6"/>
    <w:rsid w:val="006760F8"/>
    <w:rsid w:val="006775C3"/>
    <w:rsid w:val="00680AA1"/>
    <w:rsid w:val="00683626"/>
    <w:rsid w:val="006836D3"/>
    <w:rsid w:val="00683750"/>
    <w:rsid w:val="006845E4"/>
    <w:rsid w:val="00684B1A"/>
    <w:rsid w:val="00684CC0"/>
    <w:rsid w:val="00686094"/>
    <w:rsid w:val="0068665F"/>
    <w:rsid w:val="006872B1"/>
    <w:rsid w:val="00690E0C"/>
    <w:rsid w:val="006911F9"/>
    <w:rsid w:val="00691B14"/>
    <w:rsid w:val="00691EFE"/>
    <w:rsid w:val="0069290A"/>
    <w:rsid w:val="00692FA7"/>
    <w:rsid w:val="0069775A"/>
    <w:rsid w:val="00697813"/>
    <w:rsid w:val="006A06FA"/>
    <w:rsid w:val="006A09F1"/>
    <w:rsid w:val="006A1A26"/>
    <w:rsid w:val="006A3555"/>
    <w:rsid w:val="006A38D3"/>
    <w:rsid w:val="006A3EE8"/>
    <w:rsid w:val="006A72BF"/>
    <w:rsid w:val="006A7548"/>
    <w:rsid w:val="006A7806"/>
    <w:rsid w:val="006B03F2"/>
    <w:rsid w:val="006B37DC"/>
    <w:rsid w:val="006B4F68"/>
    <w:rsid w:val="006B4F71"/>
    <w:rsid w:val="006B4F81"/>
    <w:rsid w:val="006B6D1F"/>
    <w:rsid w:val="006C0592"/>
    <w:rsid w:val="006C111A"/>
    <w:rsid w:val="006C1805"/>
    <w:rsid w:val="006C272E"/>
    <w:rsid w:val="006C4EE5"/>
    <w:rsid w:val="006C5479"/>
    <w:rsid w:val="006C5F75"/>
    <w:rsid w:val="006D13B5"/>
    <w:rsid w:val="006D2073"/>
    <w:rsid w:val="006D2A98"/>
    <w:rsid w:val="006D3538"/>
    <w:rsid w:val="006D43F5"/>
    <w:rsid w:val="006D504B"/>
    <w:rsid w:val="006D5EE2"/>
    <w:rsid w:val="006D7135"/>
    <w:rsid w:val="006D77C9"/>
    <w:rsid w:val="006E12FF"/>
    <w:rsid w:val="006E4BF5"/>
    <w:rsid w:val="006E569F"/>
    <w:rsid w:val="006E607E"/>
    <w:rsid w:val="006E60C0"/>
    <w:rsid w:val="006F0913"/>
    <w:rsid w:val="006F2AA4"/>
    <w:rsid w:val="006F3E5F"/>
    <w:rsid w:val="006F42D2"/>
    <w:rsid w:val="006F61A1"/>
    <w:rsid w:val="006F66CE"/>
    <w:rsid w:val="007007DA"/>
    <w:rsid w:val="00701575"/>
    <w:rsid w:val="0070176F"/>
    <w:rsid w:val="00702588"/>
    <w:rsid w:val="00706C5D"/>
    <w:rsid w:val="00710096"/>
    <w:rsid w:val="00713C6D"/>
    <w:rsid w:val="007145B2"/>
    <w:rsid w:val="00714CE1"/>
    <w:rsid w:val="007200AE"/>
    <w:rsid w:val="0072143A"/>
    <w:rsid w:val="00724066"/>
    <w:rsid w:val="007257E5"/>
    <w:rsid w:val="00726300"/>
    <w:rsid w:val="007278C9"/>
    <w:rsid w:val="00727987"/>
    <w:rsid w:val="00730489"/>
    <w:rsid w:val="00731744"/>
    <w:rsid w:val="00731A40"/>
    <w:rsid w:val="00731E62"/>
    <w:rsid w:val="00732078"/>
    <w:rsid w:val="00732922"/>
    <w:rsid w:val="00733E26"/>
    <w:rsid w:val="007355F5"/>
    <w:rsid w:val="00736A5E"/>
    <w:rsid w:val="007402CA"/>
    <w:rsid w:val="00740D04"/>
    <w:rsid w:val="00743C69"/>
    <w:rsid w:val="00743E33"/>
    <w:rsid w:val="007456CD"/>
    <w:rsid w:val="00745D81"/>
    <w:rsid w:val="007461BA"/>
    <w:rsid w:val="00746497"/>
    <w:rsid w:val="0075162E"/>
    <w:rsid w:val="0075179E"/>
    <w:rsid w:val="0075194C"/>
    <w:rsid w:val="00752794"/>
    <w:rsid w:val="00752F33"/>
    <w:rsid w:val="00754034"/>
    <w:rsid w:val="00754B96"/>
    <w:rsid w:val="00755B04"/>
    <w:rsid w:val="00755C94"/>
    <w:rsid w:val="00756556"/>
    <w:rsid w:val="0076153A"/>
    <w:rsid w:val="007618C4"/>
    <w:rsid w:val="00762B01"/>
    <w:rsid w:val="00763AC5"/>
    <w:rsid w:val="00763D17"/>
    <w:rsid w:val="0076505E"/>
    <w:rsid w:val="00766F94"/>
    <w:rsid w:val="00767274"/>
    <w:rsid w:val="00767980"/>
    <w:rsid w:val="00767A22"/>
    <w:rsid w:val="00767E5E"/>
    <w:rsid w:val="00770735"/>
    <w:rsid w:val="00770B19"/>
    <w:rsid w:val="00771B68"/>
    <w:rsid w:val="00773916"/>
    <w:rsid w:val="0077463F"/>
    <w:rsid w:val="00774B32"/>
    <w:rsid w:val="007760B6"/>
    <w:rsid w:val="0077621D"/>
    <w:rsid w:val="00780A95"/>
    <w:rsid w:val="00782781"/>
    <w:rsid w:val="007836EA"/>
    <w:rsid w:val="00783FF4"/>
    <w:rsid w:val="00784CDA"/>
    <w:rsid w:val="00784DBD"/>
    <w:rsid w:val="007906C4"/>
    <w:rsid w:val="007918D8"/>
    <w:rsid w:val="00791D28"/>
    <w:rsid w:val="007940EA"/>
    <w:rsid w:val="0079417F"/>
    <w:rsid w:val="00794485"/>
    <w:rsid w:val="007958E0"/>
    <w:rsid w:val="00795915"/>
    <w:rsid w:val="007967E8"/>
    <w:rsid w:val="00797A24"/>
    <w:rsid w:val="007A0874"/>
    <w:rsid w:val="007A1658"/>
    <w:rsid w:val="007A1D02"/>
    <w:rsid w:val="007A2170"/>
    <w:rsid w:val="007A22BF"/>
    <w:rsid w:val="007A3323"/>
    <w:rsid w:val="007A3406"/>
    <w:rsid w:val="007A6F63"/>
    <w:rsid w:val="007A73A5"/>
    <w:rsid w:val="007B02FD"/>
    <w:rsid w:val="007B0FBC"/>
    <w:rsid w:val="007B10AE"/>
    <w:rsid w:val="007B2A66"/>
    <w:rsid w:val="007B4D74"/>
    <w:rsid w:val="007B5FED"/>
    <w:rsid w:val="007B72B8"/>
    <w:rsid w:val="007B7A58"/>
    <w:rsid w:val="007C01A2"/>
    <w:rsid w:val="007C1435"/>
    <w:rsid w:val="007C21B5"/>
    <w:rsid w:val="007C232E"/>
    <w:rsid w:val="007C556B"/>
    <w:rsid w:val="007C717F"/>
    <w:rsid w:val="007D44FC"/>
    <w:rsid w:val="007D4D10"/>
    <w:rsid w:val="007D5051"/>
    <w:rsid w:val="007D57E1"/>
    <w:rsid w:val="007D59F6"/>
    <w:rsid w:val="007D6E67"/>
    <w:rsid w:val="007D7A96"/>
    <w:rsid w:val="007E14FA"/>
    <w:rsid w:val="007E4BD2"/>
    <w:rsid w:val="007E5726"/>
    <w:rsid w:val="007E591D"/>
    <w:rsid w:val="007E62DB"/>
    <w:rsid w:val="007E6779"/>
    <w:rsid w:val="007E6A0A"/>
    <w:rsid w:val="007E7CDD"/>
    <w:rsid w:val="007F0732"/>
    <w:rsid w:val="007F0A1D"/>
    <w:rsid w:val="007F13AE"/>
    <w:rsid w:val="007F3EC0"/>
    <w:rsid w:val="007F43D4"/>
    <w:rsid w:val="007F4EE8"/>
    <w:rsid w:val="007F55F0"/>
    <w:rsid w:val="007F60A2"/>
    <w:rsid w:val="007F742F"/>
    <w:rsid w:val="00801393"/>
    <w:rsid w:val="00801EBF"/>
    <w:rsid w:val="00802F88"/>
    <w:rsid w:val="00804A02"/>
    <w:rsid w:val="00805D1B"/>
    <w:rsid w:val="00805E6D"/>
    <w:rsid w:val="00806B37"/>
    <w:rsid w:val="008070F4"/>
    <w:rsid w:val="008102F1"/>
    <w:rsid w:val="008127F0"/>
    <w:rsid w:val="0081293E"/>
    <w:rsid w:val="00812AA3"/>
    <w:rsid w:val="00813F11"/>
    <w:rsid w:val="00815465"/>
    <w:rsid w:val="00816BD8"/>
    <w:rsid w:val="00817E9A"/>
    <w:rsid w:val="008212F2"/>
    <w:rsid w:val="008238E0"/>
    <w:rsid w:val="00824069"/>
    <w:rsid w:val="008249D7"/>
    <w:rsid w:val="00825FAA"/>
    <w:rsid w:val="008306BD"/>
    <w:rsid w:val="00830802"/>
    <w:rsid w:val="00831A80"/>
    <w:rsid w:val="00833743"/>
    <w:rsid w:val="008340A4"/>
    <w:rsid w:val="00834A75"/>
    <w:rsid w:val="008369C7"/>
    <w:rsid w:val="00841B1F"/>
    <w:rsid w:val="00843807"/>
    <w:rsid w:val="00844169"/>
    <w:rsid w:val="00844C1D"/>
    <w:rsid w:val="00844F78"/>
    <w:rsid w:val="008456DB"/>
    <w:rsid w:val="00847367"/>
    <w:rsid w:val="00850B13"/>
    <w:rsid w:val="0085283A"/>
    <w:rsid w:val="00854887"/>
    <w:rsid w:val="008555F9"/>
    <w:rsid w:val="00855871"/>
    <w:rsid w:val="00856E80"/>
    <w:rsid w:val="00862839"/>
    <w:rsid w:val="008650CF"/>
    <w:rsid w:val="00866DC3"/>
    <w:rsid w:val="008676F3"/>
    <w:rsid w:val="00867FFD"/>
    <w:rsid w:val="0087135F"/>
    <w:rsid w:val="00872D94"/>
    <w:rsid w:val="00872E95"/>
    <w:rsid w:val="00873CBC"/>
    <w:rsid w:val="00874E2A"/>
    <w:rsid w:val="00880364"/>
    <w:rsid w:val="008813A9"/>
    <w:rsid w:val="00884C94"/>
    <w:rsid w:val="008852A6"/>
    <w:rsid w:val="00885B23"/>
    <w:rsid w:val="008867AC"/>
    <w:rsid w:val="008878D1"/>
    <w:rsid w:val="00890DC6"/>
    <w:rsid w:val="00891444"/>
    <w:rsid w:val="00891592"/>
    <w:rsid w:val="008919F7"/>
    <w:rsid w:val="00891A33"/>
    <w:rsid w:val="00891E9E"/>
    <w:rsid w:val="00893B77"/>
    <w:rsid w:val="00894B24"/>
    <w:rsid w:val="00895293"/>
    <w:rsid w:val="00895777"/>
    <w:rsid w:val="00897160"/>
    <w:rsid w:val="008A0879"/>
    <w:rsid w:val="008A2F68"/>
    <w:rsid w:val="008A686E"/>
    <w:rsid w:val="008A70E8"/>
    <w:rsid w:val="008A7361"/>
    <w:rsid w:val="008A761E"/>
    <w:rsid w:val="008A7E42"/>
    <w:rsid w:val="008B1170"/>
    <w:rsid w:val="008B127F"/>
    <w:rsid w:val="008B1694"/>
    <w:rsid w:val="008B372E"/>
    <w:rsid w:val="008B3AA3"/>
    <w:rsid w:val="008B4A24"/>
    <w:rsid w:val="008B4FA6"/>
    <w:rsid w:val="008B5282"/>
    <w:rsid w:val="008B5614"/>
    <w:rsid w:val="008B63AC"/>
    <w:rsid w:val="008B7A3A"/>
    <w:rsid w:val="008B7C17"/>
    <w:rsid w:val="008B7C2F"/>
    <w:rsid w:val="008C143C"/>
    <w:rsid w:val="008C1B6B"/>
    <w:rsid w:val="008C2558"/>
    <w:rsid w:val="008C28FB"/>
    <w:rsid w:val="008C2D01"/>
    <w:rsid w:val="008C40E6"/>
    <w:rsid w:val="008C4233"/>
    <w:rsid w:val="008C4389"/>
    <w:rsid w:val="008C65FF"/>
    <w:rsid w:val="008D0F7A"/>
    <w:rsid w:val="008D1283"/>
    <w:rsid w:val="008D138C"/>
    <w:rsid w:val="008D2092"/>
    <w:rsid w:val="008D2C2E"/>
    <w:rsid w:val="008D3DBB"/>
    <w:rsid w:val="008D44B9"/>
    <w:rsid w:val="008D4B06"/>
    <w:rsid w:val="008D581E"/>
    <w:rsid w:val="008D6245"/>
    <w:rsid w:val="008D68E4"/>
    <w:rsid w:val="008D6A39"/>
    <w:rsid w:val="008D6D9E"/>
    <w:rsid w:val="008D726F"/>
    <w:rsid w:val="008D790C"/>
    <w:rsid w:val="008E0506"/>
    <w:rsid w:val="008E0C60"/>
    <w:rsid w:val="008E0CFF"/>
    <w:rsid w:val="008E12E0"/>
    <w:rsid w:val="008E2F88"/>
    <w:rsid w:val="008E392F"/>
    <w:rsid w:val="008E4644"/>
    <w:rsid w:val="008E49C5"/>
    <w:rsid w:val="008E5D6B"/>
    <w:rsid w:val="008E5DA2"/>
    <w:rsid w:val="008E76F0"/>
    <w:rsid w:val="008F15FE"/>
    <w:rsid w:val="008F2D29"/>
    <w:rsid w:val="008F3363"/>
    <w:rsid w:val="008F346E"/>
    <w:rsid w:val="008F3F08"/>
    <w:rsid w:val="008F42C1"/>
    <w:rsid w:val="008F50EB"/>
    <w:rsid w:val="008F5187"/>
    <w:rsid w:val="008F5D0F"/>
    <w:rsid w:val="008F5DEA"/>
    <w:rsid w:val="008F60C6"/>
    <w:rsid w:val="008F60D8"/>
    <w:rsid w:val="008F60F0"/>
    <w:rsid w:val="008F66AB"/>
    <w:rsid w:val="009005CB"/>
    <w:rsid w:val="00900E17"/>
    <w:rsid w:val="009014F1"/>
    <w:rsid w:val="00901901"/>
    <w:rsid w:val="00902086"/>
    <w:rsid w:val="00902727"/>
    <w:rsid w:val="00902C2A"/>
    <w:rsid w:val="0090312B"/>
    <w:rsid w:val="00903D54"/>
    <w:rsid w:val="009040FA"/>
    <w:rsid w:val="00904643"/>
    <w:rsid w:val="00906786"/>
    <w:rsid w:val="0090696D"/>
    <w:rsid w:val="00906E84"/>
    <w:rsid w:val="009071B3"/>
    <w:rsid w:val="00907745"/>
    <w:rsid w:val="009106C1"/>
    <w:rsid w:val="00911073"/>
    <w:rsid w:val="009166AF"/>
    <w:rsid w:val="00916F8B"/>
    <w:rsid w:val="0091736D"/>
    <w:rsid w:val="00917F18"/>
    <w:rsid w:val="00920750"/>
    <w:rsid w:val="00922F4B"/>
    <w:rsid w:val="00923A54"/>
    <w:rsid w:val="00924008"/>
    <w:rsid w:val="00924F69"/>
    <w:rsid w:val="0092676D"/>
    <w:rsid w:val="009269A2"/>
    <w:rsid w:val="009274EA"/>
    <w:rsid w:val="00930024"/>
    <w:rsid w:val="0093037A"/>
    <w:rsid w:val="00933A9A"/>
    <w:rsid w:val="00936276"/>
    <w:rsid w:val="00937F7C"/>
    <w:rsid w:val="0094154D"/>
    <w:rsid w:val="00942601"/>
    <w:rsid w:val="00942E2E"/>
    <w:rsid w:val="00944A8B"/>
    <w:rsid w:val="00944D99"/>
    <w:rsid w:val="00944DF7"/>
    <w:rsid w:val="0094794C"/>
    <w:rsid w:val="00950240"/>
    <w:rsid w:val="00950B0C"/>
    <w:rsid w:val="0095155F"/>
    <w:rsid w:val="00951FEE"/>
    <w:rsid w:val="00953D9C"/>
    <w:rsid w:val="00953E80"/>
    <w:rsid w:val="00954429"/>
    <w:rsid w:val="009550EE"/>
    <w:rsid w:val="009563CE"/>
    <w:rsid w:val="00960E41"/>
    <w:rsid w:val="00962841"/>
    <w:rsid w:val="0096287E"/>
    <w:rsid w:val="009649BA"/>
    <w:rsid w:val="0097030E"/>
    <w:rsid w:val="00973FB8"/>
    <w:rsid w:val="009742C2"/>
    <w:rsid w:val="00974611"/>
    <w:rsid w:val="00976328"/>
    <w:rsid w:val="00976735"/>
    <w:rsid w:val="0097680D"/>
    <w:rsid w:val="00977B14"/>
    <w:rsid w:val="00977FDC"/>
    <w:rsid w:val="00982438"/>
    <w:rsid w:val="00982D86"/>
    <w:rsid w:val="0098388D"/>
    <w:rsid w:val="0098404C"/>
    <w:rsid w:val="00985283"/>
    <w:rsid w:val="00986597"/>
    <w:rsid w:val="00986BA6"/>
    <w:rsid w:val="00990E8A"/>
    <w:rsid w:val="00991ADF"/>
    <w:rsid w:val="00991B41"/>
    <w:rsid w:val="00992677"/>
    <w:rsid w:val="00993E56"/>
    <w:rsid w:val="00994C70"/>
    <w:rsid w:val="00995992"/>
    <w:rsid w:val="00997D30"/>
    <w:rsid w:val="009A03E5"/>
    <w:rsid w:val="009A0A10"/>
    <w:rsid w:val="009A0F3B"/>
    <w:rsid w:val="009A13B3"/>
    <w:rsid w:val="009A1BB4"/>
    <w:rsid w:val="009A1C08"/>
    <w:rsid w:val="009A2628"/>
    <w:rsid w:val="009A2896"/>
    <w:rsid w:val="009A3200"/>
    <w:rsid w:val="009A5857"/>
    <w:rsid w:val="009A7605"/>
    <w:rsid w:val="009A7F0F"/>
    <w:rsid w:val="009B0897"/>
    <w:rsid w:val="009B10A3"/>
    <w:rsid w:val="009B4466"/>
    <w:rsid w:val="009B4BFC"/>
    <w:rsid w:val="009B4C4E"/>
    <w:rsid w:val="009B52CB"/>
    <w:rsid w:val="009B5714"/>
    <w:rsid w:val="009B7699"/>
    <w:rsid w:val="009B781F"/>
    <w:rsid w:val="009B7BD9"/>
    <w:rsid w:val="009B7EAD"/>
    <w:rsid w:val="009C15CF"/>
    <w:rsid w:val="009C1BBE"/>
    <w:rsid w:val="009C337D"/>
    <w:rsid w:val="009C512B"/>
    <w:rsid w:val="009C6730"/>
    <w:rsid w:val="009C69E9"/>
    <w:rsid w:val="009C7DD5"/>
    <w:rsid w:val="009D0EA3"/>
    <w:rsid w:val="009D3880"/>
    <w:rsid w:val="009D412A"/>
    <w:rsid w:val="009D6329"/>
    <w:rsid w:val="009D7129"/>
    <w:rsid w:val="009E033D"/>
    <w:rsid w:val="009E227D"/>
    <w:rsid w:val="009E23BE"/>
    <w:rsid w:val="009E3B46"/>
    <w:rsid w:val="009E5019"/>
    <w:rsid w:val="009E5347"/>
    <w:rsid w:val="009E70F5"/>
    <w:rsid w:val="009E74CD"/>
    <w:rsid w:val="009F1534"/>
    <w:rsid w:val="009F1A95"/>
    <w:rsid w:val="009F1B1F"/>
    <w:rsid w:val="009F2456"/>
    <w:rsid w:val="009F61A0"/>
    <w:rsid w:val="009F6233"/>
    <w:rsid w:val="009F684F"/>
    <w:rsid w:val="00A004E4"/>
    <w:rsid w:val="00A00AC0"/>
    <w:rsid w:val="00A010BF"/>
    <w:rsid w:val="00A01516"/>
    <w:rsid w:val="00A04F1B"/>
    <w:rsid w:val="00A04F38"/>
    <w:rsid w:val="00A0501B"/>
    <w:rsid w:val="00A10993"/>
    <w:rsid w:val="00A113F4"/>
    <w:rsid w:val="00A11F50"/>
    <w:rsid w:val="00A12741"/>
    <w:rsid w:val="00A13691"/>
    <w:rsid w:val="00A13725"/>
    <w:rsid w:val="00A13ACA"/>
    <w:rsid w:val="00A14947"/>
    <w:rsid w:val="00A15148"/>
    <w:rsid w:val="00A16BE5"/>
    <w:rsid w:val="00A21828"/>
    <w:rsid w:val="00A23708"/>
    <w:rsid w:val="00A2456D"/>
    <w:rsid w:val="00A24B21"/>
    <w:rsid w:val="00A2557A"/>
    <w:rsid w:val="00A25E0F"/>
    <w:rsid w:val="00A30596"/>
    <w:rsid w:val="00A31700"/>
    <w:rsid w:val="00A3295D"/>
    <w:rsid w:val="00A32A83"/>
    <w:rsid w:val="00A32E6B"/>
    <w:rsid w:val="00A3321E"/>
    <w:rsid w:val="00A33744"/>
    <w:rsid w:val="00A340FB"/>
    <w:rsid w:val="00A364B9"/>
    <w:rsid w:val="00A368DB"/>
    <w:rsid w:val="00A36FBC"/>
    <w:rsid w:val="00A37868"/>
    <w:rsid w:val="00A40483"/>
    <w:rsid w:val="00A42012"/>
    <w:rsid w:val="00A42231"/>
    <w:rsid w:val="00A423AA"/>
    <w:rsid w:val="00A42493"/>
    <w:rsid w:val="00A42A0F"/>
    <w:rsid w:val="00A4372D"/>
    <w:rsid w:val="00A45631"/>
    <w:rsid w:val="00A461E8"/>
    <w:rsid w:val="00A46933"/>
    <w:rsid w:val="00A46FE9"/>
    <w:rsid w:val="00A53983"/>
    <w:rsid w:val="00A53EC6"/>
    <w:rsid w:val="00A546F4"/>
    <w:rsid w:val="00A55C0F"/>
    <w:rsid w:val="00A566D5"/>
    <w:rsid w:val="00A56B90"/>
    <w:rsid w:val="00A606F7"/>
    <w:rsid w:val="00A60DE3"/>
    <w:rsid w:val="00A61B96"/>
    <w:rsid w:val="00A6244D"/>
    <w:rsid w:val="00A63EA6"/>
    <w:rsid w:val="00A65FA9"/>
    <w:rsid w:val="00A6719E"/>
    <w:rsid w:val="00A67D58"/>
    <w:rsid w:val="00A70B44"/>
    <w:rsid w:val="00A72496"/>
    <w:rsid w:val="00A73BCD"/>
    <w:rsid w:val="00A754CB"/>
    <w:rsid w:val="00A75DC2"/>
    <w:rsid w:val="00A80CC5"/>
    <w:rsid w:val="00A82043"/>
    <w:rsid w:val="00A838E5"/>
    <w:rsid w:val="00A846B0"/>
    <w:rsid w:val="00A86A01"/>
    <w:rsid w:val="00A8713F"/>
    <w:rsid w:val="00A87252"/>
    <w:rsid w:val="00A877E3"/>
    <w:rsid w:val="00A87F74"/>
    <w:rsid w:val="00A90BA1"/>
    <w:rsid w:val="00A91E23"/>
    <w:rsid w:val="00A92103"/>
    <w:rsid w:val="00A95731"/>
    <w:rsid w:val="00A959C7"/>
    <w:rsid w:val="00A95A9A"/>
    <w:rsid w:val="00A967B2"/>
    <w:rsid w:val="00A97528"/>
    <w:rsid w:val="00A97A9A"/>
    <w:rsid w:val="00AA060D"/>
    <w:rsid w:val="00AA0671"/>
    <w:rsid w:val="00AA0A2E"/>
    <w:rsid w:val="00AA0C7B"/>
    <w:rsid w:val="00AA1C16"/>
    <w:rsid w:val="00AA2531"/>
    <w:rsid w:val="00AA3CEC"/>
    <w:rsid w:val="00AA45F6"/>
    <w:rsid w:val="00AA73D0"/>
    <w:rsid w:val="00AB1812"/>
    <w:rsid w:val="00AB1E09"/>
    <w:rsid w:val="00AB2EA7"/>
    <w:rsid w:val="00AB3603"/>
    <w:rsid w:val="00AB372F"/>
    <w:rsid w:val="00AB3AA5"/>
    <w:rsid w:val="00AB3BBA"/>
    <w:rsid w:val="00AB3C37"/>
    <w:rsid w:val="00AB3C91"/>
    <w:rsid w:val="00AB3E80"/>
    <w:rsid w:val="00AB4743"/>
    <w:rsid w:val="00AB5330"/>
    <w:rsid w:val="00AB698D"/>
    <w:rsid w:val="00AB6B16"/>
    <w:rsid w:val="00AB6F77"/>
    <w:rsid w:val="00AB7747"/>
    <w:rsid w:val="00AC14CE"/>
    <w:rsid w:val="00AC2210"/>
    <w:rsid w:val="00AC2A56"/>
    <w:rsid w:val="00AC2D97"/>
    <w:rsid w:val="00AC3373"/>
    <w:rsid w:val="00AC4774"/>
    <w:rsid w:val="00AC5AB2"/>
    <w:rsid w:val="00AC7C27"/>
    <w:rsid w:val="00AD055E"/>
    <w:rsid w:val="00AD0843"/>
    <w:rsid w:val="00AD1858"/>
    <w:rsid w:val="00AD28A2"/>
    <w:rsid w:val="00AD380D"/>
    <w:rsid w:val="00AD3F50"/>
    <w:rsid w:val="00AD47A7"/>
    <w:rsid w:val="00AD6A22"/>
    <w:rsid w:val="00AD6CF8"/>
    <w:rsid w:val="00AD74A7"/>
    <w:rsid w:val="00AD7810"/>
    <w:rsid w:val="00AE0391"/>
    <w:rsid w:val="00AE05C6"/>
    <w:rsid w:val="00AE30C4"/>
    <w:rsid w:val="00AE33E0"/>
    <w:rsid w:val="00AE4E5E"/>
    <w:rsid w:val="00AE5A69"/>
    <w:rsid w:val="00AF03FE"/>
    <w:rsid w:val="00AF0CBF"/>
    <w:rsid w:val="00AF1302"/>
    <w:rsid w:val="00AF1894"/>
    <w:rsid w:val="00AF257F"/>
    <w:rsid w:val="00AF28F1"/>
    <w:rsid w:val="00AF33CF"/>
    <w:rsid w:val="00AF37A0"/>
    <w:rsid w:val="00AF4D50"/>
    <w:rsid w:val="00AF6179"/>
    <w:rsid w:val="00B00BD6"/>
    <w:rsid w:val="00B018BB"/>
    <w:rsid w:val="00B02EB0"/>
    <w:rsid w:val="00B04D5E"/>
    <w:rsid w:val="00B06702"/>
    <w:rsid w:val="00B12716"/>
    <w:rsid w:val="00B1295A"/>
    <w:rsid w:val="00B15BE7"/>
    <w:rsid w:val="00B20A45"/>
    <w:rsid w:val="00B2251C"/>
    <w:rsid w:val="00B22A54"/>
    <w:rsid w:val="00B22C5C"/>
    <w:rsid w:val="00B2494E"/>
    <w:rsid w:val="00B24F30"/>
    <w:rsid w:val="00B31797"/>
    <w:rsid w:val="00B31ABF"/>
    <w:rsid w:val="00B31D18"/>
    <w:rsid w:val="00B33479"/>
    <w:rsid w:val="00B338B8"/>
    <w:rsid w:val="00B33BE3"/>
    <w:rsid w:val="00B377F6"/>
    <w:rsid w:val="00B43A81"/>
    <w:rsid w:val="00B45112"/>
    <w:rsid w:val="00B46F48"/>
    <w:rsid w:val="00B47BD2"/>
    <w:rsid w:val="00B50222"/>
    <w:rsid w:val="00B52690"/>
    <w:rsid w:val="00B52AA2"/>
    <w:rsid w:val="00B53B5D"/>
    <w:rsid w:val="00B540EB"/>
    <w:rsid w:val="00B54733"/>
    <w:rsid w:val="00B561ED"/>
    <w:rsid w:val="00B57B75"/>
    <w:rsid w:val="00B6055E"/>
    <w:rsid w:val="00B6317D"/>
    <w:rsid w:val="00B63C21"/>
    <w:rsid w:val="00B63C2E"/>
    <w:rsid w:val="00B64427"/>
    <w:rsid w:val="00B646AF"/>
    <w:rsid w:val="00B64AE0"/>
    <w:rsid w:val="00B67678"/>
    <w:rsid w:val="00B67B78"/>
    <w:rsid w:val="00B701B7"/>
    <w:rsid w:val="00B70970"/>
    <w:rsid w:val="00B71E2A"/>
    <w:rsid w:val="00B73E3F"/>
    <w:rsid w:val="00B73EB3"/>
    <w:rsid w:val="00B7480D"/>
    <w:rsid w:val="00B74AF1"/>
    <w:rsid w:val="00B75AD7"/>
    <w:rsid w:val="00B7723F"/>
    <w:rsid w:val="00B775B2"/>
    <w:rsid w:val="00B80488"/>
    <w:rsid w:val="00B80534"/>
    <w:rsid w:val="00B8275B"/>
    <w:rsid w:val="00B827FD"/>
    <w:rsid w:val="00B83F2A"/>
    <w:rsid w:val="00B8433C"/>
    <w:rsid w:val="00B87491"/>
    <w:rsid w:val="00B90283"/>
    <w:rsid w:val="00B951A6"/>
    <w:rsid w:val="00B9631D"/>
    <w:rsid w:val="00BA1A55"/>
    <w:rsid w:val="00BA1DC3"/>
    <w:rsid w:val="00BA29E9"/>
    <w:rsid w:val="00BA2F52"/>
    <w:rsid w:val="00BA39DE"/>
    <w:rsid w:val="00BA7142"/>
    <w:rsid w:val="00BA7ADF"/>
    <w:rsid w:val="00BA7CA7"/>
    <w:rsid w:val="00BB0A47"/>
    <w:rsid w:val="00BB237C"/>
    <w:rsid w:val="00BB2C14"/>
    <w:rsid w:val="00BB409B"/>
    <w:rsid w:val="00BB41A3"/>
    <w:rsid w:val="00BB43A7"/>
    <w:rsid w:val="00BB4B6E"/>
    <w:rsid w:val="00BB56C8"/>
    <w:rsid w:val="00BB7D41"/>
    <w:rsid w:val="00BC1875"/>
    <w:rsid w:val="00BC2727"/>
    <w:rsid w:val="00BC32DC"/>
    <w:rsid w:val="00BC35B6"/>
    <w:rsid w:val="00BC396E"/>
    <w:rsid w:val="00BC3A1F"/>
    <w:rsid w:val="00BC470A"/>
    <w:rsid w:val="00BC5B17"/>
    <w:rsid w:val="00BC6B58"/>
    <w:rsid w:val="00BC757B"/>
    <w:rsid w:val="00BC7DDF"/>
    <w:rsid w:val="00BD0B84"/>
    <w:rsid w:val="00BD1B51"/>
    <w:rsid w:val="00BD2A7D"/>
    <w:rsid w:val="00BD4596"/>
    <w:rsid w:val="00BD5135"/>
    <w:rsid w:val="00BD6633"/>
    <w:rsid w:val="00BD6EB3"/>
    <w:rsid w:val="00BE1405"/>
    <w:rsid w:val="00BE1545"/>
    <w:rsid w:val="00BE220B"/>
    <w:rsid w:val="00BE312D"/>
    <w:rsid w:val="00BE3ED8"/>
    <w:rsid w:val="00BE4D15"/>
    <w:rsid w:val="00BE578A"/>
    <w:rsid w:val="00BE64B7"/>
    <w:rsid w:val="00BF0E19"/>
    <w:rsid w:val="00BF1252"/>
    <w:rsid w:val="00BF17C1"/>
    <w:rsid w:val="00BF1C20"/>
    <w:rsid w:val="00BF2B76"/>
    <w:rsid w:val="00BF42D7"/>
    <w:rsid w:val="00BF42EA"/>
    <w:rsid w:val="00BF54A5"/>
    <w:rsid w:val="00BF57DD"/>
    <w:rsid w:val="00BF5F65"/>
    <w:rsid w:val="00BF62CF"/>
    <w:rsid w:val="00BF706B"/>
    <w:rsid w:val="00C0109A"/>
    <w:rsid w:val="00C0192A"/>
    <w:rsid w:val="00C01939"/>
    <w:rsid w:val="00C03A5B"/>
    <w:rsid w:val="00C05017"/>
    <w:rsid w:val="00C05E70"/>
    <w:rsid w:val="00C07EC5"/>
    <w:rsid w:val="00C10578"/>
    <w:rsid w:val="00C11035"/>
    <w:rsid w:val="00C12AF8"/>
    <w:rsid w:val="00C12DE3"/>
    <w:rsid w:val="00C135BC"/>
    <w:rsid w:val="00C13CE0"/>
    <w:rsid w:val="00C14B91"/>
    <w:rsid w:val="00C15269"/>
    <w:rsid w:val="00C15C95"/>
    <w:rsid w:val="00C16CB0"/>
    <w:rsid w:val="00C229CA"/>
    <w:rsid w:val="00C23431"/>
    <w:rsid w:val="00C250DF"/>
    <w:rsid w:val="00C2596A"/>
    <w:rsid w:val="00C25FDC"/>
    <w:rsid w:val="00C2610C"/>
    <w:rsid w:val="00C26B23"/>
    <w:rsid w:val="00C27346"/>
    <w:rsid w:val="00C27537"/>
    <w:rsid w:val="00C27CF5"/>
    <w:rsid w:val="00C30909"/>
    <w:rsid w:val="00C328FE"/>
    <w:rsid w:val="00C33507"/>
    <w:rsid w:val="00C34DAD"/>
    <w:rsid w:val="00C3570E"/>
    <w:rsid w:val="00C35C9D"/>
    <w:rsid w:val="00C35E84"/>
    <w:rsid w:val="00C36433"/>
    <w:rsid w:val="00C41277"/>
    <w:rsid w:val="00C41471"/>
    <w:rsid w:val="00C42D7E"/>
    <w:rsid w:val="00C42EB7"/>
    <w:rsid w:val="00C4409D"/>
    <w:rsid w:val="00C44682"/>
    <w:rsid w:val="00C44E72"/>
    <w:rsid w:val="00C45A06"/>
    <w:rsid w:val="00C47D46"/>
    <w:rsid w:val="00C47E5B"/>
    <w:rsid w:val="00C50B26"/>
    <w:rsid w:val="00C57855"/>
    <w:rsid w:val="00C603FA"/>
    <w:rsid w:val="00C6106C"/>
    <w:rsid w:val="00C614BF"/>
    <w:rsid w:val="00C61E4B"/>
    <w:rsid w:val="00C621A8"/>
    <w:rsid w:val="00C642DD"/>
    <w:rsid w:val="00C64BFF"/>
    <w:rsid w:val="00C65636"/>
    <w:rsid w:val="00C66C38"/>
    <w:rsid w:val="00C67F9A"/>
    <w:rsid w:val="00C704E9"/>
    <w:rsid w:val="00C71970"/>
    <w:rsid w:val="00C74704"/>
    <w:rsid w:val="00C753AC"/>
    <w:rsid w:val="00C763C9"/>
    <w:rsid w:val="00C80057"/>
    <w:rsid w:val="00C82232"/>
    <w:rsid w:val="00C823C4"/>
    <w:rsid w:val="00C82913"/>
    <w:rsid w:val="00C82CDE"/>
    <w:rsid w:val="00C87F06"/>
    <w:rsid w:val="00C91500"/>
    <w:rsid w:val="00C92B63"/>
    <w:rsid w:val="00C972B1"/>
    <w:rsid w:val="00C975B6"/>
    <w:rsid w:val="00C97BB0"/>
    <w:rsid w:val="00C97CCC"/>
    <w:rsid w:val="00C97EFF"/>
    <w:rsid w:val="00CA2CCE"/>
    <w:rsid w:val="00CA3DB4"/>
    <w:rsid w:val="00CA43FD"/>
    <w:rsid w:val="00CA6A70"/>
    <w:rsid w:val="00CA7EF8"/>
    <w:rsid w:val="00CB1EB4"/>
    <w:rsid w:val="00CB2553"/>
    <w:rsid w:val="00CB2FFF"/>
    <w:rsid w:val="00CB4B2F"/>
    <w:rsid w:val="00CB51BD"/>
    <w:rsid w:val="00CB5A10"/>
    <w:rsid w:val="00CB6100"/>
    <w:rsid w:val="00CB65A4"/>
    <w:rsid w:val="00CB6CAA"/>
    <w:rsid w:val="00CB738A"/>
    <w:rsid w:val="00CC3507"/>
    <w:rsid w:val="00CC463F"/>
    <w:rsid w:val="00CC489B"/>
    <w:rsid w:val="00CC664D"/>
    <w:rsid w:val="00CD2BCD"/>
    <w:rsid w:val="00CD3181"/>
    <w:rsid w:val="00CD3536"/>
    <w:rsid w:val="00CD3A4C"/>
    <w:rsid w:val="00CD3FAB"/>
    <w:rsid w:val="00CD41F8"/>
    <w:rsid w:val="00CD436F"/>
    <w:rsid w:val="00CD47A2"/>
    <w:rsid w:val="00CD620A"/>
    <w:rsid w:val="00CD71C4"/>
    <w:rsid w:val="00CD79DA"/>
    <w:rsid w:val="00CE10E9"/>
    <w:rsid w:val="00CE1625"/>
    <w:rsid w:val="00CE207B"/>
    <w:rsid w:val="00CE2910"/>
    <w:rsid w:val="00CE3A6E"/>
    <w:rsid w:val="00CE5393"/>
    <w:rsid w:val="00CF36BE"/>
    <w:rsid w:val="00CF6000"/>
    <w:rsid w:val="00CF6813"/>
    <w:rsid w:val="00CF753C"/>
    <w:rsid w:val="00D003F3"/>
    <w:rsid w:val="00D006CC"/>
    <w:rsid w:val="00D02ED5"/>
    <w:rsid w:val="00D03026"/>
    <w:rsid w:val="00D03517"/>
    <w:rsid w:val="00D0364F"/>
    <w:rsid w:val="00D046B3"/>
    <w:rsid w:val="00D04B89"/>
    <w:rsid w:val="00D057E9"/>
    <w:rsid w:val="00D05DA2"/>
    <w:rsid w:val="00D06834"/>
    <w:rsid w:val="00D076C1"/>
    <w:rsid w:val="00D07B9F"/>
    <w:rsid w:val="00D11B65"/>
    <w:rsid w:val="00D21864"/>
    <w:rsid w:val="00D22DFC"/>
    <w:rsid w:val="00D22FF7"/>
    <w:rsid w:val="00D23242"/>
    <w:rsid w:val="00D24FF0"/>
    <w:rsid w:val="00D26139"/>
    <w:rsid w:val="00D26D9F"/>
    <w:rsid w:val="00D278A8"/>
    <w:rsid w:val="00D308ED"/>
    <w:rsid w:val="00D30F29"/>
    <w:rsid w:val="00D328FC"/>
    <w:rsid w:val="00D33874"/>
    <w:rsid w:val="00D348C5"/>
    <w:rsid w:val="00D36D86"/>
    <w:rsid w:val="00D3714A"/>
    <w:rsid w:val="00D4057F"/>
    <w:rsid w:val="00D40BE3"/>
    <w:rsid w:val="00D42770"/>
    <w:rsid w:val="00D428AA"/>
    <w:rsid w:val="00D42B17"/>
    <w:rsid w:val="00D46520"/>
    <w:rsid w:val="00D468F6"/>
    <w:rsid w:val="00D479B0"/>
    <w:rsid w:val="00D5063D"/>
    <w:rsid w:val="00D508DC"/>
    <w:rsid w:val="00D50A34"/>
    <w:rsid w:val="00D532C5"/>
    <w:rsid w:val="00D53EFA"/>
    <w:rsid w:val="00D543A1"/>
    <w:rsid w:val="00D5497A"/>
    <w:rsid w:val="00D5524E"/>
    <w:rsid w:val="00D56537"/>
    <w:rsid w:val="00D5749F"/>
    <w:rsid w:val="00D60CCA"/>
    <w:rsid w:val="00D663D3"/>
    <w:rsid w:val="00D667AE"/>
    <w:rsid w:val="00D675F3"/>
    <w:rsid w:val="00D678EC"/>
    <w:rsid w:val="00D67C51"/>
    <w:rsid w:val="00D70859"/>
    <w:rsid w:val="00D72607"/>
    <w:rsid w:val="00D743B5"/>
    <w:rsid w:val="00D8169F"/>
    <w:rsid w:val="00D835D4"/>
    <w:rsid w:val="00D868E9"/>
    <w:rsid w:val="00D879E9"/>
    <w:rsid w:val="00D91E79"/>
    <w:rsid w:val="00D91EDB"/>
    <w:rsid w:val="00D94A7C"/>
    <w:rsid w:val="00D95896"/>
    <w:rsid w:val="00D95DCD"/>
    <w:rsid w:val="00D966C7"/>
    <w:rsid w:val="00D96EA5"/>
    <w:rsid w:val="00D974FC"/>
    <w:rsid w:val="00D977C1"/>
    <w:rsid w:val="00DA0675"/>
    <w:rsid w:val="00DA1378"/>
    <w:rsid w:val="00DA2943"/>
    <w:rsid w:val="00DA297A"/>
    <w:rsid w:val="00DA38DF"/>
    <w:rsid w:val="00DA3EA5"/>
    <w:rsid w:val="00DA5371"/>
    <w:rsid w:val="00DA5C53"/>
    <w:rsid w:val="00DB1153"/>
    <w:rsid w:val="00DB1648"/>
    <w:rsid w:val="00DB2983"/>
    <w:rsid w:val="00DB4224"/>
    <w:rsid w:val="00DB59A8"/>
    <w:rsid w:val="00DB7E4A"/>
    <w:rsid w:val="00DC1257"/>
    <w:rsid w:val="00DC1277"/>
    <w:rsid w:val="00DC3DC0"/>
    <w:rsid w:val="00DC4747"/>
    <w:rsid w:val="00DC52A1"/>
    <w:rsid w:val="00DC5B2B"/>
    <w:rsid w:val="00DC5E6F"/>
    <w:rsid w:val="00DC6049"/>
    <w:rsid w:val="00DC6142"/>
    <w:rsid w:val="00DC62A3"/>
    <w:rsid w:val="00DC6932"/>
    <w:rsid w:val="00DC6A66"/>
    <w:rsid w:val="00DC6BA9"/>
    <w:rsid w:val="00DC6BAA"/>
    <w:rsid w:val="00DC7C6F"/>
    <w:rsid w:val="00DD01E2"/>
    <w:rsid w:val="00DD318D"/>
    <w:rsid w:val="00DD50AD"/>
    <w:rsid w:val="00DD5850"/>
    <w:rsid w:val="00DD6628"/>
    <w:rsid w:val="00DD7C11"/>
    <w:rsid w:val="00DE0B97"/>
    <w:rsid w:val="00DE1BE7"/>
    <w:rsid w:val="00DE21A3"/>
    <w:rsid w:val="00DE3995"/>
    <w:rsid w:val="00DE5A13"/>
    <w:rsid w:val="00DE66DC"/>
    <w:rsid w:val="00DE6CA2"/>
    <w:rsid w:val="00DE7A9E"/>
    <w:rsid w:val="00DF2C05"/>
    <w:rsid w:val="00DF2E12"/>
    <w:rsid w:val="00DF357C"/>
    <w:rsid w:val="00DF514A"/>
    <w:rsid w:val="00DF6690"/>
    <w:rsid w:val="00DF6804"/>
    <w:rsid w:val="00E00A7E"/>
    <w:rsid w:val="00E00F7B"/>
    <w:rsid w:val="00E01F00"/>
    <w:rsid w:val="00E02C54"/>
    <w:rsid w:val="00E0358D"/>
    <w:rsid w:val="00E04323"/>
    <w:rsid w:val="00E070A2"/>
    <w:rsid w:val="00E13C11"/>
    <w:rsid w:val="00E14D18"/>
    <w:rsid w:val="00E15234"/>
    <w:rsid w:val="00E16BF0"/>
    <w:rsid w:val="00E16FE2"/>
    <w:rsid w:val="00E22377"/>
    <w:rsid w:val="00E22467"/>
    <w:rsid w:val="00E22918"/>
    <w:rsid w:val="00E2656A"/>
    <w:rsid w:val="00E275EA"/>
    <w:rsid w:val="00E2781F"/>
    <w:rsid w:val="00E303BF"/>
    <w:rsid w:val="00E30AB6"/>
    <w:rsid w:val="00E30FAC"/>
    <w:rsid w:val="00E3252C"/>
    <w:rsid w:val="00E32D5A"/>
    <w:rsid w:val="00E33FD0"/>
    <w:rsid w:val="00E371FE"/>
    <w:rsid w:val="00E37FB5"/>
    <w:rsid w:val="00E40880"/>
    <w:rsid w:val="00E412D0"/>
    <w:rsid w:val="00E43976"/>
    <w:rsid w:val="00E467FF"/>
    <w:rsid w:val="00E46BF2"/>
    <w:rsid w:val="00E51F82"/>
    <w:rsid w:val="00E52F76"/>
    <w:rsid w:val="00E54D24"/>
    <w:rsid w:val="00E55181"/>
    <w:rsid w:val="00E55D64"/>
    <w:rsid w:val="00E56322"/>
    <w:rsid w:val="00E57E81"/>
    <w:rsid w:val="00E57F60"/>
    <w:rsid w:val="00E60704"/>
    <w:rsid w:val="00E60982"/>
    <w:rsid w:val="00E60A9C"/>
    <w:rsid w:val="00E6284A"/>
    <w:rsid w:val="00E62C62"/>
    <w:rsid w:val="00E62F2A"/>
    <w:rsid w:val="00E654C1"/>
    <w:rsid w:val="00E65AB1"/>
    <w:rsid w:val="00E65D97"/>
    <w:rsid w:val="00E66492"/>
    <w:rsid w:val="00E71DC2"/>
    <w:rsid w:val="00E72036"/>
    <w:rsid w:val="00E72A5A"/>
    <w:rsid w:val="00E73354"/>
    <w:rsid w:val="00E73BCF"/>
    <w:rsid w:val="00E75B0A"/>
    <w:rsid w:val="00E769C7"/>
    <w:rsid w:val="00E76D9A"/>
    <w:rsid w:val="00E80043"/>
    <w:rsid w:val="00E80242"/>
    <w:rsid w:val="00E80370"/>
    <w:rsid w:val="00E81ACF"/>
    <w:rsid w:val="00E81EE6"/>
    <w:rsid w:val="00E821F7"/>
    <w:rsid w:val="00E829B7"/>
    <w:rsid w:val="00E834FD"/>
    <w:rsid w:val="00E846E5"/>
    <w:rsid w:val="00E85096"/>
    <w:rsid w:val="00E85A28"/>
    <w:rsid w:val="00E86663"/>
    <w:rsid w:val="00E87EBA"/>
    <w:rsid w:val="00E90482"/>
    <w:rsid w:val="00E90709"/>
    <w:rsid w:val="00E9242D"/>
    <w:rsid w:val="00E9475E"/>
    <w:rsid w:val="00E94AF9"/>
    <w:rsid w:val="00E94F5F"/>
    <w:rsid w:val="00E971E8"/>
    <w:rsid w:val="00E97F0C"/>
    <w:rsid w:val="00EA0442"/>
    <w:rsid w:val="00EA058C"/>
    <w:rsid w:val="00EA1469"/>
    <w:rsid w:val="00EA233A"/>
    <w:rsid w:val="00EA3F87"/>
    <w:rsid w:val="00EA73BD"/>
    <w:rsid w:val="00EB018A"/>
    <w:rsid w:val="00EB07B1"/>
    <w:rsid w:val="00EB0AE8"/>
    <w:rsid w:val="00EB134B"/>
    <w:rsid w:val="00EB1BD5"/>
    <w:rsid w:val="00EB2B77"/>
    <w:rsid w:val="00EB4F62"/>
    <w:rsid w:val="00EB5255"/>
    <w:rsid w:val="00EB5C47"/>
    <w:rsid w:val="00EB5D64"/>
    <w:rsid w:val="00EB6086"/>
    <w:rsid w:val="00EB60B2"/>
    <w:rsid w:val="00EB74AE"/>
    <w:rsid w:val="00EB75B4"/>
    <w:rsid w:val="00EC35E0"/>
    <w:rsid w:val="00EC3990"/>
    <w:rsid w:val="00EC4CDF"/>
    <w:rsid w:val="00EC599E"/>
    <w:rsid w:val="00ED0639"/>
    <w:rsid w:val="00ED3BD8"/>
    <w:rsid w:val="00ED49A7"/>
    <w:rsid w:val="00ED6E3D"/>
    <w:rsid w:val="00EE1E84"/>
    <w:rsid w:val="00EE3219"/>
    <w:rsid w:val="00EE6C4F"/>
    <w:rsid w:val="00EF16FF"/>
    <w:rsid w:val="00EF19E6"/>
    <w:rsid w:val="00EF3127"/>
    <w:rsid w:val="00EF4328"/>
    <w:rsid w:val="00EF4755"/>
    <w:rsid w:val="00EF51FC"/>
    <w:rsid w:val="00EF5E4F"/>
    <w:rsid w:val="00EF65AC"/>
    <w:rsid w:val="00EF7135"/>
    <w:rsid w:val="00EF72A0"/>
    <w:rsid w:val="00F01056"/>
    <w:rsid w:val="00F027DB"/>
    <w:rsid w:val="00F03631"/>
    <w:rsid w:val="00F036C9"/>
    <w:rsid w:val="00F0434D"/>
    <w:rsid w:val="00F047FF"/>
    <w:rsid w:val="00F05477"/>
    <w:rsid w:val="00F106DE"/>
    <w:rsid w:val="00F11E1D"/>
    <w:rsid w:val="00F14885"/>
    <w:rsid w:val="00F14940"/>
    <w:rsid w:val="00F14A7A"/>
    <w:rsid w:val="00F16553"/>
    <w:rsid w:val="00F16F29"/>
    <w:rsid w:val="00F211EF"/>
    <w:rsid w:val="00F21308"/>
    <w:rsid w:val="00F22985"/>
    <w:rsid w:val="00F22C5D"/>
    <w:rsid w:val="00F22F9D"/>
    <w:rsid w:val="00F240C4"/>
    <w:rsid w:val="00F24E42"/>
    <w:rsid w:val="00F30192"/>
    <w:rsid w:val="00F3383E"/>
    <w:rsid w:val="00F34A92"/>
    <w:rsid w:val="00F35AFA"/>
    <w:rsid w:val="00F37EB2"/>
    <w:rsid w:val="00F40B9C"/>
    <w:rsid w:val="00F41A20"/>
    <w:rsid w:val="00F42456"/>
    <w:rsid w:val="00F434E8"/>
    <w:rsid w:val="00F44F67"/>
    <w:rsid w:val="00F4653E"/>
    <w:rsid w:val="00F465A7"/>
    <w:rsid w:val="00F46D15"/>
    <w:rsid w:val="00F476DA"/>
    <w:rsid w:val="00F50135"/>
    <w:rsid w:val="00F50429"/>
    <w:rsid w:val="00F50B7C"/>
    <w:rsid w:val="00F50CDF"/>
    <w:rsid w:val="00F51A96"/>
    <w:rsid w:val="00F5343E"/>
    <w:rsid w:val="00F543F2"/>
    <w:rsid w:val="00F54504"/>
    <w:rsid w:val="00F550E6"/>
    <w:rsid w:val="00F55758"/>
    <w:rsid w:val="00F564FD"/>
    <w:rsid w:val="00F565FE"/>
    <w:rsid w:val="00F619C1"/>
    <w:rsid w:val="00F640EF"/>
    <w:rsid w:val="00F65497"/>
    <w:rsid w:val="00F65F01"/>
    <w:rsid w:val="00F6635A"/>
    <w:rsid w:val="00F66D4E"/>
    <w:rsid w:val="00F67DA0"/>
    <w:rsid w:val="00F707C6"/>
    <w:rsid w:val="00F71309"/>
    <w:rsid w:val="00F71E08"/>
    <w:rsid w:val="00F71E1F"/>
    <w:rsid w:val="00F72C58"/>
    <w:rsid w:val="00F72CA9"/>
    <w:rsid w:val="00F73714"/>
    <w:rsid w:val="00F73B46"/>
    <w:rsid w:val="00F74345"/>
    <w:rsid w:val="00F758F0"/>
    <w:rsid w:val="00F75D1C"/>
    <w:rsid w:val="00F75F5A"/>
    <w:rsid w:val="00F76805"/>
    <w:rsid w:val="00F77F2C"/>
    <w:rsid w:val="00F80A0A"/>
    <w:rsid w:val="00F82B19"/>
    <w:rsid w:val="00F834AB"/>
    <w:rsid w:val="00F836D4"/>
    <w:rsid w:val="00F85A67"/>
    <w:rsid w:val="00F85C8F"/>
    <w:rsid w:val="00F86C02"/>
    <w:rsid w:val="00F907CF"/>
    <w:rsid w:val="00F9212D"/>
    <w:rsid w:val="00F93145"/>
    <w:rsid w:val="00F93C05"/>
    <w:rsid w:val="00F958CA"/>
    <w:rsid w:val="00F965DA"/>
    <w:rsid w:val="00F96821"/>
    <w:rsid w:val="00F97DBC"/>
    <w:rsid w:val="00FA023A"/>
    <w:rsid w:val="00FA0A3A"/>
    <w:rsid w:val="00FA137D"/>
    <w:rsid w:val="00FA2FFA"/>
    <w:rsid w:val="00FA30F1"/>
    <w:rsid w:val="00FA3D13"/>
    <w:rsid w:val="00FA406A"/>
    <w:rsid w:val="00FA5A0E"/>
    <w:rsid w:val="00FA5A17"/>
    <w:rsid w:val="00FA5C08"/>
    <w:rsid w:val="00FA6F79"/>
    <w:rsid w:val="00FA7671"/>
    <w:rsid w:val="00FB24B2"/>
    <w:rsid w:val="00FB2B51"/>
    <w:rsid w:val="00FB503A"/>
    <w:rsid w:val="00FB516C"/>
    <w:rsid w:val="00FB62F5"/>
    <w:rsid w:val="00FB6447"/>
    <w:rsid w:val="00FB6AB8"/>
    <w:rsid w:val="00FC02BF"/>
    <w:rsid w:val="00FC0FD1"/>
    <w:rsid w:val="00FC2B81"/>
    <w:rsid w:val="00FC30F4"/>
    <w:rsid w:val="00FC3E1B"/>
    <w:rsid w:val="00FC3FEA"/>
    <w:rsid w:val="00FC425F"/>
    <w:rsid w:val="00FC4473"/>
    <w:rsid w:val="00FC4CAC"/>
    <w:rsid w:val="00FD0236"/>
    <w:rsid w:val="00FD18F4"/>
    <w:rsid w:val="00FD243C"/>
    <w:rsid w:val="00FD54DB"/>
    <w:rsid w:val="00FD619F"/>
    <w:rsid w:val="00FD6BBB"/>
    <w:rsid w:val="00FD6D89"/>
    <w:rsid w:val="00FE1942"/>
    <w:rsid w:val="00FE232C"/>
    <w:rsid w:val="00FE27BD"/>
    <w:rsid w:val="00FE4037"/>
    <w:rsid w:val="00FF090A"/>
    <w:rsid w:val="00FF1750"/>
    <w:rsid w:val="00FF1D4F"/>
    <w:rsid w:val="00FF20EB"/>
    <w:rsid w:val="00FF40AC"/>
    <w:rsid w:val="00FF5137"/>
    <w:rsid w:val="00FF5F5C"/>
    <w:rsid w:val="01001B5E"/>
    <w:rsid w:val="01011C15"/>
    <w:rsid w:val="010169CC"/>
    <w:rsid w:val="01017684"/>
    <w:rsid w:val="010333FC"/>
    <w:rsid w:val="010351AA"/>
    <w:rsid w:val="0104508D"/>
    <w:rsid w:val="010452C1"/>
    <w:rsid w:val="01050F22"/>
    <w:rsid w:val="01060C83"/>
    <w:rsid w:val="01066A48"/>
    <w:rsid w:val="0107017D"/>
    <w:rsid w:val="01071184"/>
    <w:rsid w:val="01080A12"/>
    <w:rsid w:val="010812E4"/>
    <w:rsid w:val="010814C1"/>
    <w:rsid w:val="01083CCE"/>
    <w:rsid w:val="01085400"/>
    <w:rsid w:val="01086C64"/>
    <w:rsid w:val="0109515E"/>
    <w:rsid w:val="010A29DC"/>
    <w:rsid w:val="010A478A"/>
    <w:rsid w:val="010B405F"/>
    <w:rsid w:val="010C0502"/>
    <w:rsid w:val="010C27BE"/>
    <w:rsid w:val="010D427B"/>
    <w:rsid w:val="010D66B0"/>
    <w:rsid w:val="010E35BD"/>
    <w:rsid w:val="010F3B4F"/>
    <w:rsid w:val="010F3BA1"/>
    <w:rsid w:val="010F7FF3"/>
    <w:rsid w:val="01105031"/>
    <w:rsid w:val="011078C7"/>
    <w:rsid w:val="01113D6B"/>
    <w:rsid w:val="01122BC4"/>
    <w:rsid w:val="01127951"/>
    <w:rsid w:val="01132522"/>
    <w:rsid w:val="01134CA8"/>
    <w:rsid w:val="0113793B"/>
    <w:rsid w:val="011412B9"/>
    <w:rsid w:val="01145609"/>
    <w:rsid w:val="01145B87"/>
    <w:rsid w:val="01154E42"/>
    <w:rsid w:val="01154EDD"/>
    <w:rsid w:val="011562D2"/>
    <w:rsid w:val="01156C0C"/>
    <w:rsid w:val="01157B2C"/>
    <w:rsid w:val="01163CAB"/>
    <w:rsid w:val="0116517C"/>
    <w:rsid w:val="0116549C"/>
    <w:rsid w:val="01167077"/>
    <w:rsid w:val="01176EA7"/>
    <w:rsid w:val="011807D9"/>
    <w:rsid w:val="01182B46"/>
    <w:rsid w:val="01186239"/>
    <w:rsid w:val="011929B7"/>
    <w:rsid w:val="011949CD"/>
    <w:rsid w:val="01195FAF"/>
    <w:rsid w:val="01196984"/>
    <w:rsid w:val="011A13F9"/>
    <w:rsid w:val="011A24F4"/>
    <w:rsid w:val="011B0745"/>
    <w:rsid w:val="011B6997"/>
    <w:rsid w:val="011C44BE"/>
    <w:rsid w:val="011C626C"/>
    <w:rsid w:val="011D2710"/>
    <w:rsid w:val="011E0236"/>
    <w:rsid w:val="011E1FE4"/>
    <w:rsid w:val="011E4352"/>
    <w:rsid w:val="011E528D"/>
    <w:rsid w:val="011F31E4"/>
    <w:rsid w:val="011F653E"/>
    <w:rsid w:val="01200570"/>
    <w:rsid w:val="01202A8B"/>
    <w:rsid w:val="01205D5C"/>
    <w:rsid w:val="01207B0A"/>
    <w:rsid w:val="01211AD4"/>
    <w:rsid w:val="01213882"/>
    <w:rsid w:val="01220EDC"/>
    <w:rsid w:val="012236DC"/>
    <w:rsid w:val="01227446"/>
    <w:rsid w:val="01227D26"/>
    <w:rsid w:val="012308D6"/>
    <w:rsid w:val="012313A8"/>
    <w:rsid w:val="0123584C"/>
    <w:rsid w:val="01235E37"/>
    <w:rsid w:val="012375FA"/>
    <w:rsid w:val="012410EA"/>
    <w:rsid w:val="01241D66"/>
    <w:rsid w:val="01244937"/>
    <w:rsid w:val="012515C4"/>
    <w:rsid w:val="01255120"/>
    <w:rsid w:val="012564FD"/>
    <w:rsid w:val="012706E7"/>
    <w:rsid w:val="01275231"/>
    <w:rsid w:val="0127637F"/>
    <w:rsid w:val="01276E67"/>
    <w:rsid w:val="012810B4"/>
    <w:rsid w:val="01282E62"/>
    <w:rsid w:val="012832B8"/>
    <w:rsid w:val="01284C10"/>
    <w:rsid w:val="01290F7E"/>
    <w:rsid w:val="012927E6"/>
    <w:rsid w:val="01293007"/>
    <w:rsid w:val="012A0152"/>
    <w:rsid w:val="012A631C"/>
    <w:rsid w:val="012B1C39"/>
    <w:rsid w:val="012B6016"/>
    <w:rsid w:val="012B72B9"/>
    <w:rsid w:val="012C2953"/>
    <w:rsid w:val="012C30C9"/>
    <w:rsid w:val="012C749A"/>
    <w:rsid w:val="012D2227"/>
    <w:rsid w:val="012D227E"/>
    <w:rsid w:val="012D66CB"/>
    <w:rsid w:val="012D7578"/>
    <w:rsid w:val="012E3DA7"/>
    <w:rsid w:val="012E6844"/>
    <w:rsid w:val="012F1A4A"/>
    <w:rsid w:val="012F2443"/>
    <w:rsid w:val="012F27F3"/>
    <w:rsid w:val="012F2B13"/>
    <w:rsid w:val="012F3B78"/>
    <w:rsid w:val="012F5F9F"/>
    <w:rsid w:val="012F6D35"/>
    <w:rsid w:val="01305298"/>
    <w:rsid w:val="01311D17"/>
    <w:rsid w:val="01313D4F"/>
    <w:rsid w:val="01315E05"/>
    <w:rsid w:val="01317F69"/>
    <w:rsid w:val="01320C5C"/>
    <w:rsid w:val="0132783D"/>
    <w:rsid w:val="01341807"/>
    <w:rsid w:val="01343C35"/>
    <w:rsid w:val="01363832"/>
    <w:rsid w:val="0136557F"/>
    <w:rsid w:val="01366510"/>
    <w:rsid w:val="01366D4C"/>
    <w:rsid w:val="013712F7"/>
    <w:rsid w:val="01374E54"/>
    <w:rsid w:val="013851A0"/>
    <w:rsid w:val="01390D1F"/>
    <w:rsid w:val="0139423D"/>
    <w:rsid w:val="01395070"/>
    <w:rsid w:val="013A1B55"/>
    <w:rsid w:val="013A56CD"/>
    <w:rsid w:val="013B0DE8"/>
    <w:rsid w:val="013B2B96"/>
    <w:rsid w:val="013B4944"/>
    <w:rsid w:val="013B793B"/>
    <w:rsid w:val="013C069A"/>
    <w:rsid w:val="013C06BC"/>
    <w:rsid w:val="013C147D"/>
    <w:rsid w:val="013C690E"/>
    <w:rsid w:val="013C6EFC"/>
    <w:rsid w:val="013D404E"/>
    <w:rsid w:val="013D4B60"/>
    <w:rsid w:val="013D70C7"/>
    <w:rsid w:val="013E4434"/>
    <w:rsid w:val="013E5C82"/>
    <w:rsid w:val="013E61E2"/>
    <w:rsid w:val="013E6AAB"/>
    <w:rsid w:val="013F153F"/>
    <w:rsid w:val="013F44CA"/>
    <w:rsid w:val="013F5506"/>
    <w:rsid w:val="01401178"/>
    <w:rsid w:val="014029CF"/>
    <w:rsid w:val="01416C7B"/>
    <w:rsid w:val="01416D69"/>
    <w:rsid w:val="01423E9A"/>
    <w:rsid w:val="01423F24"/>
    <w:rsid w:val="014249A1"/>
    <w:rsid w:val="01432944"/>
    <w:rsid w:val="01455B46"/>
    <w:rsid w:val="014632E9"/>
    <w:rsid w:val="01466CCF"/>
    <w:rsid w:val="0147776A"/>
    <w:rsid w:val="01477CD1"/>
    <w:rsid w:val="01481161"/>
    <w:rsid w:val="014821FE"/>
    <w:rsid w:val="01483505"/>
    <w:rsid w:val="014A2DD9"/>
    <w:rsid w:val="014A3F4D"/>
    <w:rsid w:val="014A4806"/>
    <w:rsid w:val="014A51C2"/>
    <w:rsid w:val="014A5F40"/>
    <w:rsid w:val="014B431E"/>
    <w:rsid w:val="014C5CD6"/>
    <w:rsid w:val="014C6B51"/>
    <w:rsid w:val="014D0B1B"/>
    <w:rsid w:val="014D4677"/>
    <w:rsid w:val="014F219D"/>
    <w:rsid w:val="014F4893"/>
    <w:rsid w:val="014F6463"/>
    <w:rsid w:val="015027EA"/>
    <w:rsid w:val="015123B9"/>
    <w:rsid w:val="01512785"/>
    <w:rsid w:val="01513158"/>
    <w:rsid w:val="01514167"/>
    <w:rsid w:val="01521C8D"/>
    <w:rsid w:val="01522213"/>
    <w:rsid w:val="01524DE4"/>
    <w:rsid w:val="01527EDF"/>
    <w:rsid w:val="01536131"/>
    <w:rsid w:val="01541EA9"/>
    <w:rsid w:val="01545A05"/>
    <w:rsid w:val="01550B94"/>
    <w:rsid w:val="015514B2"/>
    <w:rsid w:val="01560D42"/>
    <w:rsid w:val="0156177E"/>
    <w:rsid w:val="0156352C"/>
    <w:rsid w:val="01565C22"/>
    <w:rsid w:val="01565F5E"/>
    <w:rsid w:val="015754F6"/>
    <w:rsid w:val="01575D64"/>
    <w:rsid w:val="015772A4"/>
    <w:rsid w:val="01580C56"/>
    <w:rsid w:val="01583748"/>
    <w:rsid w:val="01586C72"/>
    <w:rsid w:val="0159126E"/>
    <w:rsid w:val="015919F9"/>
    <w:rsid w:val="01593939"/>
    <w:rsid w:val="015974C0"/>
    <w:rsid w:val="015A016E"/>
    <w:rsid w:val="015A502F"/>
    <w:rsid w:val="015B3B9B"/>
    <w:rsid w:val="015B6D94"/>
    <w:rsid w:val="015B75D7"/>
    <w:rsid w:val="015B7B3A"/>
    <w:rsid w:val="015C0398"/>
    <w:rsid w:val="015D06BD"/>
    <w:rsid w:val="015D08FA"/>
    <w:rsid w:val="015D0D5E"/>
    <w:rsid w:val="015D1723"/>
    <w:rsid w:val="015D1E09"/>
    <w:rsid w:val="015E0632"/>
    <w:rsid w:val="015E3387"/>
    <w:rsid w:val="015E6884"/>
    <w:rsid w:val="015F4817"/>
    <w:rsid w:val="016043AA"/>
    <w:rsid w:val="01606222"/>
    <w:rsid w:val="01606D0A"/>
    <w:rsid w:val="016073E8"/>
    <w:rsid w:val="01610122"/>
    <w:rsid w:val="016126EB"/>
    <w:rsid w:val="016248D9"/>
    <w:rsid w:val="01642388"/>
    <w:rsid w:val="01655E65"/>
    <w:rsid w:val="01675739"/>
    <w:rsid w:val="01675C38"/>
    <w:rsid w:val="0168074B"/>
    <w:rsid w:val="01682ADE"/>
    <w:rsid w:val="0168325F"/>
    <w:rsid w:val="01685D68"/>
    <w:rsid w:val="016976C8"/>
    <w:rsid w:val="01697C6D"/>
    <w:rsid w:val="016A306B"/>
    <w:rsid w:val="016A4085"/>
    <w:rsid w:val="016A5229"/>
    <w:rsid w:val="016A6D67"/>
    <w:rsid w:val="016A6FD7"/>
    <w:rsid w:val="016B188A"/>
    <w:rsid w:val="016B6DEC"/>
    <w:rsid w:val="016C0FA1"/>
    <w:rsid w:val="016C2D4F"/>
    <w:rsid w:val="016C71F3"/>
    <w:rsid w:val="016D3626"/>
    <w:rsid w:val="016D6AC7"/>
    <w:rsid w:val="016E2E7C"/>
    <w:rsid w:val="016E2F6B"/>
    <w:rsid w:val="016F283F"/>
    <w:rsid w:val="016F45ED"/>
    <w:rsid w:val="01706B65"/>
    <w:rsid w:val="01710365"/>
    <w:rsid w:val="01714809"/>
    <w:rsid w:val="0171623C"/>
    <w:rsid w:val="017165B7"/>
    <w:rsid w:val="01722C8D"/>
    <w:rsid w:val="017240DE"/>
    <w:rsid w:val="017326D7"/>
    <w:rsid w:val="01735414"/>
    <w:rsid w:val="0173585E"/>
    <w:rsid w:val="017442FA"/>
    <w:rsid w:val="017460B0"/>
    <w:rsid w:val="01746CEE"/>
    <w:rsid w:val="01747E56"/>
    <w:rsid w:val="0175017E"/>
    <w:rsid w:val="01750957"/>
    <w:rsid w:val="0175288A"/>
    <w:rsid w:val="01752D4F"/>
    <w:rsid w:val="0176160E"/>
    <w:rsid w:val="01763BCE"/>
    <w:rsid w:val="0176597C"/>
    <w:rsid w:val="0177068E"/>
    <w:rsid w:val="017716F4"/>
    <w:rsid w:val="01772E28"/>
    <w:rsid w:val="01786024"/>
    <w:rsid w:val="01793281"/>
    <w:rsid w:val="017936BE"/>
    <w:rsid w:val="0179546C"/>
    <w:rsid w:val="017959CC"/>
    <w:rsid w:val="017B11E4"/>
    <w:rsid w:val="017B2F92"/>
    <w:rsid w:val="017B3FF0"/>
    <w:rsid w:val="017B5CF7"/>
    <w:rsid w:val="017C3AB8"/>
    <w:rsid w:val="017C4781"/>
    <w:rsid w:val="017D4F5C"/>
    <w:rsid w:val="017F3550"/>
    <w:rsid w:val="01802C9E"/>
    <w:rsid w:val="01804A4C"/>
    <w:rsid w:val="01814A60"/>
    <w:rsid w:val="018207C5"/>
    <w:rsid w:val="01822573"/>
    <w:rsid w:val="01822782"/>
    <w:rsid w:val="01824F6C"/>
    <w:rsid w:val="01830099"/>
    <w:rsid w:val="018318F4"/>
    <w:rsid w:val="0183216B"/>
    <w:rsid w:val="0183453D"/>
    <w:rsid w:val="01835353"/>
    <w:rsid w:val="018362EB"/>
    <w:rsid w:val="01837995"/>
    <w:rsid w:val="01844808"/>
    <w:rsid w:val="01846205"/>
    <w:rsid w:val="01846A5E"/>
    <w:rsid w:val="018502B5"/>
    <w:rsid w:val="01853E11"/>
    <w:rsid w:val="018679C9"/>
    <w:rsid w:val="01873DF4"/>
    <w:rsid w:val="0187402D"/>
    <w:rsid w:val="01875DDB"/>
    <w:rsid w:val="01876941"/>
    <w:rsid w:val="01883901"/>
    <w:rsid w:val="018856AF"/>
    <w:rsid w:val="018865F4"/>
    <w:rsid w:val="018874B3"/>
    <w:rsid w:val="01891B53"/>
    <w:rsid w:val="01897DE2"/>
    <w:rsid w:val="018A1427"/>
    <w:rsid w:val="018A58CB"/>
    <w:rsid w:val="018A7679"/>
    <w:rsid w:val="018B4F75"/>
    <w:rsid w:val="018C33F1"/>
    <w:rsid w:val="018C4843"/>
    <w:rsid w:val="018D7895"/>
    <w:rsid w:val="018E2466"/>
    <w:rsid w:val="018E53BB"/>
    <w:rsid w:val="018F2EE2"/>
    <w:rsid w:val="018F4C90"/>
    <w:rsid w:val="018F6646"/>
    <w:rsid w:val="01903110"/>
    <w:rsid w:val="019124C9"/>
    <w:rsid w:val="019127B6"/>
    <w:rsid w:val="0191448A"/>
    <w:rsid w:val="019174E6"/>
    <w:rsid w:val="0192068A"/>
    <w:rsid w:val="01922277"/>
    <w:rsid w:val="019312A8"/>
    <w:rsid w:val="019329D2"/>
    <w:rsid w:val="01934780"/>
    <w:rsid w:val="01934D16"/>
    <w:rsid w:val="01934DDD"/>
    <w:rsid w:val="019404F8"/>
    <w:rsid w:val="01940ABF"/>
    <w:rsid w:val="019460D1"/>
    <w:rsid w:val="019462D8"/>
    <w:rsid w:val="01962088"/>
    <w:rsid w:val="01962F4C"/>
    <w:rsid w:val="0196601E"/>
    <w:rsid w:val="019674B7"/>
    <w:rsid w:val="0198042F"/>
    <w:rsid w:val="01980C36"/>
    <w:rsid w:val="01981B2F"/>
    <w:rsid w:val="01981D96"/>
    <w:rsid w:val="01983E65"/>
    <w:rsid w:val="019860E9"/>
    <w:rsid w:val="01987FE8"/>
    <w:rsid w:val="01993CB2"/>
    <w:rsid w:val="01995B0E"/>
    <w:rsid w:val="01995CF3"/>
    <w:rsid w:val="019978BC"/>
    <w:rsid w:val="019B3634"/>
    <w:rsid w:val="019B53E2"/>
    <w:rsid w:val="019B77DE"/>
    <w:rsid w:val="019D47B9"/>
    <w:rsid w:val="019D738A"/>
    <w:rsid w:val="019D73AC"/>
    <w:rsid w:val="019E081A"/>
    <w:rsid w:val="019E1F5B"/>
    <w:rsid w:val="019E3125"/>
    <w:rsid w:val="019E4ED3"/>
    <w:rsid w:val="019F33EB"/>
    <w:rsid w:val="019F445C"/>
    <w:rsid w:val="01A00C4B"/>
    <w:rsid w:val="01A0797B"/>
    <w:rsid w:val="01A16BED"/>
    <w:rsid w:val="01A224B1"/>
    <w:rsid w:val="01A22647"/>
    <w:rsid w:val="01A26771"/>
    <w:rsid w:val="01A42B97"/>
    <w:rsid w:val="01A47F12"/>
    <w:rsid w:val="01A52705"/>
    <w:rsid w:val="01A52EE8"/>
    <w:rsid w:val="01A544B3"/>
    <w:rsid w:val="01A56261"/>
    <w:rsid w:val="01A5725D"/>
    <w:rsid w:val="01A62988"/>
    <w:rsid w:val="01A6732E"/>
    <w:rsid w:val="01A7022B"/>
    <w:rsid w:val="01A71FD9"/>
    <w:rsid w:val="01A75210"/>
    <w:rsid w:val="01A76654"/>
    <w:rsid w:val="01A84217"/>
    <w:rsid w:val="01A84C3F"/>
    <w:rsid w:val="01A85D51"/>
    <w:rsid w:val="01A87AFF"/>
    <w:rsid w:val="01A94F72"/>
    <w:rsid w:val="01A9592D"/>
    <w:rsid w:val="01AA1AC9"/>
    <w:rsid w:val="01AA3877"/>
    <w:rsid w:val="01AB7E0D"/>
    <w:rsid w:val="01AC2088"/>
    <w:rsid w:val="01AC475F"/>
    <w:rsid w:val="01AC5842"/>
    <w:rsid w:val="01AC59EF"/>
    <w:rsid w:val="01AC6BDD"/>
    <w:rsid w:val="01AC75F0"/>
    <w:rsid w:val="01AC7B85"/>
    <w:rsid w:val="01AD071C"/>
    <w:rsid w:val="01AD0A5B"/>
    <w:rsid w:val="01AE15BA"/>
    <w:rsid w:val="01AE4A5D"/>
    <w:rsid w:val="01AE534D"/>
    <w:rsid w:val="01AE77C6"/>
    <w:rsid w:val="01AF0B95"/>
    <w:rsid w:val="01AF0E8E"/>
    <w:rsid w:val="01AF27E1"/>
    <w:rsid w:val="01B02065"/>
    <w:rsid w:val="01B10FB6"/>
    <w:rsid w:val="01B11599"/>
    <w:rsid w:val="01B2272A"/>
    <w:rsid w:val="01B23E12"/>
    <w:rsid w:val="01B25C07"/>
    <w:rsid w:val="01B3097E"/>
    <w:rsid w:val="01B32187"/>
    <w:rsid w:val="01B34E22"/>
    <w:rsid w:val="01B36BD0"/>
    <w:rsid w:val="01B42948"/>
    <w:rsid w:val="01B446F6"/>
    <w:rsid w:val="01B464A4"/>
    <w:rsid w:val="01B51EA8"/>
    <w:rsid w:val="01B6046E"/>
    <w:rsid w:val="01B64022"/>
    <w:rsid w:val="01B666C0"/>
    <w:rsid w:val="01B66AA1"/>
    <w:rsid w:val="01B813C1"/>
    <w:rsid w:val="01B83231"/>
    <w:rsid w:val="01B841E6"/>
    <w:rsid w:val="01B91D0C"/>
    <w:rsid w:val="01B91EC3"/>
    <w:rsid w:val="01B94C7C"/>
    <w:rsid w:val="01BA0C75"/>
    <w:rsid w:val="01BB1483"/>
    <w:rsid w:val="01BB28FF"/>
    <w:rsid w:val="01BB3CD7"/>
    <w:rsid w:val="01BB5A85"/>
    <w:rsid w:val="01BC19E0"/>
    <w:rsid w:val="01BC2F95"/>
    <w:rsid w:val="01BD35AB"/>
    <w:rsid w:val="01BD750C"/>
    <w:rsid w:val="01BD7A4F"/>
    <w:rsid w:val="01BE1291"/>
    <w:rsid w:val="01BE2E4C"/>
    <w:rsid w:val="01BE7323"/>
    <w:rsid w:val="01BE7E04"/>
    <w:rsid w:val="01BF15BD"/>
    <w:rsid w:val="01BF37C7"/>
    <w:rsid w:val="01C012ED"/>
    <w:rsid w:val="01C02724"/>
    <w:rsid w:val="01C04E49"/>
    <w:rsid w:val="01C052F5"/>
    <w:rsid w:val="01C0753F"/>
    <w:rsid w:val="01C148F0"/>
    <w:rsid w:val="01C25044"/>
    <w:rsid w:val="01C25065"/>
    <w:rsid w:val="01C26E13"/>
    <w:rsid w:val="01C346BB"/>
    <w:rsid w:val="01C34939"/>
    <w:rsid w:val="01C34BC0"/>
    <w:rsid w:val="01C409D7"/>
    <w:rsid w:val="01C42B8B"/>
    <w:rsid w:val="01C43156"/>
    <w:rsid w:val="01C63CA9"/>
    <w:rsid w:val="01C67A5B"/>
    <w:rsid w:val="01C72A3E"/>
    <w:rsid w:val="01C74BA3"/>
    <w:rsid w:val="01C77B5E"/>
    <w:rsid w:val="01C81F50"/>
    <w:rsid w:val="01C84801"/>
    <w:rsid w:val="01C901A1"/>
    <w:rsid w:val="01C910F9"/>
    <w:rsid w:val="01C94F17"/>
    <w:rsid w:val="01C963F3"/>
    <w:rsid w:val="01CA216C"/>
    <w:rsid w:val="01CA3F1A"/>
    <w:rsid w:val="01CA63A7"/>
    <w:rsid w:val="01CB2408"/>
    <w:rsid w:val="01CC3898"/>
    <w:rsid w:val="01CD19AB"/>
    <w:rsid w:val="01CD6AEE"/>
    <w:rsid w:val="01CD7566"/>
    <w:rsid w:val="01CE3A0A"/>
    <w:rsid w:val="01CE78F9"/>
    <w:rsid w:val="01CF1530"/>
    <w:rsid w:val="01CF47E8"/>
    <w:rsid w:val="01CF7782"/>
    <w:rsid w:val="01D02219"/>
    <w:rsid w:val="01D123A3"/>
    <w:rsid w:val="01D134FA"/>
    <w:rsid w:val="01D136A9"/>
    <w:rsid w:val="01D152A8"/>
    <w:rsid w:val="01D156AE"/>
    <w:rsid w:val="01D15AF8"/>
    <w:rsid w:val="01D32DCE"/>
    <w:rsid w:val="01D34B7C"/>
    <w:rsid w:val="01D37272"/>
    <w:rsid w:val="01D403BB"/>
    <w:rsid w:val="01D408F4"/>
    <w:rsid w:val="01D4317A"/>
    <w:rsid w:val="01D4575A"/>
    <w:rsid w:val="01D46A8B"/>
    <w:rsid w:val="01D54D98"/>
    <w:rsid w:val="01D60B10"/>
    <w:rsid w:val="01D61B38"/>
    <w:rsid w:val="01D6304F"/>
    <w:rsid w:val="01D77F38"/>
    <w:rsid w:val="01D8052F"/>
    <w:rsid w:val="01D86637"/>
    <w:rsid w:val="01D902C3"/>
    <w:rsid w:val="01D94643"/>
    <w:rsid w:val="01DA15B8"/>
    <w:rsid w:val="01DA20E3"/>
    <w:rsid w:val="01DA23AF"/>
    <w:rsid w:val="01DB1190"/>
    <w:rsid w:val="01DB1202"/>
    <w:rsid w:val="01DB1C83"/>
    <w:rsid w:val="01DB4159"/>
    <w:rsid w:val="01DB6127"/>
    <w:rsid w:val="01DB7ED5"/>
    <w:rsid w:val="01DC4AC1"/>
    <w:rsid w:val="01DC6F89"/>
    <w:rsid w:val="01DD1E9F"/>
    <w:rsid w:val="01DD3C4D"/>
    <w:rsid w:val="01DD59FB"/>
    <w:rsid w:val="01DE25FC"/>
    <w:rsid w:val="01DE5CAD"/>
    <w:rsid w:val="01DE76BE"/>
    <w:rsid w:val="01DE7783"/>
    <w:rsid w:val="01DF087E"/>
    <w:rsid w:val="01DF115F"/>
    <w:rsid w:val="01DF3814"/>
    <w:rsid w:val="01DF5C17"/>
    <w:rsid w:val="01DF79C5"/>
    <w:rsid w:val="01E0373D"/>
    <w:rsid w:val="01E07299"/>
    <w:rsid w:val="01E21263"/>
    <w:rsid w:val="01E22596"/>
    <w:rsid w:val="01E3068F"/>
    <w:rsid w:val="01E31E73"/>
    <w:rsid w:val="01E3524B"/>
    <w:rsid w:val="01E36A4D"/>
    <w:rsid w:val="01E41B4F"/>
    <w:rsid w:val="01E4322D"/>
    <w:rsid w:val="01E4674A"/>
    <w:rsid w:val="01E46D89"/>
    <w:rsid w:val="01E52B01"/>
    <w:rsid w:val="01E52FAF"/>
    <w:rsid w:val="01E55BC3"/>
    <w:rsid w:val="01E64748"/>
    <w:rsid w:val="01E6635B"/>
    <w:rsid w:val="01E66FA5"/>
    <w:rsid w:val="01E704A0"/>
    <w:rsid w:val="01E82101"/>
    <w:rsid w:val="01E8307D"/>
    <w:rsid w:val="01E83391"/>
    <w:rsid w:val="01E91B34"/>
    <w:rsid w:val="01E925F2"/>
    <w:rsid w:val="01E92D65"/>
    <w:rsid w:val="01E940F1"/>
    <w:rsid w:val="01E943A0"/>
    <w:rsid w:val="01E94C7D"/>
    <w:rsid w:val="01EA0118"/>
    <w:rsid w:val="01EA5888"/>
    <w:rsid w:val="01EA7A2C"/>
    <w:rsid w:val="01EB45BC"/>
    <w:rsid w:val="01EB6E21"/>
    <w:rsid w:val="01EC0334"/>
    <w:rsid w:val="01EC3E90"/>
    <w:rsid w:val="01EC7072"/>
    <w:rsid w:val="01EC7E1E"/>
    <w:rsid w:val="01ED1741"/>
    <w:rsid w:val="01EE2A51"/>
    <w:rsid w:val="01EE4742"/>
    <w:rsid w:val="01EE7C08"/>
    <w:rsid w:val="01EF3980"/>
    <w:rsid w:val="01EF3A63"/>
    <w:rsid w:val="01EF572E"/>
    <w:rsid w:val="01F114A6"/>
    <w:rsid w:val="01F13F71"/>
    <w:rsid w:val="01F1594A"/>
    <w:rsid w:val="01F22238"/>
    <w:rsid w:val="01F261A9"/>
    <w:rsid w:val="01F3521E"/>
    <w:rsid w:val="01F36A43"/>
    <w:rsid w:val="01F36FCC"/>
    <w:rsid w:val="01F3737D"/>
    <w:rsid w:val="01F41015"/>
    <w:rsid w:val="01F42D45"/>
    <w:rsid w:val="01F47ED3"/>
    <w:rsid w:val="01F52AA4"/>
    <w:rsid w:val="01F571E8"/>
    <w:rsid w:val="01F64D0F"/>
    <w:rsid w:val="01F6527D"/>
    <w:rsid w:val="01F66B05"/>
    <w:rsid w:val="01F73003"/>
    <w:rsid w:val="01F753C4"/>
    <w:rsid w:val="01F767E6"/>
    <w:rsid w:val="01F86CD9"/>
    <w:rsid w:val="01F92C59"/>
    <w:rsid w:val="01FA65AD"/>
    <w:rsid w:val="01FB0577"/>
    <w:rsid w:val="01FB0B9B"/>
    <w:rsid w:val="01FB40D3"/>
    <w:rsid w:val="01FB51D5"/>
    <w:rsid w:val="01FB6916"/>
    <w:rsid w:val="01FD42EF"/>
    <w:rsid w:val="01FD609D"/>
    <w:rsid w:val="01FD7C52"/>
    <w:rsid w:val="01FD7E4B"/>
    <w:rsid w:val="01FE3B56"/>
    <w:rsid w:val="01FE5971"/>
    <w:rsid w:val="01FF0067"/>
    <w:rsid w:val="01FF350A"/>
    <w:rsid w:val="01FF3BC3"/>
    <w:rsid w:val="02000000"/>
    <w:rsid w:val="02005B8D"/>
    <w:rsid w:val="02007000"/>
    <w:rsid w:val="02021905"/>
    <w:rsid w:val="020224D7"/>
    <w:rsid w:val="02025461"/>
    <w:rsid w:val="02027416"/>
    <w:rsid w:val="02041109"/>
    <w:rsid w:val="020411DA"/>
    <w:rsid w:val="0204742C"/>
    <w:rsid w:val="020507C7"/>
    <w:rsid w:val="02054F52"/>
    <w:rsid w:val="02061B35"/>
    <w:rsid w:val="02063A29"/>
    <w:rsid w:val="02071D22"/>
    <w:rsid w:val="020728F6"/>
    <w:rsid w:val="02072A78"/>
    <w:rsid w:val="02076F1C"/>
    <w:rsid w:val="02077BC2"/>
    <w:rsid w:val="02077F54"/>
    <w:rsid w:val="02081035"/>
    <w:rsid w:val="02090B42"/>
    <w:rsid w:val="02090D29"/>
    <w:rsid w:val="02092C94"/>
    <w:rsid w:val="02094A42"/>
    <w:rsid w:val="02095918"/>
    <w:rsid w:val="020A2A9D"/>
    <w:rsid w:val="020A32B5"/>
    <w:rsid w:val="020A383A"/>
    <w:rsid w:val="020A7CD1"/>
    <w:rsid w:val="020B07BA"/>
    <w:rsid w:val="020C0D2B"/>
    <w:rsid w:val="020C4532"/>
    <w:rsid w:val="020C5DF5"/>
    <w:rsid w:val="020C62E0"/>
    <w:rsid w:val="020E02AA"/>
    <w:rsid w:val="020E2058"/>
    <w:rsid w:val="020E35AE"/>
    <w:rsid w:val="020E5EAD"/>
    <w:rsid w:val="020E6922"/>
    <w:rsid w:val="020E7ABC"/>
    <w:rsid w:val="020F7820"/>
    <w:rsid w:val="021039FE"/>
    <w:rsid w:val="02104022"/>
    <w:rsid w:val="021053BB"/>
    <w:rsid w:val="02105DD0"/>
    <w:rsid w:val="02107363"/>
    <w:rsid w:val="021076AC"/>
    <w:rsid w:val="02111B48"/>
    <w:rsid w:val="0211370D"/>
    <w:rsid w:val="021138F7"/>
    <w:rsid w:val="02117D9A"/>
    <w:rsid w:val="0213141D"/>
    <w:rsid w:val="02134730"/>
    <w:rsid w:val="02143ACF"/>
    <w:rsid w:val="021533E7"/>
    <w:rsid w:val="02153EAA"/>
    <w:rsid w:val="02156A52"/>
    <w:rsid w:val="02160F0D"/>
    <w:rsid w:val="02164A7E"/>
    <w:rsid w:val="021653B1"/>
    <w:rsid w:val="02170BED"/>
    <w:rsid w:val="02173DF8"/>
    <w:rsid w:val="02175E3E"/>
    <w:rsid w:val="02181129"/>
    <w:rsid w:val="02182ED7"/>
    <w:rsid w:val="02186A33"/>
    <w:rsid w:val="021872CE"/>
    <w:rsid w:val="0219075E"/>
    <w:rsid w:val="021A27AB"/>
    <w:rsid w:val="021A4578"/>
    <w:rsid w:val="021A64B0"/>
    <w:rsid w:val="021A660A"/>
    <w:rsid w:val="021B3780"/>
    <w:rsid w:val="021B47BF"/>
    <w:rsid w:val="021C29C7"/>
    <w:rsid w:val="021D04ED"/>
    <w:rsid w:val="021D673F"/>
    <w:rsid w:val="021E718F"/>
    <w:rsid w:val="021F6013"/>
    <w:rsid w:val="02201D8C"/>
    <w:rsid w:val="02203B3A"/>
    <w:rsid w:val="022054A8"/>
    <w:rsid w:val="022056CB"/>
    <w:rsid w:val="022168B5"/>
    <w:rsid w:val="02217FDE"/>
    <w:rsid w:val="02223858"/>
    <w:rsid w:val="022278B2"/>
    <w:rsid w:val="0224187C"/>
    <w:rsid w:val="02256B93"/>
    <w:rsid w:val="0226130D"/>
    <w:rsid w:val="022627EA"/>
    <w:rsid w:val="02263013"/>
    <w:rsid w:val="022636D2"/>
    <w:rsid w:val="022655F4"/>
    <w:rsid w:val="0227136C"/>
    <w:rsid w:val="02271E58"/>
    <w:rsid w:val="02272D62"/>
    <w:rsid w:val="0227311A"/>
    <w:rsid w:val="02291994"/>
    <w:rsid w:val="022A094C"/>
    <w:rsid w:val="022A49B8"/>
    <w:rsid w:val="022A69A2"/>
    <w:rsid w:val="022B2C0A"/>
    <w:rsid w:val="022B2D1F"/>
    <w:rsid w:val="022B6F6A"/>
    <w:rsid w:val="022C0315"/>
    <w:rsid w:val="022C07D3"/>
    <w:rsid w:val="022CF200"/>
    <w:rsid w:val="022CF300"/>
    <w:rsid w:val="022CF400"/>
    <w:rsid w:val="022CF46E"/>
    <w:rsid w:val="022CFF00"/>
    <w:rsid w:val="022D0001"/>
    <w:rsid w:val="022D0301"/>
    <w:rsid w:val="022D036E"/>
    <w:rsid w:val="022D0400"/>
    <w:rsid w:val="022D046E"/>
    <w:rsid w:val="022D0500"/>
    <w:rsid w:val="022D056E"/>
    <w:rsid w:val="022D0600"/>
    <w:rsid w:val="022D0700"/>
    <w:rsid w:val="022D076E"/>
    <w:rsid w:val="022D1200"/>
    <w:rsid w:val="022D17A5"/>
    <w:rsid w:val="022D1A57"/>
    <w:rsid w:val="022D25F8"/>
    <w:rsid w:val="022D447A"/>
    <w:rsid w:val="022E0ABC"/>
    <w:rsid w:val="022E14F4"/>
    <w:rsid w:val="022E31E6"/>
    <w:rsid w:val="022E44A8"/>
    <w:rsid w:val="022F74E1"/>
    <w:rsid w:val="02315D47"/>
    <w:rsid w:val="02317AF5"/>
    <w:rsid w:val="02321107"/>
    <w:rsid w:val="0233386D"/>
    <w:rsid w:val="023407E4"/>
    <w:rsid w:val="023448E6"/>
    <w:rsid w:val="02346AA7"/>
    <w:rsid w:val="02351B2A"/>
    <w:rsid w:val="02353A89"/>
    <w:rsid w:val="02354F80"/>
    <w:rsid w:val="0235521F"/>
    <w:rsid w:val="0235547A"/>
    <w:rsid w:val="02356D8C"/>
    <w:rsid w:val="023615AF"/>
    <w:rsid w:val="02361662"/>
    <w:rsid w:val="02361793"/>
    <w:rsid w:val="02367A76"/>
    <w:rsid w:val="0237167C"/>
    <w:rsid w:val="02372857"/>
    <w:rsid w:val="02374AF6"/>
    <w:rsid w:val="02380400"/>
    <w:rsid w:val="023835D6"/>
    <w:rsid w:val="023847E0"/>
    <w:rsid w:val="02385327"/>
    <w:rsid w:val="023870D5"/>
    <w:rsid w:val="02391159"/>
    <w:rsid w:val="02396596"/>
    <w:rsid w:val="0239699E"/>
    <w:rsid w:val="023A2E4D"/>
    <w:rsid w:val="023A424E"/>
    <w:rsid w:val="023A4BFB"/>
    <w:rsid w:val="023A59E3"/>
    <w:rsid w:val="023A6B14"/>
    <w:rsid w:val="023B6634"/>
    <w:rsid w:val="023B795D"/>
    <w:rsid w:val="023D293E"/>
    <w:rsid w:val="023D389C"/>
    <w:rsid w:val="023D3F9B"/>
    <w:rsid w:val="023D46EC"/>
    <w:rsid w:val="023D7B59"/>
    <w:rsid w:val="023F0464"/>
    <w:rsid w:val="023F66B6"/>
    <w:rsid w:val="024141DC"/>
    <w:rsid w:val="024150E6"/>
    <w:rsid w:val="02421D02"/>
    <w:rsid w:val="024261A6"/>
    <w:rsid w:val="02427F54"/>
    <w:rsid w:val="02430DFA"/>
    <w:rsid w:val="02435DA9"/>
    <w:rsid w:val="02436DFB"/>
    <w:rsid w:val="0244184C"/>
    <w:rsid w:val="02441F1E"/>
    <w:rsid w:val="02444E5B"/>
    <w:rsid w:val="02445A7A"/>
    <w:rsid w:val="02447828"/>
    <w:rsid w:val="02457EB9"/>
    <w:rsid w:val="02460EBC"/>
    <w:rsid w:val="024617F2"/>
    <w:rsid w:val="02462E3F"/>
    <w:rsid w:val="0247234C"/>
    <w:rsid w:val="024737BC"/>
    <w:rsid w:val="02474672"/>
    <w:rsid w:val="02477318"/>
    <w:rsid w:val="02482474"/>
    <w:rsid w:val="024863AD"/>
    <w:rsid w:val="02487BA2"/>
    <w:rsid w:val="02490DD3"/>
    <w:rsid w:val="0249179C"/>
    <w:rsid w:val="024A5859"/>
    <w:rsid w:val="024A7364"/>
    <w:rsid w:val="024B1EE8"/>
    <w:rsid w:val="024B1FE6"/>
    <w:rsid w:val="024B505A"/>
    <w:rsid w:val="024C2B81"/>
    <w:rsid w:val="024C492F"/>
    <w:rsid w:val="024C4D2E"/>
    <w:rsid w:val="024C5FF5"/>
    <w:rsid w:val="024D0F33"/>
    <w:rsid w:val="024E06A7"/>
    <w:rsid w:val="024E4B4B"/>
    <w:rsid w:val="024E5AD4"/>
    <w:rsid w:val="024E6081"/>
    <w:rsid w:val="024E68F9"/>
    <w:rsid w:val="02502671"/>
    <w:rsid w:val="02504B3F"/>
    <w:rsid w:val="02506F6B"/>
    <w:rsid w:val="02522030"/>
    <w:rsid w:val="02525E8B"/>
    <w:rsid w:val="025267E9"/>
    <w:rsid w:val="02532161"/>
    <w:rsid w:val="02532A52"/>
    <w:rsid w:val="025334C0"/>
    <w:rsid w:val="02535CBD"/>
    <w:rsid w:val="02537684"/>
    <w:rsid w:val="025402B9"/>
    <w:rsid w:val="02541D7F"/>
    <w:rsid w:val="02544950"/>
    <w:rsid w:val="02551A35"/>
    <w:rsid w:val="02555ED9"/>
    <w:rsid w:val="025561B3"/>
    <w:rsid w:val="02557C87"/>
    <w:rsid w:val="02562772"/>
    <w:rsid w:val="02564D4B"/>
    <w:rsid w:val="025657AD"/>
    <w:rsid w:val="025714DE"/>
    <w:rsid w:val="025739FF"/>
    <w:rsid w:val="025832D1"/>
    <w:rsid w:val="025832D3"/>
    <w:rsid w:val="02584DAC"/>
    <w:rsid w:val="02584E73"/>
    <w:rsid w:val="02587777"/>
    <w:rsid w:val="02594545"/>
    <w:rsid w:val="0259657C"/>
    <w:rsid w:val="02597332"/>
    <w:rsid w:val="025A34EF"/>
    <w:rsid w:val="025A529E"/>
    <w:rsid w:val="025A704C"/>
    <w:rsid w:val="025A7632"/>
    <w:rsid w:val="025A7CAE"/>
    <w:rsid w:val="025B1C52"/>
    <w:rsid w:val="025B2DC4"/>
    <w:rsid w:val="025B32B1"/>
    <w:rsid w:val="025C1016"/>
    <w:rsid w:val="025C50EE"/>
    <w:rsid w:val="025C7268"/>
    <w:rsid w:val="025C7BA4"/>
    <w:rsid w:val="025D087E"/>
    <w:rsid w:val="025D08EA"/>
    <w:rsid w:val="025D2C8D"/>
    <w:rsid w:val="025D4D8E"/>
    <w:rsid w:val="025D5C40"/>
    <w:rsid w:val="025D6B3C"/>
    <w:rsid w:val="025D7143"/>
    <w:rsid w:val="025E4C5D"/>
    <w:rsid w:val="025F28B4"/>
    <w:rsid w:val="025F4371"/>
    <w:rsid w:val="025F4662"/>
    <w:rsid w:val="025F7AF4"/>
    <w:rsid w:val="02604634"/>
    <w:rsid w:val="0260595B"/>
    <w:rsid w:val="026107DC"/>
    <w:rsid w:val="02612B5C"/>
    <w:rsid w:val="0261662C"/>
    <w:rsid w:val="02620C50"/>
    <w:rsid w:val="02626F54"/>
    <w:rsid w:val="026303E3"/>
    <w:rsid w:val="026305F6"/>
    <w:rsid w:val="02641C78"/>
    <w:rsid w:val="026446E5"/>
    <w:rsid w:val="0264611C"/>
    <w:rsid w:val="02647ECA"/>
    <w:rsid w:val="026522DA"/>
    <w:rsid w:val="02660152"/>
    <w:rsid w:val="02661E94"/>
    <w:rsid w:val="02663112"/>
    <w:rsid w:val="02663C42"/>
    <w:rsid w:val="026659F0"/>
    <w:rsid w:val="02671935"/>
    <w:rsid w:val="02685C0C"/>
    <w:rsid w:val="02691984"/>
    <w:rsid w:val="026954E1"/>
    <w:rsid w:val="02697903"/>
    <w:rsid w:val="026A02B6"/>
    <w:rsid w:val="026B1259"/>
    <w:rsid w:val="026B43E7"/>
    <w:rsid w:val="026B74AB"/>
    <w:rsid w:val="026C2BD6"/>
    <w:rsid w:val="026C4BBC"/>
    <w:rsid w:val="026C5A25"/>
    <w:rsid w:val="026C616A"/>
    <w:rsid w:val="026C67F1"/>
    <w:rsid w:val="026C6D7F"/>
    <w:rsid w:val="026D3223"/>
    <w:rsid w:val="026D4066"/>
    <w:rsid w:val="026D5495"/>
    <w:rsid w:val="026E2AF7"/>
    <w:rsid w:val="026E6F9B"/>
    <w:rsid w:val="026F4C40"/>
    <w:rsid w:val="0270061D"/>
    <w:rsid w:val="02704AC1"/>
    <w:rsid w:val="027107CE"/>
    <w:rsid w:val="0271436F"/>
    <w:rsid w:val="02714E83"/>
    <w:rsid w:val="02726A48"/>
    <w:rsid w:val="02727ED8"/>
    <w:rsid w:val="02743F39"/>
    <w:rsid w:val="02751E6C"/>
    <w:rsid w:val="027520D7"/>
    <w:rsid w:val="02753E85"/>
    <w:rsid w:val="027728BA"/>
    <w:rsid w:val="0277581A"/>
    <w:rsid w:val="02775E4F"/>
    <w:rsid w:val="02777BFD"/>
    <w:rsid w:val="02785724"/>
    <w:rsid w:val="027912EC"/>
    <w:rsid w:val="027A76EE"/>
    <w:rsid w:val="027B123B"/>
    <w:rsid w:val="027C0F8A"/>
    <w:rsid w:val="027C16B8"/>
    <w:rsid w:val="027C37AB"/>
    <w:rsid w:val="027C5214"/>
    <w:rsid w:val="027C6E7B"/>
    <w:rsid w:val="027D2D3A"/>
    <w:rsid w:val="027D541E"/>
    <w:rsid w:val="027D71DE"/>
    <w:rsid w:val="027F4D04"/>
    <w:rsid w:val="027F6AB2"/>
    <w:rsid w:val="0280443B"/>
    <w:rsid w:val="02810A7C"/>
    <w:rsid w:val="02816CCE"/>
    <w:rsid w:val="028247F4"/>
    <w:rsid w:val="02824DFC"/>
    <w:rsid w:val="02825CD6"/>
    <w:rsid w:val="02825D52"/>
    <w:rsid w:val="02826542"/>
    <w:rsid w:val="028265A2"/>
    <w:rsid w:val="02830E5D"/>
    <w:rsid w:val="02832A46"/>
    <w:rsid w:val="02832EA7"/>
    <w:rsid w:val="0285377D"/>
    <w:rsid w:val="02856493"/>
    <w:rsid w:val="02857B6F"/>
    <w:rsid w:val="028642E4"/>
    <w:rsid w:val="02866093"/>
    <w:rsid w:val="0286634E"/>
    <w:rsid w:val="02867314"/>
    <w:rsid w:val="02872DD8"/>
    <w:rsid w:val="028777DE"/>
    <w:rsid w:val="028810D2"/>
    <w:rsid w:val="02890C62"/>
    <w:rsid w:val="028916DF"/>
    <w:rsid w:val="02892390"/>
    <w:rsid w:val="02897931"/>
    <w:rsid w:val="028A6832"/>
    <w:rsid w:val="028B0B49"/>
    <w:rsid w:val="028B258E"/>
    <w:rsid w:val="028B3CA0"/>
    <w:rsid w:val="028B4856"/>
    <w:rsid w:val="028B5457"/>
    <w:rsid w:val="028B5E32"/>
    <w:rsid w:val="028C2039"/>
    <w:rsid w:val="028D1F0F"/>
    <w:rsid w:val="028E13EB"/>
    <w:rsid w:val="028E3199"/>
    <w:rsid w:val="028F0B41"/>
    <w:rsid w:val="02900CBF"/>
    <w:rsid w:val="02902A6D"/>
    <w:rsid w:val="029114FC"/>
    <w:rsid w:val="02913461"/>
    <w:rsid w:val="02913829"/>
    <w:rsid w:val="029167E5"/>
    <w:rsid w:val="02922A4D"/>
    <w:rsid w:val="02922C89"/>
    <w:rsid w:val="02922F6E"/>
    <w:rsid w:val="02927281"/>
    <w:rsid w:val="0293255D"/>
    <w:rsid w:val="02936A01"/>
    <w:rsid w:val="02937AD3"/>
    <w:rsid w:val="02941DE2"/>
    <w:rsid w:val="02941E4C"/>
    <w:rsid w:val="029517C9"/>
    <w:rsid w:val="0295277A"/>
    <w:rsid w:val="029562D6"/>
    <w:rsid w:val="02963DFC"/>
    <w:rsid w:val="02965E43"/>
    <w:rsid w:val="029702A0"/>
    <w:rsid w:val="0297204E"/>
    <w:rsid w:val="02975B92"/>
    <w:rsid w:val="029770BB"/>
    <w:rsid w:val="02980763"/>
    <w:rsid w:val="02985DC6"/>
    <w:rsid w:val="02987B74"/>
    <w:rsid w:val="029947C4"/>
    <w:rsid w:val="029A1B3E"/>
    <w:rsid w:val="029A38A2"/>
    <w:rsid w:val="029A38EC"/>
    <w:rsid w:val="029A3C7E"/>
    <w:rsid w:val="029B09F6"/>
    <w:rsid w:val="029B2B52"/>
    <w:rsid w:val="029B75CA"/>
    <w:rsid w:val="029C0574"/>
    <w:rsid w:val="029C0D07"/>
    <w:rsid w:val="029C58B6"/>
    <w:rsid w:val="029D1A04"/>
    <w:rsid w:val="029D33DC"/>
    <w:rsid w:val="029D518A"/>
    <w:rsid w:val="029D7733"/>
    <w:rsid w:val="029E162E"/>
    <w:rsid w:val="029F0F02"/>
    <w:rsid w:val="029F53A6"/>
    <w:rsid w:val="029F7154"/>
    <w:rsid w:val="02A01AC6"/>
    <w:rsid w:val="02A050F8"/>
    <w:rsid w:val="02A1396A"/>
    <w:rsid w:val="02A14C7A"/>
    <w:rsid w:val="02A1535B"/>
    <w:rsid w:val="02A209F3"/>
    <w:rsid w:val="02A227A1"/>
    <w:rsid w:val="02A27A06"/>
    <w:rsid w:val="02A36C44"/>
    <w:rsid w:val="02A429BD"/>
    <w:rsid w:val="02A4476B"/>
    <w:rsid w:val="02A61A10"/>
    <w:rsid w:val="02A65A46"/>
    <w:rsid w:val="02A668E9"/>
    <w:rsid w:val="02A72CFD"/>
    <w:rsid w:val="02A74F08"/>
    <w:rsid w:val="02A816E8"/>
    <w:rsid w:val="02A8507D"/>
    <w:rsid w:val="02A860AC"/>
    <w:rsid w:val="02A87732"/>
    <w:rsid w:val="02A92B78"/>
    <w:rsid w:val="02A93B2F"/>
    <w:rsid w:val="02A97FA7"/>
    <w:rsid w:val="02A97FD3"/>
    <w:rsid w:val="02AA327D"/>
    <w:rsid w:val="02AA4008"/>
    <w:rsid w:val="02AA5C73"/>
    <w:rsid w:val="02AB1426"/>
    <w:rsid w:val="02AB5AF9"/>
    <w:rsid w:val="02AB6B31"/>
    <w:rsid w:val="02AB6BD9"/>
    <w:rsid w:val="02AC4D08"/>
    <w:rsid w:val="02AD14F9"/>
    <w:rsid w:val="02AD39CF"/>
    <w:rsid w:val="02AD6583"/>
    <w:rsid w:val="02AE1145"/>
    <w:rsid w:val="02AE38F5"/>
    <w:rsid w:val="02AE4FAB"/>
    <w:rsid w:val="02AE555A"/>
    <w:rsid w:val="02AE55E9"/>
    <w:rsid w:val="02AE5A0A"/>
    <w:rsid w:val="02AE6286"/>
    <w:rsid w:val="02AE660E"/>
    <w:rsid w:val="02AF3E19"/>
    <w:rsid w:val="02AF4A79"/>
    <w:rsid w:val="02AF6A1E"/>
    <w:rsid w:val="02AF74E7"/>
    <w:rsid w:val="02B0310F"/>
    <w:rsid w:val="02B04EBD"/>
    <w:rsid w:val="02B12A4B"/>
    <w:rsid w:val="02B20C36"/>
    <w:rsid w:val="02B23EDB"/>
    <w:rsid w:val="02B24524"/>
    <w:rsid w:val="02B25531"/>
    <w:rsid w:val="02B30C71"/>
    <w:rsid w:val="02B32C00"/>
    <w:rsid w:val="02B352E3"/>
    <w:rsid w:val="02B3536B"/>
    <w:rsid w:val="02B36395"/>
    <w:rsid w:val="02B367FB"/>
    <w:rsid w:val="02B40E52"/>
    <w:rsid w:val="02B41DD9"/>
    <w:rsid w:val="02B46115"/>
    <w:rsid w:val="02B50067"/>
    <w:rsid w:val="02B50726"/>
    <w:rsid w:val="02B51980"/>
    <w:rsid w:val="02B64280"/>
    <w:rsid w:val="02B70790"/>
    <w:rsid w:val="02B726F0"/>
    <w:rsid w:val="02B7624C"/>
    <w:rsid w:val="02B80216"/>
    <w:rsid w:val="02B828EB"/>
    <w:rsid w:val="02B86400"/>
    <w:rsid w:val="02B8660C"/>
    <w:rsid w:val="02B96468"/>
    <w:rsid w:val="02BA595F"/>
    <w:rsid w:val="02BA6DFB"/>
    <w:rsid w:val="02BB284D"/>
    <w:rsid w:val="02BC1AB4"/>
    <w:rsid w:val="02BC6704"/>
    <w:rsid w:val="02BD0FEE"/>
    <w:rsid w:val="02BD2712"/>
    <w:rsid w:val="02BD75DA"/>
    <w:rsid w:val="02BE247E"/>
    <w:rsid w:val="02BE2B3D"/>
    <w:rsid w:val="02BF15A4"/>
    <w:rsid w:val="02BF3353"/>
    <w:rsid w:val="02BF390E"/>
    <w:rsid w:val="02BF77F6"/>
    <w:rsid w:val="02C0796F"/>
    <w:rsid w:val="02C1038B"/>
    <w:rsid w:val="02C10E79"/>
    <w:rsid w:val="02C13500"/>
    <w:rsid w:val="02C1356F"/>
    <w:rsid w:val="02C170CB"/>
    <w:rsid w:val="02C17AFF"/>
    <w:rsid w:val="02C2434F"/>
    <w:rsid w:val="02C24BF1"/>
    <w:rsid w:val="02C276E9"/>
    <w:rsid w:val="02C40969"/>
    <w:rsid w:val="02C44E0D"/>
    <w:rsid w:val="02C464D3"/>
    <w:rsid w:val="02C46BBB"/>
    <w:rsid w:val="02C47780"/>
    <w:rsid w:val="02C50C10"/>
    <w:rsid w:val="02C51C9D"/>
    <w:rsid w:val="02C54BFB"/>
    <w:rsid w:val="02C62933"/>
    <w:rsid w:val="02C637E1"/>
    <w:rsid w:val="02C63ADA"/>
    <w:rsid w:val="02C72207"/>
    <w:rsid w:val="02C73E8B"/>
    <w:rsid w:val="02C74EF1"/>
    <w:rsid w:val="02C81F26"/>
    <w:rsid w:val="02C848FD"/>
    <w:rsid w:val="02C866AB"/>
    <w:rsid w:val="02C90604"/>
    <w:rsid w:val="02C92423"/>
    <w:rsid w:val="02C92D01"/>
    <w:rsid w:val="02C941D1"/>
    <w:rsid w:val="02C94BBF"/>
    <w:rsid w:val="02C95F7F"/>
    <w:rsid w:val="02CB1CF7"/>
    <w:rsid w:val="02CB5FE2"/>
    <w:rsid w:val="02CB619B"/>
    <w:rsid w:val="02CD3CC1"/>
    <w:rsid w:val="02CE0632"/>
    <w:rsid w:val="02CE3596"/>
    <w:rsid w:val="02CF736A"/>
    <w:rsid w:val="02CF7A3A"/>
    <w:rsid w:val="02D05560"/>
    <w:rsid w:val="02D13C00"/>
    <w:rsid w:val="02D171B3"/>
    <w:rsid w:val="02D23086"/>
    <w:rsid w:val="02D2752A"/>
    <w:rsid w:val="02D3030E"/>
    <w:rsid w:val="02D313B6"/>
    <w:rsid w:val="02D345AC"/>
    <w:rsid w:val="02D35DE5"/>
    <w:rsid w:val="02D36BC6"/>
    <w:rsid w:val="02D42A87"/>
    <w:rsid w:val="02D432A2"/>
    <w:rsid w:val="02D43E84"/>
    <w:rsid w:val="02D449A8"/>
    <w:rsid w:val="02D45050"/>
    <w:rsid w:val="02D50DC8"/>
    <w:rsid w:val="02D52B76"/>
    <w:rsid w:val="02D52EEC"/>
    <w:rsid w:val="02D54924"/>
    <w:rsid w:val="02D56F0C"/>
    <w:rsid w:val="02D60C2B"/>
    <w:rsid w:val="02D65F30"/>
    <w:rsid w:val="02D7069C"/>
    <w:rsid w:val="02D71436"/>
    <w:rsid w:val="02D71849"/>
    <w:rsid w:val="02D7406D"/>
    <w:rsid w:val="02D768EE"/>
    <w:rsid w:val="02D84EFD"/>
    <w:rsid w:val="02DA041B"/>
    <w:rsid w:val="02DA19A6"/>
    <w:rsid w:val="02DA1F3A"/>
    <w:rsid w:val="02DA4630"/>
    <w:rsid w:val="02DA63DE"/>
    <w:rsid w:val="02DA66D9"/>
    <w:rsid w:val="02DC1943"/>
    <w:rsid w:val="02DC57FB"/>
    <w:rsid w:val="02DD0200"/>
    <w:rsid w:val="02DD1B27"/>
    <w:rsid w:val="02DE0AA3"/>
    <w:rsid w:val="02DE47A8"/>
    <w:rsid w:val="02DE7C7D"/>
    <w:rsid w:val="02DF57A3"/>
    <w:rsid w:val="02E01C47"/>
    <w:rsid w:val="02E1151B"/>
    <w:rsid w:val="02E1227F"/>
    <w:rsid w:val="02E16CA8"/>
    <w:rsid w:val="02E20138"/>
    <w:rsid w:val="02E20FEB"/>
    <w:rsid w:val="02E24F04"/>
    <w:rsid w:val="02E2770B"/>
    <w:rsid w:val="02E30231"/>
    <w:rsid w:val="02E334E5"/>
    <w:rsid w:val="02E35069"/>
    <w:rsid w:val="02E35293"/>
    <w:rsid w:val="02E36771"/>
    <w:rsid w:val="02E41BD9"/>
    <w:rsid w:val="02E42DB9"/>
    <w:rsid w:val="02E44199"/>
    <w:rsid w:val="02E45705"/>
    <w:rsid w:val="02E55CD5"/>
    <w:rsid w:val="02E5641E"/>
    <w:rsid w:val="02E5725D"/>
    <w:rsid w:val="02E62FD5"/>
    <w:rsid w:val="02E81A13"/>
    <w:rsid w:val="02E828A9"/>
    <w:rsid w:val="02E84657"/>
    <w:rsid w:val="02E872E2"/>
    <w:rsid w:val="02EA0228"/>
    <w:rsid w:val="02EA1E9A"/>
    <w:rsid w:val="02EA4873"/>
    <w:rsid w:val="02EB406C"/>
    <w:rsid w:val="02EC2A68"/>
    <w:rsid w:val="02EC5EA1"/>
    <w:rsid w:val="02ED1C6E"/>
    <w:rsid w:val="02ED3CB9"/>
    <w:rsid w:val="02ED4364"/>
    <w:rsid w:val="02ED43EC"/>
    <w:rsid w:val="02ED56A4"/>
    <w:rsid w:val="02ED6112"/>
    <w:rsid w:val="02ED698C"/>
    <w:rsid w:val="02EE172F"/>
    <w:rsid w:val="02EE29ED"/>
    <w:rsid w:val="02EE3C38"/>
    <w:rsid w:val="02EE59E6"/>
    <w:rsid w:val="02EF04F4"/>
    <w:rsid w:val="02EF47F5"/>
    <w:rsid w:val="02F016C1"/>
    <w:rsid w:val="02F0175E"/>
    <w:rsid w:val="02F048D9"/>
    <w:rsid w:val="02F05816"/>
    <w:rsid w:val="02F05C02"/>
    <w:rsid w:val="02F137C6"/>
    <w:rsid w:val="02F20E25"/>
    <w:rsid w:val="02F254D6"/>
    <w:rsid w:val="02F272A4"/>
    <w:rsid w:val="02F27C2D"/>
    <w:rsid w:val="02F3217D"/>
    <w:rsid w:val="02F32FFC"/>
    <w:rsid w:val="02F33C8E"/>
    <w:rsid w:val="02F349AE"/>
    <w:rsid w:val="02F36936"/>
    <w:rsid w:val="02F456F2"/>
    <w:rsid w:val="02F477C2"/>
    <w:rsid w:val="02F54FC6"/>
    <w:rsid w:val="02F60CEA"/>
    <w:rsid w:val="02F70D3E"/>
    <w:rsid w:val="02F7236D"/>
    <w:rsid w:val="02F7260F"/>
    <w:rsid w:val="02F82488"/>
    <w:rsid w:val="02F83A9F"/>
    <w:rsid w:val="02F92D08"/>
    <w:rsid w:val="02F93E17"/>
    <w:rsid w:val="02F94AB6"/>
    <w:rsid w:val="02F96569"/>
    <w:rsid w:val="02F96864"/>
    <w:rsid w:val="02FA25DD"/>
    <w:rsid w:val="02FA438B"/>
    <w:rsid w:val="02FC0103"/>
    <w:rsid w:val="02FC45A7"/>
    <w:rsid w:val="02FC6355"/>
    <w:rsid w:val="02FD0121"/>
    <w:rsid w:val="02FD1988"/>
    <w:rsid w:val="02FD2B94"/>
    <w:rsid w:val="02FE20CD"/>
    <w:rsid w:val="02FE3E7B"/>
    <w:rsid w:val="02FF5E45"/>
    <w:rsid w:val="03000000"/>
    <w:rsid w:val="030036C1"/>
    <w:rsid w:val="03004097"/>
    <w:rsid w:val="03005BC4"/>
    <w:rsid w:val="03012F09"/>
    <w:rsid w:val="03015719"/>
    <w:rsid w:val="0302686B"/>
    <w:rsid w:val="03032814"/>
    <w:rsid w:val="03034968"/>
    <w:rsid w:val="03035935"/>
    <w:rsid w:val="03043863"/>
    <w:rsid w:val="030438BE"/>
    <w:rsid w:val="03045209"/>
    <w:rsid w:val="03050C2B"/>
    <w:rsid w:val="030516AD"/>
    <w:rsid w:val="0305345B"/>
    <w:rsid w:val="03065F0B"/>
    <w:rsid w:val="030671D3"/>
    <w:rsid w:val="030709C3"/>
    <w:rsid w:val="03072104"/>
    <w:rsid w:val="03082F4B"/>
    <w:rsid w:val="03083097"/>
    <w:rsid w:val="03083594"/>
    <w:rsid w:val="0309281E"/>
    <w:rsid w:val="030975F5"/>
    <w:rsid w:val="030A3043"/>
    <w:rsid w:val="030A4873"/>
    <w:rsid w:val="030A6CC4"/>
    <w:rsid w:val="030A717E"/>
    <w:rsid w:val="030B2A3C"/>
    <w:rsid w:val="030B2FE8"/>
    <w:rsid w:val="030B47EA"/>
    <w:rsid w:val="030C60FD"/>
    <w:rsid w:val="030C79E5"/>
    <w:rsid w:val="030C7DAC"/>
    <w:rsid w:val="030D0562"/>
    <w:rsid w:val="030D2310"/>
    <w:rsid w:val="030D40BE"/>
    <w:rsid w:val="030E0F28"/>
    <w:rsid w:val="030E3F26"/>
    <w:rsid w:val="030E7731"/>
    <w:rsid w:val="030F42DA"/>
    <w:rsid w:val="030F6088"/>
    <w:rsid w:val="030F7D6E"/>
    <w:rsid w:val="03100052"/>
    <w:rsid w:val="031017CE"/>
    <w:rsid w:val="031059A9"/>
    <w:rsid w:val="03112F31"/>
    <w:rsid w:val="0311358D"/>
    <w:rsid w:val="03123DCA"/>
    <w:rsid w:val="03140D03"/>
    <w:rsid w:val="031418F0"/>
    <w:rsid w:val="0314369E"/>
    <w:rsid w:val="03153123"/>
    <w:rsid w:val="0315404C"/>
    <w:rsid w:val="03164D8B"/>
    <w:rsid w:val="03167028"/>
    <w:rsid w:val="031715A1"/>
    <w:rsid w:val="031768C9"/>
    <w:rsid w:val="0318454E"/>
    <w:rsid w:val="03185299"/>
    <w:rsid w:val="03190CB5"/>
    <w:rsid w:val="03192A63"/>
    <w:rsid w:val="03195159"/>
    <w:rsid w:val="03196597"/>
    <w:rsid w:val="03196D52"/>
    <w:rsid w:val="03197279"/>
    <w:rsid w:val="031A37A3"/>
    <w:rsid w:val="031A4A2D"/>
    <w:rsid w:val="031A67DB"/>
    <w:rsid w:val="031C4420"/>
    <w:rsid w:val="031D51FF"/>
    <w:rsid w:val="031E451D"/>
    <w:rsid w:val="031E5793"/>
    <w:rsid w:val="031E57BA"/>
    <w:rsid w:val="031E62CB"/>
    <w:rsid w:val="031F3597"/>
    <w:rsid w:val="031F7C43"/>
    <w:rsid w:val="03201DB7"/>
    <w:rsid w:val="03203CB5"/>
    <w:rsid w:val="032113DD"/>
    <w:rsid w:val="0321587C"/>
    <w:rsid w:val="03222EC1"/>
    <w:rsid w:val="03223ECB"/>
    <w:rsid w:val="032244AE"/>
    <w:rsid w:val="03246C2C"/>
    <w:rsid w:val="03247659"/>
    <w:rsid w:val="03250AC9"/>
    <w:rsid w:val="03253AFD"/>
    <w:rsid w:val="03254A91"/>
    <w:rsid w:val="032558AB"/>
    <w:rsid w:val="032576AF"/>
    <w:rsid w:val="032611EB"/>
    <w:rsid w:val="03261898"/>
    <w:rsid w:val="032633D2"/>
    <w:rsid w:val="032638E4"/>
    <w:rsid w:val="03265180"/>
    <w:rsid w:val="03277FAD"/>
    <w:rsid w:val="0328143D"/>
    <w:rsid w:val="03282B7E"/>
    <w:rsid w:val="0328539C"/>
    <w:rsid w:val="0328714A"/>
    <w:rsid w:val="0329044D"/>
    <w:rsid w:val="032954F8"/>
    <w:rsid w:val="032A4C70"/>
    <w:rsid w:val="032A692E"/>
    <w:rsid w:val="032A7597"/>
    <w:rsid w:val="032B35AF"/>
    <w:rsid w:val="032B7D78"/>
    <w:rsid w:val="032B7DBE"/>
    <w:rsid w:val="032C01EF"/>
    <w:rsid w:val="032C4E8C"/>
    <w:rsid w:val="032D4760"/>
    <w:rsid w:val="032E0C71"/>
    <w:rsid w:val="032E52AF"/>
    <w:rsid w:val="032F673F"/>
    <w:rsid w:val="033040AA"/>
    <w:rsid w:val="03304250"/>
    <w:rsid w:val="03304A9D"/>
    <w:rsid w:val="03306C88"/>
    <w:rsid w:val="033124A2"/>
    <w:rsid w:val="033155CC"/>
    <w:rsid w:val="03321AF1"/>
    <w:rsid w:val="03321D76"/>
    <w:rsid w:val="03323B24"/>
    <w:rsid w:val="0332621A"/>
    <w:rsid w:val="0333396C"/>
    <w:rsid w:val="03334D04"/>
    <w:rsid w:val="03336550"/>
    <w:rsid w:val="03336909"/>
    <w:rsid w:val="03341121"/>
    <w:rsid w:val="03343D40"/>
    <w:rsid w:val="03343F1E"/>
    <w:rsid w:val="03351867"/>
    <w:rsid w:val="033535DD"/>
    <w:rsid w:val="03353615"/>
    <w:rsid w:val="033624F3"/>
    <w:rsid w:val="03367AB9"/>
    <w:rsid w:val="03372BDE"/>
    <w:rsid w:val="033755DF"/>
    <w:rsid w:val="03381231"/>
    <w:rsid w:val="033828EF"/>
    <w:rsid w:val="03391357"/>
    <w:rsid w:val="03393105"/>
    <w:rsid w:val="033969D2"/>
    <w:rsid w:val="033A0C2B"/>
    <w:rsid w:val="033B042A"/>
    <w:rsid w:val="033B6E7D"/>
    <w:rsid w:val="033C0E47"/>
    <w:rsid w:val="033C3CCF"/>
    <w:rsid w:val="033C49A3"/>
    <w:rsid w:val="033C62DA"/>
    <w:rsid w:val="033D21D3"/>
    <w:rsid w:val="033E071B"/>
    <w:rsid w:val="033E5781"/>
    <w:rsid w:val="03400B72"/>
    <w:rsid w:val="034026E5"/>
    <w:rsid w:val="03403707"/>
    <w:rsid w:val="034050D7"/>
    <w:rsid w:val="03407271"/>
    <w:rsid w:val="03411FB9"/>
    <w:rsid w:val="0341645D"/>
    <w:rsid w:val="034321D6"/>
    <w:rsid w:val="03433F84"/>
    <w:rsid w:val="03441F88"/>
    <w:rsid w:val="0344717C"/>
    <w:rsid w:val="034474D5"/>
    <w:rsid w:val="03451AAA"/>
    <w:rsid w:val="03455F4E"/>
    <w:rsid w:val="03456706"/>
    <w:rsid w:val="03463A74"/>
    <w:rsid w:val="03472F31"/>
    <w:rsid w:val="03475E56"/>
    <w:rsid w:val="03480A27"/>
    <w:rsid w:val="034877EC"/>
    <w:rsid w:val="03491676"/>
    <w:rsid w:val="034A3564"/>
    <w:rsid w:val="034A432A"/>
    <w:rsid w:val="034A5312"/>
    <w:rsid w:val="034B1DD2"/>
    <w:rsid w:val="034B2E38"/>
    <w:rsid w:val="034B4BE6"/>
    <w:rsid w:val="034C108A"/>
    <w:rsid w:val="034C2603"/>
    <w:rsid w:val="034C2738"/>
    <w:rsid w:val="034C72DC"/>
    <w:rsid w:val="034D1CC8"/>
    <w:rsid w:val="034D4E02"/>
    <w:rsid w:val="034D6BB0"/>
    <w:rsid w:val="034E0E9C"/>
    <w:rsid w:val="0350044F"/>
    <w:rsid w:val="035166A0"/>
    <w:rsid w:val="03522419"/>
    <w:rsid w:val="035246AA"/>
    <w:rsid w:val="03525F75"/>
    <w:rsid w:val="035326A1"/>
    <w:rsid w:val="03533042"/>
    <w:rsid w:val="03535724"/>
    <w:rsid w:val="03541B9B"/>
    <w:rsid w:val="03541CED"/>
    <w:rsid w:val="03545F46"/>
    <w:rsid w:val="03546191"/>
    <w:rsid w:val="03547F3F"/>
    <w:rsid w:val="03554125"/>
    <w:rsid w:val="03555A65"/>
    <w:rsid w:val="03561F09"/>
    <w:rsid w:val="0357594B"/>
    <w:rsid w:val="035775EF"/>
    <w:rsid w:val="03577A2F"/>
    <w:rsid w:val="03580F79"/>
    <w:rsid w:val="03595555"/>
    <w:rsid w:val="035A269D"/>
    <w:rsid w:val="035B0168"/>
    <w:rsid w:val="035B12CD"/>
    <w:rsid w:val="035B5333"/>
    <w:rsid w:val="035B751F"/>
    <w:rsid w:val="035C0E64"/>
    <w:rsid w:val="035C4B69"/>
    <w:rsid w:val="035C5045"/>
    <w:rsid w:val="035C6BEC"/>
    <w:rsid w:val="035D3297"/>
    <w:rsid w:val="035E01C7"/>
    <w:rsid w:val="035E0DBD"/>
    <w:rsid w:val="035E4631"/>
    <w:rsid w:val="035E4919"/>
    <w:rsid w:val="03603A24"/>
    <w:rsid w:val="03604B36"/>
    <w:rsid w:val="036068E4"/>
    <w:rsid w:val="0361265C"/>
    <w:rsid w:val="03615C9F"/>
    <w:rsid w:val="036208AE"/>
    <w:rsid w:val="03625EF0"/>
    <w:rsid w:val="03630170"/>
    <w:rsid w:val="036308D0"/>
    <w:rsid w:val="03632CC5"/>
    <w:rsid w:val="03634626"/>
    <w:rsid w:val="0363562F"/>
    <w:rsid w:val="03635D56"/>
    <w:rsid w:val="036363D4"/>
    <w:rsid w:val="03637255"/>
    <w:rsid w:val="0364364A"/>
    <w:rsid w:val="036450CE"/>
    <w:rsid w:val="03651069"/>
    <w:rsid w:val="0365214C"/>
    <w:rsid w:val="03652B20"/>
    <w:rsid w:val="03653EFA"/>
    <w:rsid w:val="03655CA8"/>
    <w:rsid w:val="03663FB0"/>
    <w:rsid w:val="0366495B"/>
    <w:rsid w:val="0366612B"/>
    <w:rsid w:val="03667C72"/>
    <w:rsid w:val="03675EC4"/>
    <w:rsid w:val="036767F1"/>
    <w:rsid w:val="036821EA"/>
    <w:rsid w:val="03685AE8"/>
    <w:rsid w:val="036868D0"/>
    <w:rsid w:val="03687CC2"/>
    <w:rsid w:val="03690E71"/>
    <w:rsid w:val="036A11F0"/>
    <w:rsid w:val="036A1510"/>
    <w:rsid w:val="036A3DC1"/>
    <w:rsid w:val="036A6132"/>
    <w:rsid w:val="036A7762"/>
    <w:rsid w:val="036B5288"/>
    <w:rsid w:val="036B7036"/>
    <w:rsid w:val="036D1000"/>
    <w:rsid w:val="036D3DA6"/>
    <w:rsid w:val="036D4C07"/>
    <w:rsid w:val="036D5065"/>
    <w:rsid w:val="036D5F4D"/>
    <w:rsid w:val="036D7252"/>
    <w:rsid w:val="036D7B71"/>
    <w:rsid w:val="036E2742"/>
    <w:rsid w:val="036E446E"/>
    <w:rsid w:val="036F1470"/>
    <w:rsid w:val="036F2FCB"/>
    <w:rsid w:val="036F4D79"/>
    <w:rsid w:val="036F6B27"/>
    <w:rsid w:val="037000B3"/>
    <w:rsid w:val="0370464D"/>
    <w:rsid w:val="03705062"/>
    <w:rsid w:val="03707C33"/>
    <w:rsid w:val="0371400F"/>
    <w:rsid w:val="037203C5"/>
    <w:rsid w:val="03724869"/>
    <w:rsid w:val="03726617"/>
    <w:rsid w:val="037442BB"/>
    <w:rsid w:val="03751699"/>
    <w:rsid w:val="03763AA5"/>
    <w:rsid w:val="03766107"/>
    <w:rsid w:val="0377104C"/>
    <w:rsid w:val="03771E7F"/>
    <w:rsid w:val="03773C2D"/>
    <w:rsid w:val="03774AB6"/>
    <w:rsid w:val="037759DB"/>
    <w:rsid w:val="037800D1"/>
    <w:rsid w:val="03783203"/>
    <w:rsid w:val="037855AF"/>
    <w:rsid w:val="037863C5"/>
    <w:rsid w:val="03786A79"/>
    <w:rsid w:val="03791753"/>
    <w:rsid w:val="03791E8D"/>
    <w:rsid w:val="03795BF7"/>
    <w:rsid w:val="03797855"/>
    <w:rsid w:val="037979A5"/>
    <w:rsid w:val="037B0546"/>
    <w:rsid w:val="037B2175"/>
    <w:rsid w:val="037B371D"/>
    <w:rsid w:val="037C1244"/>
    <w:rsid w:val="037C6357"/>
    <w:rsid w:val="037D56E7"/>
    <w:rsid w:val="037E320E"/>
    <w:rsid w:val="037E4FBC"/>
    <w:rsid w:val="037E6D6A"/>
    <w:rsid w:val="03800D34"/>
    <w:rsid w:val="038019BE"/>
    <w:rsid w:val="03805FE7"/>
    <w:rsid w:val="03807C91"/>
    <w:rsid w:val="03817477"/>
    <w:rsid w:val="03824AAC"/>
    <w:rsid w:val="03834A8E"/>
    <w:rsid w:val="0383637E"/>
    <w:rsid w:val="03836A76"/>
    <w:rsid w:val="03844581"/>
    <w:rsid w:val="03847539"/>
    <w:rsid w:val="03856BB7"/>
    <w:rsid w:val="03870314"/>
    <w:rsid w:val="03875268"/>
    <w:rsid w:val="0388017F"/>
    <w:rsid w:val="0388408C"/>
    <w:rsid w:val="03884C34"/>
    <w:rsid w:val="03892EC8"/>
    <w:rsid w:val="0389360F"/>
    <w:rsid w:val="038A07DA"/>
    <w:rsid w:val="038A52ED"/>
    <w:rsid w:val="038A570F"/>
    <w:rsid w:val="038A7E04"/>
    <w:rsid w:val="038B0AEF"/>
    <w:rsid w:val="038B1487"/>
    <w:rsid w:val="038B6045"/>
    <w:rsid w:val="038C0C20"/>
    <w:rsid w:val="038C2433"/>
    <w:rsid w:val="038C592B"/>
    <w:rsid w:val="038C76D9"/>
    <w:rsid w:val="038D16A3"/>
    <w:rsid w:val="038E6E4C"/>
    <w:rsid w:val="038F0F77"/>
    <w:rsid w:val="038F1A7B"/>
    <w:rsid w:val="038F20CC"/>
    <w:rsid w:val="038F4D45"/>
    <w:rsid w:val="038F541B"/>
    <w:rsid w:val="038F71C9"/>
    <w:rsid w:val="03912DC5"/>
    <w:rsid w:val="03916F6C"/>
    <w:rsid w:val="03920A67"/>
    <w:rsid w:val="03921B3D"/>
    <w:rsid w:val="03922D89"/>
    <w:rsid w:val="039268A9"/>
    <w:rsid w:val="03930B82"/>
    <w:rsid w:val="03932BA4"/>
    <w:rsid w:val="039416AB"/>
    <w:rsid w:val="039447DF"/>
    <w:rsid w:val="0394658D"/>
    <w:rsid w:val="03960557"/>
    <w:rsid w:val="03962305"/>
    <w:rsid w:val="03964B3B"/>
    <w:rsid w:val="039655D4"/>
    <w:rsid w:val="0397059C"/>
    <w:rsid w:val="03972DDE"/>
    <w:rsid w:val="0397607D"/>
    <w:rsid w:val="039773FB"/>
    <w:rsid w:val="03977440"/>
    <w:rsid w:val="03977E2B"/>
    <w:rsid w:val="03982844"/>
    <w:rsid w:val="039842CF"/>
    <w:rsid w:val="039855F0"/>
    <w:rsid w:val="0399287C"/>
    <w:rsid w:val="03993BA4"/>
    <w:rsid w:val="03995189"/>
    <w:rsid w:val="039956FE"/>
    <w:rsid w:val="039A02CF"/>
    <w:rsid w:val="039A115B"/>
    <w:rsid w:val="039A560E"/>
    <w:rsid w:val="039B3DC0"/>
    <w:rsid w:val="039B453C"/>
    <w:rsid w:val="039B5B6E"/>
    <w:rsid w:val="039D18E6"/>
    <w:rsid w:val="039D1DB6"/>
    <w:rsid w:val="039D7B38"/>
    <w:rsid w:val="039E00E0"/>
    <w:rsid w:val="039E565E"/>
    <w:rsid w:val="039F50E9"/>
    <w:rsid w:val="039F52DC"/>
    <w:rsid w:val="03A032C4"/>
    <w:rsid w:val="03A113A5"/>
    <w:rsid w:val="03A17036"/>
    <w:rsid w:val="03A17D8C"/>
    <w:rsid w:val="03A21632"/>
    <w:rsid w:val="03A224CC"/>
    <w:rsid w:val="03A2514E"/>
    <w:rsid w:val="03A26CB1"/>
    <w:rsid w:val="03A26EFC"/>
    <w:rsid w:val="03A32C74"/>
    <w:rsid w:val="03A34A22"/>
    <w:rsid w:val="03A367D0"/>
    <w:rsid w:val="03A5079A"/>
    <w:rsid w:val="03A52548"/>
    <w:rsid w:val="03A553E2"/>
    <w:rsid w:val="03A569EC"/>
    <w:rsid w:val="03A57FB3"/>
    <w:rsid w:val="03A622EB"/>
    <w:rsid w:val="03A67D02"/>
    <w:rsid w:val="03A82039"/>
    <w:rsid w:val="03A83477"/>
    <w:rsid w:val="03A95156"/>
    <w:rsid w:val="03A952B4"/>
    <w:rsid w:val="03A956C7"/>
    <w:rsid w:val="03A964DC"/>
    <w:rsid w:val="03AA4003"/>
    <w:rsid w:val="03AA5059"/>
    <w:rsid w:val="03AA7B5F"/>
    <w:rsid w:val="03AB26E4"/>
    <w:rsid w:val="03AB4C62"/>
    <w:rsid w:val="03AB6464"/>
    <w:rsid w:val="03AC1B29"/>
    <w:rsid w:val="03AC6F7A"/>
    <w:rsid w:val="03AC773F"/>
    <w:rsid w:val="03AC7D7B"/>
    <w:rsid w:val="03AD58A1"/>
    <w:rsid w:val="03AE0683"/>
    <w:rsid w:val="03AE3AF3"/>
    <w:rsid w:val="03AE4E9E"/>
    <w:rsid w:val="03AF1619"/>
    <w:rsid w:val="03AF786B"/>
    <w:rsid w:val="03B10EED"/>
    <w:rsid w:val="03B1713F"/>
    <w:rsid w:val="03B21D12"/>
    <w:rsid w:val="03B22EB7"/>
    <w:rsid w:val="03B24C65"/>
    <w:rsid w:val="03B31109"/>
    <w:rsid w:val="03B33FAD"/>
    <w:rsid w:val="03B53796"/>
    <w:rsid w:val="03B573D6"/>
    <w:rsid w:val="03B60BF9"/>
    <w:rsid w:val="03B64756"/>
    <w:rsid w:val="03B70C87"/>
    <w:rsid w:val="03B764DC"/>
    <w:rsid w:val="03B8042C"/>
    <w:rsid w:val="03B804CE"/>
    <w:rsid w:val="03B86720"/>
    <w:rsid w:val="03B92498"/>
    <w:rsid w:val="03BA1B3A"/>
    <w:rsid w:val="03BA2131"/>
    <w:rsid w:val="03BA394F"/>
    <w:rsid w:val="03BA6178"/>
    <w:rsid w:val="03BB08A6"/>
    <w:rsid w:val="03BB1D6C"/>
    <w:rsid w:val="03BB6210"/>
    <w:rsid w:val="03BB642D"/>
    <w:rsid w:val="03BB7FBE"/>
    <w:rsid w:val="03BC0E9D"/>
    <w:rsid w:val="03BD3D36"/>
    <w:rsid w:val="03BD4AF9"/>
    <w:rsid w:val="03BD5B00"/>
    <w:rsid w:val="03BE0690"/>
    <w:rsid w:val="03BE360A"/>
    <w:rsid w:val="03BE7AAE"/>
    <w:rsid w:val="03BF117B"/>
    <w:rsid w:val="03C03826"/>
    <w:rsid w:val="03C07382"/>
    <w:rsid w:val="03C1347A"/>
    <w:rsid w:val="03C1490A"/>
    <w:rsid w:val="03C230FA"/>
    <w:rsid w:val="03C269C0"/>
    <w:rsid w:val="03C274DB"/>
    <w:rsid w:val="03C301FE"/>
    <w:rsid w:val="03C30C20"/>
    <w:rsid w:val="03C32889"/>
    <w:rsid w:val="03C339D1"/>
    <w:rsid w:val="03C350C4"/>
    <w:rsid w:val="03C35BAB"/>
    <w:rsid w:val="03C44D85"/>
    <w:rsid w:val="03C52BEB"/>
    <w:rsid w:val="03C54999"/>
    <w:rsid w:val="03C6471B"/>
    <w:rsid w:val="03C74BB5"/>
    <w:rsid w:val="03C74ED0"/>
    <w:rsid w:val="03C76963"/>
    <w:rsid w:val="03C77E87"/>
    <w:rsid w:val="03C848CC"/>
    <w:rsid w:val="03C9092D"/>
    <w:rsid w:val="03C947DD"/>
    <w:rsid w:val="03C97F13"/>
    <w:rsid w:val="03CA0201"/>
    <w:rsid w:val="03CA1FAF"/>
    <w:rsid w:val="03CA2248"/>
    <w:rsid w:val="03CA352E"/>
    <w:rsid w:val="03CA3812"/>
    <w:rsid w:val="03CA6453"/>
    <w:rsid w:val="03CB54CC"/>
    <w:rsid w:val="03CB70FD"/>
    <w:rsid w:val="03CC21CB"/>
    <w:rsid w:val="03CC5D27"/>
    <w:rsid w:val="03CD45E9"/>
    <w:rsid w:val="03CE5F43"/>
    <w:rsid w:val="03CF287C"/>
    <w:rsid w:val="03CF3A69"/>
    <w:rsid w:val="03CF5817"/>
    <w:rsid w:val="03CF6F0E"/>
    <w:rsid w:val="03CF75C5"/>
    <w:rsid w:val="03D0405F"/>
    <w:rsid w:val="03D11133"/>
    <w:rsid w:val="03D1158F"/>
    <w:rsid w:val="03D177E1"/>
    <w:rsid w:val="03D23EFD"/>
    <w:rsid w:val="03D35307"/>
    <w:rsid w:val="03D41080"/>
    <w:rsid w:val="03D4208C"/>
    <w:rsid w:val="03D42E2E"/>
    <w:rsid w:val="03D462E7"/>
    <w:rsid w:val="03D472D2"/>
    <w:rsid w:val="03D47A4C"/>
    <w:rsid w:val="03D50D88"/>
    <w:rsid w:val="03D54631"/>
    <w:rsid w:val="03D60954"/>
    <w:rsid w:val="03D64DF8"/>
    <w:rsid w:val="03D707FD"/>
    <w:rsid w:val="03D75D48"/>
    <w:rsid w:val="03D8291E"/>
    <w:rsid w:val="03D83110"/>
    <w:rsid w:val="03D90444"/>
    <w:rsid w:val="03D96696"/>
    <w:rsid w:val="03DA5762"/>
    <w:rsid w:val="03DB0081"/>
    <w:rsid w:val="03DB0660"/>
    <w:rsid w:val="03DB0BD9"/>
    <w:rsid w:val="03DB240E"/>
    <w:rsid w:val="03DB2987"/>
    <w:rsid w:val="03DB41BC"/>
    <w:rsid w:val="03DB71B0"/>
    <w:rsid w:val="03DC1511"/>
    <w:rsid w:val="03DC1972"/>
    <w:rsid w:val="03DC73CE"/>
    <w:rsid w:val="03DD1CE2"/>
    <w:rsid w:val="03DD3FE6"/>
    <w:rsid w:val="03DD7F34"/>
    <w:rsid w:val="03DE0A41"/>
    <w:rsid w:val="03DF6060"/>
    <w:rsid w:val="03E01CC9"/>
    <w:rsid w:val="03E100C3"/>
    <w:rsid w:val="03E11322"/>
    <w:rsid w:val="03E20DA6"/>
    <w:rsid w:val="03E2379C"/>
    <w:rsid w:val="03E2532E"/>
    <w:rsid w:val="03E272F9"/>
    <w:rsid w:val="03E33071"/>
    <w:rsid w:val="03E36813"/>
    <w:rsid w:val="03E47515"/>
    <w:rsid w:val="03E5013E"/>
    <w:rsid w:val="03E50EF7"/>
    <w:rsid w:val="03E5328D"/>
    <w:rsid w:val="03E55313"/>
    <w:rsid w:val="03E56DE9"/>
    <w:rsid w:val="03E63D04"/>
    <w:rsid w:val="03E64C38"/>
    <w:rsid w:val="03E70DB3"/>
    <w:rsid w:val="03E72B61"/>
    <w:rsid w:val="03E82B64"/>
    <w:rsid w:val="03E868D9"/>
    <w:rsid w:val="03E94B2B"/>
    <w:rsid w:val="03EA08A3"/>
    <w:rsid w:val="03EA2651"/>
    <w:rsid w:val="03EA43FF"/>
    <w:rsid w:val="03EA7B21"/>
    <w:rsid w:val="03EC1006"/>
    <w:rsid w:val="03EC541C"/>
    <w:rsid w:val="03EC63C9"/>
    <w:rsid w:val="03EC7108"/>
    <w:rsid w:val="03ED6D1D"/>
    <w:rsid w:val="03EE0393"/>
    <w:rsid w:val="03EE2141"/>
    <w:rsid w:val="03EE3EEF"/>
    <w:rsid w:val="03EF2B33"/>
    <w:rsid w:val="03EF4332"/>
    <w:rsid w:val="03EF5EB9"/>
    <w:rsid w:val="03F0386C"/>
    <w:rsid w:val="03F30391"/>
    <w:rsid w:val="03F329A9"/>
    <w:rsid w:val="03F42CB7"/>
    <w:rsid w:val="03F4702C"/>
    <w:rsid w:val="03F50EE3"/>
    <w:rsid w:val="03F51722"/>
    <w:rsid w:val="03F67248"/>
    <w:rsid w:val="03F82FC0"/>
    <w:rsid w:val="03F84D6E"/>
    <w:rsid w:val="03F875A9"/>
    <w:rsid w:val="03F90E15"/>
    <w:rsid w:val="03F9217A"/>
    <w:rsid w:val="03F97133"/>
    <w:rsid w:val="03FA6D38"/>
    <w:rsid w:val="03FB1CE8"/>
    <w:rsid w:val="03FB485E"/>
    <w:rsid w:val="03FB48B6"/>
    <w:rsid w:val="03FB4A9A"/>
    <w:rsid w:val="03FD1135"/>
    <w:rsid w:val="03FD2384"/>
    <w:rsid w:val="03FD4132"/>
    <w:rsid w:val="03FE7449"/>
    <w:rsid w:val="03FE7C57"/>
    <w:rsid w:val="03FF48AB"/>
    <w:rsid w:val="03FF60FC"/>
    <w:rsid w:val="03FF6E4E"/>
    <w:rsid w:val="04000000"/>
    <w:rsid w:val="040000C7"/>
    <w:rsid w:val="04001E75"/>
    <w:rsid w:val="04002EE8"/>
    <w:rsid w:val="04003ABE"/>
    <w:rsid w:val="04003C23"/>
    <w:rsid w:val="0400672D"/>
    <w:rsid w:val="0401090C"/>
    <w:rsid w:val="04014C5E"/>
    <w:rsid w:val="04025BED"/>
    <w:rsid w:val="040354C1"/>
    <w:rsid w:val="0403772C"/>
    <w:rsid w:val="0405071D"/>
    <w:rsid w:val="04050F7A"/>
    <w:rsid w:val="04051239"/>
    <w:rsid w:val="04052C40"/>
    <w:rsid w:val="0405748B"/>
    <w:rsid w:val="04057AC8"/>
    <w:rsid w:val="04073203"/>
    <w:rsid w:val="04074FB1"/>
    <w:rsid w:val="04077C9F"/>
    <w:rsid w:val="04080781"/>
    <w:rsid w:val="04082AD7"/>
    <w:rsid w:val="04082ADC"/>
    <w:rsid w:val="04085C8C"/>
    <w:rsid w:val="040907AB"/>
    <w:rsid w:val="04090D29"/>
    <w:rsid w:val="04096F7B"/>
    <w:rsid w:val="04097F85"/>
    <w:rsid w:val="040A1242"/>
    <w:rsid w:val="040A172A"/>
    <w:rsid w:val="040A4AA1"/>
    <w:rsid w:val="040A684F"/>
    <w:rsid w:val="040B05DA"/>
    <w:rsid w:val="040B0B41"/>
    <w:rsid w:val="040B3CB2"/>
    <w:rsid w:val="040C0819"/>
    <w:rsid w:val="040C1BB1"/>
    <w:rsid w:val="040C25C7"/>
    <w:rsid w:val="040C6722"/>
    <w:rsid w:val="040C7782"/>
    <w:rsid w:val="040C7CA3"/>
    <w:rsid w:val="040D00EE"/>
    <w:rsid w:val="040D0B9B"/>
    <w:rsid w:val="040D1A80"/>
    <w:rsid w:val="040D6C48"/>
    <w:rsid w:val="040D778C"/>
    <w:rsid w:val="040D79F6"/>
    <w:rsid w:val="040E27E3"/>
    <w:rsid w:val="040E4592"/>
    <w:rsid w:val="040E5C29"/>
    <w:rsid w:val="040E6340"/>
    <w:rsid w:val="040F20B8"/>
    <w:rsid w:val="040F2CD8"/>
    <w:rsid w:val="040F43A0"/>
    <w:rsid w:val="04100401"/>
    <w:rsid w:val="041047F1"/>
    <w:rsid w:val="04106C6A"/>
    <w:rsid w:val="04114082"/>
    <w:rsid w:val="0412120E"/>
    <w:rsid w:val="04131BA8"/>
    <w:rsid w:val="041341B1"/>
    <w:rsid w:val="041358F2"/>
    <w:rsid w:val="04137DFA"/>
    <w:rsid w:val="0414147C"/>
    <w:rsid w:val="04141A0F"/>
    <w:rsid w:val="04142AEC"/>
    <w:rsid w:val="04146D82"/>
    <w:rsid w:val="041476CE"/>
    <w:rsid w:val="041500CF"/>
    <w:rsid w:val="041506B0"/>
    <w:rsid w:val="04150EED"/>
    <w:rsid w:val="04155920"/>
    <w:rsid w:val="04155926"/>
    <w:rsid w:val="04155B05"/>
    <w:rsid w:val="041577A9"/>
    <w:rsid w:val="04161698"/>
    <w:rsid w:val="04163D07"/>
    <w:rsid w:val="041651F4"/>
    <w:rsid w:val="04185410"/>
    <w:rsid w:val="041871BE"/>
    <w:rsid w:val="04191764"/>
    <w:rsid w:val="0419255D"/>
    <w:rsid w:val="041A2F36"/>
    <w:rsid w:val="041B280B"/>
    <w:rsid w:val="041B7E7E"/>
    <w:rsid w:val="041D1575"/>
    <w:rsid w:val="041D2A27"/>
    <w:rsid w:val="041D47D5"/>
    <w:rsid w:val="041E22FB"/>
    <w:rsid w:val="041F054D"/>
    <w:rsid w:val="041F1A92"/>
    <w:rsid w:val="04203535"/>
    <w:rsid w:val="04205325"/>
    <w:rsid w:val="04206073"/>
    <w:rsid w:val="04206DE8"/>
    <w:rsid w:val="04207E21"/>
    <w:rsid w:val="042167B5"/>
    <w:rsid w:val="04223B99"/>
    <w:rsid w:val="042303B3"/>
    <w:rsid w:val="04233CA6"/>
    <w:rsid w:val="04243DB5"/>
    <w:rsid w:val="04245544"/>
    <w:rsid w:val="042518DB"/>
    <w:rsid w:val="042566E0"/>
    <w:rsid w:val="04261197"/>
    <w:rsid w:val="04263D68"/>
    <w:rsid w:val="04270481"/>
    <w:rsid w:val="042711AF"/>
    <w:rsid w:val="04277401"/>
    <w:rsid w:val="04286688"/>
    <w:rsid w:val="042913CB"/>
    <w:rsid w:val="04293179"/>
    <w:rsid w:val="042A0CA0"/>
    <w:rsid w:val="042A6EF2"/>
    <w:rsid w:val="042C4A18"/>
    <w:rsid w:val="042D03E9"/>
    <w:rsid w:val="042E24FA"/>
    <w:rsid w:val="042E253E"/>
    <w:rsid w:val="042E53BB"/>
    <w:rsid w:val="042F4508"/>
    <w:rsid w:val="042F4F85"/>
    <w:rsid w:val="042F62B6"/>
    <w:rsid w:val="043055E0"/>
    <w:rsid w:val="043072C6"/>
    <w:rsid w:val="04310E7B"/>
    <w:rsid w:val="0431202E"/>
    <w:rsid w:val="043162AA"/>
    <w:rsid w:val="043164D2"/>
    <w:rsid w:val="0433379B"/>
    <w:rsid w:val="04333A0D"/>
    <w:rsid w:val="04333FF8"/>
    <w:rsid w:val="04335DA6"/>
    <w:rsid w:val="043577FC"/>
    <w:rsid w:val="0436211C"/>
    <w:rsid w:val="04367644"/>
    <w:rsid w:val="0437045A"/>
    <w:rsid w:val="04372350"/>
    <w:rsid w:val="043723D2"/>
    <w:rsid w:val="043734E8"/>
    <w:rsid w:val="0437505D"/>
    <w:rsid w:val="04376CE4"/>
    <w:rsid w:val="0438160E"/>
    <w:rsid w:val="04382908"/>
    <w:rsid w:val="043833BC"/>
    <w:rsid w:val="04384374"/>
    <w:rsid w:val="04390EE3"/>
    <w:rsid w:val="043A0A9D"/>
    <w:rsid w:val="043A4573"/>
    <w:rsid w:val="043A6AA3"/>
    <w:rsid w:val="043A7135"/>
    <w:rsid w:val="043A7266"/>
    <w:rsid w:val="043B3328"/>
    <w:rsid w:val="043B3CCE"/>
    <w:rsid w:val="043B4C5B"/>
    <w:rsid w:val="043B6E29"/>
    <w:rsid w:val="043C05C1"/>
    <w:rsid w:val="043D09D3"/>
    <w:rsid w:val="043D1E25"/>
    <w:rsid w:val="043D6C25"/>
    <w:rsid w:val="043D6D35"/>
    <w:rsid w:val="043E3147"/>
    <w:rsid w:val="043F152C"/>
    <w:rsid w:val="043F474B"/>
    <w:rsid w:val="043F497E"/>
    <w:rsid w:val="043F6098"/>
    <w:rsid w:val="044004C3"/>
    <w:rsid w:val="044010C8"/>
    <w:rsid w:val="04401640"/>
    <w:rsid w:val="04402271"/>
    <w:rsid w:val="04405ABD"/>
    <w:rsid w:val="04411D4F"/>
    <w:rsid w:val="0441727D"/>
    <w:rsid w:val="044176E4"/>
    <w:rsid w:val="04417874"/>
    <w:rsid w:val="04421E00"/>
    <w:rsid w:val="0442228E"/>
    <w:rsid w:val="0442248D"/>
    <w:rsid w:val="044319E6"/>
    <w:rsid w:val="04431B4F"/>
    <w:rsid w:val="04433290"/>
    <w:rsid w:val="04441D61"/>
    <w:rsid w:val="04443780"/>
    <w:rsid w:val="04444720"/>
    <w:rsid w:val="044458C5"/>
    <w:rsid w:val="04446EF0"/>
    <w:rsid w:val="04447FB3"/>
    <w:rsid w:val="04463A45"/>
    <w:rsid w:val="044730A1"/>
    <w:rsid w:val="0447434E"/>
    <w:rsid w:val="04490E3A"/>
    <w:rsid w:val="044945C4"/>
    <w:rsid w:val="04494A66"/>
    <w:rsid w:val="04497378"/>
    <w:rsid w:val="044A0592"/>
    <w:rsid w:val="044A08B8"/>
    <w:rsid w:val="044A30F0"/>
    <w:rsid w:val="044C0C16"/>
    <w:rsid w:val="044C330C"/>
    <w:rsid w:val="044C50BA"/>
    <w:rsid w:val="044C6E68"/>
    <w:rsid w:val="044C6F11"/>
    <w:rsid w:val="044D3AB9"/>
    <w:rsid w:val="044D6066"/>
    <w:rsid w:val="044D7101"/>
    <w:rsid w:val="044E498E"/>
    <w:rsid w:val="044F0706"/>
    <w:rsid w:val="044F68ED"/>
    <w:rsid w:val="04504404"/>
    <w:rsid w:val="04506958"/>
    <w:rsid w:val="04506B39"/>
    <w:rsid w:val="04511260"/>
    <w:rsid w:val="0451216C"/>
    <w:rsid w:val="045126D0"/>
    <w:rsid w:val="04514153"/>
    <w:rsid w:val="0451447E"/>
    <w:rsid w:val="0452283A"/>
    <w:rsid w:val="045301F6"/>
    <w:rsid w:val="04530742"/>
    <w:rsid w:val="04531FA4"/>
    <w:rsid w:val="04532976"/>
    <w:rsid w:val="045521C0"/>
    <w:rsid w:val="04553F6E"/>
    <w:rsid w:val="045556A5"/>
    <w:rsid w:val="04562BC9"/>
    <w:rsid w:val="045650E3"/>
    <w:rsid w:val="04567CE7"/>
    <w:rsid w:val="0457251B"/>
    <w:rsid w:val="04575F38"/>
    <w:rsid w:val="0457742D"/>
    <w:rsid w:val="04577FC5"/>
    <w:rsid w:val="04583A5F"/>
    <w:rsid w:val="04585BAB"/>
    <w:rsid w:val="04590909"/>
    <w:rsid w:val="045A1585"/>
    <w:rsid w:val="045A3333"/>
    <w:rsid w:val="045A6946"/>
    <w:rsid w:val="045B52FD"/>
    <w:rsid w:val="045C0329"/>
    <w:rsid w:val="045C354F"/>
    <w:rsid w:val="045D2E23"/>
    <w:rsid w:val="045D5AEC"/>
    <w:rsid w:val="045E385A"/>
    <w:rsid w:val="045E61F4"/>
    <w:rsid w:val="045F1328"/>
    <w:rsid w:val="045F2D8F"/>
    <w:rsid w:val="045F303F"/>
    <w:rsid w:val="04602913"/>
    <w:rsid w:val="046066CF"/>
    <w:rsid w:val="04613646"/>
    <w:rsid w:val="0462668B"/>
    <w:rsid w:val="046351F4"/>
    <w:rsid w:val="04640655"/>
    <w:rsid w:val="04642403"/>
    <w:rsid w:val="04643D0A"/>
    <w:rsid w:val="04647472"/>
    <w:rsid w:val="04653A59"/>
    <w:rsid w:val="0465519A"/>
    <w:rsid w:val="046558A2"/>
    <w:rsid w:val="04661329"/>
    <w:rsid w:val="04662DFA"/>
    <w:rsid w:val="04664671"/>
    <w:rsid w:val="04671EF4"/>
    <w:rsid w:val="04671F17"/>
    <w:rsid w:val="0467274E"/>
    <w:rsid w:val="04673CA2"/>
    <w:rsid w:val="04680F4A"/>
    <w:rsid w:val="046839B7"/>
    <w:rsid w:val="046917C8"/>
    <w:rsid w:val="04694FAB"/>
    <w:rsid w:val="04695C6C"/>
    <w:rsid w:val="04697A1A"/>
    <w:rsid w:val="046A44FC"/>
    <w:rsid w:val="046A643B"/>
    <w:rsid w:val="046A69BC"/>
    <w:rsid w:val="046B0687"/>
    <w:rsid w:val="046B0C9B"/>
    <w:rsid w:val="046B19E4"/>
    <w:rsid w:val="046B2264"/>
    <w:rsid w:val="046B237C"/>
    <w:rsid w:val="046B249C"/>
    <w:rsid w:val="046B3792"/>
    <w:rsid w:val="046B5540"/>
    <w:rsid w:val="046C46D5"/>
    <w:rsid w:val="046C4CF6"/>
    <w:rsid w:val="046D3644"/>
    <w:rsid w:val="046E64F4"/>
    <w:rsid w:val="046E6DDE"/>
    <w:rsid w:val="046F0645"/>
    <w:rsid w:val="046F71A8"/>
    <w:rsid w:val="04700DA8"/>
    <w:rsid w:val="04702B56"/>
    <w:rsid w:val="04714B20"/>
    <w:rsid w:val="047168CE"/>
    <w:rsid w:val="04722D72"/>
    <w:rsid w:val="047253EB"/>
    <w:rsid w:val="04730898"/>
    <w:rsid w:val="047343F5"/>
    <w:rsid w:val="047420BE"/>
    <w:rsid w:val="04746798"/>
    <w:rsid w:val="0475016D"/>
    <w:rsid w:val="04754611"/>
    <w:rsid w:val="04757AF8"/>
    <w:rsid w:val="04762137"/>
    <w:rsid w:val="0476316F"/>
    <w:rsid w:val="04763EE5"/>
    <w:rsid w:val="0476611F"/>
    <w:rsid w:val="04766183"/>
    <w:rsid w:val="047702DD"/>
    <w:rsid w:val="04770A3F"/>
    <w:rsid w:val="047775AF"/>
    <w:rsid w:val="04781ECF"/>
    <w:rsid w:val="04783610"/>
    <w:rsid w:val="047837E7"/>
    <w:rsid w:val="04784101"/>
    <w:rsid w:val="04785EAF"/>
    <w:rsid w:val="04787C5D"/>
    <w:rsid w:val="04794AA0"/>
    <w:rsid w:val="047A5783"/>
    <w:rsid w:val="047B14DB"/>
    <w:rsid w:val="047B1F91"/>
    <w:rsid w:val="047C774D"/>
    <w:rsid w:val="047C7A7F"/>
    <w:rsid w:val="047D1CE0"/>
    <w:rsid w:val="047D5273"/>
    <w:rsid w:val="047D6F12"/>
    <w:rsid w:val="047E4018"/>
    <w:rsid w:val="047F2D99"/>
    <w:rsid w:val="047F723D"/>
    <w:rsid w:val="04806B11"/>
    <w:rsid w:val="04812FB5"/>
    <w:rsid w:val="0482288A"/>
    <w:rsid w:val="048246BB"/>
    <w:rsid w:val="04826D2E"/>
    <w:rsid w:val="04834043"/>
    <w:rsid w:val="04835281"/>
    <w:rsid w:val="0483533B"/>
    <w:rsid w:val="04837266"/>
    <w:rsid w:val="04837D42"/>
    <w:rsid w:val="04844854"/>
    <w:rsid w:val="04854128"/>
    <w:rsid w:val="0485537A"/>
    <w:rsid w:val="048553A2"/>
    <w:rsid w:val="04860281"/>
    <w:rsid w:val="048605CC"/>
    <w:rsid w:val="04865C14"/>
    <w:rsid w:val="048670A4"/>
    <w:rsid w:val="048760F2"/>
    <w:rsid w:val="0487699B"/>
    <w:rsid w:val="04877EA0"/>
    <w:rsid w:val="0488070E"/>
    <w:rsid w:val="048A42E4"/>
    <w:rsid w:val="048A5008"/>
    <w:rsid w:val="048B24AA"/>
    <w:rsid w:val="048B3E34"/>
    <w:rsid w:val="048C15DD"/>
    <w:rsid w:val="048C3FC4"/>
    <w:rsid w:val="048C5A1D"/>
    <w:rsid w:val="048D0746"/>
    <w:rsid w:val="048D5988"/>
    <w:rsid w:val="048E1D59"/>
    <w:rsid w:val="048E56D2"/>
    <w:rsid w:val="048F6882"/>
    <w:rsid w:val="049006C2"/>
    <w:rsid w:val="0490171C"/>
    <w:rsid w:val="04901897"/>
    <w:rsid w:val="04904FA7"/>
    <w:rsid w:val="049115E6"/>
    <w:rsid w:val="04912ACD"/>
    <w:rsid w:val="04912D27"/>
    <w:rsid w:val="04913F30"/>
    <w:rsid w:val="049154C2"/>
    <w:rsid w:val="049251C3"/>
    <w:rsid w:val="04926F71"/>
    <w:rsid w:val="0493030B"/>
    <w:rsid w:val="04932CE9"/>
    <w:rsid w:val="04934A97"/>
    <w:rsid w:val="04940758"/>
    <w:rsid w:val="04944ECB"/>
    <w:rsid w:val="049525BD"/>
    <w:rsid w:val="0495504A"/>
    <w:rsid w:val="049560B8"/>
    <w:rsid w:val="04956A61"/>
    <w:rsid w:val="04957B6D"/>
    <w:rsid w:val="04963FC8"/>
    <w:rsid w:val="04966335"/>
    <w:rsid w:val="049727D9"/>
    <w:rsid w:val="04977B23"/>
    <w:rsid w:val="049802FF"/>
    <w:rsid w:val="049831F2"/>
    <w:rsid w:val="04983E5B"/>
    <w:rsid w:val="04990F6C"/>
    <w:rsid w:val="04993267"/>
    <w:rsid w:val="04995592"/>
    <w:rsid w:val="049A2EF8"/>
    <w:rsid w:val="049B394B"/>
    <w:rsid w:val="049C7DEF"/>
    <w:rsid w:val="049C7E3A"/>
    <w:rsid w:val="049D12CA"/>
    <w:rsid w:val="049D275A"/>
    <w:rsid w:val="049D6FEC"/>
    <w:rsid w:val="049E5CD6"/>
    <w:rsid w:val="049E6AFE"/>
    <w:rsid w:val="049E7B33"/>
    <w:rsid w:val="049F114C"/>
    <w:rsid w:val="049F168E"/>
    <w:rsid w:val="04A00970"/>
    <w:rsid w:val="04A0281C"/>
    <w:rsid w:val="04A1271C"/>
    <w:rsid w:val="04A15406"/>
    <w:rsid w:val="04A21769"/>
    <w:rsid w:val="04A22F2C"/>
    <w:rsid w:val="04A24CDA"/>
    <w:rsid w:val="04A26A68"/>
    <w:rsid w:val="04A31A29"/>
    <w:rsid w:val="04A370A0"/>
    <w:rsid w:val="04A37721"/>
    <w:rsid w:val="04A4119D"/>
    <w:rsid w:val="04A42539"/>
    <w:rsid w:val="04A42800"/>
    <w:rsid w:val="04A44EF6"/>
    <w:rsid w:val="04A47C17"/>
    <w:rsid w:val="04A62A1C"/>
    <w:rsid w:val="04A63993"/>
    <w:rsid w:val="04A63ABD"/>
    <w:rsid w:val="04A65F5D"/>
    <w:rsid w:val="04A723A9"/>
    <w:rsid w:val="04A86794"/>
    <w:rsid w:val="04A90C7B"/>
    <w:rsid w:val="04A91219"/>
    <w:rsid w:val="04A9250C"/>
    <w:rsid w:val="04A94538"/>
    <w:rsid w:val="04A956B3"/>
    <w:rsid w:val="04A96068"/>
    <w:rsid w:val="04AB0032"/>
    <w:rsid w:val="04AC0F3D"/>
    <w:rsid w:val="04AC7907"/>
    <w:rsid w:val="04AD2AA8"/>
    <w:rsid w:val="04AE367F"/>
    <w:rsid w:val="04AE36DF"/>
    <w:rsid w:val="04AF7EEA"/>
    <w:rsid w:val="04B05649"/>
    <w:rsid w:val="04B073F7"/>
    <w:rsid w:val="04B100B1"/>
    <w:rsid w:val="04B15DBA"/>
    <w:rsid w:val="04B20390"/>
    <w:rsid w:val="04B213C1"/>
    <w:rsid w:val="04B23132"/>
    <w:rsid w:val="04B2316F"/>
    <w:rsid w:val="04B30C95"/>
    <w:rsid w:val="04B31D39"/>
    <w:rsid w:val="04B33CC8"/>
    <w:rsid w:val="04B35139"/>
    <w:rsid w:val="04B36EE7"/>
    <w:rsid w:val="04B441A9"/>
    <w:rsid w:val="04B45939"/>
    <w:rsid w:val="04B476F2"/>
    <w:rsid w:val="04B52122"/>
    <w:rsid w:val="04B52C5F"/>
    <w:rsid w:val="04B54A0D"/>
    <w:rsid w:val="04B5611B"/>
    <w:rsid w:val="04B574F8"/>
    <w:rsid w:val="04B57AB1"/>
    <w:rsid w:val="04B62533"/>
    <w:rsid w:val="04B63B50"/>
    <w:rsid w:val="04B73FDA"/>
    <w:rsid w:val="04B769D7"/>
    <w:rsid w:val="04B80AA3"/>
    <w:rsid w:val="04B862AB"/>
    <w:rsid w:val="04B961A6"/>
    <w:rsid w:val="04BA2023"/>
    <w:rsid w:val="04BA2A60"/>
    <w:rsid w:val="04BB4853"/>
    <w:rsid w:val="04BB5F58"/>
    <w:rsid w:val="04BB7424"/>
    <w:rsid w:val="04BC00ED"/>
    <w:rsid w:val="04BC1BC1"/>
    <w:rsid w:val="04BC57DA"/>
    <w:rsid w:val="04BC5D9C"/>
    <w:rsid w:val="04BC6B5A"/>
    <w:rsid w:val="04BD0F2E"/>
    <w:rsid w:val="04BD1B14"/>
    <w:rsid w:val="04BD6459"/>
    <w:rsid w:val="04BE0603"/>
    <w:rsid w:val="04BE5FB8"/>
    <w:rsid w:val="04BF393A"/>
    <w:rsid w:val="04BF3ADE"/>
    <w:rsid w:val="04BF763E"/>
    <w:rsid w:val="04C0120B"/>
    <w:rsid w:val="04C11EAD"/>
    <w:rsid w:val="04C169A1"/>
    <w:rsid w:val="04C17856"/>
    <w:rsid w:val="04C2388A"/>
    <w:rsid w:val="04C3017D"/>
    <w:rsid w:val="04C30826"/>
    <w:rsid w:val="04C410F4"/>
    <w:rsid w:val="04C425F6"/>
    <w:rsid w:val="04C42EA2"/>
    <w:rsid w:val="04C43408"/>
    <w:rsid w:val="04C559B9"/>
    <w:rsid w:val="04C609C8"/>
    <w:rsid w:val="04C64E6C"/>
    <w:rsid w:val="04C66C1A"/>
    <w:rsid w:val="04C67033"/>
    <w:rsid w:val="04C74740"/>
    <w:rsid w:val="04C759C7"/>
    <w:rsid w:val="04C80BE4"/>
    <w:rsid w:val="04C84286"/>
    <w:rsid w:val="04C904B8"/>
    <w:rsid w:val="04C939CD"/>
    <w:rsid w:val="04C9495C"/>
    <w:rsid w:val="04CB2C07"/>
    <w:rsid w:val="04CB4231"/>
    <w:rsid w:val="04CC03A9"/>
    <w:rsid w:val="04CD1839"/>
    <w:rsid w:val="04CD5D15"/>
    <w:rsid w:val="04CD61FB"/>
    <w:rsid w:val="04CD6C68"/>
    <w:rsid w:val="04CD6D77"/>
    <w:rsid w:val="04CD7FA9"/>
    <w:rsid w:val="04CF3AED"/>
    <w:rsid w:val="04CF4159"/>
    <w:rsid w:val="04D035F5"/>
    <w:rsid w:val="04D055E9"/>
    <w:rsid w:val="04D179FF"/>
    <w:rsid w:val="04D22ADA"/>
    <w:rsid w:val="04D255BF"/>
    <w:rsid w:val="04D25C75"/>
    <w:rsid w:val="04D31337"/>
    <w:rsid w:val="04D327A2"/>
    <w:rsid w:val="04D330E5"/>
    <w:rsid w:val="04D37589"/>
    <w:rsid w:val="04D47283"/>
    <w:rsid w:val="04D550AF"/>
    <w:rsid w:val="04D5688A"/>
    <w:rsid w:val="04D56E5D"/>
    <w:rsid w:val="04D571C8"/>
    <w:rsid w:val="04D601AA"/>
    <w:rsid w:val="04D70E27"/>
    <w:rsid w:val="04D72BD5"/>
    <w:rsid w:val="04D74983"/>
    <w:rsid w:val="04D754BC"/>
    <w:rsid w:val="04D94B9F"/>
    <w:rsid w:val="04DA126C"/>
    <w:rsid w:val="04DA26C6"/>
    <w:rsid w:val="04DA4474"/>
    <w:rsid w:val="04DB2BDE"/>
    <w:rsid w:val="04DB3374"/>
    <w:rsid w:val="04DC01EC"/>
    <w:rsid w:val="04DC0564"/>
    <w:rsid w:val="04DC4690"/>
    <w:rsid w:val="04DC643E"/>
    <w:rsid w:val="04DD5D0A"/>
    <w:rsid w:val="04DD5D12"/>
    <w:rsid w:val="04DE74C4"/>
    <w:rsid w:val="04DF0901"/>
    <w:rsid w:val="04E050DE"/>
    <w:rsid w:val="04E11CA6"/>
    <w:rsid w:val="04E130D4"/>
    <w:rsid w:val="04E139F4"/>
    <w:rsid w:val="04E15802"/>
    <w:rsid w:val="04E16D67"/>
    <w:rsid w:val="04E225CF"/>
    <w:rsid w:val="04E27E80"/>
    <w:rsid w:val="04E35A1E"/>
    <w:rsid w:val="04E377CC"/>
    <w:rsid w:val="04E40818"/>
    <w:rsid w:val="04E43544"/>
    <w:rsid w:val="04E452F2"/>
    <w:rsid w:val="04E51FAD"/>
    <w:rsid w:val="04E52E0F"/>
    <w:rsid w:val="04E5637F"/>
    <w:rsid w:val="04E57AC0"/>
    <w:rsid w:val="04E672BC"/>
    <w:rsid w:val="04E723E0"/>
    <w:rsid w:val="04E72C90"/>
    <w:rsid w:val="04E75E8E"/>
    <w:rsid w:val="04E80EFE"/>
    <w:rsid w:val="04E83035"/>
    <w:rsid w:val="04E86441"/>
    <w:rsid w:val="04E86B91"/>
    <w:rsid w:val="04E87782"/>
    <w:rsid w:val="04E946B7"/>
    <w:rsid w:val="04E95CDD"/>
    <w:rsid w:val="04E978D1"/>
    <w:rsid w:val="04EA4C99"/>
    <w:rsid w:val="04EB042F"/>
    <w:rsid w:val="04EB158C"/>
    <w:rsid w:val="04EB5887"/>
    <w:rsid w:val="04EB6681"/>
    <w:rsid w:val="04EB6EFD"/>
    <w:rsid w:val="04EC3601"/>
    <w:rsid w:val="04ED064B"/>
    <w:rsid w:val="04ED0EE6"/>
    <w:rsid w:val="04ED2100"/>
    <w:rsid w:val="04ED41A7"/>
    <w:rsid w:val="04ED615B"/>
    <w:rsid w:val="04EE1CCD"/>
    <w:rsid w:val="04EE497B"/>
    <w:rsid w:val="04EE765A"/>
    <w:rsid w:val="04EE7853"/>
    <w:rsid w:val="04EF3743"/>
    <w:rsid w:val="04EF3E38"/>
    <w:rsid w:val="04EF43C3"/>
    <w:rsid w:val="04EF45B3"/>
    <w:rsid w:val="04F069BD"/>
    <w:rsid w:val="04F1393C"/>
    <w:rsid w:val="04F2374C"/>
    <w:rsid w:val="04F25C61"/>
    <w:rsid w:val="04F25D7B"/>
    <w:rsid w:val="04F27A0F"/>
    <w:rsid w:val="04F30983"/>
    <w:rsid w:val="04F33554"/>
    <w:rsid w:val="04F33787"/>
    <w:rsid w:val="04F34CD9"/>
    <w:rsid w:val="04F35535"/>
    <w:rsid w:val="04F3579D"/>
    <w:rsid w:val="04F419D9"/>
    <w:rsid w:val="04F4718A"/>
    <w:rsid w:val="04F512AE"/>
    <w:rsid w:val="04F559FB"/>
    <w:rsid w:val="04F71ED5"/>
    <w:rsid w:val="04F75026"/>
    <w:rsid w:val="04F80D9E"/>
    <w:rsid w:val="04F82B4C"/>
    <w:rsid w:val="04F95195"/>
    <w:rsid w:val="04F95D82"/>
    <w:rsid w:val="04FA2D68"/>
    <w:rsid w:val="04FA4B16"/>
    <w:rsid w:val="04FB6B00"/>
    <w:rsid w:val="04FC088E"/>
    <w:rsid w:val="04FC263C"/>
    <w:rsid w:val="04FD37FB"/>
    <w:rsid w:val="04FD4606"/>
    <w:rsid w:val="04FD71D7"/>
    <w:rsid w:val="04FE4606"/>
    <w:rsid w:val="04FE63B4"/>
    <w:rsid w:val="04FF3EDA"/>
    <w:rsid w:val="05000000"/>
    <w:rsid w:val="050046C8"/>
    <w:rsid w:val="05012EA6"/>
    <w:rsid w:val="050140F6"/>
    <w:rsid w:val="0501435F"/>
    <w:rsid w:val="05015EA4"/>
    <w:rsid w:val="05017C52"/>
    <w:rsid w:val="0502323D"/>
    <w:rsid w:val="05025778"/>
    <w:rsid w:val="05031C1C"/>
    <w:rsid w:val="050339CA"/>
    <w:rsid w:val="050365B9"/>
    <w:rsid w:val="050414F1"/>
    <w:rsid w:val="05045994"/>
    <w:rsid w:val="0506170D"/>
    <w:rsid w:val="050634BB"/>
    <w:rsid w:val="05064895"/>
    <w:rsid w:val="05065269"/>
    <w:rsid w:val="05066451"/>
    <w:rsid w:val="05072E5A"/>
    <w:rsid w:val="05080D95"/>
    <w:rsid w:val="05080FE1"/>
    <w:rsid w:val="05087233"/>
    <w:rsid w:val="05092FAB"/>
    <w:rsid w:val="05094D59"/>
    <w:rsid w:val="0509577A"/>
    <w:rsid w:val="050B05FD"/>
    <w:rsid w:val="050B0AD1"/>
    <w:rsid w:val="050B6D23"/>
    <w:rsid w:val="050D2A9B"/>
    <w:rsid w:val="050D4849"/>
    <w:rsid w:val="050D65F7"/>
    <w:rsid w:val="050D6CCC"/>
    <w:rsid w:val="050E236F"/>
    <w:rsid w:val="050E411D"/>
    <w:rsid w:val="050F05C1"/>
    <w:rsid w:val="050F57E9"/>
    <w:rsid w:val="050F7ADD"/>
    <w:rsid w:val="051060E7"/>
    <w:rsid w:val="05114226"/>
    <w:rsid w:val="05126AD5"/>
    <w:rsid w:val="05126ADD"/>
    <w:rsid w:val="05137986"/>
    <w:rsid w:val="0514288D"/>
    <w:rsid w:val="05143FCE"/>
    <w:rsid w:val="05145BD8"/>
    <w:rsid w:val="05145DF3"/>
    <w:rsid w:val="05145FF9"/>
    <w:rsid w:val="051460F7"/>
    <w:rsid w:val="051514BA"/>
    <w:rsid w:val="05151950"/>
    <w:rsid w:val="051536FE"/>
    <w:rsid w:val="05153D8E"/>
    <w:rsid w:val="05157BA2"/>
    <w:rsid w:val="0516733A"/>
    <w:rsid w:val="05173969"/>
    <w:rsid w:val="05177476"/>
    <w:rsid w:val="051777D5"/>
    <w:rsid w:val="051803C3"/>
    <w:rsid w:val="05191440"/>
    <w:rsid w:val="051931EE"/>
    <w:rsid w:val="05194CB6"/>
    <w:rsid w:val="05195009"/>
    <w:rsid w:val="051A0D14"/>
    <w:rsid w:val="051A51B8"/>
    <w:rsid w:val="051A6F66"/>
    <w:rsid w:val="051B1E90"/>
    <w:rsid w:val="051B22BD"/>
    <w:rsid w:val="051B4AC5"/>
    <w:rsid w:val="051C082E"/>
    <w:rsid w:val="051C101F"/>
    <w:rsid w:val="051C1BF7"/>
    <w:rsid w:val="051C2196"/>
    <w:rsid w:val="051C2CDE"/>
    <w:rsid w:val="051C3007"/>
    <w:rsid w:val="051C683A"/>
    <w:rsid w:val="051D0266"/>
    <w:rsid w:val="051D3BF0"/>
    <w:rsid w:val="051E25B2"/>
    <w:rsid w:val="051E5080"/>
    <w:rsid w:val="051E5C66"/>
    <w:rsid w:val="051E6A56"/>
    <w:rsid w:val="051F79A0"/>
    <w:rsid w:val="05201446"/>
    <w:rsid w:val="052027CE"/>
    <w:rsid w:val="052102F4"/>
    <w:rsid w:val="052265D2"/>
    <w:rsid w:val="05227593"/>
    <w:rsid w:val="05235E1B"/>
    <w:rsid w:val="05237BC9"/>
    <w:rsid w:val="05241B93"/>
    <w:rsid w:val="05243941"/>
    <w:rsid w:val="05245356"/>
    <w:rsid w:val="052469E0"/>
    <w:rsid w:val="05257C1F"/>
    <w:rsid w:val="05263B5D"/>
    <w:rsid w:val="0526590B"/>
    <w:rsid w:val="05266BD4"/>
    <w:rsid w:val="052676B9"/>
    <w:rsid w:val="05271B9B"/>
    <w:rsid w:val="05280D03"/>
    <w:rsid w:val="05281683"/>
    <w:rsid w:val="052838D4"/>
    <w:rsid w:val="052878D5"/>
    <w:rsid w:val="05290F57"/>
    <w:rsid w:val="052971A9"/>
    <w:rsid w:val="052A26DC"/>
    <w:rsid w:val="052A3623"/>
    <w:rsid w:val="052A3A28"/>
    <w:rsid w:val="052A3BD7"/>
    <w:rsid w:val="052B0E21"/>
    <w:rsid w:val="052B4CCF"/>
    <w:rsid w:val="052C01A3"/>
    <w:rsid w:val="052C2255"/>
    <w:rsid w:val="052E47BF"/>
    <w:rsid w:val="052E5C96"/>
    <w:rsid w:val="052E656D"/>
    <w:rsid w:val="052F0FDE"/>
    <w:rsid w:val="052F2A11"/>
    <w:rsid w:val="052F7495"/>
    <w:rsid w:val="05300538"/>
    <w:rsid w:val="053029B7"/>
    <w:rsid w:val="053042E5"/>
    <w:rsid w:val="0530678A"/>
    <w:rsid w:val="053242B0"/>
    <w:rsid w:val="053250AB"/>
    <w:rsid w:val="0532605E"/>
    <w:rsid w:val="05327557"/>
    <w:rsid w:val="053413AC"/>
    <w:rsid w:val="05341455"/>
    <w:rsid w:val="053455FE"/>
    <w:rsid w:val="05355B4E"/>
    <w:rsid w:val="0536238B"/>
    <w:rsid w:val="053718C6"/>
    <w:rsid w:val="05373674"/>
    <w:rsid w:val="05382C24"/>
    <w:rsid w:val="053878A7"/>
    <w:rsid w:val="05393890"/>
    <w:rsid w:val="05394551"/>
    <w:rsid w:val="0539563E"/>
    <w:rsid w:val="053973EC"/>
    <w:rsid w:val="053A3164"/>
    <w:rsid w:val="053A5CE9"/>
    <w:rsid w:val="053A61AB"/>
    <w:rsid w:val="053B4653"/>
    <w:rsid w:val="053C0C8A"/>
    <w:rsid w:val="053C512E"/>
    <w:rsid w:val="053C6EDC"/>
    <w:rsid w:val="053D42F2"/>
    <w:rsid w:val="053E0A8F"/>
    <w:rsid w:val="053E0EA6"/>
    <w:rsid w:val="053E2C54"/>
    <w:rsid w:val="053E4A03"/>
    <w:rsid w:val="053E5AFA"/>
    <w:rsid w:val="053E7690"/>
    <w:rsid w:val="053E786B"/>
    <w:rsid w:val="053F69CD"/>
    <w:rsid w:val="0540041A"/>
    <w:rsid w:val="0540219E"/>
    <w:rsid w:val="05404C1F"/>
    <w:rsid w:val="05405ACE"/>
    <w:rsid w:val="05412745"/>
    <w:rsid w:val="05412FEB"/>
    <w:rsid w:val="054144F3"/>
    <w:rsid w:val="05415E22"/>
    <w:rsid w:val="054162A1"/>
    <w:rsid w:val="05421F2E"/>
    <w:rsid w:val="054364BD"/>
    <w:rsid w:val="054416D2"/>
    <w:rsid w:val="05465FAD"/>
    <w:rsid w:val="05467D5B"/>
    <w:rsid w:val="054709E3"/>
    <w:rsid w:val="054744C7"/>
    <w:rsid w:val="05476E5D"/>
    <w:rsid w:val="054803DF"/>
    <w:rsid w:val="0548177D"/>
    <w:rsid w:val="05483AD3"/>
    <w:rsid w:val="054933A7"/>
    <w:rsid w:val="05497DDC"/>
    <w:rsid w:val="054A15F9"/>
    <w:rsid w:val="054A177A"/>
    <w:rsid w:val="054A3ADE"/>
    <w:rsid w:val="054B5371"/>
    <w:rsid w:val="054B6C6E"/>
    <w:rsid w:val="054D10EA"/>
    <w:rsid w:val="054D4A7B"/>
    <w:rsid w:val="054D6FA0"/>
    <w:rsid w:val="054D733B"/>
    <w:rsid w:val="054E001A"/>
    <w:rsid w:val="054E069A"/>
    <w:rsid w:val="054E09BE"/>
    <w:rsid w:val="054F13E9"/>
    <w:rsid w:val="054F3EAE"/>
    <w:rsid w:val="054F4E62"/>
    <w:rsid w:val="05500BDA"/>
    <w:rsid w:val="055044B2"/>
    <w:rsid w:val="05510ADB"/>
    <w:rsid w:val="0551139F"/>
    <w:rsid w:val="05511983"/>
    <w:rsid w:val="055132E8"/>
    <w:rsid w:val="055204AE"/>
    <w:rsid w:val="05524086"/>
    <w:rsid w:val="055252B2"/>
    <w:rsid w:val="05526700"/>
    <w:rsid w:val="055406CA"/>
    <w:rsid w:val="0554271A"/>
    <w:rsid w:val="05544226"/>
    <w:rsid w:val="05545FD4"/>
    <w:rsid w:val="05547D1F"/>
    <w:rsid w:val="05556B5C"/>
    <w:rsid w:val="055572A6"/>
    <w:rsid w:val="05561F7D"/>
    <w:rsid w:val="05563141"/>
    <w:rsid w:val="05565F12"/>
    <w:rsid w:val="055661F0"/>
    <w:rsid w:val="05570241"/>
    <w:rsid w:val="05571F68"/>
    <w:rsid w:val="05573ADB"/>
    <w:rsid w:val="05573D16"/>
    <w:rsid w:val="05575210"/>
    <w:rsid w:val="05576939"/>
    <w:rsid w:val="05590846"/>
    <w:rsid w:val="05590BBC"/>
    <w:rsid w:val="0559183C"/>
    <w:rsid w:val="05595CE0"/>
    <w:rsid w:val="05597A8E"/>
    <w:rsid w:val="05597B30"/>
    <w:rsid w:val="055A0FC0"/>
    <w:rsid w:val="055A3B91"/>
    <w:rsid w:val="055A55AC"/>
    <w:rsid w:val="055A7363"/>
    <w:rsid w:val="055B0BF1"/>
    <w:rsid w:val="055B113C"/>
    <w:rsid w:val="055B3C0F"/>
    <w:rsid w:val="055B5021"/>
    <w:rsid w:val="055B76E2"/>
    <w:rsid w:val="055C132D"/>
    <w:rsid w:val="055C64B1"/>
    <w:rsid w:val="055C757F"/>
    <w:rsid w:val="055D7941"/>
    <w:rsid w:val="055E1AD4"/>
    <w:rsid w:val="055E32F7"/>
    <w:rsid w:val="055E3EA1"/>
    <w:rsid w:val="055E50A5"/>
    <w:rsid w:val="055F6573"/>
    <w:rsid w:val="05600D08"/>
    <w:rsid w:val="056062C2"/>
    <w:rsid w:val="05606351"/>
    <w:rsid w:val="0560706F"/>
    <w:rsid w:val="056106F1"/>
    <w:rsid w:val="05610E93"/>
    <w:rsid w:val="05614B95"/>
    <w:rsid w:val="05616943"/>
    <w:rsid w:val="05620696"/>
    <w:rsid w:val="0563090D"/>
    <w:rsid w:val="056326BB"/>
    <w:rsid w:val="05632755"/>
    <w:rsid w:val="056337B3"/>
    <w:rsid w:val="056401E1"/>
    <w:rsid w:val="05650CA4"/>
    <w:rsid w:val="05650FE9"/>
    <w:rsid w:val="05654CDF"/>
    <w:rsid w:val="05656433"/>
    <w:rsid w:val="0566574C"/>
    <w:rsid w:val="05665D07"/>
    <w:rsid w:val="056662EA"/>
    <w:rsid w:val="056728BF"/>
    <w:rsid w:val="05672A3A"/>
    <w:rsid w:val="05673E11"/>
    <w:rsid w:val="05681356"/>
    <w:rsid w:val="056817C9"/>
    <w:rsid w:val="05687CD1"/>
    <w:rsid w:val="056A1C9B"/>
    <w:rsid w:val="056A254C"/>
    <w:rsid w:val="056A3A4A"/>
    <w:rsid w:val="056A57F8"/>
    <w:rsid w:val="056A5F2F"/>
    <w:rsid w:val="056A623F"/>
    <w:rsid w:val="056B1570"/>
    <w:rsid w:val="056B77C2"/>
    <w:rsid w:val="056C5A14"/>
    <w:rsid w:val="056C7D12"/>
    <w:rsid w:val="056D0AF2"/>
    <w:rsid w:val="056D0B4F"/>
    <w:rsid w:val="056D178C"/>
    <w:rsid w:val="056E6787"/>
    <w:rsid w:val="056F0529"/>
    <w:rsid w:val="056F4927"/>
    <w:rsid w:val="056F6A0D"/>
    <w:rsid w:val="05701DE5"/>
    <w:rsid w:val="05703C68"/>
    <w:rsid w:val="05704DD8"/>
    <w:rsid w:val="05705B9D"/>
    <w:rsid w:val="05710988"/>
    <w:rsid w:val="05711E43"/>
    <w:rsid w:val="0571302A"/>
    <w:rsid w:val="05717247"/>
    <w:rsid w:val="05721E18"/>
    <w:rsid w:val="057327BE"/>
    <w:rsid w:val="057448C8"/>
    <w:rsid w:val="057461B4"/>
    <w:rsid w:val="05750A68"/>
    <w:rsid w:val="057523EE"/>
    <w:rsid w:val="0575419C"/>
    <w:rsid w:val="05755BC8"/>
    <w:rsid w:val="05761C56"/>
    <w:rsid w:val="05771ED2"/>
    <w:rsid w:val="05772978"/>
    <w:rsid w:val="057732F1"/>
    <w:rsid w:val="057747FA"/>
    <w:rsid w:val="05775976"/>
    <w:rsid w:val="05785C8A"/>
    <w:rsid w:val="057A17B3"/>
    <w:rsid w:val="057B04DD"/>
    <w:rsid w:val="057B460B"/>
    <w:rsid w:val="057B5C57"/>
    <w:rsid w:val="057B7A05"/>
    <w:rsid w:val="057C130A"/>
    <w:rsid w:val="057C377D"/>
    <w:rsid w:val="057C552B"/>
    <w:rsid w:val="057D1AFC"/>
    <w:rsid w:val="057D66EE"/>
    <w:rsid w:val="057D69E2"/>
    <w:rsid w:val="057E12A3"/>
    <w:rsid w:val="0580501B"/>
    <w:rsid w:val="0581047D"/>
    <w:rsid w:val="05810D93"/>
    <w:rsid w:val="05812B41"/>
    <w:rsid w:val="05821A83"/>
    <w:rsid w:val="05822214"/>
    <w:rsid w:val="058513BB"/>
    <w:rsid w:val="05852037"/>
    <w:rsid w:val="05852631"/>
    <w:rsid w:val="058663AA"/>
    <w:rsid w:val="05872BAE"/>
    <w:rsid w:val="05874EEE"/>
    <w:rsid w:val="05876466"/>
    <w:rsid w:val="05880374"/>
    <w:rsid w:val="05884194"/>
    <w:rsid w:val="058856B0"/>
    <w:rsid w:val="0588577F"/>
    <w:rsid w:val="058A2645"/>
    <w:rsid w:val="058A4D55"/>
    <w:rsid w:val="058A7C48"/>
    <w:rsid w:val="058B39C0"/>
    <w:rsid w:val="058C1C12"/>
    <w:rsid w:val="058D10E0"/>
    <w:rsid w:val="058D1309"/>
    <w:rsid w:val="058D7738"/>
    <w:rsid w:val="058E7596"/>
    <w:rsid w:val="058F1702"/>
    <w:rsid w:val="058F2AE0"/>
    <w:rsid w:val="058F31CB"/>
    <w:rsid w:val="058F525E"/>
    <w:rsid w:val="05900FD6"/>
    <w:rsid w:val="05902FE8"/>
    <w:rsid w:val="059127EB"/>
    <w:rsid w:val="05913963"/>
    <w:rsid w:val="0591547A"/>
    <w:rsid w:val="05915B61"/>
    <w:rsid w:val="05916831"/>
    <w:rsid w:val="05917228"/>
    <w:rsid w:val="059211F2"/>
    <w:rsid w:val="05921402"/>
    <w:rsid w:val="05922FA0"/>
    <w:rsid w:val="05924D4E"/>
    <w:rsid w:val="05926AFC"/>
    <w:rsid w:val="059302A3"/>
    <w:rsid w:val="05932F9A"/>
    <w:rsid w:val="05934284"/>
    <w:rsid w:val="05940AC6"/>
    <w:rsid w:val="05943D22"/>
    <w:rsid w:val="05946D18"/>
    <w:rsid w:val="0595344C"/>
    <w:rsid w:val="05956642"/>
    <w:rsid w:val="05962606"/>
    <w:rsid w:val="05962A91"/>
    <w:rsid w:val="0596483F"/>
    <w:rsid w:val="0596630B"/>
    <w:rsid w:val="05967AD2"/>
    <w:rsid w:val="05976EF9"/>
    <w:rsid w:val="0599432F"/>
    <w:rsid w:val="059960DD"/>
    <w:rsid w:val="059A3C03"/>
    <w:rsid w:val="059A6453"/>
    <w:rsid w:val="059A74E0"/>
    <w:rsid w:val="059C07F9"/>
    <w:rsid w:val="059C440D"/>
    <w:rsid w:val="059C5BCD"/>
    <w:rsid w:val="059D3E1F"/>
    <w:rsid w:val="059E1945"/>
    <w:rsid w:val="059E60CD"/>
    <w:rsid w:val="059E688D"/>
    <w:rsid w:val="059E79A5"/>
    <w:rsid w:val="05A01219"/>
    <w:rsid w:val="05A04E96"/>
    <w:rsid w:val="05A04F5A"/>
    <w:rsid w:val="05A056BD"/>
    <w:rsid w:val="05A0746B"/>
    <w:rsid w:val="05A10970"/>
    <w:rsid w:val="05A122BA"/>
    <w:rsid w:val="05A131E3"/>
    <w:rsid w:val="05A16326"/>
    <w:rsid w:val="05A21435"/>
    <w:rsid w:val="05A23FE4"/>
    <w:rsid w:val="05A30D0A"/>
    <w:rsid w:val="05A36F5B"/>
    <w:rsid w:val="05A456E7"/>
    <w:rsid w:val="05A52CD4"/>
    <w:rsid w:val="05A53094"/>
    <w:rsid w:val="05A54A82"/>
    <w:rsid w:val="05A607FA"/>
    <w:rsid w:val="05A609FA"/>
    <w:rsid w:val="05A625A8"/>
    <w:rsid w:val="05A6401E"/>
    <w:rsid w:val="05A76A4C"/>
    <w:rsid w:val="05A771CA"/>
    <w:rsid w:val="05A778F9"/>
    <w:rsid w:val="05A827C4"/>
    <w:rsid w:val="05A84572"/>
    <w:rsid w:val="05A8659E"/>
    <w:rsid w:val="05A90102"/>
    <w:rsid w:val="05AA27EC"/>
    <w:rsid w:val="05AB73D8"/>
    <w:rsid w:val="05AC4062"/>
    <w:rsid w:val="05AD1B88"/>
    <w:rsid w:val="05AD7DDA"/>
    <w:rsid w:val="05AF66A4"/>
    <w:rsid w:val="05B11678"/>
    <w:rsid w:val="05B13426"/>
    <w:rsid w:val="05B13578"/>
    <w:rsid w:val="05B146DA"/>
    <w:rsid w:val="05B178CA"/>
    <w:rsid w:val="05B20F4D"/>
    <w:rsid w:val="05B253F0"/>
    <w:rsid w:val="05B2719F"/>
    <w:rsid w:val="05B3073B"/>
    <w:rsid w:val="05B3330C"/>
    <w:rsid w:val="05B40427"/>
    <w:rsid w:val="05B40AD3"/>
    <w:rsid w:val="05B44CC5"/>
    <w:rsid w:val="05B4529E"/>
    <w:rsid w:val="05B5305B"/>
    <w:rsid w:val="05B60A3D"/>
    <w:rsid w:val="05B66C8F"/>
    <w:rsid w:val="05B70EAA"/>
    <w:rsid w:val="05B72A07"/>
    <w:rsid w:val="05B747B5"/>
    <w:rsid w:val="05B7555B"/>
    <w:rsid w:val="05B80C59"/>
    <w:rsid w:val="05B819DC"/>
    <w:rsid w:val="05B8743E"/>
    <w:rsid w:val="05B922DB"/>
    <w:rsid w:val="05B9421B"/>
    <w:rsid w:val="05B9677F"/>
    <w:rsid w:val="05BA060E"/>
    <w:rsid w:val="05BA46C1"/>
    <w:rsid w:val="05BA5A3D"/>
    <w:rsid w:val="05BA6ECD"/>
    <w:rsid w:val="05BB1A9E"/>
    <w:rsid w:val="05BB24F7"/>
    <w:rsid w:val="05BB42A5"/>
    <w:rsid w:val="05BB7F9C"/>
    <w:rsid w:val="05BC0632"/>
    <w:rsid w:val="05BC1DCB"/>
    <w:rsid w:val="05BC774C"/>
    <w:rsid w:val="05BD43BE"/>
    <w:rsid w:val="05BD7897"/>
    <w:rsid w:val="05BE1FE7"/>
    <w:rsid w:val="05BE4444"/>
    <w:rsid w:val="05BE6B16"/>
    <w:rsid w:val="05BE78F1"/>
    <w:rsid w:val="05BF5FEF"/>
    <w:rsid w:val="05BF652E"/>
    <w:rsid w:val="05C018BB"/>
    <w:rsid w:val="05C024C5"/>
    <w:rsid w:val="05C07B0D"/>
    <w:rsid w:val="05C100B2"/>
    <w:rsid w:val="05C15910"/>
    <w:rsid w:val="05C16B02"/>
    <w:rsid w:val="05C1769D"/>
    <w:rsid w:val="05C23886"/>
    <w:rsid w:val="05C3315A"/>
    <w:rsid w:val="05C3515F"/>
    <w:rsid w:val="05C4143E"/>
    <w:rsid w:val="05C433AD"/>
    <w:rsid w:val="05C478D6"/>
    <w:rsid w:val="05C50C80"/>
    <w:rsid w:val="05C52B50"/>
    <w:rsid w:val="05C55721"/>
    <w:rsid w:val="05C649F8"/>
    <w:rsid w:val="05C72C4A"/>
    <w:rsid w:val="05C80770"/>
    <w:rsid w:val="05C82220"/>
    <w:rsid w:val="05C943F5"/>
    <w:rsid w:val="05C976C5"/>
    <w:rsid w:val="05CA098C"/>
    <w:rsid w:val="05CA44E8"/>
    <w:rsid w:val="05CA5087"/>
    <w:rsid w:val="05CB1593"/>
    <w:rsid w:val="05CB200E"/>
    <w:rsid w:val="05CB5014"/>
    <w:rsid w:val="05CB6D55"/>
    <w:rsid w:val="05CB7E52"/>
    <w:rsid w:val="05CC5858"/>
    <w:rsid w:val="05CC64B2"/>
    <w:rsid w:val="05CD222A"/>
    <w:rsid w:val="05CD6B2E"/>
    <w:rsid w:val="05CD704A"/>
    <w:rsid w:val="05CD7746"/>
    <w:rsid w:val="05CE3E33"/>
    <w:rsid w:val="05CE5343"/>
    <w:rsid w:val="05CF1AFF"/>
    <w:rsid w:val="05CF4B9A"/>
    <w:rsid w:val="05CF4D7E"/>
    <w:rsid w:val="05D11A17"/>
    <w:rsid w:val="05D15877"/>
    <w:rsid w:val="05D20BDE"/>
    <w:rsid w:val="05D213FF"/>
    <w:rsid w:val="05D215EF"/>
    <w:rsid w:val="05D275A2"/>
    <w:rsid w:val="05D3625B"/>
    <w:rsid w:val="05D37841"/>
    <w:rsid w:val="05D42645"/>
    <w:rsid w:val="05D442C7"/>
    <w:rsid w:val="05D46D31"/>
    <w:rsid w:val="05D47115"/>
    <w:rsid w:val="05D47A74"/>
    <w:rsid w:val="05D504E4"/>
    <w:rsid w:val="05D610DF"/>
    <w:rsid w:val="05D62E8D"/>
    <w:rsid w:val="05D64F65"/>
    <w:rsid w:val="05D70424"/>
    <w:rsid w:val="05D709B3"/>
    <w:rsid w:val="05D7511B"/>
    <w:rsid w:val="05D76B5C"/>
    <w:rsid w:val="05D77BCC"/>
    <w:rsid w:val="05D90BCF"/>
    <w:rsid w:val="05D92456"/>
    <w:rsid w:val="05D9289E"/>
    <w:rsid w:val="05D9297D"/>
    <w:rsid w:val="05D9472B"/>
    <w:rsid w:val="05D97573"/>
    <w:rsid w:val="05DB04A3"/>
    <w:rsid w:val="05DB3784"/>
    <w:rsid w:val="05DB4947"/>
    <w:rsid w:val="05DB6509"/>
    <w:rsid w:val="05DC421B"/>
    <w:rsid w:val="05DD06BF"/>
    <w:rsid w:val="05DE1D42"/>
    <w:rsid w:val="05DE7CA1"/>
    <w:rsid w:val="05DE7F94"/>
    <w:rsid w:val="05E017A6"/>
    <w:rsid w:val="05E01F5E"/>
    <w:rsid w:val="05E06A23"/>
    <w:rsid w:val="05E07758"/>
    <w:rsid w:val="05E0795D"/>
    <w:rsid w:val="05E11832"/>
    <w:rsid w:val="05E23375"/>
    <w:rsid w:val="05E25CD6"/>
    <w:rsid w:val="05E337EA"/>
    <w:rsid w:val="05E36E9B"/>
    <w:rsid w:val="05E47569"/>
    <w:rsid w:val="05E51B50"/>
    <w:rsid w:val="05E51D38"/>
    <w:rsid w:val="05E57574"/>
    <w:rsid w:val="05E64A5A"/>
    <w:rsid w:val="05E7509A"/>
    <w:rsid w:val="05E76E48"/>
    <w:rsid w:val="05E80E12"/>
    <w:rsid w:val="05E82BC0"/>
    <w:rsid w:val="05E91D33"/>
    <w:rsid w:val="05E91F4B"/>
    <w:rsid w:val="05E96C3B"/>
    <w:rsid w:val="05EA06E6"/>
    <w:rsid w:val="05EA33DB"/>
    <w:rsid w:val="05EB3F05"/>
    <w:rsid w:val="05EB46CF"/>
    <w:rsid w:val="05EB5A56"/>
    <w:rsid w:val="05EB743C"/>
    <w:rsid w:val="05EC08CC"/>
    <w:rsid w:val="05EC0902"/>
    <w:rsid w:val="05EC26B0"/>
    <w:rsid w:val="05EC445F"/>
    <w:rsid w:val="05ED343B"/>
    <w:rsid w:val="05ED6429"/>
    <w:rsid w:val="05EE21A6"/>
    <w:rsid w:val="05EE663E"/>
    <w:rsid w:val="05EF21A1"/>
    <w:rsid w:val="05EF3F4F"/>
    <w:rsid w:val="05EF6215"/>
    <w:rsid w:val="05F01B95"/>
    <w:rsid w:val="05F031FC"/>
    <w:rsid w:val="05F0338B"/>
    <w:rsid w:val="05F04CBD"/>
    <w:rsid w:val="05F0520E"/>
    <w:rsid w:val="05F1120C"/>
    <w:rsid w:val="05F11A75"/>
    <w:rsid w:val="05F11E4D"/>
    <w:rsid w:val="05F12019"/>
    <w:rsid w:val="05F15F19"/>
    <w:rsid w:val="05F17CC7"/>
    <w:rsid w:val="05F17CE1"/>
    <w:rsid w:val="05F219AC"/>
    <w:rsid w:val="05F22FFD"/>
    <w:rsid w:val="05F2473E"/>
    <w:rsid w:val="05F27063"/>
    <w:rsid w:val="05F41C2F"/>
    <w:rsid w:val="05F45A09"/>
    <w:rsid w:val="05F56343"/>
    <w:rsid w:val="05F57EF4"/>
    <w:rsid w:val="05F62D49"/>
    <w:rsid w:val="05F6352F"/>
    <w:rsid w:val="05F6454F"/>
    <w:rsid w:val="05F67662"/>
    <w:rsid w:val="05F72E03"/>
    <w:rsid w:val="05F72E08"/>
    <w:rsid w:val="05F83EAE"/>
    <w:rsid w:val="05F86E6F"/>
    <w:rsid w:val="05F872A7"/>
    <w:rsid w:val="05F90FE4"/>
    <w:rsid w:val="05F9301F"/>
    <w:rsid w:val="05FA2ED0"/>
    <w:rsid w:val="05FA3EA5"/>
    <w:rsid w:val="05FB04CA"/>
    <w:rsid w:val="05FB28F4"/>
    <w:rsid w:val="05FB57F0"/>
    <w:rsid w:val="05FC03C1"/>
    <w:rsid w:val="05FD1851"/>
    <w:rsid w:val="05FD2B10"/>
    <w:rsid w:val="05FD4135"/>
    <w:rsid w:val="05FE23E4"/>
    <w:rsid w:val="05FF76D4"/>
    <w:rsid w:val="0600075F"/>
    <w:rsid w:val="060043AE"/>
    <w:rsid w:val="06011662"/>
    <w:rsid w:val="06032A1E"/>
    <w:rsid w:val="0603433E"/>
    <w:rsid w:val="06035C4C"/>
    <w:rsid w:val="060379FA"/>
    <w:rsid w:val="06043E9E"/>
    <w:rsid w:val="060465C4"/>
    <w:rsid w:val="060519C4"/>
    <w:rsid w:val="06053772"/>
    <w:rsid w:val="06055520"/>
    <w:rsid w:val="06064B0A"/>
    <w:rsid w:val="06064C2C"/>
    <w:rsid w:val="06065F6D"/>
    <w:rsid w:val="06071298"/>
    <w:rsid w:val="060914B4"/>
    <w:rsid w:val="06091D22"/>
    <w:rsid w:val="06091F0E"/>
    <w:rsid w:val="06093262"/>
    <w:rsid w:val="06096D4B"/>
    <w:rsid w:val="060A22A8"/>
    <w:rsid w:val="060A6FDB"/>
    <w:rsid w:val="060A71B0"/>
    <w:rsid w:val="060A7328"/>
    <w:rsid w:val="060C0620"/>
    <w:rsid w:val="060C1B08"/>
    <w:rsid w:val="060C2D53"/>
    <w:rsid w:val="060C4B01"/>
    <w:rsid w:val="060D2627"/>
    <w:rsid w:val="060D325B"/>
    <w:rsid w:val="060D5238"/>
    <w:rsid w:val="060D6BCA"/>
    <w:rsid w:val="060D78CC"/>
    <w:rsid w:val="060E0879"/>
    <w:rsid w:val="060E19D4"/>
    <w:rsid w:val="060F2294"/>
    <w:rsid w:val="060F2738"/>
    <w:rsid w:val="060F3573"/>
    <w:rsid w:val="060F64E5"/>
    <w:rsid w:val="061039F0"/>
    <w:rsid w:val="061050F6"/>
    <w:rsid w:val="06105680"/>
    <w:rsid w:val="0610645C"/>
    <w:rsid w:val="061075BD"/>
    <w:rsid w:val="061079DB"/>
    <w:rsid w:val="06111B2C"/>
    <w:rsid w:val="06112117"/>
    <w:rsid w:val="061163FA"/>
    <w:rsid w:val="06124029"/>
    <w:rsid w:val="0612538B"/>
    <w:rsid w:val="06125F27"/>
    <w:rsid w:val="06127C3D"/>
    <w:rsid w:val="0613029E"/>
    <w:rsid w:val="061351B8"/>
    <w:rsid w:val="06135E8F"/>
    <w:rsid w:val="06140D6E"/>
    <w:rsid w:val="06141C07"/>
    <w:rsid w:val="061439B5"/>
    <w:rsid w:val="06147E59"/>
    <w:rsid w:val="061614DB"/>
    <w:rsid w:val="06163BD1"/>
    <w:rsid w:val="0616597F"/>
    <w:rsid w:val="061800DE"/>
    <w:rsid w:val="061816F7"/>
    <w:rsid w:val="061819F2"/>
    <w:rsid w:val="0618289E"/>
    <w:rsid w:val="061834A6"/>
    <w:rsid w:val="06193F8B"/>
    <w:rsid w:val="0619703D"/>
    <w:rsid w:val="0619721E"/>
    <w:rsid w:val="061A0D79"/>
    <w:rsid w:val="061B0787"/>
    <w:rsid w:val="061B09E7"/>
    <w:rsid w:val="061B11E8"/>
    <w:rsid w:val="061B2F96"/>
    <w:rsid w:val="061B4D44"/>
    <w:rsid w:val="061B7A16"/>
    <w:rsid w:val="061C626A"/>
    <w:rsid w:val="061D286A"/>
    <w:rsid w:val="061D6D0E"/>
    <w:rsid w:val="061F2DB1"/>
    <w:rsid w:val="061F4C33"/>
    <w:rsid w:val="062033A8"/>
    <w:rsid w:val="06210C4C"/>
    <w:rsid w:val="0621333E"/>
    <w:rsid w:val="062214C3"/>
    <w:rsid w:val="06222576"/>
    <w:rsid w:val="06224324"/>
    <w:rsid w:val="062260D2"/>
    <w:rsid w:val="06233BF8"/>
    <w:rsid w:val="0624009C"/>
    <w:rsid w:val="06240FDF"/>
    <w:rsid w:val="0624390E"/>
    <w:rsid w:val="062449FC"/>
    <w:rsid w:val="06250A5D"/>
    <w:rsid w:val="06255E8C"/>
    <w:rsid w:val="06257970"/>
    <w:rsid w:val="06266289"/>
    <w:rsid w:val="06270F82"/>
    <w:rsid w:val="0627193B"/>
    <w:rsid w:val="06274A53"/>
    <w:rsid w:val="06277B8D"/>
    <w:rsid w:val="06285F4E"/>
    <w:rsid w:val="06290CFA"/>
    <w:rsid w:val="06293905"/>
    <w:rsid w:val="062A142B"/>
    <w:rsid w:val="062A343F"/>
    <w:rsid w:val="062B1CFE"/>
    <w:rsid w:val="062B3491"/>
    <w:rsid w:val="062B3E44"/>
    <w:rsid w:val="062C1995"/>
    <w:rsid w:val="062C51A3"/>
    <w:rsid w:val="062C65EA"/>
    <w:rsid w:val="062C6F51"/>
    <w:rsid w:val="062E067F"/>
    <w:rsid w:val="062E4A77"/>
    <w:rsid w:val="062F07EF"/>
    <w:rsid w:val="062F1B0F"/>
    <w:rsid w:val="062F2E03"/>
    <w:rsid w:val="062F3250"/>
    <w:rsid w:val="062F61AA"/>
    <w:rsid w:val="062F6A41"/>
    <w:rsid w:val="062F721A"/>
    <w:rsid w:val="063056C9"/>
    <w:rsid w:val="063067A5"/>
    <w:rsid w:val="06314567"/>
    <w:rsid w:val="06316315"/>
    <w:rsid w:val="06317000"/>
    <w:rsid w:val="06322990"/>
    <w:rsid w:val="06324C0E"/>
    <w:rsid w:val="0633208D"/>
    <w:rsid w:val="06333061"/>
    <w:rsid w:val="06336531"/>
    <w:rsid w:val="06336B80"/>
    <w:rsid w:val="06345E06"/>
    <w:rsid w:val="063470C2"/>
    <w:rsid w:val="06360033"/>
    <w:rsid w:val="06361B7E"/>
    <w:rsid w:val="06367DD0"/>
    <w:rsid w:val="06380DC4"/>
    <w:rsid w:val="06382158"/>
    <w:rsid w:val="06383B48"/>
    <w:rsid w:val="06384302"/>
    <w:rsid w:val="06391410"/>
    <w:rsid w:val="0639166E"/>
    <w:rsid w:val="0639748C"/>
    <w:rsid w:val="063A5B27"/>
    <w:rsid w:val="063A78C0"/>
    <w:rsid w:val="063B43C4"/>
    <w:rsid w:val="063B53E6"/>
    <w:rsid w:val="063C6AB7"/>
    <w:rsid w:val="063D115E"/>
    <w:rsid w:val="063D2F0C"/>
    <w:rsid w:val="063D4CBA"/>
    <w:rsid w:val="063D5107"/>
    <w:rsid w:val="063E0A32"/>
    <w:rsid w:val="063E3A49"/>
    <w:rsid w:val="063E7D85"/>
    <w:rsid w:val="063F4576"/>
    <w:rsid w:val="063F6C84"/>
    <w:rsid w:val="064015F8"/>
    <w:rsid w:val="06402A94"/>
    <w:rsid w:val="0640374C"/>
    <w:rsid w:val="06403DEC"/>
    <w:rsid w:val="06403EB0"/>
    <w:rsid w:val="06416AF5"/>
    <w:rsid w:val="06420522"/>
    <w:rsid w:val="06421DF6"/>
    <w:rsid w:val="064222D0"/>
    <w:rsid w:val="06427F85"/>
    <w:rsid w:val="064347BD"/>
    <w:rsid w:val="06436049"/>
    <w:rsid w:val="064424ED"/>
    <w:rsid w:val="06443A0A"/>
    <w:rsid w:val="0644429B"/>
    <w:rsid w:val="06444866"/>
    <w:rsid w:val="06446E4E"/>
    <w:rsid w:val="06450013"/>
    <w:rsid w:val="0645240D"/>
    <w:rsid w:val="06455454"/>
    <w:rsid w:val="06455476"/>
    <w:rsid w:val="06456265"/>
    <w:rsid w:val="06466E05"/>
    <w:rsid w:val="06466E41"/>
    <w:rsid w:val="06471FDD"/>
    <w:rsid w:val="064824F5"/>
    <w:rsid w:val="06487227"/>
    <w:rsid w:val="064918B1"/>
    <w:rsid w:val="064927E3"/>
    <w:rsid w:val="064A387B"/>
    <w:rsid w:val="064A6717"/>
    <w:rsid w:val="064B293D"/>
    <w:rsid w:val="064B3C7A"/>
    <w:rsid w:val="064C13A1"/>
    <w:rsid w:val="064C314F"/>
    <w:rsid w:val="064C7177"/>
    <w:rsid w:val="064C75F3"/>
    <w:rsid w:val="064C7602"/>
    <w:rsid w:val="064D3A6A"/>
    <w:rsid w:val="064D44B6"/>
    <w:rsid w:val="064D58EC"/>
    <w:rsid w:val="064E14BA"/>
    <w:rsid w:val="064E2D04"/>
    <w:rsid w:val="064E336B"/>
    <w:rsid w:val="064E36A8"/>
    <w:rsid w:val="064E3898"/>
    <w:rsid w:val="064E3CA1"/>
    <w:rsid w:val="064E5119"/>
    <w:rsid w:val="064E511E"/>
    <w:rsid w:val="064E7BCE"/>
    <w:rsid w:val="064F10F9"/>
    <w:rsid w:val="064F204E"/>
    <w:rsid w:val="064F2C3F"/>
    <w:rsid w:val="06500E91"/>
    <w:rsid w:val="06504B09"/>
    <w:rsid w:val="065100D6"/>
    <w:rsid w:val="06513A19"/>
    <w:rsid w:val="06514C09"/>
    <w:rsid w:val="065165EA"/>
    <w:rsid w:val="065169B7"/>
    <w:rsid w:val="06517C4D"/>
    <w:rsid w:val="0653055C"/>
    <w:rsid w:val="06530982"/>
    <w:rsid w:val="06532730"/>
    <w:rsid w:val="065344DE"/>
    <w:rsid w:val="06540256"/>
    <w:rsid w:val="06542728"/>
    <w:rsid w:val="06542CAB"/>
    <w:rsid w:val="06545BB1"/>
    <w:rsid w:val="06546A4A"/>
    <w:rsid w:val="06553BD3"/>
    <w:rsid w:val="065564A8"/>
    <w:rsid w:val="06562220"/>
    <w:rsid w:val="06562EC9"/>
    <w:rsid w:val="06563AE3"/>
    <w:rsid w:val="06563FCE"/>
    <w:rsid w:val="065663FB"/>
    <w:rsid w:val="0657245C"/>
    <w:rsid w:val="065821AB"/>
    <w:rsid w:val="065A3ABE"/>
    <w:rsid w:val="065B7836"/>
    <w:rsid w:val="065C0B2C"/>
    <w:rsid w:val="065D0293"/>
    <w:rsid w:val="065D0F9B"/>
    <w:rsid w:val="065D35AE"/>
    <w:rsid w:val="065D535C"/>
    <w:rsid w:val="065D62CE"/>
    <w:rsid w:val="065E0130"/>
    <w:rsid w:val="065F10D4"/>
    <w:rsid w:val="065F7326"/>
    <w:rsid w:val="065F74AD"/>
    <w:rsid w:val="06604C4F"/>
    <w:rsid w:val="06604E4C"/>
    <w:rsid w:val="06606BFB"/>
    <w:rsid w:val="0660762E"/>
    <w:rsid w:val="06607E7B"/>
    <w:rsid w:val="066124C5"/>
    <w:rsid w:val="0661309E"/>
    <w:rsid w:val="06616D4B"/>
    <w:rsid w:val="06620BC5"/>
    <w:rsid w:val="0662196C"/>
    <w:rsid w:val="06622973"/>
    <w:rsid w:val="066242DA"/>
    <w:rsid w:val="06632C9B"/>
    <w:rsid w:val="06636E30"/>
    <w:rsid w:val="0664118A"/>
    <w:rsid w:val="06641E8F"/>
    <w:rsid w:val="0665328C"/>
    <w:rsid w:val="06654211"/>
    <w:rsid w:val="06655EF0"/>
    <w:rsid w:val="06656ABA"/>
    <w:rsid w:val="066669D7"/>
    <w:rsid w:val="06670810"/>
    <w:rsid w:val="06670A91"/>
    <w:rsid w:val="0667442D"/>
    <w:rsid w:val="066761DB"/>
    <w:rsid w:val="066806D1"/>
    <w:rsid w:val="06685E6F"/>
    <w:rsid w:val="06693D01"/>
    <w:rsid w:val="06694871"/>
    <w:rsid w:val="06695AAF"/>
    <w:rsid w:val="066A1827"/>
    <w:rsid w:val="066A5D01"/>
    <w:rsid w:val="066A76DD"/>
    <w:rsid w:val="066A7A79"/>
    <w:rsid w:val="066B5CCB"/>
    <w:rsid w:val="066B69A2"/>
    <w:rsid w:val="066C0621"/>
    <w:rsid w:val="066C2E8F"/>
    <w:rsid w:val="066E1317"/>
    <w:rsid w:val="066E30C6"/>
    <w:rsid w:val="066E57BB"/>
    <w:rsid w:val="066F2761"/>
    <w:rsid w:val="066F43B7"/>
    <w:rsid w:val="066F487D"/>
    <w:rsid w:val="066F61AA"/>
    <w:rsid w:val="066F749E"/>
    <w:rsid w:val="06700432"/>
    <w:rsid w:val="06700636"/>
    <w:rsid w:val="067032E2"/>
    <w:rsid w:val="067043B8"/>
    <w:rsid w:val="06710E08"/>
    <w:rsid w:val="06712DD4"/>
    <w:rsid w:val="06714493"/>
    <w:rsid w:val="067173A2"/>
    <w:rsid w:val="06721E12"/>
    <w:rsid w:val="067225A1"/>
    <w:rsid w:val="06726130"/>
    <w:rsid w:val="06726BD3"/>
    <w:rsid w:val="06726C2E"/>
    <w:rsid w:val="06727E73"/>
    <w:rsid w:val="067304F4"/>
    <w:rsid w:val="06744454"/>
    <w:rsid w:val="06746CFB"/>
    <w:rsid w:val="0675119C"/>
    <w:rsid w:val="067526A6"/>
    <w:rsid w:val="06755A67"/>
    <w:rsid w:val="0676641E"/>
    <w:rsid w:val="06766732"/>
    <w:rsid w:val="06775D19"/>
    <w:rsid w:val="0677742C"/>
    <w:rsid w:val="06783F44"/>
    <w:rsid w:val="0678531F"/>
    <w:rsid w:val="067901E0"/>
    <w:rsid w:val="06795A68"/>
    <w:rsid w:val="0679783A"/>
    <w:rsid w:val="067A13F3"/>
    <w:rsid w:val="067A4160"/>
    <w:rsid w:val="067A57F6"/>
    <w:rsid w:val="067A7CBC"/>
    <w:rsid w:val="067B1C86"/>
    <w:rsid w:val="067B3A34"/>
    <w:rsid w:val="067B57B4"/>
    <w:rsid w:val="067B57E2"/>
    <w:rsid w:val="067B5C4E"/>
    <w:rsid w:val="067C0116"/>
    <w:rsid w:val="067E2C22"/>
    <w:rsid w:val="067F1668"/>
    <w:rsid w:val="067F3525"/>
    <w:rsid w:val="067F63EA"/>
    <w:rsid w:val="067F6A97"/>
    <w:rsid w:val="06800844"/>
    <w:rsid w:val="06803793"/>
    <w:rsid w:val="06814456"/>
    <w:rsid w:val="06823015"/>
    <w:rsid w:val="06826B71"/>
    <w:rsid w:val="06826F89"/>
    <w:rsid w:val="06837FE9"/>
    <w:rsid w:val="06840B3B"/>
    <w:rsid w:val="06846D8D"/>
    <w:rsid w:val="06854F23"/>
    <w:rsid w:val="068648B3"/>
    <w:rsid w:val="06864F43"/>
    <w:rsid w:val="0687062B"/>
    <w:rsid w:val="06874187"/>
    <w:rsid w:val="06875229"/>
    <w:rsid w:val="068802F7"/>
    <w:rsid w:val="06883093"/>
    <w:rsid w:val="068943A3"/>
    <w:rsid w:val="068B1EC9"/>
    <w:rsid w:val="068B253F"/>
    <w:rsid w:val="068B4F7A"/>
    <w:rsid w:val="068C0940"/>
    <w:rsid w:val="068C1DEC"/>
    <w:rsid w:val="068C3E93"/>
    <w:rsid w:val="068C79F0"/>
    <w:rsid w:val="068D1759"/>
    <w:rsid w:val="068D4557"/>
    <w:rsid w:val="068E5516"/>
    <w:rsid w:val="068F128E"/>
    <w:rsid w:val="06913A7D"/>
    <w:rsid w:val="06915006"/>
    <w:rsid w:val="069215BF"/>
    <w:rsid w:val="06930D7E"/>
    <w:rsid w:val="0693278E"/>
    <w:rsid w:val="06932A9F"/>
    <w:rsid w:val="069347CE"/>
    <w:rsid w:val="0693639D"/>
    <w:rsid w:val="06936FD0"/>
    <w:rsid w:val="06950DFE"/>
    <w:rsid w:val="069516C4"/>
    <w:rsid w:val="0696261C"/>
    <w:rsid w:val="069635E7"/>
    <w:rsid w:val="06965CA6"/>
    <w:rsid w:val="06966C04"/>
    <w:rsid w:val="06970FE1"/>
    <w:rsid w:val="06982838"/>
    <w:rsid w:val="069845E6"/>
    <w:rsid w:val="069A210C"/>
    <w:rsid w:val="069A75BE"/>
    <w:rsid w:val="069B0738"/>
    <w:rsid w:val="069B4AE4"/>
    <w:rsid w:val="069B5DB1"/>
    <w:rsid w:val="069B5E85"/>
    <w:rsid w:val="069B7700"/>
    <w:rsid w:val="069C0B90"/>
    <w:rsid w:val="069C2A48"/>
    <w:rsid w:val="069C40D7"/>
    <w:rsid w:val="069C7293"/>
    <w:rsid w:val="069D0544"/>
    <w:rsid w:val="069D0E34"/>
    <w:rsid w:val="069D2E98"/>
    <w:rsid w:val="069D6F8A"/>
    <w:rsid w:val="069E3769"/>
    <w:rsid w:val="069F005B"/>
    <w:rsid w:val="069F3BC7"/>
    <w:rsid w:val="069F4940"/>
    <w:rsid w:val="069F5975"/>
    <w:rsid w:val="069F7723"/>
    <w:rsid w:val="06A05249"/>
    <w:rsid w:val="06A07511"/>
    <w:rsid w:val="06A25465"/>
    <w:rsid w:val="06A27213"/>
    <w:rsid w:val="06A27B6A"/>
    <w:rsid w:val="06A305A3"/>
    <w:rsid w:val="06A30B9A"/>
    <w:rsid w:val="06A374E6"/>
    <w:rsid w:val="06A42F8B"/>
    <w:rsid w:val="06A44D39"/>
    <w:rsid w:val="06A4548C"/>
    <w:rsid w:val="06A54ACB"/>
    <w:rsid w:val="06A57905"/>
    <w:rsid w:val="06A64F55"/>
    <w:rsid w:val="06A66D03"/>
    <w:rsid w:val="06A74829"/>
    <w:rsid w:val="06A765D7"/>
    <w:rsid w:val="06A77A9D"/>
    <w:rsid w:val="06A8036E"/>
    <w:rsid w:val="06A813C0"/>
    <w:rsid w:val="06A905A2"/>
    <w:rsid w:val="06A92350"/>
    <w:rsid w:val="06A967F3"/>
    <w:rsid w:val="06AA5BA7"/>
    <w:rsid w:val="06AA5FD9"/>
    <w:rsid w:val="06AB431A"/>
    <w:rsid w:val="06AB60C8"/>
    <w:rsid w:val="06AC0092"/>
    <w:rsid w:val="06AC0685"/>
    <w:rsid w:val="06AC1966"/>
    <w:rsid w:val="06AC7BFD"/>
    <w:rsid w:val="06AD1B15"/>
    <w:rsid w:val="06AE06F2"/>
    <w:rsid w:val="06AE22C4"/>
    <w:rsid w:val="06AE38B4"/>
    <w:rsid w:val="06AE7966"/>
    <w:rsid w:val="06AE796E"/>
    <w:rsid w:val="06AF04A2"/>
    <w:rsid w:val="06AF5B76"/>
    <w:rsid w:val="06B03EBF"/>
    <w:rsid w:val="06B044BD"/>
    <w:rsid w:val="06B156A8"/>
    <w:rsid w:val="06B17456"/>
    <w:rsid w:val="06B241B3"/>
    <w:rsid w:val="06B31420"/>
    <w:rsid w:val="06B331CE"/>
    <w:rsid w:val="06B34F7C"/>
    <w:rsid w:val="06B35987"/>
    <w:rsid w:val="06B4647B"/>
    <w:rsid w:val="06B50CF4"/>
    <w:rsid w:val="06B56F46"/>
    <w:rsid w:val="06B62CBE"/>
    <w:rsid w:val="06B64308"/>
    <w:rsid w:val="06B64A6C"/>
    <w:rsid w:val="06B70F10"/>
    <w:rsid w:val="06B717F7"/>
    <w:rsid w:val="06B75798"/>
    <w:rsid w:val="06B807E5"/>
    <w:rsid w:val="06B836B9"/>
    <w:rsid w:val="06B842EB"/>
    <w:rsid w:val="06B84C89"/>
    <w:rsid w:val="06B90D8C"/>
    <w:rsid w:val="06B94247"/>
    <w:rsid w:val="06B94A6A"/>
    <w:rsid w:val="06BA1548"/>
    <w:rsid w:val="06BA27AF"/>
    <w:rsid w:val="06BA2C89"/>
    <w:rsid w:val="06BA630B"/>
    <w:rsid w:val="06BB1650"/>
    <w:rsid w:val="06BB510C"/>
    <w:rsid w:val="06BC02D5"/>
    <w:rsid w:val="06BC55A9"/>
    <w:rsid w:val="06BC6527"/>
    <w:rsid w:val="06BD229F"/>
    <w:rsid w:val="06BD404D"/>
    <w:rsid w:val="06BD4DA2"/>
    <w:rsid w:val="06BE08A8"/>
    <w:rsid w:val="06BE128C"/>
    <w:rsid w:val="06BF1B73"/>
    <w:rsid w:val="06BF30A0"/>
    <w:rsid w:val="06BF3F2A"/>
    <w:rsid w:val="06BF6017"/>
    <w:rsid w:val="06BF7DC5"/>
    <w:rsid w:val="06C02483"/>
    <w:rsid w:val="06C06AFB"/>
    <w:rsid w:val="06C06FD2"/>
    <w:rsid w:val="06C13EB1"/>
    <w:rsid w:val="06C23411"/>
    <w:rsid w:val="06C278B5"/>
    <w:rsid w:val="06C3346C"/>
    <w:rsid w:val="06C349ED"/>
    <w:rsid w:val="06C419C9"/>
    <w:rsid w:val="06C42D7F"/>
    <w:rsid w:val="06C43762"/>
    <w:rsid w:val="06C453DB"/>
    <w:rsid w:val="06C514E2"/>
    <w:rsid w:val="06C569FA"/>
    <w:rsid w:val="06C6261C"/>
    <w:rsid w:val="06C62F02"/>
    <w:rsid w:val="06C73D1A"/>
    <w:rsid w:val="06C75E35"/>
    <w:rsid w:val="06C76C7A"/>
    <w:rsid w:val="06C77283"/>
    <w:rsid w:val="06C77A08"/>
    <w:rsid w:val="06C824AF"/>
    <w:rsid w:val="06C85F92"/>
    <w:rsid w:val="06C929F2"/>
    <w:rsid w:val="06C947A0"/>
    <w:rsid w:val="06C95639"/>
    <w:rsid w:val="06C95F02"/>
    <w:rsid w:val="06CA0404"/>
    <w:rsid w:val="06CA56B6"/>
    <w:rsid w:val="06CB24CD"/>
    <w:rsid w:val="06CB312E"/>
    <w:rsid w:val="06CB676A"/>
    <w:rsid w:val="06CC0DBD"/>
    <w:rsid w:val="06CC603E"/>
    <w:rsid w:val="06CD130C"/>
    <w:rsid w:val="06CD24E2"/>
    <w:rsid w:val="06CE0008"/>
    <w:rsid w:val="06CE1934"/>
    <w:rsid w:val="06CE1DB6"/>
    <w:rsid w:val="06CE3D0D"/>
    <w:rsid w:val="06CE44F8"/>
    <w:rsid w:val="06CE625A"/>
    <w:rsid w:val="06D01FD2"/>
    <w:rsid w:val="06D03D80"/>
    <w:rsid w:val="06D05B2E"/>
    <w:rsid w:val="06D118A6"/>
    <w:rsid w:val="06D15B4F"/>
    <w:rsid w:val="06D22E57"/>
    <w:rsid w:val="06D2331B"/>
    <w:rsid w:val="06D25D4A"/>
    <w:rsid w:val="06D277CE"/>
    <w:rsid w:val="06D27AF8"/>
    <w:rsid w:val="06D33870"/>
    <w:rsid w:val="06D373CC"/>
    <w:rsid w:val="06D40D6A"/>
    <w:rsid w:val="06D509BD"/>
    <w:rsid w:val="06D51397"/>
    <w:rsid w:val="06D51B88"/>
    <w:rsid w:val="06D53145"/>
    <w:rsid w:val="06D575E9"/>
    <w:rsid w:val="06D67B90"/>
    <w:rsid w:val="06D7149B"/>
    <w:rsid w:val="06D73361"/>
    <w:rsid w:val="06D80E87"/>
    <w:rsid w:val="06D831A9"/>
    <w:rsid w:val="06D849E3"/>
    <w:rsid w:val="06D8551E"/>
    <w:rsid w:val="06D86703"/>
    <w:rsid w:val="06D87B06"/>
    <w:rsid w:val="06DA293D"/>
    <w:rsid w:val="06DA4BFF"/>
    <w:rsid w:val="06DA6C92"/>
    <w:rsid w:val="06DA6F02"/>
    <w:rsid w:val="06DC2725"/>
    <w:rsid w:val="06DE18B2"/>
    <w:rsid w:val="06DE46EF"/>
    <w:rsid w:val="06DF0467"/>
    <w:rsid w:val="06DF0AED"/>
    <w:rsid w:val="06DF2215"/>
    <w:rsid w:val="06DF3FC3"/>
    <w:rsid w:val="06DF5D71"/>
    <w:rsid w:val="06E03262"/>
    <w:rsid w:val="06E0380B"/>
    <w:rsid w:val="06E046C5"/>
    <w:rsid w:val="06E10A04"/>
    <w:rsid w:val="06E133EF"/>
    <w:rsid w:val="06E17D3B"/>
    <w:rsid w:val="06E272C3"/>
    <w:rsid w:val="06E31AA2"/>
    <w:rsid w:val="06E31BE3"/>
    <w:rsid w:val="06E31D05"/>
    <w:rsid w:val="06E33324"/>
    <w:rsid w:val="06E415DA"/>
    <w:rsid w:val="06E447B4"/>
    <w:rsid w:val="06E45A7E"/>
    <w:rsid w:val="06E4782C"/>
    <w:rsid w:val="06E51960"/>
    <w:rsid w:val="06E51B04"/>
    <w:rsid w:val="06E53CAE"/>
    <w:rsid w:val="06E60126"/>
    <w:rsid w:val="06E65352"/>
    <w:rsid w:val="06E67100"/>
    <w:rsid w:val="06E67BF1"/>
    <w:rsid w:val="06E710CA"/>
    <w:rsid w:val="06E73684"/>
    <w:rsid w:val="06E748EF"/>
    <w:rsid w:val="06E8731C"/>
    <w:rsid w:val="06E90440"/>
    <w:rsid w:val="06E92CD6"/>
    <w:rsid w:val="06E93094"/>
    <w:rsid w:val="06E96BF0"/>
    <w:rsid w:val="06EA3654"/>
    <w:rsid w:val="06EB0BBA"/>
    <w:rsid w:val="06EB0C95"/>
    <w:rsid w:val="06EB2968"/>
    <w:rsid w:val="06EB5168"/>
    <w:rsid w:val="06EB62EC"/>
    <w:rsid w:val="06EC12A0"/>
    <w:rsid w:val="06EC2F46"/>
    <w:rsid w:val="06EC5B17"/>
    <w:rsid w:val="06ED0E5C"/>
    <w:rsid w:val="06ED48AE"/>
    <w:rsid w:val="06ED4932"/>
    <w:rsid w:val="06EE06AA"/>
    <w:rsid w:val="06EE0D66"/>
    <w:rsid w:val="06EE44F5"/>
    <w:rsid w:val="06EF3008"/>
    <w:rsid w:val="06EF7AB4"/>
    <w:rsid w:val="06F00896"/>
    <w:rsid w:val="06F061D0"/>
    <w:rsid w:val="06F07A4A"/>
    <w:rsid w:val="06F12256"/>
    <w:rsid w:val="06F12F04"/>
    <w:rsid w:val="06F14DEC"/>
    <w:rsid w:val="06F15AA5"/>
    <w:rsid w:val="06F223B3"/>
    <w:rsid w:val="06F31018"/>
    <w:rsid w:val="06F31BF8"/>
    <w:rsid w:val="06F32A0F"/>
    <w:rsid w:val="06F37A6F"/>
    <w:rsid w:val="06F470DC"/>
    <w:rsid w:val="06F47E7C"/>
    <w:rsid w:val="06F5157B"/>
    <w:rsid w:val="06F537E7"/>
    <w:rsid w:val="06F5518B"/>
    <w:rsid w:val="06F55595"/>
    <w:rsid w:val="06F55739"/>
    <w:rsid w:val="06F562A6"/>
    <w:rsid w:val="06F63C99"/>
    <w:rsid w:val="06F70FA8"/>
    <w:rsid w:val="06F72C2A"/>
    <w:rsid w:val="06F757B1"/>
    <w:rsid w:val="06F7755F"/>
    <w:rsid w:val="06F814E9"/>
    <w:rsid w:val="06F85085"/>
    <w:rsid w:val="06F86E33"/>
    <w:rsid w:val="06FA0DFD"/>
    <w:rsid w:val="06FA2BAB"/>
    <w:rsid w:val="06FA3E47"/>
    <w:rsid w:val="06FB0957"/>
    <w:rsid w:val="06FB443E"/>
    <w:rsid w:val="06FB470F"/>
    <w:rsid w:val="06FC2DC7"/>
    <w:rsid w:val="06FC6923"/>
    <w:rsid w:val="06FC69D0"/>
    <w:rsid w:val="06FD08ED"/>
    <w:rsid w:val="06FD269B"/>
    <w:rsid w:val="06FD3ECB"/>
    <w:rsid w:val="06FD535B"/>
    <w:rsid w:val="06FD6025"/>
    <w:rsid w:val="06FD6A9C"/>
    <w:rsid w:val="06FE7E70"/>
    <w:rsid w:val="06FE7F2C"/>
    <w:rsid w:val="06FF6413"/>
    <w:rsid w:val="0700284C"/>
    <w:rsid w:val="07007338"/>
    <w:rsid w:val="070103DE"/>
    <w:rsid w:val="070124F8"/>
    <w:rsid w:val="07012EAE"/>
    <w:rsid w:val="07013F3A"/>
    <w:rsid w:val="07025ACB"/>
    <w:rsid w:val="07027CB2"/>
    <w:rsid w:val="070315D9"/>
    <w:rsid w:val="07035F04"/>
    <w:rsid w:val="07036BBB"/>
    <w:rsid w:val="070414F1"/>
    <w:rsid w:val="07041C7C"/>
    <w:rsid w:val="0704265D"/>
    <w:rsid w:val="07043A2A"/>
    <w:rsid w:val="07044591"/>
    <w:rsid w:val="070451D8"/>
    <w:rsid w:val="070457D8"/>
    <w:rsid w:val="07047ECE"/>
    <w:rsid w:val="070659F4"/>
    <w:rsid w:val="070677A2"/>
    <w:rsid w:val="07070B48"/>
    <w:rsid w:val="0707271F"/>
    <w:rsid w:val="07073E3F"/>
    <w:rsid w:val="07081BF9"/>
    <w:rsid w:val="07086C57"/>
    <w:rsid w:val="07091040"/>
    <w:rsid w:val="07097292"/>
    <w:rsid w:val="070A2DF8"/>
    <w:rsid w:val="070B10A0"/>
    <w:rsid w:val="070B125C"/>
    <w:rsid w:val="070B300A"/>
    <w:rsid w:val="070B4DB8"/>
    <w:rsid w:val="070B6B66"/>
    <w:rsid w:val="070C3E3C"/>
    <w:rsid w:val="070C51D1"/>
    <w:rsid w:val="070D0B30"/>
    <w:rsid w:val="070D557C"/>
    <w:rsid w:val="070D6200"/>
    <w:rsid w:val="070D6D82"/>
    <w:rsid w:val="070E2AFA"/>
    <w:rsid w:val="070E313E"/>
    <w:rsid w:val="070E4104"/>
    <w:rsid w:val="070E79B4"/>
    <w:rsid w:val="070E7A21"/>
    <w:rsid w:val="070F0EB1"/>
    <w:rsid w:val="070F1B11"/>
    <w:rsid w:val="070F7F7E"/>
    <w:rsid w:val="07100621"/>
    <w:rsid w:val="071032D2"/>
    <w:rsid w:val="07106873"/>
    <w:rsid w:val="0711248C"/>
    <w:rsid w:val="07124399"/>
    <w:rsid w:val="07126147"/>
    <w:rsid w:val="07131EBF"/>
    <w:rsid w:val="07133C6D"/>
    <w:rsid w:val="07140111"/>
    <w:rsid w:val="07141A1C"/>
    <w:rsid w:val="07141B07"/>
    <w:rsid w:val="07142F8B"/>
    <w:rsid w:val="07154880"/>
    <w:rsid w:val="07155C37"/>
    <w:rsid w:val="07156502"/>
    <w:rsid w:val="07166A0B"/>
    <w:rsid w:val="071719AF"/>
    <w:rsid w:val="071754A8"/>
    <w:rsid w:val="07177C01"/>
    <w:rsid w:val="071874D5"/>
    <w:rsid w:val="07195727"/>
    <w:rsid w:val="071A149F"/>
    <w:rsid w:val="071A324D"/>
    <w:rsid w:val="071A4FFB"/>
    <w:rsid w:val="071A7F88"/>
    <w:rsid w:val="071B2025"/>
    <w:rsid w:val="071B4DCE"/>
    <w:rsid w:val="071B52DE"/>
    <w:rsid w:val="071C08E4"/>
    <w:rsid w:val="071C0D73"/>
    <w:rsid w:val="071C5217"/>
    <w:rsid w:val="071C5FA3"/>
    <w:rsid w:val="071C6FC5"/>
    <w:rsid w:val="071D4AEC"/>
    <w:rsid w:val="071D689A"/>
    <w:rsid w:val="071E0F8F"/>
    <w:rsid w:val="071E2E8C"/>
    <w:rsid w:val="071E44BC"/>
    <w:rsid w:val="071F12F1"/>
    <w:rsid w:val="071F6792"/>
    <w:rsid w:val="071F6AB6"/>
    <w:rsid w:val="07200F46"/>
    <w:rsid w:val="072114F7"/>
    <w:rsid w:val="072134F0"/>
    <w:rsid w:val="0721638A"/>
    <w:rsid w:val="0722147B"/>
    <w:rsid w:val="07222D53"/>
    <w:rsid w:val="072233D4"/>
    <w:rsid w:val="0722423E"/>
    <w:rsid w:val="07225549"/>
    <w:rsid w:val="072331BF"/>
    <w:rsid w:val="07234E98"/>
    <w:rsid w:val="07237F84"/>
    <w:rsid w:val="07241C47"/>
    <w:rsid w:val="072440CC"/>
    <w:rsid w:val="07245E7A"/>
    <w:rsid w:val="07247C28"/>
    <w:rsid w:val="07252FE6"/>
    <w:rsid w:val="07264E07"/>
    <w:rsid w:val="07266251"/>
    <w:rsid w:val="07267138"/>
    <w:rsid w:val="07267620"/>
    <w:rsid w:val="07267E44"/>
    <w:rsid w:val="07284B01"/>
    <w:rsid w:val="072876B4"/>
    <w:rsid w:val="072916E2"/>
    <w:rsid w:val="07293586"/>
    <w:rsid w:val="07294629"/>
    <w:rsid w:val="07295285"/>
    <w:rsid w:val="072A2DC8"/>
    <w:rsid w:val="072A4378"/>
    <w:rsid w:val="072B545A"/>
    <w:rsid w:val="072B65D7"/>
    <w:rsid w:val="072B7208"/>
    <w:rsid w:val="072C1F4C"/>
    <w:rsid w:val="072D11D3"/>
    <w:rsid w:val="072D11FE"/>
    <w:rsid w:val="072D20BE"/>
    <w:rsid w:val="072D2F81"/>
    <w:rsid w:val="072D4D2F"/>
    <w:rsid w:val="072D55DD"/>
    <w:rsid w:val="072D7A81"/>
    <w:rsid w:val="072E0AA7"/>
    <w:rsid w:val="072E212F"/>
    <w:rsid w:val="072E6CF9"/>
    <w:rsid w:val="072F4F4B"/>
    <w:rsid w:val="072F54F3"/>
    <w:rsid w:val="0730192B"/>
    <w:rsid w:val="07301FCC"/>
    <w:rsid w:val="073059D8"/>
    <w:rsid w:val="07307926"/>
    <w:rsid w:val="07320597"/>
    <w:rsid w:val="07322980"/>
    <w:rsid w:val="073302AC"/>
    <w:rsid w:val="0733430F"/>
    <w:rsid w:val="07335139"/>
    <w:rsid w:val="073360BD"/>
    <w:rsid w:val="07336B6B"/>
    <w:rsid w:val="073404BB"/>
    <w:rsid w:val="073459FB"/>
    <w:rsid w:val="07345B78"/>
    <w:rsid w:val="07353098"/>
    <w:rsid w:val="073562D9"/>
    <w:rsid w:val="07360385"/>
    <w:rsid w:val="07363928"/>
    <w:rsid w:val="07364A34"/>
    <w:rsid w:val="0736698D"/>
    <w:rsid w:val="07372051"/>
    <w:rsid w:val="07373DFF"/>
    <w:rsid w:val="073754EC"/>
    <w:rsid w:val="07375BAD"/>
    <w:rsid w:val="073873C9"/>
    <w:rsid w:val="073929DD"/>
    <w:rsid w:val="07396A72"/>
    <w:rsid w:val="073A38EF"/>
    <w:rsid w:val="073A569E"/>
    <w:rsid w:val="073A5D06"/>
    <w:rsid w:val="073A744C"/>
    <w:rsid w:val="073B6A3E"/>
    <w:rsid w:val="073C31C4"/>
    <w:rsid w:val="073C3688"/>
    <w:rsid w:val="073D0CEA"/>
    <w:rsid w:val="073D761E"/>
    <w:rsid w:val="073E518E"/>
    <w:rsid w:val="073E6F3C"/>
    <w:rsid w:val="073F0F06"/>
    <w:rsid w:val="073F1166"/>
    <w:rsid w:val="073F2CB4"/>
    <w:rsid w:val="073F4A62"/>
    <w:rsid w:val="07404390"/>
    <w:rsid w:val="074107DA"/>
    <w:rsid w:val="074236FB"/>
    <w:rsid w:val="07427463"/>
    <w:rsid w:val="074310C1"/>
    <w:rsid w:val="07434552"/>
    <w:rsid w:val="074402CA"/>
    <w:rsid w:val="0744651C"/>
    <w:rsid w:val="07447AF0"/>
    <w:rsid w:val="07464042"/>
    <w:rsid w:val="07465DF0"/>
    <w:rsid w:val="07475703"/>
    <w:rsid w:val="07477BB2"/>
    <w:rsid w:val="07481B68"/>
    <w:rsid w:val="0748600C"/>
    <w:rsid w:val="07487DBA"/>
    <w:rsid w:val="0749236A"/>
    <w:rsid w:val="07492961"/>
    <w:rsid w:val="07494150"/>
    <w:rsid w:val="074958E1"/>
    <w:rsid w:val="0749659B"/>
    <w:rsid w:val="0749768F"/>
    <w:rsid w:val="074A3901"/>
    <w:rsid w:val="074B1659"/>
    <w:rsid w:val="074B16CD"/>
    <w:rsid w:val="074D28B2"/>
    <w:rsid w:val="074D3623"/>
    <w:rsid w:val="074E2EF7"/>
    <w:rsid w:val="074F739B"/>
    <w:rsid w:val="07500503"/>
    <w:rsid w:val="07500A1D"/>
    <w:rsid w:val="07504685"/>
    <w:rsid w:val="07511FAC"/>
    <w:rsid w:val="075174DC"/>
    <w:rsid w:val="07520C67"/>
    <w:rsid w:val="07521433"/>
    <w:rsid w:val="07524795"/>
    <w:rsid w:val="07524CCC"/>
    <w:rsid w:val="07525A84"/>
    <w:rsid w:val="0753201A"/>
    <w:rsid w:val="0753215C"/>
    <w:rsid w:val="07550729"/>
    <w:rsid w:val="075521B6"/>
    <w:rsid w:val="075524D7"/>
    <w:rsid w:val="07554285"/>
    <w:rsid w:val="07571DAC"/>
    <w:rsid w:val="07595AA2"/>
    <w:rsid w:val="075A189C"/>
    <w:rsid w:val="075A4096"/>
    <w:rsid w:val="075A5D00"/>
    <w:rsid w:val="075B74B8"/>
    <w:rsid w:val="075C0948"/>
    <w:rsid w:val="075C1AB8"/>
    <w:rsid w:val="075C3866"/>
    <w:rsid w:val="075C5614"/>
    <w:rsid w:val="075D149F"/>
    <w:rsid w:val="075D1BCE"/>
    <w:rsid w:val="075E1AD1"/>
    <w:rsid w:val="075E313A"/>
    <w:rsid w:val="075E3268"/>
    <w:rsid w:val="075E3A25"/>
    <w:rsid w:val="075E462F"/>
    <w:rsid w:val="075E4B30"/>
    <w:rsid w:val="075E75DE"/>
    <w:rsid w:val="075F5058"/>
    <w:rsid w:val="075F5104"/>
    <w:rsid w:val="075F5BE4"/>
    <w:rsid w:val="075F5E39"/>
    <w:rsid w:val="07603305"/>
    <w:rsid w:val="0760649A"/>
    <w:rsid w:val="076073A8"/>
    <w:rsid w:val="07612C2A"/>
    <w:rsid w:val="076132CE"/>
    <w:rsid w:val="07617018"/>
    <w:rsid w:val="076170CE"/>
    <w:rsid w:val="07630750"/>
    <w:rsid w:val="07636392"/>
    <w:rsid w:val="076369A2"/>
    <w:rsid w:val="076444C8"/>
    <w:rsid w:val="0765096C"/>
    <w:rsid w:val="07653F05"/>
    <w:rsid w:val="07656ADB"/>
    <w:rsid w:val="0766313B"/>
    <w:rsid w:val="07671AA0"/>
    <w:rsid w:val="07672235"/>
    <w:rsid w:val="07677852"/>
    <w:rsid w:val="0768045D"/>
    <w:rsid w:val="0768220B"/>
    <w:rsid w:val="07683FB9"/>
    <w:rsid w:val="07697D23"/>
    <w:rsid w:val="07697D31"/>
    <w:rsid w:val="076A5F83"/>
    <w:rsid w:val="076B1CFB"/>
    <w:rsid w:val="076B2C9B"/>
    <w:rsid w:val="076B5857"/>
    <w:rsid w:val="076C043D"/>
    <w:rsid w:val="076C2BD5"/>
    <w:rsid w:val="076D03A1"/>
    <w:rsid w:val="076D15CF"/>
    <w:rsid w:val="076E018C"/>
    <w:rsid w:val="076E1FFD"/>
    <w:rsid w:val="076E2D5D"/>
    <w:rsid w:val="076F161C"/>
    <w:rsid w:val="076F3599"/>
    <w:rsid w:val="076F5347"/>
    <w:rsid w:val="077010BF"/>
    <w:rsid w:val="07706DBE"/>
    <w:rsid w:val="07707311"/>
    <w:rsid w:val="07712448"/>
    <w:rsid w:val="0772154C"/>
    <w:rsid w:val="07723089"/>
    <w:rsid w:val="07724E37"/>
    <w:rsid w:val="07726BE5"/>
    <w:rsid w:val="077361D6"/>
    <w:rsid w:val="07740BAF"/>
    <w:rsid w:val="07741847"/>
    <w:rsid w:val="077419AB"/>
    <w:rsid w:val="077439AC"/>
    <w:rsid w:val="0774548E"/>
    <w:rsid w:val="07746E01"/>
    <w:rsid w:val="0775005F"/>
    <w:rsid w:val="07750484"/>
    <w:rsid w:val="07750758"/>
    <w:rsid w:val="07751E92"/>
    <w:rsid w:val="077566D6"/>
    <w:rsid w:val="07762B7A"/>
    <w:rsid w:val="07763023"/>
    <w:rsid w:val="0776350A"/>
    <w:rsid w:val="07770C56"/>
    <w:rsid w:val="0777317C"/>
    <w:rsid w:val="0777361A"/>
    <w:rsid w:val="077741FC"/>
    <w:rsid w:val="07783C11"/>
    <w:rsid w:val="07786154"/>
    <w:rsid w:val="07793C38"/>
    <w:rsid w:val="07794418"/>
    <w:rsid w:val="077A2F47"/>
    <w:rsid w:val="077B03D0"/>
    <w:rsid w:val="077C03F9"/>
    <w:rsid w:val="077C2868"/>
    <w:rsid w:val="077E1A2E"/>
    <w:rsid w:val="077E2137"/>
    <w:rsid w:val="077E37DC"/>
    <w:rsid w:val="077E558A"/>
    <w:rsid w:val="077F3E52"/>
    <w:rsid w:val="077F5F2C"/>
    <w:rsid w:val="0780343A"/>
    <w:rsid w:val="0780691C"/>
    <w:rsid w:val="078111D3"/>
    <w:rsid w:val="0781151E"/>
    <w:rsid w:val="0781507A"/>
    <w:rsid w:val="07816602"/>
    <w:rsid w:val="078271F4"/>
    <w:rsid w:val="07827A92"/>
    <w:rsid w:val="07827AE2"/>
    <w:rsid w:val="07827DD0"/>
    <w:rsid w:val="078309F3"/>
    <w:rsid w:val="07830DF3"/>
    <w:rsid w:val="07831E5A"/>
    <w:rsid w:val="07832BA1"/>
    <w:rsid w:val="07837045"/>
    <w:rsid w:val="07852DBD"/>
    <w:rsid w:val="078608E3"/>
    <w:rsid w:val="07866B35"/>
    <w:rsid w:val="078678A3"/>
    <w:rsid w:val="07874700"/>
    <w:rsid w:val="078801B7"/>
    <w:rsid w:val="078828AD"/>
    <w:rsid w:val="07882AC2"/>
    <w:rsid w:val="07886AA2"/>
    <w:rsid w:val="07887FCB"/>
    <w:rsid w:val="07890FEC"/>
    <w:rsid w:val="07893F2F"/>
    <w:rsid w:val="078A03D3"/>
    <w:rsid w:val="078A0DF5"/>
    <w:rsid w:val="078A2181"/>
    <w:rsid w:val="078B2285"/>
    <w:rsid w:val="078B414B"/>
    <w:rsid w:val="078B54F6"/>
    <w:rsid w:val="078B5605"/>
    <w:rsid w:val="078B5EF9"/>
    <w:rsid w:val="078C0611"/>
    <w:rsid w:val="078D1C71"/>
    <w:rsid w:val="078D3A1F"/>
    <w:rsid w:val="078D4BA5"/>
    <w:rsid w:val="078E1545"/>
    <w:rsid w:val="078F065C"/>
    <w:rsid w:val="078F4B1A"/>
    <w:rsid w:val="07900890"/>
    <w:rsid w:val="0790350F"/>
    <w:rsid w:val="079052BE"/>
    <w:rsid w:val="0792617A"/>
    <w:rsid w:val="07936869"/>
    <w:rsid w:val="07940806"/>
    <w:rsid w:val="07941252"/>
    <w:rsid w:val="07943000"/>
    <w:rsid w:val="07943812"/>
    <w:rsid w:val="07945C98"/>
    <w:rsid w:val="07950B26"/>
    <w:rsid w:val="079528D4"/>
    <w:rsid w:val="07956508"/>
    <w:rsid w:val="07960AD9"/>
    <w:rsid w:val="079631F3"/>
    <w:rsid w:val="07966D78"/>
    <w:rsid w:val="07967398"/>
    <w:rsid w:val="079677FB"/>
    <w:rsid w:val="07972AF0"/>
    <w:rsid w:val="0797489E"/>
    <w:rsid w:val="07975E15"/>
    <w:rsid w:val="079865F1"/>
    <w:rsid w:val="07990616"/>
    <w:rsid w:val="07995D19"/>
    <w:rsid w:val="07996868"/>
    <w:rsid w:val="079A0689"/>
    <w:rsid w:val="079A2F6F"/>
    <w:rsid w:val="079A77CE"/>
    <w:rsid w:val="079B25E0"/>
    <w:rsid w:val="079B438E"/>
    <w:rsid w:val="079C134E"/>
    <w:rsid w:val="079C1EB4"/>
    <w:rsid w:val="079C320A"/>
    <w:rsid w:val="079C3C62"/>
    <w:rsid w:val="079C505E"/>
    <w:rsid w:val="079D469A"/>
    <w:rsid w:val="079D726B"/>
    <w:rsid w:val="079E33F6"/>
    <w:rsid w:val="079E3E7E"/>
    <w:rsid w:val="079F1B8B"/>
    <w:rsid w:val="07A15840"/>
    <w:rsid w:val="07A15BEC"/>
    <w:rsid w:val="07A174CB"/>
    <w:rsid w:val="07A20C76"/>
    <w:rsid w:val="07A24506"/>
    <w:rsid w:val="07A267FC"/>
    <w:rsid w:val="07A27794"/>
    <w:rsid w:val="07A3126D"/>
    <w:rsid w:val="07A33243"/>
    <w:rsid w:val="07A34468"/>
    <w:rsid w:val="07A34FF1"/>
    <w:rsid w:val="07A41E5B"/>
    <w:rsid w:val="07A46841"/>
    <w:rsid w:val="07A50D69"/>
    <w:rsid w:val="07A52A49"/>
    <w:rsid w:val="07A5520D"/>
    <w:rsid w:val="07A604F5"/>
    <w:rsid w:val="07A66E8D"/>
    <w:rsid w:val="07A7031D"/>
    <w:rsid w:val="07A70F85"/>
    <w:rsid w:val="07A7622F"/>
    <w:rsid w:val="07A80520"/>
    <w:rsid w:val="07A80859"/>
    <w:rsid w:val="07A82607"/>
    <w:rsid w:val="07A8437E"/>
    <w:rsid w:val="07A86A7F"/>
    <w:rsid w:val="07A9543A"/>
    <w:rsid w:val="07AA2823"/>
    <w:rsid w:val="07AA728C"/>
    <w:rsid w:val="07AB2088"/>
    <w:rsid w:val="07AB20F7"/>
    <w:rsid w:val="07AB3B7E"/>
    <w:rsid w:val="07AC3147"/>
    <w:rsid w:val="07AC6521"/>
    <w:rsid w:val="07AC659B"/>
    <w:rsid w:val="07AC77A2"/>
    <w:rsid w:val="07AD0E78"/>
    <w:rsid w:val="07AD2313"/>
    <w:rsid w:val="07AD3016"/>
    <w:rsid w:val="07AD418F"/>
    <w:rsid w:val="07AD4F22"/>
    <w:rsid w:val="07AD5E6F"/>
    <w:rsid w:val="07AD78E4"/>
    <w:rsid w:val="07AE01F0"/>
    <w:rsid w:val="07AE1AA8"/>
    <w:rsid w:val="07AE1B01"/>
    <w:rsid w:val="07AE561F"/>
    <w:rsid w:val="07AF1BE8"/>
    <w:rsid w:val="07AF3996"/>
    <w:rsid w:val="07AF5D33"/>
    <w:rsid w:val="07AF7D1E"/>
    <w:rsid w:val="07AF7E3A"/>
    <w:rsid w:val="07B02A34"/>
    <w:rsid w:val="07B05960"/>
    <w:rsid w:val="07B13BB2"/>
    <w:rsid w:val="07B156E1"/>
    <w:rsid w:val="07B21D6D"/>
    <w:rsid w:val="07B23486"/>
    <w:rsid w:val="07B235D0"/>
    <w:rsid w:val="07B24330"/>
    <w:rsid w:val="07B26218"/>
    <w:rsid w:val="07B2792A"/>
    <w:rsid w:val="07B304C0"/>
    <w:rsid w:val="07B3063B"/>
    <w:rsid w:val="07B40FAC"/>
    <w:rsid w:val="07B42921"/>
    <w:rsid w:val="07B44062"/>
    <w:rsid w:val="07B45450"/>
    <w:rsid w:val="07B47B59"/>
    <w:rsid w:val="07B504A5"/>
    <w:rsid w:val="07B54D24"/>
    <w:rsid w:val="07B62F76"/>
    <w:rsid w:val="07B70A9C"/>
    <w:rsid w:val="07B74F40"/>
    <w:rsid w:val="07B76CEE"/>
    <w:rsid w:val="07B84AEB"/>
    <w:rsid w:val="07B90A10"/>
    <w:rsid w:val="07B90CB8"/>
    <w:rsid w:val="07B9184D"/>
    <w:rsid w:val="07B92A66"/>
    <w:rsid w:val="07B94814"/>
    <w:rsid w:val="07BB010A"/>
    <w:rsid w:val="07BB4095"/>
    <w:rsid w:val="07BC2556"/>
    <w:rsid w:val="07BC27F4"/>
    <w:rsid w:val="07BC4304"/>
    <w:rsid w:val="07BC60B3"/>
    <w:rsid w:val="07BD03B8"/>
    <w:rsid w:val="07BD3966"/>
    <w:rsid w:val="07BD3C84"/>
    <w:rsid w:val="07BE1E2B"/>
    <w:rsid w:val="07BE62CF"/>
    <w:rsid w:val="07BF1CAF"/>
    <w:rsid w:val="07BF2B43"/>
    <w:rsid w:val="07C02047"/>
    <w:rsid w:val="07C02605"/>
    <w:rsid w:val="07C05BA3"/>
    <w:rsid w:val="07C120B8"/>
    <w:rsid w:val="07C136C9"/>
    <w:rsid w:val="07C26595"/>
    <w:rsid w:val="07C271EF"/>
    <w:rsid w:val="07C33316"/>
    <w:rsid w:val="07C338E5"/>
    <w:rsid w:val="07C363B5"/>
    <w:rsid w:val="07C37441"/>
    <w:rsid w:val="07C531B9"/>
    <w:rsid w:val="07C538A6"/>
    <w:rsid w:val="07C549D5"/>
    <w:rsid w:val="07C5765D"/>
    <w:rsid w:val="07C60D1D"/>
    <w:rsid w:val="07C659E7"/>
    <w:rsid w:val="07C70774"/>
    <w:rsid w:val="07C733D5"/>
    <w:rsid w:val="07C74881"/>
    <w:rsid w:val="07C80EFB"/>
    <w:rsid w:val="07C81D7B"/>
    <w:rsid w:val="07C82CA9"/>
    <w:rsid w:val="07C83968"/>
    <w:rsid w:val="07C850C1"/>
    <w:rsid w:val="07C87DD5"/>
    <w:rsid w:val="07C92C71"/>
    <w:rsid w:val="07C95320"/>
    <w:rsid w:val="07C95952"/>
    <w:rsid w:val="07CA07CF"/>
    <w:rsid w:val="07CA19AD"/>
    <w:rsid w:val="07CA4AF5"/>
    <w:rsid w:val="07CA4C73"/>
    <w:rsid w:val="07CA5392"/>
    <w:rsid w:val="07CA581E"/>
    <w:rsid w:val="07CA6288"/>
    <w:rsid w:val="07CA6A21"/>
    <w:rsid w:val="07CB4548"/>
    <w:rsid w:val="07CB6F6E"/>
    <w:rsid w:val="07CC279A"/>
    <w:rsid w:val="07CD3779"/>
    <w:rsid w:val="07CD4764"/>
    <w:rsid w:val="07CD4D00"/>
    <w:rsid w:val="07CD6FF3"/>
    <w:rsid w:val="07CD7D59"/>
    <w:rsid w:val="07CE0D41"/>
    <w:rsid w:val="07CE31A5"/>
    <w:rsid w:val="07CF0C6A"/>
    <w:rsid w:val="07CF228A"/>
    <w:rsid w:val="07D01530"/>
    <w:rsid w:val="07D01B5E"/>
    <w:rsid w:val="07D14996"/>
    <w:rsid w:val="07D16002"/>
    <w:rsid w:val="07D16E8B"/>
    <w:rsid w:val="07D23B28"/>
    <w:rsid w:val="07D258D6"/>
    <w:rsid w:val="07D27650"/>
    <w:rsid w:val="07D31880"/>
    <w:rsid w:val="07D32FA0"/>
    <w:rsid w:val="07D33702"/>
    <w:rsid w:val="07D4164E"/>
    <w:rsid w:val="07D41F0B"/>
    <w:rsid w:val="07D478A0"/>
    <w:rsid w:val="07D47FF4"/>
    <w:rsid w:val="07D5339B"/>
    <w:rsid w:val="07D548E7"/>
    <w:rsid w:val="07D60D0B"/>
    <w:rsid w:val="07D653C6"/>
    <w:rsid w:val="07D72EEC"/>
    <w:rsid w:val="07D749C3"/>
    <w:rsid w:val="07D759D8"/>
    <w:rsid w:val="07D77390"/>
    <w:rsid w:val="07D826C8"/>
    <w:rsid w:val="07D87558"/>
    <w:rsid w:val="07D91EFD"/>
    <w:rsid w:val="07D93108"/>
    <w:rsid w:val="07D948ED"/>
    <w:rsid w:val="07D94EB6"/>
    <w:rsid w:val="07DA02C7"/>
    <w:rsid w:val="07DA51C3"/>
    <w:rsid w:val="07DA6C29"/>
    <w:rsid w:val="07DB0C2F"/>
    <w:rsid w:val="07DB186F"/>
    <w:rsid w:val="07DB29DD"/>
    <w:rsid w:val="07DB2C0D"/>
    <w:rsid w:val="07DC0503"/>
    <w:rsid w:val="07DC775C"/>
    <w:rsid w:val="07DD434E"/>
    <w:rsid w:val="07DD60BB"/>
    <w:rsid w:val="07DE071F"/>
    <w:rsid w:val="07DE24CD"/>
    <w:rsid w:val="07DE2FBD"/>
    <w:rsid w:val="07DE3F63"/>
    <w:rsid w:val="07E01DA1"/>
    <w:rsid w:val="07E03C26"/>
    <w:rsid w:val="07E0716A"/>
    <w:rsid w:val="07E07FF3"/>
    <w:rsid w:val="07E105BD"/>
    <w:rsid w:val="07E1193E"/>
    <w:rsid w:val="07E12498"/>
    <w:rsid w:val="07E1307F"/>
    <w:rsid w:val="07E13D6B"/>
    <w:rsid w:val="07E15B19"/>
    <w:rsid w:val="07E15D9B"/>
    <w:rsid w:val="07E2009F"/>
    <w:rsid w:val="07E21BF8"/>
    <w:rsid w:val="07E30570"/>
    <w:rsid w:val="07E31891"/>
    <w:rsid w:val="07E33818"/>
    <w:rsid w:val="07E35108"/>
    <w:rsid w:val="07E354FD"/>
    <w:rsid w:val="07E3590A"/>
    <w:rsid w:val="07E35D35"/>
    <w:rsid w:val="07E37AE3"/>
    <w:rsid w:val="07E4622F"/>
    <w:rsid w:val="07E462FC"/>
    <w:rsid w:val="07E46869"/>
    <w:rsid w:val="07E51AAD"/>
    <w:rsid w:val="07E55609"/>
    <w:rsid w:val="07E567EA"/>
    <w:rsid w:val="07E62411"/>
    <w:rsid w:val="07E6312F"/>
    <w:rsid w:val="07E668A6"/>
    <w:rsid w:val="07E70D4B"/>
    <w:rsid w:val="07E8334B"/>
    <w:rsid w:val="07E85906"/>
    <w:rsid w:val="07E86C40"/>
    <w:rsid w:val="07E97E9A"/>
    <w:rsid w:val="07EA2C20"/>
    <w:rsid w:val="07EA37CE"/>
    <w:rsid w:val="07EB0D21"/>
    <w:rsid w:val="07EB43A7"/>
    <w:rsid w:val="07EB6C0B"/>
    <w:rsid w:val="07EB6EB9"/>
    <w:rsid w:val="07EC2E3C"/>
    <w:rsid w:val="07EC4BEA"/>
    <w:rsid w:val="07ED2710"/>
    <w:rsid w:val="07ED44BE"/>
    <w:rsid w:val="07ED4C8C"/>
    <w:rsid w:val="07EE0BB0"/>
    <w:rsid w:val="07EE5333"/>
    <w:rsid w:val="07EE5683"/>
    <w:rsid w:val="07EE7D74"/>
    <w:rsid w:val="07EF531A"/>
    <w:rsid w:val="07EF6B13"/>
    <w:rsid w:val="07F12200"/>
    <w:rsid w:val="07F13FAE"/>
    <w:rsid w:val="07F153CA"/>
    <w:rsid w:val="07F228C3"/>
    <w:rsid w:val="07F24F95"/>
    <w:rsid w:val="07F263C6"/>
    <w:rsid w:val="07F30D0F"/>
    <w:rsid w:val="07F332AD"/>
    <w:rsid w:val="07F33E9C"/>
    <w:rsid w:val="07F341CA"/>
    <w:rsid w:val="07F34497"/>
    <w:rsid w:val="07F34B0A"/>
    <w:rsid w:val="07F41CF0"/>
    <w:rsid w:val="07F43A9E"/>
    <w:rsid w:val="07F52282"/>
    <w:rsid w:val="07F57357"/>
    <w:rsid w:val="07F626D4"/>
    <w:rsid w:val="07F67816"/>
    <w:rsid w:val="07F67DB0"/>
    <w:rsid w:val="07F7358F"/>
    <w:rsid w:val="07F74AC7"/>
    <w:rsid w:val="07F752A5"/>
    <w:rsid w:val="07F7541C"/>
    <w:rsid w:val="07F7703A"/>
    <w:rsid w:val="07F857AE"/>
    <w:rsid w:val="07F85A60"/>
    <w:rsid w:val="07F874F1"/>
    <w:rsid w:val="07F95559"/>
    <w:rsid w:val="07F96223"/>
    <w:rsid w:val="07F971FD"/>
    <w:rsid w:val="07FA20EA"/>
    <w:rsid w:val="07FA2C8F"/>
    <w:rsid w:val="07FA6A53"/>
    <w:rsid w:val="07FB307F"/>
    <w:rsid w:val="07FB4E2D"/>
    <w:rsid w:val="07FB5BEF"/>
    <w:rsid w:val="07FB6BDB"/>
    <w:rsid w:val="07FB6F41"/>
    <w:rsid w:val="07FB7581"/>
    <w:rsid w:val="07FC057E"/>
    <w:rsid w:val="07FC71C8"/>
    <w:rsid w:val="07FD62ED"/>
    <w:rsid w:val="07FD6DF7"/>
    <w:rsid w:val="07FE66CB"/>
    <w:rsid w:val="07FF6608"/>
    <w:rsid w:val="08000695"/>
    <w:rsid w:val="08002443"/>
    <w:rsid w:val="08003C92"/>
    <w:rsid w:val="08010F28"/>
    <w:rsid w:val="08012C4A"/>
    <w:rsid w:val="080143BB"/>
    <w:rsid w:val="08014E19"/>
    <w:rsid w:val="08016791"/>
    <w:rsid w:val="08017BF0"/>
    <w:rsid w:val="0802415E"/>
    <w:rsid w:val="0802440D"/>
    <w:rsid w:val="080261BB"/>
    <w:rsid w:val="08030D4D"/>
    <w:rsid w:val="080314C3"/>
    <w:rsid w:val="08031F33"/>
    <w:rsid w:val="08032295"/>
    <w:rsid w:val="08032CDA"/>
    <w:rsid w:val="08033CE1"/>
    <w:rsid w:val="08034F89"/>
    <w:rsid w:val="08040517"/>
    <w:rsid w:val="080447FD"/>
    <w:rsid w:val="08045EDC"/>
    <w:rsid w:val="08050D39"/>
    <w:rsid w:val="08053EFD"/>
    <w:rsid w:val="08056997"/>
    <w:rsid w:val="080573E9"/>
    <w:rsid w:val="08065580"/>
    <w:rsid w:val="080737D2"/>
    <w:rsid w:val="08074971"/>
    <w:rsid w:val="08074D9A"/>
    <w:rsid w:val="080812F8"/>
    <w:rsid w:val="0808579C"/>
    <w:rsid w:val="08090DA4"/>
    <w:rsid w:val="080976BA"/>
    <w:rsid w:val="080A0B4A"/>
    <w:rsid w:val="080A1514"/>
    <w:rsid w:val="080B4BAB"/>
    <w:rsid w:val="080C528C"/>
    <w:rsid w:val="080D1667"/>
    <w:rsid w:val="080D4B60"/>
    <w:rsid w:val="080D6EDE"/>
    <w:rsid w:val="080E2CA5"/>
    <w:rsid w:val="080E345D"/>
    <w:rsid w:val="080E66FB"/>
    <w:rsid w:val="080F0CEE"/>
    <w:rsid w:val="080F2686"/>
    <w:rsid w:val="080F5477"/>
    <w:rsid w:val="08105E4A"/>
    <w:rsid w:val="081128A2"/>
    <w:rsid w:val="08114650"/>
    <w:rsid w:val="081163FE"/>
    <w:rsid w:val="08121488"/>
    <w:rsid w:val="08122176"/>
    <w:rsid w:val="08123F24"/>
    <w:rsid w:val="0813167C"/>
    <w:rsid w:val="08132E83"/>
    <w:rsid w:val="08135F0E"/>
    <w:rsid w:val="081370F6"/>
    <w:rsid w:val="08144141"/>
    <w:rsid w:val="081447CD"/>
    <w:rsid w:val="081512F3"/>
    <w:rsid w:val="081536DA"/>
    <w:rsid w:val="08153B34"/>
    <w:rsid w:val="08155C5D"/>
    <w:rsid w:val="08167EB9"/>
    <w:rsid w:val="08170C98"/>
    <w:rsid w:val="0817314E"/>
    <w:rsid w:val="08180D2B"/>
    <w:rsid w:val="0818291B"/>
    <w:rsid w:val="08183C31"/>
    <w:rsid w:val="08185D1F"/>
    <w:rsid w:val="08191757"/>
    <w:rsid w:val="08193505"/>
    <w:rsid w:val="08194907"/>
    <w:rsid w:val="081A2BA0"/>
    <w:rsid w:val="081A3310"/>
    <w:rsid w:val="081A6187"/>
    <w:rsid w:val="081B102B"/>
    <w:rsid w:val="081B2F5F"/>
    <w:rsid w:val="081B3F39"/>
    <w:rsid w:val="081B46A0"/>
    <w:rsid w:val="081B54CF"/>
    <w:rsid w:val="081B727D"/>
    <w:rsid w:val="081C5B30"/>
    <w:rsid w:val="081D1247"/>
    <w:rsid w:val="081F75FA"/>
    <w:rsid w:val="08204893"/>
    <w:rsid w:val="08205941"/>
    <w:rsid w:val="08206565"/>
    <w:rsid w:val="082219A2"/>
    <w:rsid w:val="0822221C"/>
    <w:rsid w:val="082223BA"/>
    <w:rsid w:val="08225A45"/>
    <w:rsid w:val="0822685D"/>
    <w:rsid w:val="082300E8"/>
    <w:rsid w:val="082320BB"/>
    <w:rsid w:val="08234384"/>
    <w:rsid w:val="082355D8"/>
    <w:rsid w:val="08236132"/>
    <w:rsid w:val="082414F5"/>
    <w:rsid w:val="082425D6"/>
    <w:rsid w:val="08250323"/>
    <w:rsid w:val="0825634E"/>
    <w:rsid w:val="082617B1"/>
    <w:rsid w:val="08266A5F"/>
    <w:rsid w:val="08267FB7"/>
    <w:rsid w:val="082700E5"/>
    <w:rsid w:val="08272C43"/>
    <w:rsid w:val="08273E74"/>
    <w:rsid w:val="08275C22"/>
    <w:rsid w:val="08277659"/>
    <w:rsid w:val="0827795D"/>
    <w:rsid w:val="082779D0"/>
    <w:rsid w:val="08281C79"/>
    <w:rsid w:val="08283748"/>
    <w:rsid w:val="08287080"/>
    <w:rsid w:val="08297BEC"/>
    <w:rsid w:val="082A0E29"/>
    <w:rsid w:val="082A3964"/>
    <w:rsid w:val="082A3BEA"/>
    <w:rsid w:val="082A4B2D"/>
    <w:rsid w:val="082A74C0"/>
    <w:rsid w:val="082C148A"/>
    <w:rsid w:val="082C3238"/>
    <w:rsid w:val="082C4FE6"/>
    <w:rsid w:val="082D20A5"/>
    <w:rsid w:val="082D2605"/>
    <w:rsid w:val="082D57AB"/>
    <w:rsid w:val="082E31F3"/>
    <w:rsid w:val="082E5202"/>
    <w:rsid w:val="082F0244"/>
    <w:rsid w:val="082F0F7A"/>
    <w:rsid w:val="082F2D28"/>
    <w:rsid w:val="082F37EA"/>
    <w:rsid w:val="082F4AD6"/>
    <w:rsid w:val="082F6F18"/>
    <w:rsid w:val="08303A92"/>
    <w:rsid w:val="083047EF"/>
    <w:rsid w:val="08304EA9"/>
    <w:rsid w:val="08305E11"/>
    <w:rsid w:val="083130F7"/>
    <w:rsid w:val="08314A17"/>
    <w:rsid w:val="08314CF2"/>
    <w:rsid w:val="08316AA1"/>
    <w:rsid w:val="08321497"/>
    <w:rsid w:val="083245C7"/>
    <w:rsid w:val="08325EFF"/>
    <w:rsid w:val="08332792"/>
    <w:rsid w:val="0834033F"/>
    <w:rsid w:val="0834050A"/>
    <w:rsid w:val="08340579"/>
    <w:rsid w:val="08340F86"/>
    <w:rsid w:val="083420ED"/>
    <w:rsid w:val="08345247"/>
    <w:rsid w:val="08346591"/>
    <w:rsid w:val="083538B5"/>
    <w:rsid w:val="083612A8"/>
    <w:rsid w:val="0836529F"/>
    <w:rsid w:val="0837398B"/>
    <w:rsid w:val="08382B83"/>
    <w:rsid w:val="08383BC8"/>
    <w:rsid w:val="08386081"/>
    <w:rsid w:val="08391BDF"/>
    <w:rsid w:val="08392347"/>
    <w:rsid w:val="08393BA7"/>
    <w:rsid w:val="08395EDE"/>
    <w:rsid w:val="083A27B3"/>
    <w:rsid w:val="083B2772"/>
    <w:rsid w:val="083B2BEB"/>
    <w:rsid w:val="083B347B"/>
    <w:rsid w:val="083C511A"/>
    <w:rsid w:val="083C75F3"/>
    <w:rsid w:val="083D3697"/>
    <w:rsid w:val="083D4E69"/>
    <w:rsid w:val="083E0978"/>
    <w:rsid w:val="083E11BD"/>
    <w:rsid w:val="083E2758"/>
    <w:rsid w:val="083E2F6B"/>
    <w:rsid w:val="083E4FF9"/>
    <w:rsid w:val="083F0ECA"/>
    <w:rsid w:val="083F42EC"/>
    <w:rsid w:val="08400A92"/>
    <w:rsid w:val="08401358"/>
    <w:rsid w:val="08404F36"/>
    <w:rsid w:val="0842009B"/>
    <w:rsid w:val="08421257"/>
    <w:rsid w:val="08421FB2"/>
    <w:rsid w:val="0842480A"/>
    <w:rsid w:val="0842794E"/>
    <w:rsid w:val="08430CDB"/>
    <w:rsid w:val="08431A72"/>
    <w:rsid w:val="084336AD"/>
    <w:rsid w:val="084367D4"/>
    <w:rsid w:val="08444A26"/>
    <w:rsid w:val="08444D3B"/>
    <w:rsid w:val="0844559C"/>
    <w:rsid w:val="084467C3"/>
    <w:rsid w:val="08464789"/>
    <w:rsid w:val="0846765B"/>
    <w:rsid w:val="08470072"/>
    <w:rsid w:val="08471E20"/>
    <w:rsid w:val="084731CB"/>
    <w:rsid w:val="084762C4"/>
    <w:rsid w:val="08477299"/>
    <w:rsid w:val="08481279"/>
    <w:rsid w:val="08485B98"/>
    <w:rsid w:val="0849203C"/>
    <w:rsid w:val="08493DEA"/>
    <w:rsid w:val="08494B4C"/>
    <w:rsid w:val="08496346"/>
    <w:rsid w:val="0849771D"/>
    <w:rsid w:val="084A1910"/>
    <w:rsid w:val="084A409F"/>
    <w:rsid w:val="084A5DB4"/>
    <w:rsid w:val="084A7166"/>
    <w:rsid w:val="084A7B62"/>
    <w:rsid w:val="084B3BAB"/>
    <w:rsid w:val="084B746C"/>
    <w:rsid w:val="084C4141"/>
    <w:rsid w:val="084C5688"/>
    <w:rsid w:val="084D43E2"/>
    <w:rsid w:val="084E0957"/>
    <w:rsid w:val="084E1401"/>
    <w:rsid w:val="084E6701"/>
    <w:rsid w:val="084E7652"/>
    <w:rsid w:val="084F1E4E"/>
    <w:rsid w:val="084F2ED5"/>
    <w:rsid w:val="084F33CB"/>
    <w:rsid w:val="085050FE"/>
    <w:rsid w:val="08510EF1"/>
    <w:rsid w:val="085207C5"/>
    <w:rsid w:val="08522238"/>
    <w:rsid w:val="085246B1"/>
    <w:rsid w:val="085271FC"/>
    <w:rsid w:val="0852733F"/>
    <w:rsid w:val="085335F8"/>
    <w:rsid w:val="08535771"/>
    <w:rsid w:val="085411A3"/>
    <w:rsid w:val="08541C5F"/>
    <w:rsid w:val="08560F38"/>
    <w:rsid w:val="08562862"/>
    <w:rsid w:val="08564759"/>
    <w:rsid w:val="085735B5"/>
    <w:rsid w:val="08574DF0"/>
    <w:rsid w:val="08577AC6"/>
    <w:rsid w:val="08581A70"/>
    <w:rsid w:val="0858227F"/>
    <w:rsid w:val="0858402D"/>
    <w:rsid w:val="0858732C"/>
    <w:rsid w:val="08591D90"/>
    <w:rsid w:val="08592451"/>
    <w:rsid w:val="08597DA5"/>
    <w:rsid w:val="085A0DC4"/>
    <w:rsid w:val="085B1D6F"/>
    <w:rsid w:val="085B4567"/>
    <w:rsid w:val="085B58CB"/>
    <w:rsid w:val="085B73D0"/>
    <w:rsid w:val="085C54DA"/>
    <w:rsid w:val="085D1644"/>
    <w:rsid w:val="085D194F"/>
    <w:rsid w:val="085D4A47"/>
    <w:rsid w:val="085D7896"/>
    <w:rsid w:val="085F5841"/>
    <w:rsid w:val="08600320"/>
    <w:rsid w:val="08601134"/>
    <w:rsid w:val="08607386"/>
    <w:rsid w:val="08615186"/>
    <w:rsid w:val="08616581"/>
    <w:rsid w:val="086230FE"/>
    <w:rsid w:val="086329D2"/>
    <w:rsid w:val="08633B79"/>
    <w:rsid w:val="08634780"/>
    <w:rsid w:val="08640C24"/>
    <w:rsid w:val="08644325"/>
    <w:rsid w:val="08645E48"/>
    <w:rsid w:val="08646E76"/>
    <w:rsid w:val="086504F8"/>
    <w:rsid w:val="08652D3B"/>
    <w:rsid w:val="0865499C"/>
    <w:rsid w:val="086557B5"/>
    <w:rsid w:val="0865674A"/>
    <w:rsid w:val="08664074"/>
    <w:rsid w:val="0866473D"/>
    <w:rsid w:val="08665476"/>
    <w:rsid w:val="08670714"/>
    <w:rsid w:val="086753FC"/>
    <w:rsid w:val="08681565"/>
    <w:rsid w:val="08685C46"/>
    <w:rsid w:val="08686BC0"/>
    <w:rsid w:val="08693190"/>
    <w:rsid w:val="0869448C"/>
    <w:rsid w:val="0869623A"/>
    <w:rsid w:val="086A1FB2"/>
    <w:rsid w:val="086A3D60"/>
    <w:rsid w:val="086A5B0F"/>
    <w:rsid w:val="086C5D2B"/>
    <w:rsid w:val="086C76CD"/>
    <w:rsid w:val="086D0C89"/>
    <w:rsid w:val="086D4EED"/>
    <w:rsid w:val="086D657F"/>
    <w:rsid w:val="086D6A25"/>
    <w:rsid w:val="086E0744"/>
    <w:rsid w:val="086E1AA3"/>
    <w:rsid w:val="086E55FF"/>
    <w:rsid w:val="086E7BAC"/>
    <w:rsid w:val="086F1377"/>
    <w:rsid w:val="086F18EA"/>
    <w:rsid w:val="086F6867"/>
    <w:rsid w:val="08711187"/>
    <w:rsid w:val="087150EF"/>
    <w:rsid w:val="08716E9D"/>
    <w:rsid w:val="087251E8"/>
    <w:rsid w:val="08730E67"/>
    <w:rsid w:val="08732C15"/>
    <w:rsid w:val="087347AC"/>
    <w:rsid w:val="087370B9"/>
    <w:rsid w:val="0874698D"/>
    <w:rsid w:val="08747B08"/>
    <w:rsid w:val="08752E31"/>
    <w:rsid w:val="08760957"/>
    <w:rsid w:val="08762705"/>
    <w:rsid w:val="087627CB"/>
    <w:rsid w:val="087637CF"/>
    <w:rsid w:val="087666C0"/>
    <w:rsid w:val="08766BA9"/>
    <w:rsid w:val="0878022B"/>
    <w:rsid w:val="0878105A"/>
    <w:rsid w:val="0878489C"/>
    <w:rsid w:val="087851A8"/>
    <w:rsid w:val="08793FA4"/>
    <w:rsid w:val="08797942"/>
    <w:rsid w:val="087A0447"/>
    <w:rsid w:val="087B3B3C"/>
    <w:rsid w:val="087B4E0A"/>
    <w:rsid w:val="087B5BB3"/>
    <w:rsid w:val="087B5F6E"/>
    <w:rsid w:val="087D1CE6"/>
    <w:rsid w:val="087D3A94"/>
    <w:rsid w:val="087D7893"/>
    <w:rsid w:val="087F28FA"/>
    <w:rsid w:val="087F3C55"/>
    <w:rsid w:val="087F5A5E"/>
    <w:rsid w:val="08803584"/>
    <w:rsid w:val="088035D5"/>
    <w:rsid w:val="08805332"/>
    <w:rsid w:val="08810A62"/>
    <w:rsid w:val="088209C9"/>
    <w:rsid w:val="088210AA"/>
    <w:rsid w:val="08824CDD"/>
    <w:rsid w:val="0882554E"/>
    <w:rsid w:val="088346C2"/>
    <w:rsid w:val="08836BD0"/>
    <w:rsid w:val="08837E27"/>
    <w:rsid w:val="0884305C"/>
    <w:rsid w:val="08843074"/>
    <w:rsid w:val="08843A30"/>
    <w:rsid w:val="08852948"/>
    <w:rsid w:val="08853FE2"/>
    <w:rsid w:val="08856DEC"/>
    <w:rsid w:val="08866A97"/>
    <w:rsid w:val="08867864"/>
    <w:rsid w:val="08875F7E"/>
    <w:rsid w:val="088766C0"/>
    <w:rsid w:val="088776BF"/>
    <w:rsid w:val="088820A4"/>
    <w:rsid w:val="08886854"/>
    <w:rsid w:val="088900D7"/>
    <w:rsid w:val="0889068B"/>
    <w:rsid w:val="08892439"/>
    <w:rsid w:val="088968DD"/>
    <w:rsid w:val="088A6040"/>
    <w:rsid w:val="088A61B1"/>
    <w:rsid w:val="088B6211"/>
    <w:rsid w:val="088C017B"/>
    <w:rsid w:val="088C1F29"/>
    <w:rsid w:val="088E3280"/>
    <w:rsid w:val="088E3EF3"/>
    <w:rsid w:val="088E7A4F"/>
    <w:rsid w:val="088F37C7"/>
    <w:rsid w:val="088F5575"/>
    <w:rsid w:val="088F72EE"/>
    <w:rsid w:val="08902979"/>
    <w:rsid w:val="08907C6B"/>
    <w:rsid w:val="089112ED"/>
    <w:rsid w:val="08911C01"/>
    <w:rsid w:val="08931509"/>
    <w:rsid w:val="08935065"/>
    <w:rsid w:val="08937DEF"/>
    <w:rsid w:val="08940DDD"/>
    <w:rsid w:val="0895067D"/>
    <w:rsid w:val="0895194D"/>
    <w:rsid w:val="08955281"/>
    <w:rsid w:val="0895702F"/>
    <w:rsid w:val="08962DA7"/>
    <w:rsid w:val="08966C51"/>
    <w:rsid w:val="08980644"/>
    <w:rsid w:val="089808CE"/>
    <w:rsid w:val="08991AD4"/>
    <w:rsid w:val="08992DB5"/>
    <w:rsid w:val="08996B62"/>
    <w:rsid w:val="089A2898"/>
    <w:rsid w:val="089A2F64"/>
    <w:rsid w:val="089A4646"/>
    <w:rsid w:val="089B03BE"/>
    <w:rsid w:val="089B0FD8"/>
    <w:rsid w:val="089B1E3F"/>
    <w:rsid w:val="089B216C"/>
    <w:rsid w:val="089B6610"/>
    <w:rsid w:val="089B6622"/>
    <w:rsid w:val="089B6D2E"/>
    <w:rsid w:val="089C02D9"/>
    <w:rsid w:val="089D4136"/>
    <w:rsid w:val="089E0AD6"/>
    <w:rsid w:val="089E3A0A"/>
    <w:rsid w:val="089E5946"/>
    <w:rsid w:val="089F1C5C"/>
    <w:rsid w:val="089F2E37"/>
    <w:rsid w:val="089F7EAE"/>
    <w:rsid w:val="08A0200F"/>
    <w:rsid w:val="08A059D4"/>
    <w:rsid w:val="08A07782"/>
    <w:rsid w:val="08A104B6"/>
    <w:rsid w:val="08A1112E"/>
    <w:rsid w:val="08A13C26"/>
    <w:rsid w:val="08A14C78"/>
    <w:rsid w:val="08A14F63"/>
    <w:rsid w:val="08A16269"/>
    <w:rsid w:val="08A20376"/>
    <w:rsid w:val="08A2174C"/>
    <w:rsid w:val="08A234FA"/>
    <w:rsid w:val="08A2766C"/>
    <w:rsid w:val="08A2799E"/>
    <w:rsid w:val="08A35757"/>
    <w:rsid w:val="08A3739A"/>
    <w:rsid w:val="08A42879"/>
    <w:rsid w:val="08A438CD"/>
    <w:rsid w:val="08A454C4"/>
    <w:rsid w:val="08A471CC"/>
    <w:rsid w:val="08A52154"/>
    <w:rsid w:val="08A5267F"/>
    <w:rsid w:val="08A52C48"/>
    <w:rsid w:val="08A52F15"/>
    <w:rsid w:val="08A549EF"/>
    <w:rsid w:val="08A6123D"/>
    <w:rsid w:val="08A62997"/>
    <w:rsid w:val="08A640D8"/>
    <w:rsid w:val="08A70163"/>
    <w:rsid w:val="08A70B11"/>
    <w:rsid w:val="08A7247E"/>
    <w:rsid w:val="08A72BFD"/>
    <w:rsid w:val="08A72F68"/>
    <w:rsid w:val="08A75516"/>
    <w:rsid w:val="08A869F8"/>
    <w:rsid w:val="08A92ADB"/>
    <w:rsid w:val="08A94889"/>
    <w:rsid w:val="08A96637"/>
    <w:rsid w:val="08AA214C"/>
    <w:rsid w:val="08AA23AF"/>
    <w:rsid w:val="08AA2A59"/>
    <w:rsid w:val="08AA3EE9"/>
    <w:rsid w:val="08AA60D3"/>
    <w:rsid w:val="08AB6853"/>
    <w:rsid w:val="08AC25CB"/>
    <w:rsid w:val="08AC4379"/>
    <w:rsid w:val="08AD3C91"/>
    <w:rsid w:val="08AD58BC"/>
    <w:rsid w:val="08AE1E9F"/>
    <w:rsid w:val="08AE286A"/>
    <w:rsid w:val="08AE54FD"/>
    <w:rsid w:val="08AE6343"/>
    <w:rsid w:val="08AF108B"/>
    <w:rsid w:val="08AF3028"/>
    <w:rsid w:val="08AF5C17"/>
    <w:rsid w:val="08AF79C5"/>
    <w:rsid w:val="08B01C79"/>
    <w:rsid w:val="08B022C9"/>
    <w:rsid w:val="08B03E69"/>
    <w:rsid w:val="08B076F8"/>
    <w:rsid w:val="08B10210"/>
    <w:rsid w:val="08B17BE1"/>
    <w:rsid w:val="08B209E5"/>
    <w:rsid w:val="08B33F6A"/>
    <w:rsid w:val="08B354A8"/>
    <w:rsid w:val="08B36B97"/>
    <w:rsid w:val="08B36C40"/>
    <w:rsid w:val="08B374B6"/>
    <w:rsid w:val="08B41471"/>
    <w:rsid w:val="08B44734"/>
    <w:rsid w:val="08B51480"/>
    <w:rsid w:val="08B5322E"/>
    <w:rsid w:val="08B53817"/>
    <w:rsid w:val="08B576D2"/>
    <w:rsid w:val="08B60D54"/>
    <w:rsid w:val="08B651F8"/>
    <w:rsid w:val="08B65A87"/>
    <w:rsid w:val="08B66FA6"/>
    <w:rsid w:val="08B744B9"/>
    <w:rsid w:val="08B76697"/>
    <w:rsid w:val="08B80F70"/>
    <w:rsid w:val="08B84ACC"/>
    <w:rsid w:val="08BA434D"/>
    <w:rsid w:val="08BA4B53"/>
    <w:rsid w:val="08BA6A96"/>
    <w:rsid w:val="08BB280E"/>
    <w:rsid w:val="08BB45BC"/>
    <w:rsid w:val="08BB636A"/>
    <w:rsid w:val="08BC2CFB"/>
    <w:rsid w:val="08BD0334"/>
    <w:rsid w:val="08BD0ECF"/>
    <w:rsid w:val="08BD20E2"/>
    <w:rsid w:val="08BD6586"/>
    <w:rsid w:val="08BE1620"/>
    <w:rsid w:val="08BE58E0"/>
    <w:rsid w:val="08BF3A33"/>
    <w:rsid w:val="08BF40AC"/>
    <w:rsid w:val="08C00181"/>
    <w:rsid w:val="08C00310"/>
    <w:rsid w:val="08C00D7B"/>
    <w:rsid w:val="08C01BD2"/>
    <w:rsid w:val="08C032DC"/>
    <w:rsid w:val="08C10CE0"/>
    <w:rsid w:val="08C13EBF"/>
    <w:rsid w:val="08C1610F"/>
    <w:rsid w:val="08C2594B"/>
    <w:rsid w:val="08C27B92"/>
    <w:rsid w:val="08C27FEA"/>
    <w:rsid w:val="08C35EB7"/>
    <w:rsid w:val="08C379B8"/>
    <w:rsid w:val="08C42C59"/>
    <w:rsid w:val="08C43471"/>
    <w:rsid w:val="08C44A90"/>
    <w:rsid w:val="08C44FA5"/>
    <w:rsid w:val="08C46D34"/>
    <w:rsid w:val="08C46EF5"/>
    <w:rsid w:val="08C50AF1"/>
    <w:rsid w:val="08C522FC"/>
    <w:rsid w:val="08C556E8"/>
    <w:rsid w:val="08C566EC"/>
    <w:rsid w:val="08C6368D"/>
    <w:rsid w:val="08C6543B"/>
    <w:rsid w:val="08C711B3"/>
    <w:rsid w:val="08C73411"/>
    <w:rsid w:val="08C77405"/>
    <w:rsid w:val="08C80999"/>
    <w:rsid w:val="08C848A1"/>
    <w:rsid w:val="08C90A87"/>
    <w:rsid w:val="08C9215B"/>
    <w:rsid w:val="08C94F2B"/>
    <w:rsid w:val="08C96CD9"/>
    <w:rsid w:val="08CA3AFD"/>
    <w:rsid w:val="08CB0D61"/>
    <w:rsid w:val="08CB4963"/>
    <w:rsid w:val="08CC0577"/>
    <w:rsid w:val="08CC352F"/>
    <w:rsid w:val="08CC67C9"/>
    <w:rsid w:val="08CE0957"/>
    <w:rsid w:val="08CE2541"/>
    <w:rsid w:val="08CE3648"/>
    <w:rsid w:val="08CE42EF"/>
    <w:rsid w:val="08CE609D"/>
    <w:rsid w:val="08CE6602"/>
    <w:rsid w:val="08CF4E43"/>
    <w:rsid w:val="08D00067"/>
    <w:rsid w:val="08D03300"/>
    <w:rsid w:val="08D12032"/>
    <w:rsid w:val="08D15B8E"/>
    <w:rsid w:val="08D17094"/>
    <w:rsid w:val="08D200D0"/>
    <w:rsid w:val="08D23012"/>
    <w:rsid w:val="08D24D40"/>
    <w:rsid w:val="08D33809"/>
    <w:rsid w:val="08D4392A"/>
    <w:rsid w:val="08D44E1F"/>
    <w:rsid w:val="08D47156"/>
    <w:rsid w:val="08D4742C"/>
    <w:rsid w:val="08D51B22"/>
    <w:rsid w:val="08D5567E"/>
    <w:rsid w:val="08D613F6"/>
    <w:rsid w:val="08D61EA3"/>
    <w:rsid w:val="08D631A4"/>
    <w:rsid w:val="08D72F06"/>
    <w:rsid w:val="08D75DEA"/>
    <w:rsid w:val="08D80584"/>
    <w:rsid w:val="08D833C0"/>
    <w:rsid w:val="08D84396"/>
    <w:rsid w:val="08D94110"/>
    <w:rsid w:val="08D95826"/>
    <w:rsid w:val="08D96F67"/>
    <w:rsid w:val="08DA0EE6"/>
    <w:rsid w:val="08DA7138"/>
    <w:rsid w:val="08DB07BA"/>
    <w:rsid w:val="08DB2D17"/>
    <w:rsid w:val="08DB6A0C"/>
    <w:rsid w:val="08DC18EC"/>
    <w:rsid w:val="08DC418A"/>
    <w:rsid w:val="08DC4C5E"/>
    <w:rsid w:val="08DD09D6"/>
    <w:rsid w:val="08DD4532"/>
    <w:rsid w:val="08DD6D78"/>
    <w:rsid w:val="08DE785B"/>
    <w:rsid w:val="08DF02AB"/>
    <w:rsid w:val="08DF474E"/>
    <w:rsid w:val="08DF64FD"/>
    <w:rsid w:val="08E03631"/>
    <w:rsid w:val="08E04023"/>
    <w:rsid w:val="08E051E8"/>
    <w:rsid w:val="08E104C7"/>
    <w:rsid w:val="08E21B49"/>
    <w:rsid w:val="08E314A9"/>
    <w:rsid w:val="08E3711B"/>
    <w:rsid w:val="08E41D65"/>
    <w:rsid w:val="08E43B13"/>
    <w:rsid w:val="08E4407A"/>
    <w:rsid w:val="08E4725E"/>
    <w:rsid w:val="08E5368D"/>
    <w:rsid w:val="08E5550A"/>
    <w:rsid w:val="08E6156B"/>
    <w:rsid w:val="08E61839"/>
    <w:rsid w:val="08E6501C"/>
    <w:rsid w:val="08E6609D"/>
    <w:rsid w:val="08E712EA"/>
    <w:rsid w:val="08E7446F"/>
    <w:rsid w:val="08E7715F"/>
    <w:rsid w:val="08E77E2A"/>
    <w:rsid w:val="08E81855"/>
    <w:rsid w:val="08E9737B"/>
    <w:rsid w:val="08EA79B2"/>
    <w:rsid w:val="08EA7EEC"/>
    <w:rsid w:val="08EB30F3"/>
    <w:rsid w:val="08EB3318"/>
    <w:rsid w:val="08EB4EA1"/>
    <w:rsid w:val="08EB6C4F"/>
    <w:rsid w:val="08ED37F1"/>
    <w:rsid w:val="08EE0200"/>
    <w:rsid w:val="08EE1AA2"/>
    <w:rsid w:val="08EE41DC"/>
    <w:rsid w:val="08EE4992"/>
    <w:rsid w:val="08EF443C"/>
    <w:rsid w:val="08EF4DFD"/>
    <w:rsid w:val="08F0070A"/>
    <w:rsid w:val="08F024B8"/>
    <w:rsid w:val="08F0261D"/>
    <w:rsid w:val="08F0269C"/>
    <w:rsid w:val="08F04266"/>
    <w:rsid w:val="08F051EE"/>
    <w:rsid w:val="08F06F5D"/>
    <w:rsid w:val="08F1667E"/>
    <w:rsid w:val="08F21DD4"/>
    <w:rsid w:val="08F23F88"/>
    <w:rsid w:val="08F26014"/>
    <w:rsid w:val="08F27B0E"/>
    <w:rsid w:val="08F31FA8"/>
    <w:rsid w:val="08F326DF"/>
    <w:rsid w:val="08F33D56"/>
    <w:rsid w:val="08F55D20"/>
    <w:rsid w:val="08F57ACE"/>
    <w:rsid w:val="08F57F6F"/>
    <w:rsid w:val="08F61060"/>
    <w:rsid w:val="08F811C4"/>
    <w:rsid w:val="08F81F33"/>
    <w:rsid w:val="08F875BE"/>
    <w:rsid w:val="08F90219"/>
    <w:rsid w:val="08F94E10"/>
    <w:rsid w:val="08FA42E1"/>
    <w:rsid w:val="08FB2C0B"/>
    <w:rsid w:val="08FB5A09"/>
    <w:rsid w:val="08FB5DF9"/>
    <w:rsid w:val="08FC3313"/>
    <w:rsid w:val="08FC70AE"/>
    <w:rsid w:val="08FD0883"/>
    <w:rsid w:val="08FD0E39"/>
    <w:rsid w:val="08FD4BD5"/>
    <w:rsid w:val="08FD4BF3"/>
    <w:rsid w:val="08FE2EAB"/>
    <w:rsid w:val="08FE77F2"/>
    <w:rsid w:val="08FF094D"/>
    <w:rsid w:val="08FF0C82"/>
    <w:rsid w:val="08FF26FB"/>
    <w:rsid w:val="08FF4B9F"/>
    <w:rsid w:val="08FF6B9F"/>
    <w:rsid w:val="09000221"/>
    <w:rsid w:val="09002858"/>
    <w:rsid w:val="09006748"/>
    <w:rsid w:val="0901284A"/>
    <w:rsid w:val="09012917"/>
    <w:rsid w:val="09016173"/>
    <w:rsid w:val="090205C8"/>
    <w:rsid w:val="090221EB"/>
    <w:rsid w:val="09023F99"/>
    <w:rsid w:val="09025EC2"/>
    <w:rsid w:val="09030A93"/>
    <w:rsid w:val="090369F3"/>
    <w:rsid w:val="09041F23"/>
    <w:rsid w:val="090441B5"/>
    <w:rsid w:val="09044FD6"/>
    <w:rsid w:val="090454BD"/>
    <w:rsid w:val="09045F63"/>
    <w:rsid w:val="09047D11"/>
    <w:rsid w:val="090531D9"/>
    <w:rsid w:val="0905622E"/>
    <w:rsid w:val="09067F2D"/>
    <w:rsid w:val="090708A4"/>
    <w:rsid w:val="09070C2B"/>
    <w:rsid w:val="09071ABB"/>
    <w:rsid w:val="09075A53"/>
    <w:rsid w:val="09075E05"/>
    <w:rsid w:val="09077801"/>
    <w:rsid w:val="0908221B"/>
    <w:rsid w:val="0908446C"/>
    <w:rsid w:val="09091ED4"/>
    <w:rsid w:val="09093579"/>
    <w:rsid w:val="09094905"/>
    <w:rsid w:val="090A2217"/>
    <w:rsid w:val="090A25E5"/>
    <w:rsid w:val="090A6A1D"/>
    <w:rsid w:val="090B10A0"/>
    <w:rsid w:val="090B72F2"/>
    <w:rsid w:val="090C2E96"/>
    <w:rsid w:val="090D306A"/>
    <w:rsid w:val="090D6477"/>
    <w:rsid w:val="090E0B90"/>
    <w:rsid w:val="090E2F35"/>
    <w:rsid w:val="090E509F"/>
    <w:rsid w:val="090F4C40"/>
    <w:rsid w:val="090F6C7B"/>
    <w:rsid w:val="090F7AC6"/>
    <w:rsid w:val="09101CDA"/>
    <w:rsid w:val="09102B5A"/>
    <w:rsid w:val="09111EDC"/>
    <w:rsid w:val="09115F74"/>
    <w:rsid w:val="091259B7"/>
    <w:rsid w:val="091268D2"/>
    <w:rsid w:val="091361A6"/>
    <w:rsid w:val="09150170"/>
    <w:rsid w:val="09152EA8"/>
    <w:rsid w:val="09153616"/>
    <w:rsid w:val="091609E7"/>
    <w:rsid w:val="0917268D"/>
    <w:rsid w:val="09173EE8"/>
    <w:rsid w:val="09175C96"/>
    <w:rsid w:val="09176312"/>
    <w:rsid w:val="09177D3F"/>
    <w:rsid w:val="09182CF7"/>
    <w:rsid w:val="091832AC"/>
    <w:rsid w:val="091837BC"/>
    <w:rsid w:val="091974CB"/>
    <w:rsid w:val="091A5787"/>
    <w:rsid w:val="091A588A"/>
    <w:rsid w:val="091B505B"/>
    <w:rsid w:val="091C14FF"/>
    <w:rsid w:val="091C263A"/>
    <w:rsid w:val="091C32AD"/>
    <w:rsid w:val="091C3C04"/>
    <w:rsid w:val="091C4700"/>
    <w:rsid w:val="091D0DD3"/>
    <w:rsid w:val="091D1006"/>
    <w:rsid w:val="091D718C"/>
    <w:rsid w:val="091E18F2"/>
    <w:rsid w:val="091E5277"/>
    <w:rsid w:val="091F0F1F"/>
    <w:rsid w:val="091F2D9D"/>
    <w:rsid w:val="09206C5A"/>
    <w:rsid w:val="092108C3"/>
    <w:rsid w:val="09213C65"/>
    <w:rsid w:val="09216B15"/>
    <w:rsid w:val="092217DD"/>
    <w:rsid w:val="0922463B"/>
    <w:rsid w:val="092254AC"/>
    <w:rsid w:val="092263E9"/>
    <w:rsid w:val="0923288D"/>
    <w:rsid w:val="092403B3"/>
    <w:rsid w:val="0924150D"/>
    <w:rsid w:val="09246605"/>
    <w:rsid w:val="0926412B"/>
    <w:rsid w:val="092668B5"/>
    <w:rsid w:val="092669FE"/>
    <w:rsid w:val="09267C87"/>
    <w:rsid w:val="09271C52"/>
    <w:rsid w:val="09272FFC"/>
    <w:rsid w:val="09273A00"/>
    <w:rsid w:val="09282357"/>
    <w:rsid w:val="09287EA3"/>
    <w:rsid w:val="09293C1C"/>
    <w:rsid w:val="09297778"/>
    <w:rsid w:val="092A372E"/>
    <w:rsid w:val="092A5DAA"/>
    <w:rsid w:val="092B1742"/>
    <w:rsid w:val="092B454C"/>
    <w:rsid w:val="092C7268"/>
    <w:rsid w:val="092D25BF"/>
    <w:rsid w:val="092E1232"/>
    <w:rsid w:val="092E2FE0"/>
    <w:rsid w:val="09300B06"/>
    <w:rsid w:val="09304FAA"/>
    <w:rsid w:val="09306D58"/>
    <w:rsid w:val="093108EA"/>
    <w:rsid w:val="09313B11"/>
    <w:rsid w:val="093155B5"/>
    <w:rsid w:val="09320D22"/>
    <w:rsid w:val="0932120E"/>
    <w:rsid w:val="0932487E"/>
    <w:rsid w:val="093323A4"/>
    <w:rsid w:val="093327D2"/>
    <w:rsid w:val="09341002"/>
    <w:rsid w:val="09345190"/>
    <w:rsid w:val="09346AA0"/>
    <w:rsid w:val="09350D51"/>
    <w:rsid w:val="093525C0"/>
    <w:rsid w:val="09357A62"/>
    <w:rsid w:val="09362232"/>
    <w:rsid w:val="09371E95"/>
    <w:rsid w:val="09372CAC"/>
    <w:rsid w:val="09383E5F"/>
    <w:rsid w:val="09385A02"/>
    <w:rsid w:val="09385C0D"/>
    <w:rsid w:val="09386202"/>
    <w:rsid w:val="093876D2"/>
    <w:rsid w:val="093922A3"/>
    <w:rsid w:val="093A1985"/>
    <w:rsid w:val="093A3733"/>
    <w:rsid w:val="093A7294"/>
    <w:rsid w:val="093A7BD7"/>
    <w:rsid w:val="093B565E"/>
    <w:rsid w:val="093C394F"/>
    <w:rsid w:val="093C56FD"/>
    <w:rsid w:val="093C74AB"/>
    <w:rsid w:val="093D3223"/>
    <w:rsid w:val="093D747E"/>
    <w:rsid w:val="093E3544"/>
    <w:rsid w:val="093E4C85"/>
    <w:rsid w:val="093E5539"/>
    <w:rsid w:val="093E58AF"/>
    <w:rsid w:val="093E76C7"/>
    <w:rsid w:val="093F1755"/>
    <w:rsid w:val="093F49D4"/>
    <w:rsid w:val="093F51ED"/>
    <w:rsid w:val="093F6115"/>
    <w:rsid w:val="093F6F9B"/>
    <w:rsid w:val="09412D13"/>
    <w:rsid w:val="09421A8E"/>
    <w:rsid w:val="0942224D"/>
    <w:rsid w:val="09431B6D"/>
    <w:rsid w:val="09435F26"/>
    <w:rsid w:val="09436A8B"/>
    <w:rsid w:val="09442803"/>
    <w:rsid w:val="09443319"/>
    <w:rsid w:val="094445B2"/>
    <w:rsid w:val="09446A03"/>
    <w:rsid w:val="09452055"/>
    <w:rsid w:val="0946032A"/>
    <w:rsid w:val="094620D8"/>
    <w:rsid w:val="09472B7B"/>
    <w:rsid w:val="09473C48"/>
    <w:rsid w:val="09475119"/>
    <w:rsid w:val="09481B38"/>
    <w:rsid w:val="094840A2"/>
    <w:rsid w:val="094871C7"/>
    <w:rsid w:val="094902E1"/>
    <w:rsid w:val="09490657"/>
    <w:rsid w:val="09491BC8"/>
    <w:rsid w:val="094921B7"/>
    <w:rsid w:val="0949606C"/>
    <w:rsid w:val="09497E1A"/>
    <w:rsid w:val="094A3228"/>
    <w:rsid w:val="094A4F2C"/>
    <w:rsid w:val="094A7FF6"/>
    <w:rsid w:val="094B1DE4"/>
    <w:rsid w:val="094B3B92"/>
    <w:rsid w:val="094B46B8"/>
    <w:rsid w:val="094B6F5B"/>
    <w:rsid w:val="094C3466"/>
    <w:rsid w:val="094C5B48"/>
    <w:rsid w:val="094D16B8"/>
    <w:rsid w:val="094D790A"/>
    <w:rsid w:val="094E5430"/>
    <w:rsid w:val="094E71DE"/>
    <w:rsid w:val="094E7C54"/>
    <w:rsid w:val="094F0234"/>
    <w:rsid w:val="094F44C9"/>
    <w:rsid w:val="09502224"/>
    <w:rsid w:val="095073FA"/>
    <w:rsid w:val="095119BA"/>
    <w:rsid w:val="09522E4A"/>
    <w:rsid w:val="09523172"/>
    <w:rsid w:val="0952458B"/>
    <w:rsid w:val="09532A47"/>
    <w:rsid w:val="095342DA"/>
    <w:rsid w:val="095437A1"/>
    <w:rsid w:val="0955056D"/>
    <w:rsid w:val="095567BF"/>
    <w:rsid w:val="09570789"/>
    <w:rsid w:val="095721B5"/>
    <w:rsid w:val="095742E5"/>
    <w:rsid w:val="0958005D"/>
    <w:rsid w:val="09594501"/>
    <w:rsid w:val="0959453F"/>
    <w:rsid w:val="0959521C"/>
    <w:rsid w:val="095962AF"/>
    <w:rsid w:val="095A15DC"/>
    <w:rsid w:val="095C18FB"/>
    <w:rsid w:val="095C44D0"/>
    <w:rsid w:val="095C7B4D"/>
    <w:rsid w:val="095D5673"/>
    <w:rsid w:val="095D56DA"/>
    <w:rsid w:val="095D7F76"/>
    <w:rsid w:val="095E38C5"/>
    <w:rsid w:val="095F264D"/>
    <w:rsid w:val="095F3B06"/>
    <w:rsid w:val="095F44D0"/>
    <w:rsid w:val="095F4AC7"/>
    <w:rsid w:val="095F7BD6"/>
    <w:rsid w:val="09600DC2"/>
    <w:rsid w:val="09604256"/>
    <w:rsid w:val="096052F5"/>
    <w:rsid w:val="09606420"/>
    <w:rsid w:val="09606F40"/>
    <w:rsid w:val="096133B5"/>
    <w:rsid w:val="09622C8A"/>
    <w:rsid w:val="09631FAE"/>
    <w:rsid w:val="0963234D"/>
    <w:rsid w:val="09635510"/>
    <w:rsid w:val="09636A8C"/>
    <w:rsid w:val="0963712E"/>
    <w:rsid w:val="0964426F"/>
    <w:rsid w:val="09644C54"/>
    <w:rsid w:val="09646A02"/>
    <w:rsid w:val="09651C2D"/>
    <w:rsid w:val="09657D6F"/>
    <w:rsid w:val="096609CC"/>
    <w:rsid w:val="09660E9B"/>
    <w:rsid w:val="09662366"/>
    <w:rsid w:val="096802A0"/>
    <w:rsid w:val="09683BE0"/>
    <w:rsid w:val="09684744"/>
    <w:rsid w:val="09686255"/>
    <w:rsid w:val="096864F2"/>
    <w:rsid w:val="09686F05"/>
    <w:rsid w:val="09690AA0"/>
    <w:rsid w:val="0969226A"/>
    <w:rsid w:val="09694018"/>
    <w:rsid w:val="09695657"/>
    <w:rsid w:val="096A04BC"/>
    <w:rsid w:val="096A2F11"/>
    <w:rsid w:val="096A4FE2"/>
    <w:rsid w:val="096B1B3E"/>
    <w:rsid w:val="096B20D8"/>
    <w:rsid w:val="096B2561"/>
    <w:rsid w:val="096B4234"/>
    <w:rsid w:val="096B5FE2"/>
    <w:rsid w:val="096B7D90"/>
    <w:rsid w:val="096D03B5"/>
    <w:rsid w:val="096D372C"/>
    <w:rsid w:val="096D58B6"/>
    <w:rsid w:val="096D6870"/>
    <w:rsid w:val="096D7022"/>
    <w:rsid w:val="096E7880"/>
    <w:rsid w:val="096F0144"/>
    <w:rsid w:val="096F362A"/>
    <w:rsid w:val="096F3AB3"/>
    <w:rsid w:val="09702708"/>
    <w:rsid w:val="097053A7"/>
    <w:rsid w:val="097107C5"/>
    <w:rsid w:val="09710FA4"/>
    <w:rsid w:val="09711BCA"/>
    <w:rsid w:val="09713D89"/>
    <w:rsid w:val="09714AB2"/>
    <w:rsid w:val="09716572"/>
    <w:rsid w:val="0972111F"/>
    <w:rsid w:val="09722ECD"/>
    <w:rsid w:val="09724070"/>
    <w:rsid w:val="09727371"/>
    <w:rsid w:val="09727A42"/>
    <w:rsid w:val="09736994"/>
    <w:rsid w:val="097430E9"/>
    <w:rsid w:val="09746495"/>
    <w:rsid w:val="09750C0F"/>
    <w:rsid w:val="097529BD"/>
    <w:rsid w:val="097544C9"/>
    <w:rsid w:val="09756931"/>
    <w:rsid w:val="09756E61"/>
    <w:rsid w:val="09762862"/>
    <w:rsid w:val="0976793B"/>
    <w:rsid w:val="097713AD"/>
    <w:rsid w:val="09772245"/>
    <w:rsid w:val="09774987"/>
    <w:rsid w:val="09776735"/>
    <w:rsid w:val="0978425B"/>
    <w:rsid w:val="09784B65"/>
    <w:rsid w:val="097906FF"/>
    <w:rsid w:val="097924AD"/>
    <w:rsid w:val="09797736"/>
    <w:rsid w:val="097A0BC6"/>
    <w:rsid w:val="097A106D"/>
    <w:rsid w:val="097A3797"/>
    <w:rsid w:val="097A4477"/>
    <w:rsid w:val="097A6225"/>
    <w:rsid w:val="097B2056"/>
    <w:rsid w:val="097B4C27"/>
    <w:rsid w:val="097C1F9D"/>
    <w:rsid w:val="097C3D4B"/>
    <w:rsid w:val="097C7B54"/>
    <w:rsid w:val="097D04E3"/>
    <w:rsid w:val="097D0913"/>
    <w:rsid w:val="097D1872"/>
    <w:rsid w:val="097D5E78"/>
    <w:rsid w:val="097D7547"/>
    <w:rsid w:val="097E2DAE"/>
    <w:rsid w:val="097E3F67"/>
    <w:rsid w:val="097E49F0"/>
    <w:rsid w:val="097E7AC3"/>
    <w:rsid w:val="097F1A8E"/>
    <w:rsid w:val="097F383C"/>
    <w:rsid w:val="097F6241"/>
    <w:rsid w:val="097F70D9"/>
    <w:rsid w:val="09811362"/>
    <w:rsid w:val="098175B4"/>
    <w:rsid w:val="09820024"/>
    <w:rsid w:val="09821F29"/>
    <w:rsid w:val="0982259F"/>
    <w:rsid w:val="0983332C"/>
    <w:rsid w:val="09833B0C"/>
    <w:rsid w:val="0984033A"/>
    <w:rsid w:val="09840E52"/>
    <w:rsid w:val="09841CC3"/>
    <w:rsid w:val="09843B5B"/>
    <w:rsid w:val="0984657C"/>
    <w:rsid w:val="09851BA1"/>
    <w:rsid w:val="098552F6"/>
    <w:rsid w:val="09866978"/>
    <w:rsid w:val="09880946"/>
    <w:rsid w:val="09890D94"/>
    <w:rsid w:val="0989122A"/>
    <w:rsid w:val="09896468"/>
    <w:rsid w:val="098A0DC4"/>
    <w:rsid w:val="098A290C"/>
    <w:rsid w:val="098A39AD"/>
    <w:rsid w:val="098A5167"/>
    <w:rsid w:val="098A5E26"/>
    <w:rsid w:val="098B0432"/>
    <w:rsid w:val="098B1B4B"/>
    <w:rsid w:val="098B21E0"/>
    <w:rsid w:val="098B2B15"/>
    <w:rsid w:val="098B4763"/>
    <w:rsid w:val="098C0610"/>
    <w:rsid w:val="098C5D7D"/>
    <w:rsid w:val="098D5F59"/>
    <w:rsid w:val="098E3A7F"/>
    <w:rsid w:val="098E6B2A"/>
    <w:rsid w:val="098E78A0"/>
    <w:rsid w:val="098F0A94"/>
    <w:rsid w:val="098F0AD8"/>
    <w:rsid w:val="098F195C"/>
    <w:rsid w:val="098F1CD1"/>
    <w:rsid w:val="098F4BA0"/>
    <w:rsid w:val="09903C9B"/>
    <w:rsid w:val="09905A49"/>
    <w:rsid w:val="09910444"/>
    <w:rsid w:val="09920C4C"/>
    <w:rsid w:val="09921A1E"/>
    <w:rsid w:val="0992356F"/>
    <w:rsid w:val="09931095"/>
    <w:rsid w:val="0993140A"/>
    <w:rsid w:val="0994433E"/>
    <w:rsid w:val="09945539"/>
    <w:rsid w:val="0995039F"/>
    <w:rsid w:val="09951283"/>
    <w:rsid w:val="09954E0D"/>
    <w:rsid w:val="09956797"/>
    <w:rsid w:val="09960084"/>
    <w:rsid w:val="0996182F"/>
    <w:rsid w:val="09964CE3"/>
    <w:rsid w:val="09975029"/>
    <w:rsid w:val="0998157E"/>
    <w:rsid w:val="09991A2A"/>
    <w:rsid w:val="09992B4F"/>
    <w:rsid w:val="099948FD"/>
    <w:rsid w:val="099A2423"/>
    <w:rsid w:val="099A2840"/>
    <w:rsid w:val="099C2AD0"/>
    <w:rsid w:val="099C43EE"/>
    <w:rsid w:val="099C4ED0"/>
    <w:rsid w:val="099C619C"/>
    <w:rsid w:val="099D349C"/>
    <w:rsid w:val="099D3F60"/>
    <w:rsid w:val="099D53F0"/>
    <w:rsid w:val="099E0166"/>
    <w:rsid w:val="099E1F14"/>
    <w:rsid w:val="099E33A6"/>
    <w:rsid w:val="099E3CC2"/>
    <w:rsid w:val="099F34E7"/>
    <w:rsid w:val="099F44F4"/>
    <w:rsid w:val="099F5C8C"/>
    <w:rsid w:val="09A01EE5"/>
    <w:rsid w:val="09A11A04"/>
    <w:rsid w:val="09A16942"/>
    <w:rsid w:val="09A27773"/>
    <w:rsid w:val="09A27DD2"/>
    <w:rsid w:val="09A31262"/>
    <w:rsid w:val="09A3577C"/>
    <w:rsid w:val="09A3752A"/>
    <w:rsid w:val="09A4556B"/>
    <w:rsid w:val="09A53DA8"/>
    <w:rsid w:val="09A552C3"/>
    <w:rsid w:val="09A603C4"/>
    <w:rsid w:val="09A66564"/>
    <w:rsid w:val="09A713FB"/>
    <w:rsid w:val="09A72222"/>
    <w:rsid w:val="09A80D98"/>
    <w:rsid w:val="09A84B40"/>
    <w:rsid w:val="09A924CF"/>
    <w:rsid w:val="09A92667"/>
    <w:rsid w:val="09AA6888"/>
    <w:rsid w:val="09AB2883"/>
    <w:rsid w:val="09AB63DF"/>
    <w:rsid w:val="09AC03E8"/>
    <w:rsid w:val="09AC25C5"/>
    <w:rsid w:val="09AC5082"/>
    <w:rsid w:val="09AC6386"/>
    <w:rsid w:val="09AD2157"/>
    <w:rsid w:val="09AD65FB"/>
    <w:rsid w:val="09AE7AB6"/>
    <w:rsid w:val="09AF2373"/>
    <w:rsid w:val="09AF2992"/>
    <w:rsid w:val="09AF3563"/>
    <w:rsid w:val="09AF4121"/>
    <w:rsid w:val="09AF54A0"/>
    <w:rsid w:val="09B01C47"/>
    <w:rsid w:val="09B05D69"/>
    <w:rsid w:val="09B064C6"/>
    <w:rsid w:val="09B06C67"/>
    <w:rsid w:val="09B14639"/>
    <w:rsid w:val="09B17698"/>
    <w:rsid w:val="09B23C11"/>
    <w:rsid w:val="09B2776D"/>
    <w:rsid w:val="09B35771"/>
    <w:rsid w:val="09B434E5"/>
    <w:rsid w:val="09B44425"/>
    <w:rsid w:val="09B4635C"/>
    <w:rsid w:val="09B57186"/>
    <w:rsid w:val="09B5725D"/>
    <w:rsid w:val="09B61436"/>
    <w:rsid w:val="09B620BE"/>
    <w:rsid w:val="09B71227"/>
    <w:rsid w:val="09B72FD5"/>
    <w:rsid w:val="09B74D83"/>
    <w:rsid w:val="09B764E9"/>
    <w:rsid w:val="09B76EB8"/>
    <w:rsid w:val="09B8361A"/>
    <w:rsid w:val="09B86CA6"/>
    <w:rsid w:val="09B90AFC"/>
    <w:rsid w:val="09B96D4E"/>
    <w:rsid w:val="09BA2BE5"/>
    <w:rsid w:val="09BA5836"/>
    <w:rsid w:val="09BA600C"/>
    <w:rsid w:val="09BB0D18"/>
    <w:rsid w:val="09BB20BA"/>
    <w:rsid w:val="09BC05EC"/>
    <w:rsid w:val="09BC0DF0"/>
    <w:rsid w:val="09BC683E"/>
    <w:rsid w:val="09BC7E92"/>
    <w:rsid w:val="09BD49D9"/>
    <w:rsid w:val="09BD625E"/>
    <w:rsid w:val="09BD6CD9"/>
    <w:rsid w:val="09BE25B6"/>
    <w:rsid w:val="09BE4364"/>
    <w:rsid w:val="09BE43BF"/>
    <w:rsid w:val="09BE657F"/>
    <w:rsid w:val="09C127CF"/>
    <w:rsid w:val="09C1335A"/>
    <w:rsid w:val="09C13E54"/>
    <w:rsid w:val="09C15C02"/>
    <w:rsid w:val="09C2166B"/>
    <w:rsid w:val="09C258C2"/>
    <w:rsid w:val="09C32085"/>
    <w:rsid w:val="09C33728"/>
    <w:rsid w:val="09C35C7A"/>
    <w:rsid w:val="09C41CDB"/>
    <w:rsid w:val="09C556F2"/>
    <w:rsid w:val="09C6146A"/>
    <w:rsid w:val="09C63218"/>
    <w:rsid w:val="09C676BC"/>
    <w:rsid w:val="09C7065C"/>
    <w:rsid w:val="09C73118"/>
    <w:rsid w:val="09C82D1A"/>
    <w:rsid w:val="09C85416"/>
    <w:rsid w:val="09C86F91"/>
    <w:rsid w:val="09C94AB7"/>
    <w:rsid w:val="09CA0703"/>
    <w:rsid w:val="09CA0EB5"/>
    <w:rsid w:val="09CA0F5B"/>
    <w:rsid w:val="09CB082F"/>
    <w:rsid w:val="09CD45A7"/>
    <w:rsid w:val="09CE2D8D"/>
    <w:rsid w:val="09CE467B"/>
    <w:rsid w:val="09CE595E"/>
    <w:rsid w:val="09CE6DDE"/>
    <w:rsid w:val="09CF031F"/>
    <w:rsid w:val="09CF2F82"/>
    <w:rsid w:val="09CF3408"/>
    <w:rsid w:val="09CF47C3"/>
    <w:rsid w:val="09CF4D1A"/>
    <w:rsid w:val="09CF6571"/>
    <w:rsid w:val="09D019BF"/>
    <w:rsid w:val="09D04097"/>
    <w:rsid w:val="09D05D58"/>
    <w:rsid w:val="09D05E45"/>
    <w:rsid w:val="09D0673F"/>
    <w:rsid w:val="09D1170E"/>
    <w:rsid w:val="09D14222"/>
    <w:rsid w:val="09D20C18"/>
    <w:rsid w:val="09D21BBD"/>
    <w:rsid w:val="09D2576F"/>
    <w:rsid w:val="09D26061"/>
    <w:rsid w:val="09D30340"/>
    <w:rsid w:val="09D35CA6"/>
    <w:rsid w:val="09D4008F"/>
    <w:rsid w:val="09D40A60"/>
    <w:rsid w:val="09D41DD9"/>
    <w:rsid w:val="09D43B87"/>
    <w:rsid w:val="09D450CF"/>
    <w:rsid w:val="09D516AE"/>
    <w:rsid w:val="09D5345C"/>
    <w:rsid w:val="09D65B51"/>
    <w:rsid w:val="09D6663C"/>
    <w:rsid w:val="09D678FF"/>
    <w:rsid w:val="09D714FE"/>
    <w:rsid w:val="09D74977"/>
    <w:rsid w:val="09D75426"/>
    <w:rsid w:val="09D8067C"/>
    <w:rsid w:val="09D92F4C"/>
    <w:rsid w:val="09D973F0"/>
    <w:rsid w:val="09DA6CC4"/>
    <w:rsid w:val="09DB017C"/>
    <w:rsid w:val="09DB3168"/>
    <w:rsid w:val="09DB77D6"/>
    <w:rsid w:val="09DC2A3C"/>
    <w:rsid w:val="09DC47EA"/>
    <w:rsid w:val="09DC7F62"/>
    <w:rsid w:val="09DD1183"/>
    <w:rsid w:val="09DD2971"/>
    <w:rsid w:val="09DE0562"/>
    <w:rsid w:val="09DE2882"/>
    <w:rsid w:val="09DE4A06"/>
    <w:rsid w:val="09DE67B4"/>
    <w:rsid w:val="09DF42DA"/>
    <w:rsid w:val="09DF7A55"/>
    <w:rsid w:val="09E00861"/>
    <w:rsid w:val="09E00ADD"/>
    <w:rsid w:val="09E25264"/>
    <w:rsid w:val="09E412C5"/>
    <w:rsid w:val="09E65669"/>
    <w:rsid w:val="09E71B0D"/>
    <w:rsid w:val="09EA4241"/>
    <w:rsid w:val="09EC6316"/>
    <w:rsid w:val="09ED2E9B"/>
    <w:rsid w:val="09ED69F7"/>
    <w:rsid w:val="09F22188"/>
    <w:rsid w:val="09F558AC"/>
    <w:rsid w:val="09F61F99"/>
    <w:rsid w:val="09FC09DC"/>
    <w:rsid w:val="09FC30DE"/>
    <w:rsid w:val="0A04716E"/>
    <w:rsid w:val="0A072F1E"/>
    <w:rsid w:val="0A073F5D"/>
    <w:rsid w:val="0A0976D6"/>
    <w:rsid w:val="0A0B1E3D"/>
    <w:rsid w:val="0A0D7099"/>
    <w:rsid w:val="0A0F2384"/>
    <w:rsid w:val="0A0F4FA1"/>
    <w:rsid w:val="0A1102E2"/>
    <w:rsid w:val="0A116B8A"/>
    <w:rsid w:val="0A1977EC"/>
    <w:rsid w:val="0A1A3D63"/>
    <w:rsid w:val="0A1B3564"/>
    <w:rsid w:val="0A1C108A"/>
    <w:rsid w:val="0A1E28E6"/>
    <w:rsid w:val="0A1E4E03"/>
    <w:rsid w:val="0A23066B"/>
    <w:rsid w:val="0A27015B"/>
    <w:rsid w:val="0A287A2F"/>
    <w:rsid w:val="0A2D613E"/>
    <w:rsid w:val="0A2E0C9A"/>
    <w:rsid w:val="0A2F5774"/>
    <w:rsid w:val="0A3035BA"/>
    <w:rsid w:val="0A3107DC"/>
    <w:rsid w:val="0A324817"/>
    <w:rsid w:val="0A334D52"/>
    <w:rsid w:val="0A341FB8"/>
    <w:rsid w:val="0A3B59B5"/>
    <w:rsid w:val="0A4725AB"/>
    <w:rsid w:val="0A481841"/>
    <w:rsid w:val="0A486323"/>
    <w:rsid w:val="0A4B1903"/>
    <w:rsid w:val="0A5B1BB3"/>
    <w:rsid w:val="0A5C1147"/>
    <w:rsid w:val="0A5C592B"/>
    <w:rsid w:val="0A5E16A3"/>
    <w:rsid w:val="0A640748"/>
    <w:rsid w:val="0A670558"/>
    <w:rsid w:val="0A6D380D"/>
    <w:rsid w:val="0A6E3E33"/>
    <w:rsid w:val="0A6F565E"/>
    <w:rsid w:val="0A735F3E"/>
    <w:rsid w:val="0A742A27"/>
    <w:rsid w:val="0A7648BF"/>
    <w:rsid w:val="0A775D4F"/>
    <w:rsid w:val="0A79472F"/>
    <w:rsid w:val="0A7A4A3B"/>
    <w:rsid w:val="0A7A5E11"/>
    <w:rsid w:val="0A800542"/>
    <w:rsid w:val="0A801619"/>
    <w:rsid w:val="0A83110A"/>
    <w:rsid w:val="0A835A33"/>
    <w:rsid w:val="0A850353"/>
    <w:rsid w:val="0A894972"/>
    <w:rsid w:val="0A8E2B46"/>
    <w:rsid w:val="0A8F1AA8"/>
    <w:rsid w:val="0A90639B"/>
    <w:rsid w:val="0A911DDE"/>
    <w:rsid w:val="0A913826"/>
    <w:rsid w:val="0A935528"/>
    <w:rsid w:val="0A982E07"/>
    <w:rsid w:val="0A9B514A"/>
    <w:rsid w:val="0A9F23E7"/>
    <w:rsid w:val="0AA23C86"/>
    <w:rsid w:val="0AAB4C3F"/>
    <w:rsid w:val="0AAC240E"/>
    <w:rsid w:val="0AAE262A"/>
    <w:rsid w:val="0AB4052A"/>
    <w:rsid w:val="0AB45767"/>
    <w:rsid w:val="0AB47515"/>
    <w:rsid w:val="0AB614DF"/>
    <w:rsid w:val="0AB61D52"/>
    <w:rsid w:val="0AB7162C"/>
    <w:rsid w:val="0ABE3FF7"/>
    <w:rsid w:val="0ABF0394"/>
    <w:rsid w:val="0AC01458"/>
    <w:rsid w:val="0AC0431B"/>
    <w:rsid w:val="0AC06FF5"/>
    <w:rsid w:val="0AC260D6"/>
    <w:rsid w:val="0AC27E84"/>
    <w:rsid w:val="0AC92FC0"/>
    <w:rsid w:val="0ACC0D02"/>
    <w:rsid w:val="0AD11E75"/>
    <w:rsid w:val="0AD55E09"/>
    <w:rsid w:val="0AD81455"/>
    <w:rsid w:val="0AD876A7"/>
    <w:rsid w:val="0ADE312E"/>
    <w:rsid w:val="0ADF27E4"/>
    <w:rsid w:val="0AE53B72"/>
    <w:rsid w:val="0AE61DC4"/>
    <w:rsid w:val="0AE778EA"/>
    <w:rsid w:val="0AED7863"/>
    <w:rsid w:val="0AEE5E82"/>
    <w:rsid w:val="0AF0197B"/>
    <w:rsid w:val="0AF12517"/>
    <w:rsid w:val="0AF273D4"/>
    <w:rsid w:val="0AF73479"/>
    <w:rsid w:val="0AF81AF7"/>
    <w:rsid w:val="0AF85654"/>
    <w:rsid w:val="0AFB1BC7"/>
    <w:rsid w:val="0AFF2E86"/>
    <w:rsid w:val="0AFF4C34"/>
    <w:rsid w:val="0B00275A"/>
    <w:rsid w:val="0B052C79"/>
    <w:rsid w:val="0B093D05"/>
    <w:rsid w:val="0B0941CB"/>
    <w:rsid w:val="0B0D79F0"/>
    <w:rsid w:val="0B0E4E77"/>
    <w:rsid w:val="0B0F299D"/>
    <w:rsid w:val="0B10334D"/>
    <w:rsid w:val="0B106E41"/>
    <w:rsid w:val="0B13248D"/>
    <w:rsid w:val="0B175B59"/>
    <w:rsid w:val="0B17651E"/>
    <w:rsid w:val="0B1A381C"/>
    <w:rsid w:val="0B1A7CC0"/>
    <w:rsid w:val="0B1B4E9F"/>
    <w:rsid w:val="0B1C57E6"/>
    <w:rsid w:val="0B1D3AD1"/>
    <w:rsid w:val="0B2226D0"/>
    <w:rsid w:val="0B224D72"/>
    <w:rsid w:val="0B2324F5"/>
    <w:rsid w:val="0B24469B"/>
    <w:rsid w:val="0B293A5F"/>
    <w:rsid w:val="0B2D79F3"/>
    <w:rsid w:val="0B2E376B"/>
    <w:rsid w:val="0B2E4A11"/>
    <w:rsid w:val="0B304DED"/>
    <w:rsid w:val="0B332B30"/>
    <w:rsid w:val="0B334367"/>
    <w:rsid w:val="0B36617C"/>
    <w:rsid w:val="0B393321"/>
    <w:rsid w:val="0B3C19E4"/>
    <w:rsid w:val="0B3E4ECE"/>
    <w:rsid w:val="0B3F11E8"/>
    <w:rsid w:val="0B403C31"/>
    <w:rsid w:val="0B424B21"/>
    <w:rsid w:val="0B472137"/>
    <w:rsid w:val="0B472A2B"/>
    <w:rsid w:val="0B497F1C"/>
    <w:rsid w:val="0B4A2AED"/>
    <w:rsid w:val="0B4D7D2D"/>
    <w:rsid w:val="0B4E5BBB"/>
    <w:rsid w:val="0B5036E2"/>
    <w:rsid w:val="0B50723E"/>
    <w:rsid w:val="0B582596"/>
    <w:rsid w:val="0B5D195B"/>
    <w:rsid w:val="0B5E23F3"/>
    <w:rsid w:val="0B6251C3"/>
    <w:rsid w:val="0B627C36"/>
    <w:rsid w:val="0B662F05"/>
    <w:rsid w:val="0B664CB3"/>
    <w:rsid w:val="0B6A2548"/>
    <w:rsid w:val="0B6E11A9"/>
    <w:rsid w:val="0B6E61C8"/>
    <w:rsid w:val="0B704808"/>
    <w:rsid w:val="0B705909"/>
    <w:rsid w:val="0B705B32"/>
    <w:rsid w:val="0B732F2C"/>
    <w:rsid w:val="0B786794"/>
    <w:rsid w:val="0B792C38"/>
    <w:rsid w:val="0B7B0C07"/>
    <w:rsid w:val="0B7C0033"/>
    <w:rsid w:val="0B835865"/>
    <w:rsid w:val="0B877EBE"/>
    <w:rsid w:val="0B8A0654"/>
    <w:rsid w:val="0B8B296C"/>
    <w:rsid w:val="0B8D6901"/>
    <w:rsid w:val="0B8E420A"/>
    <w:rsid w:val="0B8E7D66"/>
    <w:rsid w:val="0B910866"/>
    <w:rsid w:val="0B9121EF"/>
    <w:rsid w:val="0B926EDF"/>
    <w:rsid w:val="0B930E37"/>
    <w:rsid w:val="0B9335CE"/>
    <w:rsid w:val="0B9746F2"/>
    <w:rsid w:val="0B9C2483"/>
    <w:rsid w:val="0B9F3D21"/>
    <w:rsid w:val="0B9F6417"/>
    <w:rsid w:val="0BA20207"/>
    <w:rsid w:val="0BA31A63"/>
    <w:rsid w:val="0BA37CB5"/>
    <w:rsid w:val="0BA84C5A"/>
    <w:rsid w:val="0BA8707A"/>
    <w:rsid w:val="0BAA1044"/>
    <w:rsid w:val="0BAF665A"/>
    <w:rsid w:val="0BAF70CA"/>
    <w:rsid w:val="0BB05F2E"/>
    <w:rsid w:val="0BB75500"/>
    <w:rsid w:val="0BB7585C"/>
    <w:rsid w:val="0BB808F9"/>
    <w:rsid w:val="0BB91062"/>
    <w:rsid w:val="0BB93035"/>
    <w:rsid w:val="0BB96493"/>
    <w:rsid w:val="0BB974D9"/>
    <w:rsid w:val="0BB979B2"/>
    <w:rsid w:val="0BBA0B5B"/>
    <w:rsid w:val="0BBA257B"/>
    <w:rsid w:val="0BBA6DAD"/>
    <w:rsid w:val="0BBB791A"/>
    <w:rsid w:val="0BBC0D77"/>
    <w:rsid w:val="0BBC243A"/>
    <w:rsid w:val="0BBC2B25"/>
    <w:rsid w:val="0BBD7C23"/>
    <w:rsid w:val="0BBE1FE6"/>
    <w:rsid w:val="0BBE689D"/>
    <w:rsid w:val="0BBF2549"/>
    <w:rsid w:val="0BBF33EB"/>
    <w:rsid w:val="0BBF43C3"/>
    <w:rsid w:val="0BBF6171"/>
    <w:rsid w:val="0BBF68E1"/>
    <w:rsid w:val="0BBF6BBF"/>
    <w:rsid w:val="0BBF730D"/>
    <w:rsid w:val="0BC014FA"/>
    <w:rsid w:val="0BC11EE9"/>
    <w:rsid w:val="0BC14B14"/>
    <w:rsid w:val="0BC1638D"/>
    <w:rsid w:val="0BC21EA5"/>
    <w:rsid w:val="0BC25540"/>
    <w:rsid w:val="0BC30111"/>
    <w:rsid w:val="0BC31C14"/>
    <w:rsid w:val="0BC33EB3"/>
    <w:rsid w:val="0BC33FE2"/>
    <w:rsid w:val="0BC351D7"/>
    <w:rsid w:val="0BC45746"/>
    <w:rsid w:val="0BC47C2C"/>
    <w:rsid w:val="0BC52DCE"/>
    <w:rsid w:val="0BC639A4"/>
    <w:rsid w:val="0BC65523"/>
    <w:rsid w:val="0BC65752"/>
    <w:rsid w:val="0BC66A92"/>
    <w:rsid w:val="0BC74512"/>
    <w:rsid w:val="0BC75351"/>
    <w:rsid w:val="0BC761E5"/>
    <w:rsid w:val="0BC813B2"/>
    <w:rsid w:val="0BC83278"/>
    <w:rsid w:val="0BC8649E"/>
    <w:rsid w:val="0BC87AAE"/>
    <w:rsid w:val="0BC92842"/>
    <w:rsid w:val="0BC96FF0"/>
    <w:rsid w:val="0BCA25A9"/>
    <w:rsid w:val="0BCA3494"/>
    <w:rsid w:val="0BCA5242"/>
    <w:rsid w:val="0BCB0944"/>
    <w:rsid w:val="0BCB0FBA"/>
    <w:rsid w:val="0BCB2472"/>
    <w:rsid w:val="0BCB54ED"/>
    <w:rsid w:val="0BCB68A3"/>
    <w:rsid w:val="0BCD26F4"/>
    <w:rsid w:val="0BCD6AE0"/>
    <w:rsid w:val="0BCE4BE2"/>
    <w:rsid w:val="0BCE5224"/>
    <w:rsid w:val="0BCE6119"/>
    <w:rsid w:val="0BCE721B"/>
    <w:rsid w:val="0BD0037E"/>
    <w:rsid w:val="0BD04822"/>
    <w:rsid w:val="0BD062B3"/>
    <w:rsid w:val="0BD065D0"/>
    <w:rsid w:val="0BD10FD4"/>
    <w:rsid w:val="0BD13BA5"/>
    <w:rsid w:val="0BD240F7"/>
    <w:rsid w:val="0BD25EA5"/>
    <w:rsid w:val="0BD27BF6"/>
    <w:rsid w:val="0BD31C1D"/>
    <w:rsid w:val="0BD35BB3"/>
    <w:rsid w:val="0BD35C7D"/>
    <w:rsid w:val="0BD43C1F"/>
    <w:rsid w:val="0BD45995"/>
    <w:rsid w:val="0BD460C1"/>
    <w:rsid w:val="0BD47955"/>
    <w:rsid w:val="0BD50DE5"/>
    <w:rsid w:val="0BD52526"/>
    <w:rsid w:val="0BD53BE7"/>
    <w:rsid w:val="0BD53DA6"/>
    <w:rsid w:val="0BD76668"/>
    <w:rsid w:val="0BD7795F"/>
    <w:rsid w:val="0BD77A17"/>
    <w:rsid w:val="0BD83B9A"/>
    <w:rsid w:val="0BD84435"/>
    <w:rsid w:val="0BD95485"/>
    <w:rsid w:val="0BD96B0B"/>
    <w:rsid w:val="0BDA11FD"/>
    <w:rsid w:val="0BDA28E1"/>
    <w:rsid w:val="0BDA2FAB"/>
    <w:rsid w:val="0BDA431B"/>
    <w:rsid w:val="0BDA654E"/>
    <w:rsid w:val="0BDA7513"/>
    <w:rsid w:val="0BDB3D56"/>
    <w:rsid w:val="0BDB654C"/>
    <w:rsid w:val="0BDB744F"/>
    <w:rsid w:val="0BDB7828"/>
    <w:rsid w:val="0BDC31C7"/>
    <w:rsid w:val="0BDC6D23"/>
    <w:rsid w:val="0BDC70EB"/>
    <w:rsid w:val="0BDD15CC"/>
    <w:rsid w:val="0BDD1B7B"/>
    <w:rsid w:val="0BDD27EB"/>
    <w:rsid w:val="0BDD6AED"/>
    <w:rsid w:val="0BDD6B6B"/>
    <w:rsid w:val="0BDE0CED"/>
    <w:rsid w:val="0BDE2A9B"/>
    <w:rsid w:val="0BDE3E7E"/>
    <w:rsid w:val="0BDE6F3F"/>
    <w:rsid w:val="0BDF4B6F"/>
    <w:rsid w:val="0BDF61A9"/>
    <w:rsid w:val="0BDF6813"/>
    <w:rsid w:val="0BE00FA6"/>
    <w:rsid w:val="0BE04A65"/>
    <w:rsid w:val="0BE107DE"/>
    <w:rsid w:val="0BE1641D"/>
    <w:rsid w:val="0BE16EEA"/>
    <w:rsid w:val="0BE21F59"/>
    <w:rsid w:val="0BE256C4"/>
    <w:rsid w:val="0BE300B2"/>
    <w:rsid w:val="0BE34556"/>
    <w:rsid w:val="0BE36304"/>
    <w:rsid w:val="0BE45BD8"/>
    <w:rsid w:val="0BE4744A"/>
    <w:rsid w:val="0BE502CE"/>
    <w:rsid w:val="0BE53728"/>
    <w:rsid w:val="0BE61950"/>
    <w:rsid w:val="0BE61BC1"/>
    <w:rsid w:val="0BE61D6A"/>
    <w:rsid w:val="0BE634AB"/>
    <w:rsid w:val="0BE67BA2"/>
    <w:rsid w:val="0BE72A45"/>
    <w:rsid w:val="0BE75DCB"/>
    <w:rsid w:val="0BE8099C"/>
    <w:rsid w:val="0BE81B6C"/>
    <w:rsid w:val="0BE8391A"/>
    <w:rsid w:val="0BE92374"/>
    <w:rsid w:val="0BE92DA6"/>
    <w:rsid w:val="0BEA420E"/>
    <w:rsid w:val="0BEA58E4"/>
    <w:rsid w:val="0BEB1E9D"/>
    <w:rsid w:val="0BEB340A"/>
    <w:rsid w:val="0BEB46DC"/>
    <w:rsid w:val="0BEB474C"/>
    <w:rsid w:val="0BEB51B8"/>
    <w:rsid w:val="0BEB6F66"/>
    <w:rsid w:val="0BEC2E51"/>
    <w:rsid w:val="0BEC3AA2"/>
    <w:rsid w:val="0BED0316"/>
    <w:rsid w:val="0BED0F30"/>
    <w:rsid w:val="0BEE63AA"/>
    <w:rsid w:val="0BEF1C36"/>
    <w:rsid w:val="0BEF2EFA"/>
    <w:rsid w:val="0BF027CF"/>
    <w:rsid w:val="0BF030BD"/>
    <w:rsid w:val="0BF0521B"/>
    <w:rsid w:val="0BF15409"/>
    <w:rsid w:val="0BF16858"/>
    <w:rsid w:val="0BF2461F"/>
    <w:rsid w:val="0BF24799"/>
    <w:rsid w:val="0BF31D28"/>
    <w:rsid w:val="0BF3436E"/>
    <w:rsid w:val="0BF40511"/>
    <w:rsid w:val="0BF422BF"/>
    <w:rsid w:val="0BF4406D"/>
    <w:rsid w:val="0BF51425"/>
    <w:rsid w:val="0BF55B69"/>
    <w:rsid w:val="0BF56037"/>
    <w:rsid w:val="0BF566FF"/>
    <w:rsid w:val="0BF636EE"/>
    <w:rsid w:val="0BF70001"/>
    <w:rsid w:val="0BF758C0"/>
    <w:rsid w:val="0BF7590B"/>
    <w:rsid w:val="0BF77B6F"/>
    <w:rsid w:val="0BF95B27"/>
    <w:rsid w:val="0BF97B6B"/>
    <w:rsid w:val="0BFA2DB1"/>
    <w:rsid w:val="0BFA37DA"/>
    <w:rsid w:val="0BFA53FB"/>
    <w:rsid w:val="0BFB189F"/>
    <w:rsid w:val="0BFB411B"/>
    <w:rsid w:val="0BFC02A2"/>
    <w:rsid w:val="0BFC73C5"/>
    <w:rsid w:val="0BFD3B87"/>
    <w:rsid w:val="0BFD7FF1"/>
    <w:rsid w:val="0BFF2A12"/>
    <w:rsid w:val="0C000C64"/>
    <w:rsid w:val="0C001F3B"/>
    <w:rsid w:val="0C007B04"/>
    <w:rsid w:val="0C0133DE"/>
    <w:rsid w:val="0C0149DC"/>
    <w:rsid w:val="0C01678A"/>
    <w:rsid w:val="0C0229D3"/>
    <w:rsid w:val="0C032502"/>
    <w:rsid w:val="0C0369A6"/>
    <w:rsid w:val="0C040028"/>
    <w:rsid w:val="0C040A9B"/>
    <w:rsid w:val="0C042E70"/>
    <w:rsid w:val="0C0452F3"/>
    <w:rsid w:val="0C0508DC"/>
    <w:rsid w:val="0C0544CC"/>
    <w:rsid w:val="0C05627A"/>
    <w:rsid w:val="0C063DA0"/>
    <w:rsid w:val="0C077DFF"/>
    <w:rsid w:val="0C086845"/>
    <w:rsid w:val="0C087B18"/>
    <w:rsid w:val="0C0A28A6"/>
    <w:rsid w:val="0C0A6548"/>
    <w:rsid w:val="0C0B592B"/>
    <w:rsid w:val="0C0B7609"/>
    <w:rsid w:val="0C0C36B9"/>
    <w:rsid w:val="0C0D0CA0"/>
    <w:rsid w:val="0C0D15D3"/>
    <w:rsid w:val="0C0D3381"/>
    <w:rsid w:val="0C0D512F"/>
    <w:rsid w:val="0C0E076C"/>
    <w:rsid w:val="0C0E26B7"/>
    <w:rsid w:val="0C0F08E5"/>
    <w:rsid w:val="0C0F0EA7"/>
    <w:rsid w:val="0C101A8F"/>
    <w:rsid w:val="0C104906"/>
    <w:rsid w:val="0C104C1F"/>
    <w:rsid w:val="0C107BA8"/>
    <w:rsid w:val="0C110F89"/>
    <w:rsid w:val="0C112E71"/>
    <w:rsid w:val="0C120997"/>
    <w:rsid w:val="0C123376"/>
    <w:rsid w:val="0C133E35"/>
    <w:rsid w:val="0C14470F"/>
    <w:rsid w:val="0C144E4E"/>
    <w:rsid w:val="0C1535C2"/>
    <w:rsid w:val="0C1666D9"/>
    <w:rsid w:val="0C1704AC"/>
    <w:rsid w:val="0C1722D9"/>
    <w:rsid w:val="0C173630"/>
    <w:rsid w:val="0C177D5B"/>
    <w:rsid w:val="0C193AD3"/>
    <w:rsid w:val="0C197F77"/>
    <w:rsid w:val="0C1A0A4C"/>
    <w:rsid w:val="0C1A1A8E"/>
    <w:rsid w:val="0C1A57C7"/>
    <w:rsid w:val="0C1B382B"/>
    <w:rsid w:val="0C1B3CF0"/>
    <w:rsid w:val="0C1B4CBB"/>
    <w:rsid w:val="0C1B4EAB"/>
    <w:rsid w:val="0C1B5096"/>
    <w:rsid w:val="0C1B633D"/>
    <w:rsid w:val="0C1C1816"/>
    <w:rsid w:val="0C1C205E"/>
    <w:rsid w:val="0C1C319D"/>
    <w:rsid w:val="0C1C35C4"/>
    <w:rsid w:val="0C1C37A2"/>
    <w:rsid w:val="0C1C3A60"/>
    <w:rsid w:val="0C1D332B"/>
    <w:rsid w:val="0C1D3C1D"/>
    <w:rsid w:val="0C1E10EA"/>
    <w:rsid w:val="0C1E733C"/>
    <w:rsid w:val="0C1F1EFB"/>
    <w:rsid w:val="0C1F2E83"/>
    <w:rsid w:val="0C1F4E62"/>
    <w:rsid w:val="0C1F5C0D"/>
    <w:rsid w:val="0C1F71BB"/>
    <w:rsid w:val="0C2030B4"/>
    <w:rsid w:val="0C210BDA"/>
    <w:rsid w:val="0C213FDD"/>
    <w:rsid w:val="0C216E2C"/>
    <w:rsid w:val="0C22507E"/>
    <w:rsid w:val="0C22602C"/>
    <w:rsid w:val="0C2273EC"/>
    <w:rsid w:val="0C232BA4"/>
    <w:rsid w:val="0C240967"/>
    <w:rsid w:val="0C2506CA"/>
    <w:rsid w:val="0C256111"/>
    <w:rsid w:val="0C25691C"/>
    <w:rsid w:val="0C26093E"/>
    <w:rsid w:val="0C265A1D"/>
    <w:rsid w:val="0C272694"/>
    <w:rsid w:val="0C27325E"/>
    <w:rsid w:val="0C27448A"/>
    <w:rsid w:val="0C2801BA"/>
    <w:rsid w:val="0C29234F"/>
    <w:rsid w:val="0C2A5B75"/>
    <w:rsid w:val="0C2A5CE1"/>
    <w:rsid w:val="0C2A7A8F"/>
    <w:rsid w:val="0C2B3807"/>
    <w:rsid w:val="0C2B44AE"/>
    <w:rsid w:val="0C2C306F"/>
    <w:rsid w:val="0C2C39B0"/>
    <w:rsid w:val="0C2C7CAB"/>
    <w:rsid w:val="0C2D57D1"/>
    <w:rsid w:val="0C2D757F"/>
    <w:rsid w:val="0C2E0560"/>
    <w:rsid w:val="0C2E26D0"/>
    <w:rsid w:val="0C2F32F7"/>
    <w:rsid w:val="0C2F779B"/>
    <w:rsid w:val="0C2F7DE2"/>
    <w:rsid w:val="0C300D5A"/>
    <w:rsid w:val="0C303ACE"/>
    <w:rsid w:val="0C30706F"/>
    <w:rsid w:val="0C314310"/>
    <w:rsid w:val="0C3152C1"/>
    <w:rsid w:val="0C321039"/>
    <w:rsid w:val="0C322DE7"/>
    <w:rsid w:val="0C332F42"/>
    <w:rsid w:val="0C3421A7"/>
    <w:rsid w:val="0C355862"/>
    <w:rsid w:val="0C3608D6"/>
    <w:rsid w:val="0C360B29"/>
    <w:rsid w:val="0C361427"/>
    <w:rsid w:val="0C3628D7"/>
    <w:rsid w:val="0C366CF2"/>
    <w:rsid w:val="0C3725CC"/>
    <w:rsid w:val="0C372D53"/>
    <w:rsid w:val="0C3769F7"/>
    <w:rsid w:val="0C38538B"/>
    <w:rsid w:val="0C3923C8"/>
    <w:rsid w:val="0C395673"/>
    <w:rsid w:val="0C396BCF"/>
    <w:rsid w:val="0C3A0244"/>
    <w:rsid w:val="0C3A380A"/>
    <w:rsid w:val="0C3B3C7D"/>
    <w:rsid w:val="0C3B3DE4"/>
    <w:rsid w:val="0C3B4EC0"/>
    <w:rsid w:val="0C3B551F"/>
    <w:rsid w:val="0C3B7EEE"/>
    <w:rsid w:val="0C3B7F93"/>
    <w:rsid w:val="0C3C3C66"/>
    <w:rsid w:val="0C3C5A14"/>
    <w:rsid w:val="0C3C7717"/>
    <w:rsid w:val="0C3C77C2"/>
    <w:rsid w:val="0C3D1EB8"/>
    <w:rsid w:val="0C3D662E"/>
    <w:rsid w:val="0C3D67FB"/>
    <w:rsid w:val="0C3E02E1"/>
    <w:rsid w:val="0C3E178C"/>
    <w:rsid w:val="0C3E353A"/>
    <w:rsid w:val="0C3E4A3B"/>
    <w:rsid w:val="0C3E6914"/>
    <w:rsid w:val="0C3E79DE"/>
    <w:rsid w:val="0C3F14E5"/>
    <w:rsid w:val="0C3F1BE2"/>
    <w:rsid w:val="0C403756"/>
    <w:rsid w:val="0C405504"/>
    <w:rsid w:val="0C4067A4"/>
    <w:rsid w:val="0C411215"/>
    <w:rsid w:val="0C41127C"/>
    <w:rsid w:val="0C413E05"/>
    <w:rsid w:val="0C414F19"/>
    <w:rsid w:val="0C417AC4"/>
    <w:rsid w:val="0C417D12"/>
    <w:rsid w:val="0C421756"/>
    <w:rsid w:val="0C4274CE"/>
    <w:rsid w:val="0C430B50"/>
    <w:rsid w:val="0C434FF4"/>
    <w:rsid w:val="0C436DA2"/>
    <w:rsid w:val="0C437732"/>
    <w:rsid w:val="0C442FE8"/>
    <w:rsid w:val="0C443EC7"/>
    <w:rsid w:val="0C450D6C"/>
    <w:rsid w:val="0C451165"/>
    <w:rsid w:val="0C452B1A"/>
    <w:rsid w:val="0C453C16"/>
    <w:rsid w:val="0C456639"/>
    <w:rsid w:val="0C4578DA"/>
    <w:rsid w:val="0C460641"/>
    <w:rsid w:val="0C464E0D"/>
    <w:rsid w:val="0C46604F"/>
    <w:rsid w:val="0C47234A"/>
    <w:rsid w:val="0C474AE5"/>
    <w:rsid w:val="0C475EF7"/>
    <w:rsid w:val="0C48260B"/>
    <w:rsid w:val="0C4843B9"/>
    <w:rsid w:val="0C493EF2"/>
    <w:rsid w:val="0C4A0131"/>
    <w:rsid w:val="0C4A1EDF"/>
    <w:rsid w:val="0C4A6FC7"/>
    <w:rsid w:val="0C4B5C57"/>
    <w:rsid w:val="0C4B7314"/>
    <w:rsid w:val="0C4C093A"/>
    <w:rsid w:val="0C4C3EA9"/>
    <w:rsid w:val="0C4D5E73"/>
    <w:rsid w:val="0C4E1948"/>
    <w:rsid w:val="0C4E73F4"/>
    <w:rsid w:val="0C4F1A41"/>
    <w:rsid w:val="0C4F1BEB"/>
    <w:rsid w:val="0C4F5747"/>
    <w:rsid w:val="0C50326D"/>
    <w:rsid w:val="0C5114BF"/>
    <w:rsid w:val="0C517711"/>
    <w:rsid w:val="0C523489"/>
    <w:rsid w:val="0C525237"/>
    <w:rsid w:val="0C5269CD"/>
    <w:rsid w:val="0C526FE5"/>
    <w:rsid w:val="0C533604"/>
    <w:rsid w:val="0C53474F"/>
    <w:rsid w:val="0C54227B"/>
    <w:rsid w:val="0C547201"/>
    <w:rsid w:val="0C551C7E"/>
    <w:rsid w:val="0C555F19"/>
    <w:rsid w:val="0C566AD6"/>
    <w:rsid w:val="0C57284E"/>
    <w:rsid w:val="0C574B7E"/>
    <w:rsid w:val="0C577715"/>
    <w:rsid w:val="0C5837CD"/>
    <w:rsid w:val="0C590374"/>
    <w:rsid w:val="0C593C9D"/>
    <w:rsid w:val="0C594C5D"/>
    <w:rsid w:val="0C596052"/>
    <w:rsid w:val="0C5A3D1F"/>
    <w:rsid w:val="0C5B214E"/>
    <w:rsid w:val="0C5B727A"/>
    <w:rsid w:val="0C5C0A0D"/>
    <w:rsid w:val="0C5C1C12"/>
    <w:rsid w:val="0C5D4A6E"/>
    <w:rsid w:val="0C5D60B6"/>
    <w:rsid w:val="0C5E318A"/>
    <w:rsid w:val="0C5E3BDC"/>
    <w:rsid w:val="0C5E6574"/>
    <w:rsid w:val="0C5F04E2"/>
    <w:rsid w:val="0C5F0A75"/>
    <w:rsid w:val="0C5F738E"/>
    <w:rsid w:val="0C6011AA"/>
    <w:rsid w:val="0C601F5F"/>
    <w:rsid w:val="0C605BA6"/>
    <w:rsid w:val="0C60667F"/>
    <w:rsid w:val="0C607954"/>
    <w:rsid w:val="0C61547A"/>
    <w:rsid w:val="0C620A01"/>
    <w:rsid w:val="0C62191E"/>
    <w:rsid w:val="0C623A08"/>
    <w:rsid w:val="0C627450"/>
    <w:rsid w:val="0C6311F3"/>
    <w:rsid w:val="0C6329E2"/>
    <w:rsid w:val="0C635D0F"/>
    <w:rsid w:val="0C6365C9"/>
    <w:rsid w:val="0C637445"/>
    <w:rsid w:val="0C640888"/>
    <w:rsid w:val="0C66143F"/>
    <w:rsid w:val="0C662A91"/>
    <w:rsid w:val="0C670AD6"/>
    <w:rsid w:val="0C670CE3"/>
    <w:rsid w:val="0C674F11"/>
    <w:rsid w:val="0C676F35"/>
    <w:rsid w:val="0C681B81"/>
    <w:rsid w:val="0C6837DA"/>
    <w:rsid w:val="0C686762"/>
    <w:rsid w:val="0C686809"/>
    <w:rsid w:val="0C68785D"/>
    <w:rsid w:val="0C692CAD"/>
    <w:rsid w:val="0C6A07D3"/>
    <w:rsid w:val="0C6A1DFE"/>
    <w:rsid w:val="0C6A2581"/>
    <w:rsid w:val="0C6A5BE2"/>
    <w:rsid w:val="0C6B1986"/>
    <w:rsid w:val="0C6B1F7D"/>
    <w:rsid w:val="0C6B3512"/>
    <w:rsid w:val="0C6B752F"/>
    <w:rsid w:val="0C6C00A7"/>
    <w:rsid w:val="0C6C43F7"/>
    <w:rsid w:val="0C6C454B"/>
    <w:rsid w:val="0C6C62F9"/>
    <w:rsid w:val="0C6D1992"/>
    <w:rsid w:val="0C6D2071"/>
    <w:rsid w:val="0C6D3E1F"/>
    <w:rsid w:val="0C6D4FE5"/>
    <w:rsid w:val="0C6E02C3"/>
    <w:rsid w:val="0C700313"/>
    <w:rsid w:val="0C713289"/>
    <w:rsid w:val="0C71390F"/>
    <w:rsid w:val="0C713C9B"/>
    <w:rsid w:val="0C7156BE"/>
    <w:rsid w:val="0C721436"/>
    <w:rsid w:val="0C727688"/>
    <w:rsid w:val="0C7303D5"/>
    <w:rsid w:val="0C7358DA"/>
    <w:rsid w:val="0C736C94"/>
    <w:rsid w:val="0C740124"/>
    <w:rsid w:val="0C741652"/>
    <w:rsid w:val="0C7451AE"/>
    <w:rsid w:val="0C752CF5"/>
    <w:rsid w:val="0C7602CB"/>
    <w:rsid w:val="0C764F03"/>
    <w:rsid w:val="0C766DCC"/>
    <w:rsid w:val="0C767178"/>
    <w:rsid w:val="0C772B5F"/>
    <w:rsid w:val="0C774843"/>
    <w:rsid w:val="0C774C9E"/>
    <w:rsid w:val="0C78277F"/>
    <w:rsid w:val="0C782EF0"/>
    <w:rsid w:val="0C7850AB"/>
    <w:rsid w:val="0C790A16"/>
    <w:rsid w:val="0C7927C4"/>
    <w:rsid w:val="0C79344B"/>
    <w:rsid w:val="0C795216"/>
    <w:rsid w:val="0C796C68"/>
    <w:rsid w:val="0C7A56D7"/>
    <w:rsid w:val="0C7B02EA"/>
    <w:rsid w:val="0C7B29E0"/>
    <w:rsid w:val="0C7B371A"/>
    <w:rsid w:val="0C7B6B67"/>
    <w:rsid w:val="0C7C04CD"/>
    <w:rsid w:val="0C7C4062"/>
    <w:rsid w:val="0C7D1487"/>
    <w:rsid w:val="0C7D46C0"/>
    <w:rsid w:val="0C7E3E39"/>
    <w:rsid w:val="0C7E427E"/>
    <w:rsid w:val="0C7E602C"/>
    <w:rsid w:val="0C7E6C88"/>
    <w:rsid w:val="0C7F3F1F"/>
    <w:rsid w:val="0C801D1D"/>
    <w:rsid w:val="0C801DA5"/>
    <w:rsid w:val="0C8064A1"/>
    <w:rsid w:val="0C806FE2"/>
    <w:rsid w:val="0C811679"/>
    <w:rsid w:val="0C8129D9"/>
    <w:rsid w:val="0C820294"/>
    <w:rsid w:val="0C820C57"/>
    <w:rsid w:val="0C822728"/>
    <w:rsid w:val="0C825540"/>
    <w:rsid w:val="0C825B1D"/>
    <w:rsid w:val="0C826A22"/>
    <w:rsid w:val="0C8278CB"/>
    <w:rsid w:val="0C831895"/>
    <w:rsid w:val="0C833643"/>
    <w:rsid w:val="0C8445B8"/>
    <w:rsid w:val="0C851169"/>
    <w:rsid w:val="0C85560D"/>
    <w:rsid w:val="0C8573BB"/>
    <w:rsid w:val="0C86338F"/>
    <w:rsid w:val="0C873133"/>
    <w:rsid w:val="0C874EE1"/>
    <w:rsid w:val="0C87510A"/>
    <w:rsid w:val="0C877CDB"/>
    <w:rsid w:val="0C880C59"/>
    <w:rsid w:val="0C88116B"/>
    <w:rsid w:val="0C882A07"/>
    <w:rsid w:val="0C8941D6"/>
    <w:rsid w:val="0C89790D"/>
    <w:rsid w:val="0C8A24E4"/>
    <w:rsid w:val="0C8A2C23"/>
    <w:rsid w:val="0C8A388B"/>
    <w:rsid w:val="0C8A677F"/>
    <w:rsid w:val="0C8B665C"/>
    <w:rsid w:val="0C8C0749"/>
    <w:rsid w:val="0C8C167A"/>
    <w:rsid w:val="0C8C1F5F"/>
    <w:rsid w:val="0C8C699B"/>
    <w:rsid w:val="0C8D0324"/>
    <w:rsid w:val="0C8D5265"/>
    <w:rsid w:val="0C8D626F"/>
    <w:rsid w:val="0C8E2713"/>
    <w:rsid w:val="0C8E38F1"/>
    <w:rsid w:val="0C8E44C1"/>
    <w:rsid w:val="0C8F023A"/>
    <w:rsid w:val="0C8F1FE8"/>
    <w:rsid w:val="0C8F3D96"/>
    <w:rsid w:val="0C8F7290"/>
    <w:rsid w:val="0C900E77"/>
    <w:rsid w:val="0C9048F1"/>
    <w:rsid w:val="0C92049E"/>
    <w:rsid w:val="0C92221D"/>
    <w:rsid w:val="0C923886"/>
    <w:rsid w:val="0C927091"/>
    <w:rsid w:val="0C930D9B"/>
    <w:rsid w:val="0C932B21"/>
    <w:rsid w:val="0C937958"/>
    <w:rsid w:val="0C937D2A"/>
    <w:rsid w:val="0C9413AC"/>
    <w:rsid w:val="0C9433FE"/>
    <w:rsid w:val="0C94409B"/>
    <w:rsid w:val="0C9475FE"/>
    <w:rsid w:val="0C9522DF"/>
    <w:rsid w:val="0C956FBD"/>
    <w:rsid w:val="0C9615C8"/>
    <w:rsid w:val="0C96202E"/>
    <w:rsid w:val="0C96376F"/>
    <w:rsid w:val="0C966B1E"/>
    <w:rsid w:val="0C970E9C"/>
    <w:rsid w:val="0C975D4D"/>
    <w:rsid w:val="0C976441"/>
    <w:rsid w:val="0C9870EE"/>
    <w:rsid w:val="0C9910B8"/>
    <w:rsid w:val="0C9920F0"/>
    <w:rsid w:val="0C992E66"/>
    <w:rsid w:val="0C9B273A"/>
    <w:rsid w:val="0C9B3788"/>
    <w:rsid w:val="0C9B4398"/>
    <w:rsid w:val="0C9B6BDE"/>
    <w:rsid w:val="0C9C025A"/>
    <w:rsid w:val="0C9C2591"/>
    <w:rsid w:val="0C9C5859"/>
    <w:rsid w:val="0C9C64B3"/>
    <w:rsid w:val="0C9C75E1"/>
    <w:rsid w:val="0C9D41FB"/>
    <w:rsid w:val="0C9D4705"/>
    <w:rsid w:val="0C9D7330"/>
    <w:rsid w:val="0C9E047D"/>
    <w:rsid w:val="0C9E3391"/>
    <w:rsid w:val="0C9E340F"/>
    <w:rsid w:val="0C9F016D"/>
    <w:rsid w:val="0C9F4B1F"/>
    <w:rsid w:val="0CA002C8"/>
    <w:rsid w:val="0CA00558"/>
    <w:rsid w:val="0CA05FA3"/>
    <w:rsid w:val="0CA133C2"/>
    <w:rsid w:val="0CA1620E"/>
    <w:rsid w:val="0CA21D1B"/>
    <w:rsid w:val="0CA23AC9"/>
    <w:rsid w:val="0CA30B18"/>
    <w:rsid w:val="0CA331A2"/>
    <w:rsid w:val="0CA36FB9"/>
    <w:rsid w:val="0CA546E1"/>
    <w:rsid w:val="0CA578E8"/>
    <w:rsid w:val="0CA57A5D"/>
    <w:rsid w:val="0CA70373"/>
    <w:rsid w:val="0CA7098C"/>
    <w:rsid w:val="0CA710DF"/>
    <w:rsid w:val="0CA71861"/>
    <w:rsid w:val="0CA746F4"/>
    <w:rsid w:val="0CA75583"/>
    <w:rsid w:val="0CA76700"/>
    <w:rsid w:val="0CA77331"/>
    <w:rsid w:val="0CA830A9"/>
    <w:rsid w:val="0CA84E57"/>
    <w:rsid w:val="0CA856F0"/>
    <w:rsid w:val="0CA91BE5"/>
    <w:rsid w:val="0CA979C2"/>
    <w:rsid w:val="0CAA0BCF"/>
    <w:rsid w:val="0CAA2CB5"/>
    <w:rsid w:val="0CAA41BE"/>
    <w:rsid w:val="0CAA5073"/>
    <w:rsid w:val="0CAB2EAE"/>
    <w:rsid w:val="0CAB4505"/>
    <w:rsid w:val="0CAC2B9A"/>
    <w:rsid w:val="0CAC5B3C"/>
    <w:rsid w:val="0CAD06C0"/>
    <w:rsid w:val="0CAD246E"/>
    <w:rsid w:val="0CAD35E4"/>
    <w:rsid w:val="0CAD3659"/>
    <w:rsid w:val="0CAD71D8"/>
    <w:rsid w:val="0CAF268A"/>
    <w:rsid w:val="0CAF4438"/>
    <w:rsid w:val="0CB0724E"/>
    <w:rsid w:val="0CB0731F"/>
    <w:rsid w:val="0CB11F5E"/>
    <w:rsid w:val="0CB12D8B"/>
    <w:rsid w:val="0CB16402"/>
    <w:rsid w:val="0CB319F6"/>
    <w:rsid w:val="0CB3217A"/>
    <w:rsid w:val="0CB33798"/>
    <w:rsid w:val="0CB33F28"/>
    <w:rsid w:val="0CB35CD6"/>
    <w:rsid w:val="0CB37832"/>
    <w:rsid w:val="0CB37D83"/>
    <w:rsid w:val="0CB41A4E"/>
    <w:rsid w:val="0CB437FC"/>
    <w:rsid w:val="0CB455B6"/>
    <w:rsid w:val="0CB45716"/>
    <w:rsid w:val="0CB50187"/>
    <w:rsid w:val="0CB60521"/>
    <w:rsid w:val="0CB70393"/>
    <w:rsid w:val="0CB71C0D"/>
    <w:rsid w:val="0CB75678"/>
    <w:rsid w:val="0CB8153E"/>
    <w:rsid w:val="0CB952B6"/>
    <w:rsid w:val="0CB953C7"/>
    <w:rsid w:val="0CB97065"/>
    <w:rsid w:val="0CBA4D9B"/>
    <w:rsid w:val="0CBB44BF"/>
    <w:rsid w:val="0CBD14EA"/>
    <w:rsid w:val="0CBD4DA7"/>
    <w:rsid w:val="0CBD6919"/>
    <w:rsid w:val="0CBD6B55"/>
    <w:rsid w:val="0CBE297A"/>
    <w:rsid w:val="0CBE715D"/>
    <w:rsid w:val="0CBF0B1F"/>
    <w:rsid w:val="0CBF15D6"/>
    <w:rsid w:val="0CBF2C53"/>
    <w:rsid w:val="0CC04897"/>
    <w:rsid w:val="0CC06645"/>
    <w:rsid w:val="0CC06D1D"/>
    <w:rsid w:val="0CC1258D"/>
    <w:rsid w:val="0CC14A09"/>
    <w:rsid w:val="0CC1672A"/>
    <w:rsid w:val="0CC223BD"/>
    <w:rsid w:val="0CC2416B"/>
    <w:rsid w:val="0CC25F19"/>
    <w:rsid w:val="0CC30516"/>
    <w:rsid w:val="0CC31C91"/>
    <w:rsid w:val="0CC31F2D"/>
    <w:rsid w:val="0CC37C9B"/>
    <w:rsid w:val="0CC4152A"/>
    <w:rsid w:val="0CC43F97"/>
    <w:rsid w:val="0CC44888"/>
    <w:rsid w:val="0CC46135"/>
    <w:rsid w:val="0CC47EE3"/>
    <w:rsid w:val="0CC518E0"/>
    <w:rsid w:val="0CC53C5B"/>
    <w:rsid w:val="0CC57C7C"/>
    <w:rsid w:val="0CC66B41"/>
    <w:rsid w:val="0CC679CB"/>
    <w:rsid w:val="0CC7352F"/>
    <w:rsid w:val="0CC779D3"/>
    <w:rsid w:val="0CC9374C"/>
    <w:rsid w:val="0CC954FA"/>
    <w:rsid w:val="0CC955BE"/>
    <w:rsid w:val="0CC96EBE"/>
    <w:rsid w:val="0CCA0499"/>
    <w:rsid w:val="0CCA3020"/>
    <w:rsid w:val="0CCA74C4"/>
    <w:rsid w:val="0CCA7DC3"/>
    <w:rsid w:val="0CCB1B75"/>
    <w:rsid w:val="0CCC383D"/>
    <w:rsid w:val="0CCC468C"/>
    <w:rsid w:val="0CCC4F7E"/>
    <w:rsid w:val="0CCC4FEA"/>
    <w:rsid w:val="0CCC6CBE"/>
    <w:rsid w:val="0CCD48BE"/>
    <w:rsid w:val="0CCF0636"/>
    <w:rsid w:val="0CCF475A"/>
    <w:rsid w:val="0CCF6888"/>
    <w:rsid w:val="0CD01067"/>
    <w:rsid w:val="0CD02C39"/>
    <w:rsid w:val="0CD12600"/>
    <w:rsid w:val="0CD20F27"/>
    <w:rsid w:val="0CD21ED4"/>
    <w:rsid w:val="0CD32908"/>
    <w:rsid w:val="0CD345CA"/>
    <w:rsid w:val="0CD455A3"/>
    <w:rsid w:val="0CD45ECB"/>
    <w:rsid w:val="0CD520F0"/>
    <w:rsid w:val="0CD52819"/>
    <w:rsid w:val="0CD72B89"/>
    <w:rsid w:val="0CD72D4A"/>
    <w:rsid w:val="0CD83F02"/>
    <w:rsid w:val="0CD87510"/>
    <w:rsid w:val="0CD9196C"/>
    <w:rsid w:val="0CD97327"/>
    <w:rsid w:val="0CDA7707"/>
    <w:rsid w:val="0CDB347F"/>
    <w:rsid w:val="0CDB522D"/>
    <w:rsid w:val="0CDB704A"/>
    <w:rsid w:val="0CDD188C"/>
    <w:rsid w:val="0CDD1957"/>
    <w:rsid w:val="0CDD2D53"/>
    <w:rsid w:val="0CDD71F7"/>
    <w:rsid w:val="0CDD7393"/>
    <w:rsid w:val="0CDF4D1D"/>
    <w:rsid w:val="0CE00A95"/>
    <w:rsid w:val="0CE00FEA"/>
    <w:rsid w:val="0CE045F1"/>
    <w:rsid w:val="0CE04884"/>
    <w:rsid w:val="0CE135E4"/>
    <w:rsid w:val="0CE145D3"/>
    <w:rsid w:val="0CE2632F"/>
    <w:rsid w:val="0CE37201"/>
    <w:rsid w:val="0CE40585"/>
    <w:rsid w:val="0CE42333"/>
    <w:rsid w:val="0CE42D14"/>
    <w:rsid w:val="0CE42D59"/>
    <w:rsid w:val="0CE51C08"/>
    <w:rsid w:val="0CE52F54"/>
    <w:rsid w:val="0CE538D2"/>
    <w:rsid w:val="0CE54B73"/>
    <w:rsid w:val="0CE560AB"/>
    <w:rsid w:val="0CE5660C"/>
    <w:rsid w:val="0CE57E5A"/>
    <w:rsid w:val="0CE642FD"/>
    <w:rsid w:val="0CE70445"/>
    <w:rsid w:val="0CE71E24"/>
    <w:rsid w:val="0CE76C19"/>
    <w:rsid w:val="0CE876B5"/>
    <w:rsid w:val="0CE916F8"/>
    <w:rsid w:val="0CEB0256"/>
    <w:rsid w:val="0CEB1914"/>
    <w:rsid w:val="0CEB3524"/>
    <w:rsid w:val="0CEB53A6"/>
    <w:rsid w:val="0CEB5A24"/>
    <w:rsid w:val="0CEB6AEF"/>
    <w:rsid w:val="0CEB7228"/>
    <w:rsid w:val="0CEC2F96"/>
    <w:rsid w:val="0CEC77D7"/>
    <w:rsid w:val="0CED2886"/>
    <w:rsid w:val="0CED2F0C"/>
    <w:rsid w:val="0CEE31B2"/>
    <w:rsid w:val="0CEE4F60"/>
    <w:rsid w:val="0CEE5623"/>
    <w:rsid w:val="0CEE6149"/>
    <w:rsid w:val="0CEE6D0E"/>
    <w:rsid w:val="0CEF0CD8"/>
    <w:rsid w:val="0CEF15F2"/>
    <w:rsid w:val="0CEF2A86"/>
    <w:rsid w:val="0CEF6BD7"/>
    <w:rsid w:val="0CF006D6"/>
    <w:rsid w:val="0CF00CFC"/>
    <w:rsid w:val="0CF01BDB"/>
    <w:rsid w:val="0CF02C38"/>
    <w:rsid w:val="0CF06F2A"/>
    <w:rsid w:val="0CF12CA2"/>
    <w:rsid w:val="0CF14A50"/>
    <w:rsid w:val="0CF1520F"/>
    <w:rsid w:val="0CF167FE"/>
    <w:rsid w:val="0CF233C5"/>
    <w:rsid w:val="0CF23AA9"/>
    <w:rsid w:val="0CF25558"/>
    <w:rsid w:val="0CF2606B"/>
    <w:rsid w:val="0CF34325"/>
    <w:rsid w:val="0CF462EF"/>
    <w:rsid w:val="0CF51B77"/>
    <w:rsid w:val="0CF53ED9"/>
    <w:rsid w:val="0CF54541"/>
    <w:rsid w:val="0CF54BA1"/>
    <w:rsid w:val="0CF569A8"/>
    <w:rsid w:val="0CF57378"/>
    <w:rsid w:val="0CF62067"/>
    <w:rsid w:val="0CF66AAA"/>
    <w:rsid w:val="0CF77611"/>
    <w:rsid w:val="0CF77F3A"/>
    <w:rsid w:val="0CF83F9B"/>
    <w:rsid w:val="0CF84031"/>
    <w:rsid w:val="0CF87B8D"/>
    <w:rsid w:val="0CF90BBE"/>
    <w:rsid w:val="0CF92BF4"/>
    <w:rsid w:val="0CF92F14"/>
    <w:rsid w:val="0CF9542B"/>
    <w:rsid w:val="0CF956B3"/>
    <w:rsid w:val="0CFA1B57"/>
    <w:rsid w:val="0CFB142B"/>
    <w:rsid w:val="0CFB148C"/>
    <w:rsid w:val="0CFB3EBF"/>
    <w:rsid w:val="0CFB5735"/>
    <w:rsid w:val="0CFB767D"/>
    <w:rsid w:val="0CFB7D4B"/>
    <w:rsid w:val="0CFC1B63"/>
    <w:rsid w:val="0CFC291C"/>
    <w:rsid w:val="0CFD3DAC"/>
    <w:rsid w:val="0CFD51A3"/>
    <w:rsid w:val="0CFE2CC9"/>
    <w:rsid w:val="0CFF0F1B"/>
    <w:rsid w:val="0CFF53BF"/>
    <w:rsid w:val="0CFF716D"/>
    <w:rsid w:val="0D002EE5"/>
    <w:rsid w:val="0D00616A"/>
    <w:rsid w:val="0D0103DA"/>
    <w:rsid w:val="0D0222F1"/>
    <w:rsid w:val="0D0227BA"/>
    <w:rsid w:val="0D02504D"/>
    <w:rsid w:val="0D037C1E"/>
    <w:rsid w:val="0D0429D6"/>
    <w:rsid w:val="0D046532"/>
    <w:rsid w:val="0D0548E2"/>
    <w:rsid w:val="0D064E5E"/>
    <w:rsid w:val="0D074274"/>
    <w:rsid w:val="0D076B01"/>
    <w:rsid w:val="0D08386F"/>
    <w:rsid w:val="0D09019C"/>
    <w:rsid w:val="0D091D9A"/>
    <w:rsid w:val="0D093B48"/>
    <w:rsid w:val="0D094F20"/>
    <w:rsid w:val="0D096C98"/>
    <w:rsid w:val="0D097FEC"/>
    <w:rsid w:val="0D0A37DF"/>
    <w:rsid w:val="0D0A552D"/>
    <w:rsid w:val="0D0B5B12"/>
    <w:rsid w:val="0D0B771E"/>
    <w:rsid w:val="0D0D2160"/>
    <w:rsid w:val="0D0D38A1"/>
    <w:rsid w:val="0D0E4D31"/>
    <w:rsid w:val="0D0E61C1"/>
    <w:rsid w:val="0D0E73B0"/>
    <w:rsid w:val="0D0F4ED6"/>
    <w:rsid w:val="0D10137A"/>
    <w:rsid w:val="0D101855"/>
    <w:rsid w:val="0D102719"/>
    <w:rsid w:val="0D110C4F"/>
    <w:rsid w:val="0D1129FD"/>
    <w:rsid w:val="0D1201B5"/>
    <w:rsid w:val="0D127713"/>
    <w:rsid w:val="0D130F29"/>
    <w:rsid w:val="0D1314D5"/>
    <w:rsid w:val="0D1349C7"/>
    <w:rsid w:val="0D136BB7"/>
    <w:rsid w:val="0D144815"/>
    <w:rsid w:val="0D147462"/>
    <w:rsid w:val="0D15063E"/>
    <w:rsid w:val="0D15073F"/>
    <w:rsid w:val="0D15610F"/>
    <w:rsid w:val="0D156991"/>
    <w:rsid w:val="0D160518"/>
    <w:rsid w:val="0D1606BC"/>
    <w:rsid w:val="0D162709"/>
    <w:rsid w:val="0D16476E"/>
    <w:rsid w:val="0D165728"/>
    <w:rsid w:val="0D1706ED"/>
    <w:rsid w:val="0D173148"/>
    <w:rsid w:val="0D181FDD"/>
    <w:rsid w:val="0D183D8B"/>
    <w:rsid w:val="0D18501C"/>
    <w:rsid w:val="0D186481"/>
    <w:rsid w:val="0D191E44"/>
    <w:rsid w:val="0D1944F7"/>
    <w:rsid w:val="0D19591D"/>
    <w:rsid w:val="0D197B03"/>
    <w:rsid w:val="0D1A32D4"/>
    <w:rsid w:val="0D1A5EA5"/>
    <w:rsid w:val="0D1B1865"/>
    <w:rsid w:val="0D1B387B"/>
    <w:rsid w:val="0D1D0223"/>
    <w:rsid w:val="0D1D0A20"/>
    <w:rsid w:val="0D1D467A"/>
    <w:rsid w:val="0D1D75F3"/>
    <w:rsid w:val="0D1E095D"/>
    <w:rsid w:val="0D1E3B0E"/>
    <w:rsid w:val="0D1E7195"/>
    <w:rsid w:val="0D1F336B"/>
    <w:rsid w:val="0D1F511A"/>
    <w:rsid w:val="0D1F590A"/>
    <w:rsid w:val="0D1F7146"/>
    <w:rsid w:val="0D20037A"/>
    <w:rsid w:val="0D200E92"/>
    <w:rsid w:val="0D204122"/>
    <w:rsid w:val="0D214117"/>
    <w:rsid w:val="0D224C0A"/>
    <w:rsid w:val="0D230698"/>
    <w:rsid w:val="0D230700"/>
    <w:rsid w:val="0D232CCD"/>
    <w:rsid w:val="0D235AC7"/>
    <w:rsid w:val="0D23760D"/>
    <w:rsid w:val="0D237D3D"/>
    <w:rsid w:val="0D240349"/>
    <w:rsid w:val="0D241C4D"/>
    <w:rsid w:val="0D2454D8"/>
    <w:rsid w:val="0D2503E7"/>
    <w:rsid w:val="0D252FB8"/>
    <w:rsid w:val="0D254E90"/>
    <w:rsid w:val="0D2564A8"/>
    <w:rsid w:val="0D270472"/>
    <w:rsid w:val="0D274168"/>
    <w:rsid w:val="0D274D7A"/>
    <w:rsid w:val="0D284989"/>
    <w:rsid w:val="0D291939"/>
    <w:rsid w:val="0D295F98"/>
    <w:rsid w:val="0D2A1593"/>
    <w:rsid w:val="0D2A1D10"/>
    <w:rsid w:val="0D2A2A36"/>
    <w:rsid w:val="0D2A3ABE"/>
    <w:rsid w:val="0D2A4259"/>
    <w:rsid w:val="0D2A52FC"/>
    <w:rsid w:val="0D2B6E2A"/>
    <w:rsid w:val="0D2C152B"/>
    <w:rsid w:val="0D2C546E"/>
    <w:rsid w:val="0D2C5A88"/>
    <w:rsid w:val="0D2C7836"/>
    <w:rsid w:val="0D2D0C67"/>
    <w:rsid w:val="0D2D174A"/>
    <w:rsid w:val="0D2E1801"/>
    <w:rsid w:val="0D2E2645"/>
    <w:rsid w:val="0D2E5D43"/>
    <w:rsid w:val="0D3037CB"/>
    <w:rsid w:val="0D304F6E"/>
    <w:rsid w:val="0D305579"/>
    <w:rsid w:val="0D3067BB"/>
    <w:rsid w:val="0D307327"/>
    <w:rsid w:val="0D31155B"/>
    <w:rsid w:val="0D311A73"/>
    <w:rsid w:val="0D31309F"/>
    <w:rsid w:val="0D315948"/>
    <w:rsid w:val="0D32077E"/>
    <w:rsid w:val="0D320E77"/>
    <w:rsid w:val="0D323150"/>
    <w:rsid w:val="0D336E17"/>
    <w:rsid w:val="0D344206"/>
    <w:rsid w:val="0D346113"/>
    <w:rsid w:val="0D34791F"/>
    <w:rsid w:val="0D350DE1"/>
    <w:rsid w:val="0D352B8F"/>
    <w:rsid w:val="0D35493D"/>
    <w:rsid w:val="0D354A5C"/>
    <w:rsid w:val="0D355981"/>
    <w:rsid w:val="0D366907"/>
    <w:rsid w:val="0D374B59"/>
    <w:rsid w:val="0D3753CD"/>
    <w:rsid w:val="0D376909"/>
    <w:rsid w:val="0D391AE3"/>
    <w:rsid w:val="0D397CED"/>
    <w:rsid w:val="0D3A117D"/>
    <w:rsid w:val="0D3A7E76"/>
    <w:rsid w:val="0D3B3BD9"/>
    <w:rsid w:val="0D3B48D7"/>
    <w:rsid w:val="0D3B4A33"/>
    <w:rsid w:val="0D3C216F"/>
    <w:rsid w:val="0D3D0D18"/>
    <w:rsid w:val="0D3D123F"/>
    <w:rsid w:val="0D3D1A44"/>
    <w:rsid w:val="0D3D5EE8"/>
    <w:rsid w:val="0D3E46A0"/>
    <w:rsid w:val="0D3E5784"/>
    <w:rsid w:val="0D3F352D"/>
    <w:rsid w:val="0D3F3A0E"/>
    <w:rsid w:val="0D3F3B5F"/>
    <w:rsid w:val="0D3F4F06"/>
    <w:rsid w:val="0D3F57BC"/>
    <w:rsid w:val="0D3F6730"/>
    <w:rsid w:val="0D401DC7"/>
    <w:rsid w:val="0D405073"/>
    <w:rsid w:val="0D407BC0"/>
    <w:rsid w:val="0D417786"/>
    <w:rsid w:val="0D417B6E"/>
    <w:rsid w:val="0D4234FE"/>
    <w:rsid w:val="0D425BB2"/>
    <w:rsid w:val="0D42705A"/>
    <w:rsid w:val="0D4279ED"/>
    <w:rsid w:val="0D436541"/>
    <w:rsid w:val="0D441024"/>
    <w:rsid w:val="0D441E2F"/>
    <w:rsid w:val="0D4436D4"/>
    <w:rsid w:val="0D444B80"/>
    <w:rsid w:val="0D444E00"/>
    <w:rsid w:val="0D447276"/>
    <w:rsid w:val="0D4508F8"/>
    <w:rsid w:val="0D463014"/>
    <w:rsid w:val="0D46377E"/>
    <w:rsid w:val="0D464D9C"/>
    <w:rsid w:val="0D466B4A"/>
    <w:rsid w:val="0D467392"/>
    <w:rsid w:val="0D4728C2"/>
    <w:rsid w:val="0D474670"/>
    <w:rsid w:val="0D476BFC"/>
    <w:rsid w:val="0D487389"/>
    <w:rsid w:val="0D4903E8"/>
    <w:rsid w:val="0D4930DA"/>
    <w:rsid w:val="0D493FA9"/>
    <w:rsid w:val="0D49488C"/>
    <w:rsid w:val="0D4B549C"/>
    <w:rsid w:val="0D4B68B5"/>
    <w:rsid w:val="0D4C6163"/>
    <w:rsid w:val="0D4C7ED9"/>
    <w:rsid w:val="0D4D47B0"/>
    <w:rsid w:val="0D501777"/>
    <w:rsid w:val="0D501994"/>
    <w:rsid w:val="0D503F9B"/>
    <w:rsid w:val="0D5079C9"/>
    <w:rsid w:val="0D5114EB"/>
    <w:rsid w:val="0D51529C"/>
    <w:rsid w:val="0D51729D"/>
    <w:rsid w:val="0D520A4A"/>
    <w:rsid w:val="0D521FD5"/>
    <w:rsid w:val="0D523741"/>
    <w:rsid w:val="0D533465"/>
    <w:rsid w:val="0D5374B9"/>
    <w:rsid w:val="0D544715"/>
    <w:rsid w:val="0D553231"/>
    <w:rsid w:val="0D553BA0"/>
    <w:rsid w:val="0D554FDF"/>
    <w:rsid w:val="0D555D85"/>
    <w:rsid w:val="0D556D8D"/>
    <w:rsid w:val="0D56366C"/>
    <w:rsid w:val="0D5648B3"/>
    <w:rsid w:val="0D572330"/>
    <w:rsid w:val="0D576FA9"/>
    <w:rsid w:val="0D58062B"/>
    <w:rsid w:val="0D581F87"/>
    <w:rsid w:val="0D584ACF"/>
    <w:rsid w:val="0D585E47"/>
    <w:rsid w:val="0D5A0848"/>
    <w:rsid w:val="0D5A0EB4"/>
    <w:rsid w:val="0D5A25F6"/>
    <w:rsid w:val="0D5A3338"/>
    <w:rsid w:val="0D5A43A4"/>
    <w:rsid w:val="0D5C3D02"/>
    <w:rsid w:val="0D5C636E"/>
    <w:rsid w:val="0D5D3E94"/>
    <w:rsid w:val="0D5D5C42"/>
    <w:rsid w:val="0D5D786E"/>
    <w:rsid w:val="0D5E38BE"/>
    <w:rsid w:val="0D5F19BA"/>
    <w:rsid w:val="0D5F5E5E"/>
    <w:rsid w:val="0D5F7826"/>
    <w:rsid w:val="0D5F7C0C"/>
    <w:rsid w:val="0D613984"/>
    <w:rsid w:val="0D616EF9"/>
    <w:rsid w:val="0D621C7D"/>
    <w:rsid w:val="0D630D55"/>
    <w:rsid w:val="0D63106A"/>
    <w:rsid w:val="0D63254A"/>
    <w:rsid w:val="0D633095"/>
    <w:rsid w:val="0D643474"/>
    <w:rsid w:val="0D645222"/>
    <w:rsid w:val="0D65044B"/>
    <w:rsid w:val="0D653ED5"/>
    <w:rsid w:val="0D657868"/>
    <w:rsid w:val="0D662AF9"/>
    <w:rsid w:val="0D662D48"/>
    <w:rsid w:val="0D6671EC"/>
    <w:rsid w:val="0D667217"/>
    <w:rsid w:val="0D671AE2"/>
    <w:rsid w:val="0D674A9D"/>
    <w:rsid w:val="0D674D12"/>
    <w:rsid w:val="0D676AC1"/>
    <w:rsid w:val="0D681419"/>
    <w:rsid w:val="0D682F64"/>
    <w:rsid w:val="0D685371"/>
    <w:rsid w:val="0D68593C"/>
    <w:rsid w:val="0D686E04"/>
    <w:rsid w:val="0D692839"/>
    <w:rsid w:val="0D6945E7"/>
    <w:rsid w:val="0D6B2B7C"/>
    <w:rsid w:val="0D6B42BD"/>
    <w:rsid w:val="0D6B4803"/>
    <w:rsid w:val="0D6B65B1"/>
    <w:rsid w:val="0D6C1ACA"/>
    <w:rsid w:val="0D6C2329"/>
    <w:rsid w:val="0D6D057B"/>
    <w:rsid w:val="0D6D5D6C"/>
    <w:rsid w:val="0D6D6BDD"/>
    <w:rsid w:val="0D6E4A1A"/>
    <w:rsid w:val="0D6E60A1"/>
    <w:rsid w:val="0D6E7069"/>
    <w:rsid w:val="0D6E7E4F"/>
    <w:rsid w:val="0D70006B"/>
    <w:rsid w:val="0D703786"/>
    <w:rsid w:val="0D705975"/>
    <w:rsid w:val="0D706582"/>
    <w:rsid w:val="0D707A81"/>
    <w:rsid w:val="0D711EFB"/>
    <w:rsid w:val="0D7130E1"/>
    <w:rsid w:val="0D7169EE"/>
    <w:rsid w:val="0D716AA9"/>
    <w:rsid w:val="0D717A05"/>
    <w:rsid w:val="0D720137"/>
    <w:rsid w:val="0D72211A"/>
    <w:rsid w:val="0D73125D"/>
    <w:rsid w:val="0D731909"/>
    <w:rsid w:val="0D741854"/>
    <w:rsid w:val="0D743EDF"/>
    <w:rsid w:val="0D746A7D"/>
    <w:rsid w:val="0D750CF0"/>
    <w:rsid w:val="0D750D2B"/>
    <w:rsid w:val="0D7511DD"/>
    <w:rsid w:val="0D751605"/>
    <w:rsid w:val="0D7542C5"/>
    <w:rsid w:val="0D755681"/>
    <w:rsid w:val="0D760BF5"/>
    <w:rsid w:val="0D762021"/>
    <w:rsid w:val="0D772860"/>
    <w:rsid w:val="0D7731A8"/>
    <w:rsid w:val="0D775539"/>
    <w:rsid w:val="0D780CCE"/>
    <w:rsid w:val="0D782A7C"/>
    <w:rsid w:val="0D796C86"/>
    <w:rsid w:val="0D7A2C98"/>
    <w:rsid w:val="0D7A3E21"/>
    <w:rsid w:val="0D7A67F4"/>
    <w:rsid w:val="0D7B373D"/>
    <w:rsid w:val="0D7C256C"/>
    <w:rsid w:val="0D7C2E3B"/>
    <w:rsid w:val="0D7C3B01"/>
    <w:rsid w:val="0D7C6A10"/>
    <w:rsid w:val="0D7C7A56"/>
    <w:rsid w:val="0D7D0092"/>
    <w:rsid w:val="0D7D2D95"/>
    <w:rsid w:val="0D7E08BF"/>
    <w:rsid w:val="0D7F02AE"/>
    <w:rsid w:val="0D7F1E1D"/>
    <w:rsid w:val="0D7F205C"/>
    <w:rsid w:val="0D7F31A3"/>
    <w:rsid w:val="0D7F3BC3"/>
    <w:rsid w:val="0D7F3E0A"/>
    <w:rsid w:val="0D802482"/>
    <w:rsid w:val="0D8044C5"/>
    <w:rsid w:val="0D811CB4"/>
    <w:rsid w:val="0D814026"/>
    <w:rsid w:val="0D816F36"/>
    <w:rsid w:val="0D8173FC"/>
    <w:rsid w:val="0D817B82"/>
    <w:rsid w:val="0D821DE1"/>
    <w:rsid w:val="0D822A8F"/>
    <w:rsid w:val="0D822D9A"/>
    <w:rsid w:val="0D8256A8"/>
    <w:rsid w:val="0D830E03"/>
    <w:rsid w:val="0D837D9E"/>
    <w:rsid w:val="0D842293"/>
    <w:rsid w:val="0D851E27"/>
    <w:rsid w:val="0D855D0D"/>
    <w:rsid w:val="0D8562F4"/>
    <w:rsid w:val="0D860EC5"/>
    <w:rsid w:val="0D8633EB"/>
    <w:rsid w:val="0D8642DF"/>
    <w:rsid w:val="0D866A4C"/>
    <w:rsid w:val="0D876280"/>
    <w:rsid w:val="0D8853B5"/>
    <w:rsid w:val="0D887A4F"/>
    <w:rsid w:val="0D892919"/>
    <w:rsid w:val="0D894C89"/>
    <w:rsid w:val="0D8A236A"/>
    <w:rsid w:val="0D8A6462"/>
    <w:rsid w:val="0D8B0A01"/>
    <w:rsid w:val="0D8B2166"/>
    <w:rsid w:val="0D8B27AF"/>
    <w:rsid w:val="0D8B6C53"/>
    <w:rsid w:val="0D8B7DA0"/>
    <w:rsid w:val="0D8D29CB"/>
    <w:rsid w:val="0D8D2C90"/>
    <w:rsid w:val="0D8D4779"/>
    <w:rsid w:val="0D8D6846"/>
    <w:rsid w:val="0D8E04F1"/>
    <w:rsid w:val="0D8E229F"/>
    <w:rsid w:val="0D8E34B3"/>
    <w:rsid w:val="0D8F0AE7"/>
    <w:rsid w:val="0D8F1F77"/>
    <w:rsid w:val="0D8F6E14"/>
    <w:rsid w:val="0D904B48"/>
    <w:rsid w:val="0D904F85"/>
    <w:rsid w:val="0D906017"/>
    <w:rsid w:val="0D907DC5"/>
    <w:rsid w:val="0D91684D"/>
    <w:rsid w:val="0D921D8F"/>
    <w:rsid w:val="0D922DC2"/>
    <w:rsid w:val="0D9308F8"/>
    <w:rsid w:val="0D934B07"/>
    <w:rsid w:val="0D935B07"/>
    <w:rsid w:val="0D9362C7"/>
    <w:rsid w:val="0D950195"/>
    <w:rsid w:val="0D95362E"/>
    <w:rsid w:val="0D9553DC"/>
    <w:rsid w:val="0D967279"/>
    <w:rsid w:val="0D9718C9"/>
    <w:rsid w:val="0D971965"/>
    <w:rsid w:val="0D9773A6"/>
    <w:rsid w:val="0D9808FB"/>
    <w:rsid w:val="0D981488"/>
    <w:rsid w:val="0D981B99"/>
    <w:rsid w:val="0D98213D"/>
    <w:rsid w:val="0D98311E"/>
    <w:rsid w:val="0D991370"/>
    <w:rsid w:val="0D992C41"/>
    <w:rsid w:val="0D9950BF"/>
    <w:rsid w:val="0D9A0324"/>
    <w:rsid w:val="0D9A07EA"/>
    <w:rsid w:val="0D9A0C44"/>
    <w:rsid w:val="0D9A33EE"/>
    <w:rsid w:val="0D9A3FFC"/>
    <w:rsid w:val="0D9A50E8"/>
    <w:rsid w:val="0D9B1C5B"/>
    <w:rsid w:val="0D9B4C1A"/>
    <w:rsid w:val="0D9C0413"/>
    <w:rsid w:val="0D9C2C0E"/>
    <w:rsid w:val="0D9C5085"/>
    <w:rsid w:val="0D9C676A"/>
    <w:rsid w:val="0D9D24E2"/>
    <w:rsid w:val="0D9E68B9"/>
    <w:rsid w:val="0D9E6986"/>
    <w:rsid w:val="0D9F26FE"/>
    <w:rsid w:val="0D9F31D6"/>
    <w:rsid w:val="0D9F3654"/>
    <w:rsid w:val="0D9F44AC"/>
    <w:rsid w:val="0DA01920"/>
    <w:rsid w:val="0DA05C1B"/>
    <w:rsid w:val="0DA10095"/>
    <w:rsid w:val="0DA16476"/>
    <w:rsid w:val="0DA230FC"/>
    <w:rsid w:val="0DA2708A"/>
    <w:rsid w:val="0DA27AF9"/>
    <w:rsid w:val="0DA34884"/>
    <w:rsid w:val="0DA41AC3"/>
    <w:rsid w:val="0DA43871"/>
    <w:rsid w:val="0DA566A5"/>
    <w:rsid w:val="0DA571EC"/>
    <w:rsid w:val="0DA63A8D"/>
    <w:rsid w:val="0DA6419D"/>
    <w:rsid w:val="0DA6583B"/>
    <w:rsid w:val="0DA65BD6"/>
    <w:rsid w:val="0DA701FE"/>
    <w:rsid w:val="0DA766D8"/>
    <w:rsid w:val="0DA771DE"/>
    <w:rsid w:val="0DA815B3"/>
    <w:rsid w:val="0DA86212"/>
    <w:rsid w:val="0DA87805"/>
    <w:rsid w:val="0DA92B1E"/>
    <w:rsid w:val="0DA9532B"/>
    <w:rsid w:val="0DA970D9"/>
    <w:rsid w:val="0DAA10F6"/>
    <w:rsid w:val="0DAA12CE"/>
    <w:rsid w:val="0DAB10A3"/>
    <w:rsid w:val="0DAB20DD"/>
    <w:rsid w:val="0DAB2E51"/>
    <w:rsid w:val="0DAB3E33"/>
    <w:rsid w:val="0DAB400E"/>
    <w:rsid w:val="0DAB65E2"/>
    <w:rsid w:val="0DAC0AC3"/>
    <w:rsid w:val="0DAC3122"/>
    <w:rsid w:val="0DAC3914"/>
    <w:rsid w:val="0DAC55A6"/>
    <w:rsid w:val="0DAC6E16"/>
    <w:rsid w:val="0DAD0977"/>
    <w:rsid w:val="0DAD4E1B"/>
    <w:rsid w:val="0DAD6BC9"/>
    <w:rsid w:val="0DAD7170"/>
    <w:rsid w:val="0DAE54E8"/>
    <w:rsid w:val="0DAE649D"/>
    <w:rsid w:val="0DAF741C"/>
    <w:rsid w:val="0DB0189B"/>
    <w:rsid w:val="0DB13E81"/>
    <w:rsid w:val="0DB214CD"/>
    <w:rsid w:val="0DB21E9A"/>
    <w:rsid w:val="0DB25311"/>
    <w:rsid w:val="0DB25F8E"/>
    <w:rsid w:val="0DB31D06"/>
    <w:rsid w:val="0DB37F58"/>
    <w:rsid w:val="0DB46303"/>
    <w:rsid w:val="0DB53C92"/>
    <w:rsid w:val="0DB637C3"/>
    <w:rsid w:val="0DB64EBF"/>
    <w:rsid w:val="0DB66863"/>
    <w:rsid w:val="0DB717F6"/>
    <w:rsid w:val="0DB752A0"/>
    <w:rsid w:val="0DB77A48"/>
    <w:rsid w:val="0DB8556E"/>
    <w:rsid w:val="0DB8731C"/>
    <w:rsid w:val="0DB87B51"/>
    <w:rsid w:val="0DB92613"/>
    <w:rsid w:val="0DB931FE"/>
    <w:rsid w:val="0DB951E4"/>
    <w:rsid w:val="0DB963BF"/>
    <w:rsid w:val="0DBA3AA3"/>
    <w:rsid w:val="0DBC0BBA"/>
    <w:rsid w:val="0DBC505E"/>
    <w:rsid w:val="0DBC53EA"/>
    <w:rsid w:val="0DBC7A26"/>
    <w:rsid w:val="0DBE0DD6"/>
    <w:rsid w:val="0DBE32D0"/>
    <w:rsid w:val="0DBE545A"/>
    <w:rsid w:val="0DBF1056"/>
    <w:rsid w:val="0DBF1181"/>
    <w:rsid w:val="0DBF3E81"/>
    <w:rsid w:val="0DBF4B4E"/>
    <w:rsid w:val="0DBF4E1C"/>
    <w:rsid w:val="0DBF58B5"/>
    <w:rsid w:val="0DBF68FD"/>
    <w:rsid w:val="0DC07533"/>
    <w:rsid w:val="0DC108C7"/>
    <w:rsid w:val="0DC12675"/>
    <w:rsid w:val="0DC14423"/>
    <w:rsid w:val="0DC161D1"/>
    <w:rsid w:val="0DC170A3"/>
    <w:rsid w:val="0DC17365"/>
    <w:rsid w:val="0DC21F49"/>
    <w:rsid w:val="0DC23C0B"/>
    <w:rsid w:val="0DC24E06"/>
    <w:rsid w:val="0DC40F5C"/>
    <w:rsid w:val="0DC418A4"/>
    <w:rsid w:val="0DC43F13"/>
    <w:rsid w:val="0DC47726"/>
    <w:rsid w:val="0DC50BB6"/>
    <w:rsid w:val="0DC53E2D"/>
    <w:rsid w:val="0DC54D04"/>
    <w:rsid w:val="0DC57CC8"/>
    <w:rsid w:val="0DC63B91"/>
    <w:rsid w:val="0DC64C17"/>
    <w:rsid w:val="0DC66358"/>
    <w:rsid w:val="0DC74689"/>
    <w:rsid w:val="0DC749BB"/>
    <w:rsid w:val="0DC7755F"/>
    <w:rsid w:val="0DC8254F"/>
    <w:rsid w:val="0DC83A03"/>
    <w:rsid w:val="0DC86772"/>
    <w:rsid w:val="0DC9020F"/>
    <w:rsid w:val="0DC9022B"/>
    <w:rsid w:val="0DC91529"/>
    <w:rsid w:val="0DC92092"/>
    <w:rsid w:val="0DC93F14"/>
    <w:rsid w:val="0DC940D5"/>
    <w:rsid w:val="0DCA4B02"/>
    <w:rsid w:val="0DCB4A28"/>
    <w:rsid w:val="0DCB52A1"/>
    <w:rsid w:val="0DCC1517"/>
    <w:rsid w:val="0DCC5EB8"/>
    <w:rsid w:val="0DCD365A"/>
    <w:rsid w:val="0DCD67BD"/>
    <w:rsid w:val="0DCE08EE"/>
    <w:rsid w:val="0DCE6B40"/>
    <w:rsid w:val="0DCF2013"/>
    <w:rsid w:val="0DCF4D92"/>
    <w:rsid w:val="0DCF5F7A"/>
    <w:rsid w:val="0DCF7ABE"/>
    <w:rsid w:val="0DD00B0A"/>
    <w:rsid w:val="0DD06725"/>
    <w:rsid w:val="0DD0740A"/>
    <w:rsid w:val="0DD1346B"/>
    <w:rsid w:val="0DD1795C"/>
    <w:rsid w:val="0DD203DE"/>
    <w:rsid w:val="0DD24882"/>
    <w:rsid w:val="0DD262B6"/>
    <w:rsid w:val="0DD26630"/>
    <w:rsid w:val="0DD405FA"/>
    <w:rsid w:val="0DD51C7C"/>
    <w:rsid w:val="0DD56120"/>
    <w:rsid w:val="0DD57ECE"/>
    <w:rsid w:val="0DD665EC"/>
    <w:rsid w:val="0DD67350"/>
    <w:rsid w:val="0DD73E15"/>
    <w:rsid w:val="0DD759F4"/>
    <w:rsid w:val="0DD8176C"/>
    <w:rsid w:val="0DD8702C"/>
    <w:rsid w:val="0DD91BFD"/>
    <w:rsid w:val="0DD94E2C"/>
    <w:rsid w:val="0DD979BE"/>
    <w:rsid w:val="0DDA1E29"/>
    <w:rsid w:val="0DDA54E4"/>
    <w:rsid w:val="0DDA7292"/>
    <w:rsid w:val="0DDB3E36"/>
    <w:rsid w:val="0DDB64E9"/>
    <w:rsid w:val="0DDC057E"/>
    <w:rsid w:val="0DDC125D"/>
    <w:rsid w:val="0DDC5DA7"/>
    <w:rsid w:val="0DDC74AE"/>
    <w:rsid w:val="0DDD1A0E"/>
    <w:rsid w:val="0DDD2818"/>
    <w:rsid w:val="0DDD7710"/>
    <w:rsid w:val="0DDE2E9E"/>
    <w:rsid w:val="0DDE373F"/>
    <w:rsid w:val="0DDE4FD5"/>
    <w:rsid w:val="0DDF0D4D"/>
    <w:rsid w:val="0DDF2AFB"/>
    <w:rsid w:val="0DDF5A6F"/>
    <w:rsid w:val="0DDF6F9F"/>
    <w:rsid w:val="0DE10621"/>
    <w:rsid w:val="0DE16873"/>
    <w:rsid w:val="0DE27ACF"/>
    <w:rsid w:val="0DE305D9"/>
    <w:rsid w:val="0DE3083D"/>
    <w:rsid w:val="0DE3237C"/>
    <w:rsid w:val="0DE3413F"/>
    <w:rsid w:val="0DE40111"/>
    <w:rsid w:val="0DE4032A"/>
    <w:rsid w:val="0DE45DFB"/>
    <w:rsid w:val="0DE501A0"/>
    <w:rsid w:val="0DE545B5"/>
    <w:rsid w:val="0DE57D75"/>
    <w:rsid w:val="0DE6109B"/>
    <w:rsid w:val="0DE620DB"/>
    <w:rsid w:val="0DE63E89"/>
    <w:rsid w:val="0DE76A88"/>
    <w:rsid w:val="0DE819AF"/>
    <w:rsid w:val="0DE830BA"/>
    <w:rsid w:val="0DE87C01"/>
    <w:rsid w:val="0DE92817"/>
    <w:rsid w:val="0DE95727"/>
    <w:rsid w:val="0DEA27FC"/>
    <w:rsid w:val="0DEB5944"/>
    <w:rsid w:val="0DEB76F2"/>
    <w:rsid w:val="0DEC0073"/>
    <w:rsid w:val="0DEC0196"/>
    <w:rsid w:val="0DEC2C85"/>
    <w:rsid w:val="0DEC5F5C"/>
    <w:rsid w:val="0DED1503"/>
    <w:rsid w:val="0DED6FC6"/>
    <w:rsid w:val="0DEE0055"/>
    <w:rsid w:val="0DEE0F90"/>
    <w:rsid w:val="0DEE164A"/>
    <w:rsid w:val="0DEE294E"/>
    <w:rsid w:val="0DEE7760"/>
    <w:rsid w:val="0DEF24D4"/>
    <w:rsid w:val="0DF04D08"/>
    <w:rsid w:val="0DF069DE"/>
    <w:rsid w:val="0DF071A5"/>
    <w:rsid w:val="0DF0791D"/>
    <w:rsid w:val="0DF134A1"/>
    <w:rsid w:val="0DF20A80"/>
    <w:rsid w:val="0DF2282E"/>
    <w:rsid w:val="0DF33628"/>
    <w:rsid w:val="0DF345A1"/>
    <w:rsid w:val="0DF46805"/>
    <w:rsid w:val="0DF5231E"/>
    <w:rsid w:val="0DF540CC"/>
    <w:rsid w:val="0DF57C95"/>
    <w:rsid w:val="0DF60F5B"/>
    <w:rsid w:val="0DF63CF6"/>
    <w:rsid w:val="0DF72D4B"/>
    <w:rsid w:val="0DF76096"/>
    <w:rsid w:val="0DF8305F"/>
    <w:rsid w:val="0DF856C3"/>
    <w:rsid w:val="0DF91E0E"/>
    <w:rsid w:val="0DF93BBD"/>
    <w:rsid w:val="0DFA16E3"/>
    <w:rsid w:val="0DFA4B1E"/>
    <w:rsid w:val="0DFA5B87"/>
    <w:rsid w:val="0DFA7984"/>
    <w:rsid w:val="0DFC545B"/>
    <w:rsid w:val="0DFC550F"/>
    <w:rsid w:val="0DFD0FF8"/>
    <w:rsid w:val="0DFD78B7"/>
    <w:rsid w:val="0DFE076B"/>
    <w:rsid w:val="0DFE6881"/>
    <w:rsid w:val="0DFE7425"/>
    <w:rsid w:val="0DFF0776"/>
    <w:rsid w:val="0DFF4F4B"/>
    <w:rsid w:val="0DFF7055"/>
    <w:rsid w:val="0DFF7CB4"/>
    <w:rsid w:val="0E0051A7"/>
    <w:rsid w:val="0E005A1D"/>
    <w:rsid w:val="0E010E09"/>
    <w:rsid w:val="0E012A71"/>
    <w:rsid w:val="0E0276C8"/>
    <w:rsid w:val="0E032C8D"/>
    <w:rsid w:val="0E033729"/>
    <w:rsid w:val="0E0343DF"/>
    <w:rsid w:val="0E034F3D"/>
    <w:rsid w:val="0E0367E9"/>
    <w:rsid w:val="0E060087"/>
    <w:rsid w:val="0E0620AA"/>
    <w:rsid w:val="0E06452B"/>
    <w:rsid w:val="0E0662D9"/>
    <w:rsid w:val="0E0734C9"/>
    <w:rsid w:val="0E075B9F"/>
    <w:rsid w:val="0E082052"/>
    <w:rsid w:val="0E083504"/>
    <w:rsid w:val="0E083E00"/>
    <w:rsid w:val="0E08717F"/>
    <w:rsid w:val="0E0978E9"/>
    <w:rsid w:val="0E097B78"/>
    <w:rsid w:val="0E0A35FC"/>
    <w:rsid w:val="0E0A5999"/>
    <w:rsid w:val="0E0A6DF0"/>
    <w:rsid w:val="0E0B096E"/>
    <w:rsid w:val="0E0B1B42"/>
    <w:rsid w:val="0E0B7D94"/>
    <w:rsid w:val="0E0D58BA"/>
    <w:rsid w:val="0E0D77FF"/>
    <w:rsid w:val="0E0E3335"/>
    <w:rsid w:val="0E0F1CCC"/>
    <w:rsid w:val="0E0F2AA1"/>
    <w:rsid w:val="0E100F06"/>
    <w:rsid w:val="0E102D7C"/>
    <w:rsid w:val="0E1053AA"/>
    <w:rsid w:val="0E10726F"/>
    <w:rsid w:val="0E110BA5"/>
    <w:rsid w:val="0E116977"/>
    <w:rsid w:val="0E122ED0"/>
    <w:rsid w:val="0E123986"/>
    <w:rsid w:val="0E1279E3"/>
    <w:rsid w:val="0E1327A4"/>
    <w:rsid w:val="0E1409F6"/>
    <w:rsid w:val="0E14123E"/>
    <w:rsid w:val="0E146C48"/>
    <w:rsid w:val="0E150159"/>
    <w:rsid w:val="0E15711B"/>
    <w:rsid w:val="0E164BDB"/>
    <w:rsid w:val="0E167E06"/>
    <w:rsid w:val="0E1704E7"/>
    <w:rsid w:val="0E182AD1"/>
    <w:rsid w:val="0E191FBC"/>
    <w:rsid w:val="0E192F87"/>
    <w:rsid w:val="0E195D9D"/>
    <w:rsid w:val="0E19600D"/>
    <w:rsid w:val="0E1A0520"/>
    <w:rsid w:val="0E1A177F"/>
    <w:rsid w:val="0E1B7FD7"/>
    <w:rsid w:val="0E1C3D4F"/>
    <w:rsid w:val="0E1C519B"/>
    <w:rsid w:val="0E1D54A0"/>
    <w:rsid w:val="0E1D59E6"/>
    <w:rsid w:val="0E1E1875"/>
    <w:rsid w:val="0E1E3623"/>
    <w:rsid w:val="0E1F0C70"/>
    <w:rsid w:val="0E1F1149"/>
    <w:rsid w:val="0E1F65D3"/>
    <w:rsid w:val="0E202C51"/>
    <w:rsid w:val="0E2030D8"/>
    <w:rsid w:val="0E205822"/>
    <w:rsid w:val="0E213113"/>
    <w:rsid w:val="0E2203A6"/>
    <w:rsid w:val="0E221883"/>
    <w:rsid w:val="0E230C39"/>
    <w:rsid w:val="0E2358A6"/>
    <w:rsid w:val="0E2432CA"/>
    <w:rsid w:val="0E2449B2"/>
    <w:rsid w:val="0E24555F"/>
    <w:rsid w:val="0E250E55"/>
    <w:rsid w:val="0E2513D8"/>
    <w:rsid w:val="0E252C04"/>
    <w:rsid w:val="0E256199"/>
    <w:rsid w:val="0E26072A"/>
    <w:rsid w:val="0E2624D8"/>
    <w:rsid w:val="0E26647A"/>
    <w:rsid w:val="0E273E10"/>
    <w:rsid w:val="0E277F52"/>
    <w:rsid w:val="0E2826F4"/>
    <w:rsid w:val="0E284CFA"/>
    <w:rsid w:val="0E287F7D"/>
    <w:rsid w:val="0E292953"/>
    <w:rsid w:val="0E2A021A"/>
    <w:rsid w:val="0E2A646C"/>
    <w:rsid w:val="0E2B2934"/>
    <w:rsid w:val="0E2B3F92"/>
    <w:rsid w:val="0E2B5D40"/>
    <w:rsid w:val="0E2D1AB8"/>
    <w:rsid w:val="0E2D3866"/>
    <w:rsid w:val="0E2D3F9B"/>
    <w:rsid w:val="0E2D7D0A"/>
    <w:rsid w:val="0E2E3879"/>
    <w:rsid w:val="0E2E5918"/>
    <w:rsid w:val="0E2E6AF4"/>
    <w:rsid w:val="0E2E780B"/>
    <w:rsid w:val="0E2F5830"/>
    <w:rsid w:val="0E2F75DE"/>
    <w:rsid w:val="0E3015A8"/>
    <w:rsid w:val="0E302745"/>
    <w:rsid w:val="0E303356"/>
    <w:rsid w:val="0E312D7E"/>
    <w:rsid w:val="0E3177FA"/>
    <w:rsid w:val="0E320E3E"/>
    <w:rsid w:val="0E323572"/>
    <w:rsid w:val="0E3270CE"/>
    <w:rsid w:val="0E331990"/>
    <w:rsid w:val="0E332807"/>
    <w:rsid w:val="0E341099"/>
    <w:rsid w:val="0E344BF5"/>
    <w:rsid w:val="0E345679"/>
    <w:rsid w:val="0E35096D"/>
    <w:rsid w:val="0E351409"/>
    <w:rsid w:val="0E364E11"/>
    <w:rsid w:val="0E370E12"/>
    <w:rsid w:val="0E372937"/>
    <w:rsid w:val="0E3746E5"/>
    <w:rsid w:val="0E383AA8"/>
    <w:rsid w:val="0E3915F7"/>
    <w:rsid w:val="0E397404"/>
    <w:rsid w:val="0E3A2B85"/>
    <w:rsid w:val="0E3A41D5"/>
    <w:rsid w:val="0E3B213E"/>
    <w:rsid w:val="0E3B24C1"/>
    <w:rsid w:val="0E3B7858"/>
    <w:rsid w:val="0E3C0EA2"/>
    <w:rsid w:val="0E3C5257"/>
    <w:rsid w:val="0E3C5579"/>
    <w:rsid w:val="0E3C619F"/>
    <w:rsid w:val="0E3C7F4D"/>
    <w:rsid w:val="0E3E1F17"/>
    <w:rsid w:val="0E3E3CC5"/>
    <w:rsid w:val="0E3E5A73"/>
    <w:rsid w:val="0E3E6843"/>
    <w:rsid w:val="0E3E77AC"/>
    <w:rsid w:val="0E3F3599"/>
    <w:rsid w:val="0E4017EB"/>
    <w:rsid w:val="0E404E0B"/>
    <w:rsid w:val="0E407A3D"/>
    <w:rsid w:val="0E4137B5"/>
    <w:rsid w:val="0E4148A9"/>
    <w:rsid w:val="0E415563"/>
    <w:rsid w:val="0E417312"/>
    <w:rsid w:val="0E4269E8"/>
    <w:rsid w:val="0E4324CD"/>
    <w:rsid w:val="0E43308A"/>
    <w:rsid w:val="0E436432"/>
    <w:rsid w:val="0E440BB0"/>
    <w:rsid w:val="0E451BBB"/>
    <w:rsid w:val="0E4532A6"/>
    <w:rsid w:val="0E45417F"/>
    <w:rsid w:val="0E455054"/>
    <w:rsid w:val="0E455AC7"/>
    <w:rsid w:val="0E456BC0"/>
    <w:rsid w:val="0E456E02"/>
    <w:rsid w:val="0E460DCC"/>
    <w:rsid w:val="0E4627BE"/>
    <w:rsid w:val="0E471959"/>
    <w:rsid w:val="0E4720BE"/>
    <w:rsid w:val="0E477B03"/>
    <w:rsid w:val="0E477BB5"/>
    <w:rsid w:val="0E4806A0"/>
    <w:rsid w:val="0E483E65"/>
    <w:rsid w:val="0E485EA3"/>
    <w:rsid w:val="0E4868F2"/>
    <w:rsid w:val="0E494A2D"/>
    <w:rsid w:val="0E4A0A8E"/>
    <w:rsid w:val="0E4A21D4"/>
    <w:rsid w:val="0E4A4418"/>
    <w:rsid w:val="0E4A5AB1"/>
    <w:rsid w:val="0E4B0B18"/>
    <w:rsid w:val="0E4B63E2"/>
    <w:rsid w:val="0E4B669F"/>
    <w:rsid w:val="0E4B66AC"/>
    <w:rsid w:val="0E4C7C83"/>
    <w:rsid w:val="0E4D1C6D"/>
    <w:rsid w:val="0E4D215A"/>
    <w:rsid w:val="0E4D48AC"/>
    <w:rsid w:val="0E4D5CB6"/>
    <w:rsid w:val="0E4D709C"/>
    <w:rsid w:val="0E4E09F5"/>
    <w:rsid w:val="0E4E120D"/>
    <w:rsid w:val="0E4F1A2E"/>
    <w:rsid w:val="0E4F56C2"/>
    <w:rsid w:val="0E4F7242"/>
    <w:rsid w:val="0E501045"/>
    <w:rsid w:val="0E501D2F"/>
    <w:rsid w:val="0E5048CA"/>
    <w:rsid w:val="0E50503E"/>
    <w:rsid w:val="0E5057A7"/>
    <w:rsid w:val="0E5139F9"/>
    <w:rsid w:val="0E515D90"/>
    <w:rsid w:val="0E525ADF"/>
    <w:rsid w:val="0E527771"/>
    <w:rsid w:val="0E536F6F"/>
    <w:rsid w:val="0E54112A"/>
    <w:rsid w:val="0E5434E9"/>
    <w:rsid w:val="0E543C3C"/>
    <w:rsid w:val="0E544711"/>
    <w:rsid w:val="0E545998"/>
    <w:rsid w:val="0E54725C"/>
    <w:rsid w:val="0E5509D4"/>
    <w:rsid w:val="0E552DBD"/>
    <w:rsid w:val="0E552FD0"/>
    <w:rsid w:val="0E564460"/>
    <w:rsid w:val="0E567261"/>
    <w:rsid w:val="0E572FD9"/>
    <w:rsid w:val="0E574D87"/>
    <w:rsid w:val="0E5758F0"/>
    <w:rsid w:val="0E576B35"/>
    <w:rsid w:val="0E5772DA"/>
    <w:rsid w:val="0E581951"/>
    <w:rsid w:val="0E581F09"/>
    <w:rsid w:val="0E5829A5"/>
    <w:rsid w:val="0E586E85"/>
    <w:rsid w:val="0E5928AD"/>
    <w:rsid w:val="0E594522"/>
    <w:rsid w:val="0E59465B"/>
    <w:rsid w:val="0E5A59B2"/>
    <w:rsid w:val="0E5B1110"/>
    <w:rsid w:val="0E5B4877"/>
    <w:rsid w:val="0E5B6E42"/>
    <w:rsid w:val="0E5C05EF"/>
    <w:rsid w:val="0E5C2035"/>
    <w:rsid w:val="0E5D071C"/>
    <w:rsid w:val="0E5D2BF2"/>
    <w:rsid w:val="0E5D4333"/>
    <w:rsid w:val="0E5D47EB"/>
    <w:rsid w:val="0E5E1C72"/>
    <w:rsid w:val="0E5E6115"/>
    <w:rsid w:val="0E5E7EC3"/>
    <w:rsid w:val="0E5F0811"/>
    <w:rsid w:val="0E601E8E"/>
    <w:rsid w:val="0E603C3C"/>
    <w:rsid w:val="0E60503A"/>
    <w:rsid w:val="0E6059EA"/>
    <w:rsid w:val="0E611573"/>
    <w:rsid w:val="0E6236F7"/>
    <w:rsid w:val="0E625C06"/>
    <w:rsid w:val="0E627750"/>
    <w:rsid w:val="0E6318CF"/>
    <w:rsid w:val="0E63372C"/>
    <w:rsid w:val="0E651252"/>
    <w:rsid w:val="0E65178F"/>
    <w:rsid w:val="0E652AC5"/>
    <w:rsid w:val="0E664FCA"/>
    <w:rsid w:val="0E675BBE"/>
    <w:rsid w:val="0E682AF0"/>
    <w:rsid w:val="0E683236"/>
    <w:rsid w:val="0E686F94"/>
    <w:rsid w:val="0E6879E6"/>
    <w:rsid w:val="0E69245B"/>
    <w:rsid w:val="0E6928D6"/>
    <w:rsid w:val="0E6A2AF0"/>
    <w:rsid w:val="0E6A5395"/>
    <w:rsid w:val="0E6B2525"/>
    <w:rsid w:val="0E6B25E0"/>
    <w:rsid w:val="0E6B438E"/>
    <w:rsid w:val="0E6B6937"/>
    <w:rsid w:val="0E6C055C"/>
    <w:rsid w:val="0E6D093B"/>
    <w:rsid w:val="0E6D45AA"/>
    <w:rsid w:val="0E6F0323"/>
    <w:rsid w:val="0E6F3E7F"/>
    <w:rsid w:val="0E701427"/>
    <w:rsid w:val="0E7019A5"/>
    <w:rsid w:val="0E7027A9"/>
    <w:rsid w:val="0E704A85"/>
    <w:rsid w:val="0E70699E"/>
    <w:rsid w:val="0E710DAC"/>
    <w:rsid w:val="0E711482"/>
    <w:rsid w:val="0E713C39"/>
    <w:rsid w:val="0E714021"/>
    <w:rsid w:val="0E714AEC"/>
    <w:rsid w:val="0E715E49"/>
    <w:rsid w:val="0E721BC1"/>
    <w:rsid w:val="0E73034D"/>
    <w:rsid w:val="0E731F27"/>
    <w:rsid w:val="0E7366A9"/>
    <w:rsid w:val="0E7374D0"/>
    <w:rsid w:val="0E74112A"/>
    <w:rsid w:val="0E743C44"/>
    <w:rsid w:val="0E750E79"/>
    <w:rsid w:val="0E7525BA"/>
    <w:rsid w:val="0E7616B1"/>
    <w:rsid w:val="0E76520D"/>
    <w:rsid w:val="0E76779B"/>
    <w:rsid w:val="0E7705ED"/>
    <w:rsid w:val="0E770F85"/>
    <w:rsid w:val="0E774D39"/>
    <w:rsid w:val="0E774EDA"/>
    <w:rsid w:val="0E775D6F"/>
    <w:rsid w:val="0E77636A"/>
    <w:rsid w:val="0E7771D7"/>
    <w:rsid w:val="0E782A66"/>
    <w:rsid w:val="0E7834A5"/>
    <w:rsid w:val="0E785281"/>
    <w:rsid w:val="0E7877FA"/>
    <w:rsid w:val="0E7913CF"/>
    <w:rsid w:val="0E792F4F"/>
    <w:rsid w:val="0E794CFD"/>
    <w:rsid w:val="0E795E11"/>
    <w:rsid w:val="0E796AAB"/>
    <w:rsid w:val="0E7A385B"/>
    <w:rsid w:val="0E7A473B"/>
    <w:rsid w:val="0E7B0A75"/>
    <w:rsid w:val="0E7B2823"/>
    <w:rsid w:val="0E7B4D62"/>
    <w:rsid w:val="0E7B6CC7"/>
    <w:rsid w:val="0E7B7628"/>
    <w:rsid w:val="0E7B7B84"/>
    <w:rsid w:val="0E7C0579"/>
    <w:rsid w:val="0E7C0D4C"/>
    <w:rsid w:val="0E7C47EE"/>
    <w:rsid w:val="0E7C4E30"/>
    <w:rsid w:val="0E7D21DC"/>
    <w:rsid w:val="0E7D640F"/>
    <w:rsid w:val="0E7E0566"/>
    <w:rsid w:val="0E7E2310"/>
    <w:rsid w:val="0E7E40C2"/>
    <w:rsid w:val="0E7E6735"/>
    <w:rsid w:val="0E7F6C03"/>
    <w:rsid w:val="0E802EB3"/>
    <w:rsid w:val="0E8042DE"/>
    <w:rsid w:val="0E80608C"/>
    <w:rsid w:val="0E850EB1"/>
    <w:rsid w:val="0E855450"/>
    <w:rsid w:val="0E8611C8"/>
    <w:rsid w:val="0E861D71"/>
    <w:rsid w:val="0E8659E2"/>
    <w:rsid w:val="0E87741A"/>
    <w:rsid w:val="0E883192"/>
    <w:rsid w:val="0E884F40"/>
    <w:rsid w:val="0E8A0CB9"/>
    <w:rsid w:val="0E8A2A67"/>
    <w:rsid w:val="0E8A515C"/>
    <w:rsid w:val="0E8A626C"/>
    <w:rsid w:val="0E8B6834"/>
    <w:rsid w:val="0E8B73B1"/>
    <w:rsid w:val="0E8C2C83"/>
    <w:rsid w:val="0E8D730B"/>
    <w:rsid w:val="0E8E5DD7"/>
    <w:rsid w:val="0E8F4521"/>
    <w:rsid w:val="0E8F45F1"/>
    <w:rsid w:val="0E903040"/>
    <w:rsid w:val="0E903DF5"/>
    <w:rsid w:val="0E904E0B"/>
    <w:rsid w:val="0E9071C2"/>
    <w:rsid w:val="0E9144CA"/>
    <w:rsid w:val="0E9172D1"/>
    <w:rsid w:val="0E9302C5"/>
    <w:rsid w:val="0E934210"/>
    <w:rsid w:val="0E934402"/>
    <w:rsid w:val="0E940881"/>
    <w:rsid w:val="0E941B37"/>
    <w:rsid w:val="0E947D89"/>
    <w:rsid w:val="0E950463"/>
    <w:rsid w:val="0E951218"/>
    <w:rsid w:val="0E96004B"/>
    <w:rsid w:val="0E960CCB"/>
    <w:rsid w:val="0E963393"/>
    <w:rsid w:val="0E9658AF"/>
    <w:rsid w:val="0E972D83"/>
    <w:rsid w:val="0E975183"/>
    <w:rsid w:val="0E975655"/>
    <w:rsid w:val="0E975954"/>
    <w:rsid w:val="0E98223F"/>
    <w:rsid w:val="0E990EFC"/>
    <w:rsid w:val="0E99201D"/>
    <w:rsid w:val="0E99714E"/>
    <w:rsid w:val="0E9B10C3"/>
    <w:rsid w:val="0E9B1118"/>
    <w:rsid w:val="0E9B2EC6"/>
    <w:rsid w:val="0E9B4C74"/>
    <w:rsid w:val="0E9B4E33"/>
    <w:rsid w:val="0E9C09EC"/>
    <w:rsid w:val="0E9C279A"/>
    <w:rsid w:val="0E9C72BB"/>
    <w:rsid w:val="0E9D17C6"/>
    <w:rsid w:val="0E9D4E90"/>
    <w:rsid w:val="0E9D6BF5"/>
    <w:rsid w:val="0E9D6C3E"/>
    <w:rsid w:val="0E9F40E6"/>
    <w:rsid w:val="0EA004DC"/>
    <w:rsid w:val="0EA025EA"/>
    <w:rsid w:val="0EA10147"/>
    <w:rsid w:val="0EA16002"/>
    <w:rsid w:val="0EA224A6"/>
    <w:rsid w:val="0EA300C1"/>
    <w:rsid w:val="0EA301DD"/>
    <w:rsid w:val="0EA31D7A"/>
    <w:rsid w:val="0EA33B28"/>
    <w:rsid w:val="0EA41E60"/>
    <w:rsid w:val="0EA45E08"/>
    <w:rsid w:val="0EA53D44"/>
    <w:rsid w:val="0EA55AF2"/>
    <w:rsid w:val="0EA577CB"/>
    <w:rsid w:val="0EA578A0"/>
    <w:rsid w:val="0EA613E8"/>
    <w:rsid w:val="0EA63619"/>
    <w:rsid w:val="0EA7186A"/>
    <w:rsid w:val="0EA72A82"/>
    <w:rsid w:val="0EA75B0B"/>
    <w:rsid w:val="0EA83D08"/>
    <w:rsid w:val="0EA83D4B"/>
    <w:rsid w:val="0EA86D7E"/>
    <w:rsid w:val="0EA87391"/>
    <w:rsid w:val="0EA93835"/>
    <w:rsid w:val="0EAA6D02"/>
    <w:rsid w:val="0EAB29D3"/>
    <w:rsid w:val="0EAB3E43"/>
    <w:rsid w:val="0EAC0C2F"/>
    <w:rsid w:val="0EAC525A"/>
    <w:rsid w:val="0EAC6E81"/>
    <w:rsid w:val="0EAD0732"/>
    <w:rsid w:val="0EAD2BF9"/>
    <w:rsid w:val="0EAD49A7"/>
    <w:rsid w:val="0EAD7A69"/>
    <w:rsid w:val="0EAE0E4B"/>
    <w:rsid w:val="0EAE4A0F"/>
    <w:rsid w:val="0EAE6ABB"/>
    <w:rsid w:val="0EAE76B5"/>
    <w:rsid w:val="0EAF071F"/>
    <w:rsid w:val="0EAF24CD"/>
    <w:rsid w:val="0EAF3BDB"/>
    <w:rsid w:val="0EAF4BC3"/>
    <w:rsid w:val="0EAF601A"/>
    <w:rsid w:val="0EAF6971"/>
    <w:rsid w:val="0EB03E3E"/>
    <w:rsid w:val="0EB10D80"/>
    <w:rsid w:val="0EB110CC"/>
    <w:rsid w:val="0EB14497"/>
    <w:rsid w:val="0EB146BF"/>
    <w:rsid w:val="0EB1572C"/>
    <w:rsid w:val="0EB16245"/>
    <w:rsid w:val="0EB2020F"/>
    <w:rsid w:val="0EB2255C"/>
    <w:rsid w:val="0EB24AAB"/>
    <w:rsid w:val="0EB339EC"/>
    <w:rsid w:val="0EB421D9"/>
    <w:rsid w:val="0EB44E7C"/>
    <w:rsid w:val="0EB52193"/>
    <w:rsid w:val="0EB57A4D"/>
    <w:rsid w:val="0EB60381"/>
    <w:rsid w:val="0EB60EDD"/>
    <w:rsid w:val="0EB61AAE"/>
    <w:rsid w:val="0EB65F51"/>
    <w:rsid w:val="0EB67D00"/>
    <w:rsid w:val="0EB7265D"/>
    <w:rsid w:val="0EB75826"/>
    <w:rsid w:val="0EB814A9"/>
    <w:rsid w:val="0EB81736"/>
    <w:rsid w:val="0EB856D5"/>
    <w:rsid w:val="0EB9334C"/>
    <w:rsid w:val="0EB96453"/>
    <w:rsid w:val="0EB977F0"/>
    <w:rsid w:val="0EBB3568"/>
    <w:rsid w:val="0EBB38BF"/>
    <w:rsid w:val="0EBE1845"/>
    <w:rsid w:val="0EBE4161"/>
    <w:rsid w:val="0EBE6BB4"/>
    <w:rsid w:val="0EBE7857"/>
    <w:rsid w:val="0EBF36D0"/>
    <w:rsid w:val="0EBF686F"/>
    <w:rsid w:val="0EBF7525"/>
    <w:rsid w:val="0EC056FB"/>
    <w:rsid w:val="0EC10F0F"/>
    <w:rsid w:val="0EC14140"/>
    <w:rsid w:val="0EC20452"/>
    <w:rsid w:val="0EC266A4"/>
    <w:rsid w:val="0EC27480"/>
    <w:rsid w:val="0EC3241C"/>
    <w:rsid w:val="0EC35F79"/>
    <w:rsid w:val="0EC41AA2"/>
    <w:rsid w:val="0EC44971"/>
    <w:rsid w:val="0EC47A3B"/>
    <w:rsid w:val="0EC51CF1"/>
    <w:rsid w:val="0EC56195"/>
    <w:rsid w:val="0EC57F43"/>
    <w:rsid w:val="0EC65044"/>
    <w:rsid w:val="0EC741A7"/>
    <w:rsid w:val="0EC76FAE"/>
    <w:rsid w:val="0EC817E1"/>
    <w:rsid w:val="0EC8358F"/>
    <w:rsid w:val="0EC87A33"/>
    <w:rsid w:val="0EC92649"/>
    <w:rsid w:val="0EC95C12"/>
    <w:rsid w:val="0EC95C85"/>
    <w:rsid w:val="0ECA0068"/>
    <w:rsid w:val="0ECA5559"/>
    <w:rsid w:val="0ECA633A"/>
    <w:rsid w:val="0ECA723E"/>
    <w:rsid w:val="0ECA7307"/>
    <w:rsid w:val="0ECB332D"/>
    <w:rsid w:val="0ECB4844"/>
    <w:rsid w:val="0ECB7C45"/>
    <w:rsid w:val="0ECC3BB1"/>
    <w:rsid w:val="0ECD1618"/>
    <w:rsid w:val="0ECD448F"/>
    <w:rsid w:val="0ECD4938"/>
    <w:rsid w:val="0ECE6707"/>
    <w:rsid w:val="0ECE678E"/>
    <w:rsid w:val="0ECF01A2"/>
    <w:rsid w:val="0ECF2B6F"/>
    <w:rsid w:val="0ECF31C5"/>
    <w:rsid w:val="0ECF4D04"/>
    <w:rsid w:val="0ECF7962"/>
    <w:rsid w:val="0ED02F14"/>
    <w:rsid w:val="0ED10695"/>
    <w:rsid w:val="0ED15076"/>
    <w:rsid w:val="0ED168E7"/>
    <w:rsid w:val="0ED16F81"/>
    <w:rsid w:val="0ED208FD"/>
    <w:rsid w:val="0ED21F60"/>
    <w:rsid w:val="0ED24D2B"/>
    <w:rsid w:val="0ED260D0"/>
    <w:rsid w:val="0ED308B1"/>
    <w:rsid w:val="0ED32660"/>
    <w:rsid w:val="0ED33CE0"/>
    <w:rsid w:val="0ED40900"/>
    <w:rsid w:val="0ED412C2"/>
    <w:rsid w:val="0ED43925"/>
    <w:rsid w:val="0ED463D8"/>
    <w:rsid w:val="0ED52F74"/>
    <w:rsid w:val="0ED62150"/>
    <w:rsid w:val="0ED6523F"/>
    <w:rsid w:val="0ED65BF1"/>
    <w:rsid w:val="0ED65CAC"/>
    <w:rsid w:val="0ED70216"/>
    <w:rsid w:val="0ED73793"/>
    <w:rsid w:val="0ED7739C"/>
    <w:rsid w:val="0ED87C76"/>
    <w:rsid w:val="0ED923C1"/>
    <w:rsid w:val="0EDA02D8"/>
    <w:rsid w:val="0EDA4C9B"/>
    <w:rsid w:val="0EDB1514"/>
    <w:rsid w:val="0EDB59B8"/>
    <w:rsid w:val="0EDB5F45"/>
    <w:rsid w:val="0EDB7766"/>
    <w:rsid w:val="0EDC2BF8"/>
    <w:rsid w:val="0EDD2E2D"/>
    <w:rsid w:val="0EDD34DE"/>
    <w:rsid w:val="0EDD3867"/>
    <w:rsid w:val="0EDD528C"/>
    <w:rsid w:val="0EDD6C59"/>
    <w:rsid w:val="0EDE1004"/>
    <w:rsid w:val="0EDE2DB2"/>
    <w:rsid w:val="0EDF49AE"/>
    <w:rsid w:val="0EDF7256"/>
    <w:rsid w:val="0EE00C4F"/>
    <w:rsid w:val="0EE05C5F"/>
    <w:rsid w:val="0EE1501D"/>
    <w:rsid w:val="0EE228A3"/>
    <w:rsid w:val="0EE24651"/>
    <w:rsid w:val="0EE26D5D"/>
    <w:rsid w:val="0EE27EFA"/>
    <w:rsid w:val="0EE303C9"/>
    <w:rsid w:val="0EE316EC"/>
    <w:rsid w:val="0EE420F0"/>
    <w:rsid w:val="0EE4281A"/>
    <w:rsid w:val="0EE505E5"/>
    <w:rsid w:val="0EE52393"/>
    <w:rsid w:val="0EE52887"/>
    <w:rsid w:val="0EE54141"/>
    <w:rsid w:val="0EE732E1"/>
    <w:rsid w:val="0EE755CB"/>
    <w:rsid w:val="0EE75FD6"/>
    <w:rsid w:val="0EE7610B"/>
    <w:rsid w:val="0EE77CAA"/>
    <w:rsid w:val="0EE77D0B"/>
    <w:rsid w:val="0EE77EB9"/>
    <w:rsid w:val="0EE81C4B"/>
    <w:rsid w:val="0EE83C31"/>
    <w:rsid w:val="0EE859DF"/>
    <w:rsid w:val="0EE91E83"/>
    <w:rsid w:val="0EEA79A9"/>
    <w:rsid w:val="0EEB125D"/>
    <w:rsid w:val="0EEC1973"/>
    <w:rsid w:val="0EEC26ED"/>
    <w:rsid w:val="0EEC3721"/>
    <w:rsid w:val="0EEC54CF"/>
    <w:rsid w:val="0EED3B7D"/>
    <w:rsid w:val="0EED500D"/>
    <w:rsid w:val="0EED6E20"/>
    <w:rsid w:val="0EEE3AB2"/>
    <w:rsid w:val="0EEE4D3B"/>
    <w:rsid w:val="0EEE6A6E"/>
    <w:rsid w:val="0EEE6B86"/>
    <w:rsid w:val="0EEE7499"/>
    <w:rsid w:val="0EEE7DEE"/>
    <w:rsid w:val="0EEF4FBF"/>
    <w:rsid w:val="0EEF6D6E"/>
    <w:rsid w:val="0EF02046"/>
    <w:rsid w:val="0EF10D38"/>
    <w:rsid w:val="0EF12AE6"/>
    <w:rsid w:val="0EF16F8A"/>
    <w:rsid w:val="0EF20D78"/>
    <w:rsid w:val="0EF2303A"/>
    <w:rsid w:val="0EF279EF"/>
    <w:rsid w:val="0EF32954"/>
    <w:rsid w:val="0EF32C9F"/>
    <w:rsid w:val="0EF32D02"/>
    <w:rsid w:val="0EF34AB0"/>
    <w:rsid w:val="0EF3692F"/>
    <w:rsid w:val="0EF40828"/>
    <w:rsid w:val="0EF425D6"/>
    <w:rsid w:val="0EF43456"/>
    <w:rsid w:val="0EF435C5"/>
    <w:rsid w:val="0EF57DCB"/>
    <w:rsid w:val="0EF600FC"/>
    <w:rsid w:val="0EF61C1B"/>
    <w:rsid w:val="0EF63594"/>
    <w:rsid w:val="0EF64702"/>
    <w:rsid w:val="0EF66370"/>
    <w:rsid w:val="0EF6771A"/>
    <w:rsid w:val="0EF703A7"/>
    <w:rsid w:val="0EF75897"/>
    <w:rsid w:val="0EF80318"/>
    <w:rsid w:val="0EF80C90"/>
    <w:rsid w:val="0EF80F88"/>
    <w:rsid w:val="0EF935B0"/>
    <w:rsid w:val="0EF938DC"/>
    <w:rsid w:val="0EF95E3E"/>
    <w:rsid w:val="0EF97BEC"/>
    <w:rsid w:val="0EFA3FB5"/>
    <w:rsid w:val="0EFA4090"/>
    <w:rsid w:val="0EFA6181"/>
    <w:rsid w:val="0EFB01C1"/>
    <w:rsid w:val="0EFB1BB6"/>
    <w:rsid w:val="0EFB2FB4"/>
    <w:rsid w:val="0EFB3964"/>
    <w:rsid w:val="0EFB5712"/>
    <w:rsid w:val="0EFB63D6"/>
    <w:rsid w:val="0EFC0AA1"/>
    <w:rsid w:val="0EFC69CD"/>
    <w:rsid w:val="0EFD148A"/>
    <w:rsid w:val="0EFD32BF"/>
    <w:rsid w:val="0EFD4589"/>
    <w:rsid w:val="0EFD4B02"/>
    <w:rsid w:val="0EFD76DC"/>
    <w:rsid w:val="0EFE0059"/>
    <w:rsid w:val="0EFE0C66"/>
    <w:rsid w:val="0EFE53CD"/>
    <w:rsid w:val="0EFE5F92"/>
    <w:rsid w:val="0EFE6317"/>
    <w:rsid w:val="0EFF215D"/>
    <w:rsid w:val="0EFF6E5F"/>
    <w:rsid w:val="0F000000"/>
    <w:rsid w:val="0F00541F"/>
    <w:rsid w:val="0F005F23"/>
    <w:rsid w:val="0F0071CD"/>
    <w:rsid w:val="0F013483"/>
    <w:rsid w:val="0F013627"/>
    <w:rsid w:val="0F022F45"/>
    <w:rsid w:val="0F024CF3"/>
    <w:rsid w:val="0F026AA1"/>
    <w:rsid w:val="0F030339"/>
    <w:rsid w:val="0F032180"/>
    <w:rsid w:val="0F032819"/>
    <w:rsid w:val="0F033E45"/>
    <w:rsid w:val="0F036010"/>
    <w:rsid w:val="0F040A6B"/>
    <w:rsid w:val="0F046CBD"/>
    <w:rsid w:val="0F050C85"/>
    <w:rsid w:val="0F052A35"/>
    <w:rsid w:val="0F05523E"/>
    <w:rsid w:val="0F055CBE"/>
    <w:rsid w:val="0F07055B"/>
    <w:rsid w:val="0F070785"/>
    <w:rsid w:val="0F072309"/>
    <w:rsid w:val="0F0725BF"/>
    <w:rsid w:val="0F075DE4"/>
    <w:rsid w:val="0F076BB8"/>
    <w:rsid w:val="0F0823C3"/>
    <w:rsid w:val="0F0868EE"/>
    <w:rsid w:val="0F091AD0"/>
    <w:rsid w:val="0F0942D3"/>
    <w:rsid w:val="0F0A004B"/>
    <w:rsid w:val="0F0A1DF9"/>
    <w:rsid w:val="0F0A3BA7"/>
    <w:rsid w:val="0F0C3167"/>
    <w:rsid w:val="0F0D3C99"/>
    <w:rsid w:val="0F0D5446"/>
    <w:rsid w:val="0F0E1364"/>
    <w:rsid w:val="0F0E5189"/>
    <w:rsid w:val="0F0E5A87"/>
    <w:rsid w:val="0F0F11BE"/>
    <w:rsid w:val="0F0F6F17"/>
    <w:rsid w:val="0F0F7410"/>
    <w:rsid w:val="0F10070B"/>
    <w:rsid w:val="0F1041D8"/>
    <w:rsid w:val="0F1113DA"/>
    <w:rsid w:val="0F113188"/>
    <w:rsid w:val="0F1306A2"/>
    <w:rsid w:val="0F130A0E"/>
    <w:rsid w:val="0F133055"/>
    <w:rsid w:val="0F135152"/>
    <w:rsid w:val="0F13775A"/>
    <w:rsid w:val="0F1418F9"/>
    <w:rsid w:val="0F152C78"/>
    <w:rsid w:val="0F16254C"/>
    <w:rsid w:val="0F1669F0"/>
    <w:rsid w:val="0F1756A9"/>
    <w:rsid w:val="0F17764C"/>
    <w:rsid w:val="0F18170A"/>
    <w:rsid w:val="0F181B71"/>
    <w:rsid w:val="0F184516"/>
    <w:rsid w:val="0F1974F4"/>
    <w:rsid w:val="0F1A028E"/>
    <w:rsid w:val="0F1A19E5"/>
    <w:rsid w:val="0F1A2CA3"/>
    <w:rsid w:val="0F1A4D27"/>
    <w:rsid w:val="0F1A53C1"/>
    <w:rsid w:val="0F1B4006"/>
    <w:rsid w:val="0F1B5DB5"/>
    <w:rsid w:val="0F1B6BFB"/>
    <w:rsid w:val="0F1C6547"/>
    <w:rsid w:val="0F1D40EC"/>
    <w:rsid w:val="0F1D7D7F"/>
    <w:rsid w:val="0F1E7653"/>
    <w:rsid w:val="0F1F17ED"/>
    <w:rsid w:val="0F1F380F"/>
    <w:rsid w:val="0F1F3AF7"/>
    <w:rsid w:val="0F20161D"/>
    <w:rsid w:val="0F2033CB"/>
    <w:rsid w:val="0F2038B9"/>
    <w:rsid w:val="0F20786F"/>
    <w:rsid w:val="0F211F00"/>
    <w:rsid w:val="0F220EF1"/>
    <w:rsid w:val="0F224B5F"/>
    <w:rsid w:val="0F227143"/>
    <w:rsid w:val="0F231667"/>
    <w:rsid w:val="0F234C69"/>
    <w:rsid w:val="0F235963"/>
    <w:rsid w:val="0F240770"/>
    <w:rsid w:val="0F2411C8"/>
    <w:rsid w:val="0F242EBB"/>
    <w:rsid w:val="0F2505CC"/>
    <w:rsid w:val="0F2509E1"/>
    <w:rsid w:val="0F250F9E"/>
    <w:rsid w:val="0F255AF2"/>
    <w:rsid w:val="0F2614CA"/>
    <w:rsid w:val="0F26281D"/>
    <w:rsid w:val="0F26343A"/>
    <w:rsid w:val="0F263D0E"/>
    <w:rsid w:val="0F264E85"/>
    <w:rsid w:val="0F274759"/>
    <w:rsid w:val="0F276507"/>
    <w:rsid w:val="0F2904D1"/>
    <w:rsid w:val="0F29078C"/>
    <w:rsid w:val="0F291595"/>
    <w:rsid w:val="0F29227F"/>
    <w:rsid w:val="0F296723"/>
    <w:rsid w:val="0F297C08"/>
    <w:rsid w:val="0F2A1087"/>
    <w:rsid w:val="0F2A424A"/>
    <w:rsid w:val="0F2A5DFB"/>
    <w:rsid w:val="0F2B145A"/>
    <w:rsid w:val="0F2B26EE"/>
    <w:rsid w:val="0F2B3403"/>
    <w:rsid w:val="0F2B66F0"/>
    <w:rsid w:val="0F2B67B8"/>
    <w:rsid w:val="0F2C4F64"/>
    <w:rsid w:val="0F2C6214"/>
    <w:rsid w:val="0F2C7FC2"/>
    <w:rsid w:val="0F2D2ED9"/>
    <w:rsid w:val="0F2D7FC5"/>
    <w:rsid w:val="0F2E3D3A"/>
    <w:rsid w:val="0F307AB2"/>
    <w:rsid w:val="0F31074D"/>
    <w:rsid w:val="0F31382A"/>
    <w:rsid w:val="0F3139F2"/>
    <w:rsid w:val="0F3155D8"/>
    <w:rsid w:val="0F317386"/>
    <w:rsid w:val="0F3222B1"/>
    <w:rsid w:val="0F3268E2"/>
    <w:rsid w:val="0F3330FE"/>
    <w:rsid w:val="0F333741"/>
    <w:rsid w:val="0F3375A2"/>
    <w:rsid w:val="0F344B6B"/>
    <w:rsid w:val="0F34553D"/>
    <w:rsid w:val="0F347EA5"/>
    <w:rsid w:val="0F3550C8"/>
    <w:rsid w:val="0F360E40"/>
    <w:rsid w:val="0F362BEE"/>
    <w:rsid w:val="0F362C53"/>
    <w:rsid w:val="0F362EAA"/>
    <w:rsid w:val="0F363803"/>
    <w:rsid w:val="0F36647C"/>
    <w:rsid w:val="0F371913"/>
    <w:rsid w:val="0F381D19"/>
    <w:rsid w:val="0F384BB8"/>
    <w:rsid w:val="0F390FEA"/>
    <w:rsid w:val="0F39178A"/>
    <w:rsid w:val="0F392184"/>
    <w:rsid w:val="0F3A0027"/>
    <w:rsid w:val="0F3A448D"/>
    <w:rsid w:val="0F3B0ACA"/>
    <w:rsid w:val="0F3B3B64"/>
    <w:rsid w:val="0F3B57D9"/>
    <w:rsid w:val="0F3B7232"/>
    <w:rsid w:val="0F3C0ED3"/>
    <w:rsid w:val="0F3D1F95"/>
    <w:rsid w:val="0F3D21CF"/>
    <w:rsid w:val="0F3D5D2B"/>
    <w:rsid w:val="0F3E4FE5"/>
    <w:rsid w:val="0F3F1AA3"/>
    <w:rsid w:val="0F3F5376"/>
    <w:rsid w:val="0F3F5F47"/>
    <w:rsid w:val="0F4041C8"/>
    <w:rsid w:val="0F405722"/>
    <w:rsid w:val="0F4075C9"/>
    <w:rsid w:val="0F417E37"/>
    <w:rsid w:val="0F423341"/>
    <w:rsid w:val="0F424977"/>
    <w:rsid w:val="0F42540E"/>
    <w:rsid w:val="0F4277E5"/>
    <w:rsid w:val="0F44355D"/>
    <w:rsid w:val="0F445050"/>
    <w:rsid w:val="0F44530B"/>
    <w:rsid w:val="0F451083"/>
    <w:rsid w:val="0F451F4D"/>
    <w:rsid w:val="0F461BB7"/>
    <w:rsid w:val="0F4629C1"/>
    <w:rsid w:val="0F465D23"/>
    <w:rsid w:val="0F466DEC"/>
    <w:rsid w:val="0F4715F7"/>
    <w:rsid w:val="0F473C28"/>
    <w:rsid w:val="0F476EE8"/>
    <w:rsid w:val="0F486E41"/>
    <w:rsid w:val="0F4870A8"/>
    <w:rsid w:val="0F490B74"/>
    <w:rsid w:val="0F491C79"/>
    <w:rsid w:val="0F492922"/>
    <w:rsid w:val="0F4946D0"/>
    <w:rsid w:val="0F494EE9"/>
    <w:rsid w:val="0F4B48EC"/>
    <w:rsid w:val="0F4B5AD1"/>
    <w:rsid w:val="0F4C0664"/>
    <w:rsid w:val="0F4D20F6"/>
    <w:rsid w:val="0F4D5BD0"/>
    <w:rsid w:val="0F4D6EB9"/>
    <w:rsid w:val="0F4E1CE6"/>
    <w:rsid w:val="0F4E7F38"/>
    <w:rsid w:val="0F501F02"/>
    <w:rsid w:val="0F502163"/>
    <w:rsid w:val="0F505A40"/>
    <w:rsid w:val="0F506F7B"/>
    <w:rsid w:val="0F5134C2"/>
    <w:rsid w:val="0F513FD2"/>
    <w:rsid w:val="0F5303EE"/>
    <w:rsid w:val="0F53554E"/>
    <w:rsid w:val="0F5372FC"/>
    <w:rsid w:val="0F550880"/>
    <w:rsid w:val="0F5512C6"/>
    <w:rsid w:val="0F551F77"/>
    <w:rsid w:val="0F552227"/>
    <w:rsid w:val="0F553A09"/>
    <w:rsid w:val="0F557518"/>
    <w:rsid w:val="0F563291"/>
    <w:rsid w:val="0F56503F"/>
    <w:rsid w:val="0F5660FF"/>
    <w:rsid w:val="0F56618F"/>
    <w:rsid w:val="0F566DED"/>
    <w:rsid w:val="0F57683B"/>
    <w:rsid w:val="0F580DB7"/>
    <w:rsid w:val="0F582219"/>
    <w:rsid w:val="0F583FCC"/>
    <w:rsid w:val="0F587009"/>
    <w:rsid w:val="0F59068B"/>
    <w:rsid w:val="0F5A105B"/>
    <w:rsid w:val="0F5A14BD"/>
    <w:rsid w:val="0F5A4B2F"/>
    <w:rsid w:val="0F5B2655"/>
    <w:rsid w:val="0F5B32C8"/>
    <w:rsid w:val="0F5B4403"/>
    <w:rsid w:val="0F5C08A7"/>
    <w:rsid w:val="0F5C2AD6"/>
    <w:rsid w:val="0F5D2723"/>
    <w:rsid w:val="0F5D4685"/>
    <w:rsid w:val="0F5D63CD"/>
    <w:rsid w:val="0F5E2A0F"/>
    <w:rsid w:val="0F5E7549"/>
    <w:rsid w:val="0F5F0165"/>
    <w:rsid w:val="0F5F138E"/>
    <w:rsid w:val="0F5F2145"/>
    <w:rsid w:val="0F5F3EF3"/>
    <w:rsid w:val="0F5F45FE"/>
    <w:rsid w:val="0F5F5CA1"/>
    <w:rsid w:val="0F5F764C"/>
    <w:rsid w:val="0F601A19"/>
    <w:rsid w:val="0F604B2C"/>
    <w:rsid w:val="0F616597"/>
    <w:rsid w:val="0F6203CA"/>
    <w:rsid w:val="0F621C35"/>
    <w:rsid w:val="0F627C4F"/>
    <w:rsid w:val="0F637034"/>
    <w:rsid w:val="0F6429EB"/>
    <w:rsid w:val="0F644C9D"/>
    <w:rsid w:val="0F645140"/>
    <w:rsid w:val="0F6459AD"/>
    <w:rsid w:val="0F657030"/>
    <w:rsid w:val="0F65786B"/>
    <w:rsid w:val="0F661726"/>
    <w:rsid w:val="0F6634D4"/>
    <w:rsid w:val="0F670FFA"/>
    <w:rsid w:val="0F672DA8"/>
    <w:rsid w:val="0F67724C"/>
    <w:rsid w:val="0F684907"/>
    <w:rsid w:val="0F694F67"/>
    <w:rsid w:val="0F696B20"/>
    <w:rsid w:val="0F6A2898"/>
    <w:rsid w:val="0F6A55D0"/>
    <w:rsid w:val="0F6C03BE"/>
    <w:rsid w:val="0F6C38D2"/>
    <w:rsid w:val="0F6C4862"/>
    <w:rsid w:val="0F6C73E5"/>
    <w:rsid w:val="0F6E3A57"/>
    <w:rsid w:val="0F6E4136"/>
    <w:rsid w:val="0F6F3994"/>
    <w:rsid w:val="0F7002A9"/>
    <w:rsid w:val="0F704352"/>
    <w:rsid w:val="0F704E24"/>
    <w:rsid w:val="0F706100"/>
    <w:rsid w:val="0F707EAE"/>
    <w:rsid w:val="0F7113FA"/>
    <w:rsid w:val="0F711E78"/>
    <w:rsid w:val="0F712470"/>
    <w:rsid w:val="0F717F8E"/>
    <w:rsid w:val="0F731706"/>
    <w:rsid w:val="0F73799F"/>
    <w:rsid w:val="0F744C35"/>
    <w:rsid w:val="0F751969"/>
    <w:rsid w:val="0F753717"/>
    <w:rsid w:val="0F7554C5"/>
    <w:rsid w:val="0F760C96"/>
    <w:rsid w:val="0F76123D"/>
    <w:rsid w:val="0F76326A"/>
    <w:rsid w:val="0F76748F"/>
    <w:rsid w:val="0F7709E5"/>
    <w:rsid w:val="0F771777"/>
    <w:rsid w:val="0F7756E1"/>
    <w:rsid w:val="0F781459"/>
    <w:rsid w:val="0F783207"/>
    <w:rsid w:val="0F784FB5"/>
    <w:rsid w:val="0F790428"/>
    <w:rsid w:val="0F795141"/>
    <w:rsid w:val="0F7A066A"/>
    <w:rsid w:val="0F7A2ADB"/>
    <w:rsid w:val="0F7A5D32"/>
    <w:rsid w:val="0F7A7366"/>
    <w:rsid w:val="0F7B2BF2"/>
    <w:rsid w:val="0F7B4AA5"/>
    <w:rsid w:val="0F7B515A"/>
    <w:rsid w:val="0F7B6853"/>
    <w:rsid w:val="0F7B69F1"/>
    <w:rsid w:val="0F7C23EC"/>
    <w:rsid w:val="0F7C2CF7"/>
    <w:rsid w:val="0F7C515C"/>
    <w:rsid w:val="0F7D0389"/>
    <w:rsid w:val="0F7D081D"/>
    <w:rsid w:val="0F7D25CB"/>
    <w:rsid w:val="0F7D4857"/>
    <w:rsid w:val="0F7D66E8"/>
    <w:rsid w:val="0F7D6A6F"/>
    <w:rsid w:val="0F7E35D1"/>
    <w:rsid w:val="0F7E5CE7"/>
    <w:rsid w:val="0F7F00F1"/>
    <w:rsid w:val="0F7F4595"/>
    <w:rsid w:val="0F803E6A"/>
    <w:rsid w:val="0F81030D"/>
    <w:rsid w:val="0F8120BC"/>
    <w:rsid w:val="0F812934"/>
    <w:rsid w:val="0F815DA9"/>
    <w:rsid w:val="0F84395A"/>
    <w:rsid w:val="0F847DFE"/>
    <w:rsid w:val="0F851480"/>
    <w:rsid w:val="0F855BBA"/>
    <w:rsid w:val="0F86704A"/>
    <w:rsid w:val="0F8676D2"/>
    <w:rsid w:val="0F8704DA"/>
    <w:rsid w:val="0F87169C"/>
    <w:rsid w:val="0F87344A"/>
    <w:rsid w:val="0F874984"/>
    <w:rsid w:val="0F8753AC"/>
    <w:rsid w:val="0F8857DB"/>
    <w:rsid w:val="0F890F70"/>
    <w:rsid w:val="0F892660"/>
    <w:rsid w:val="0F895414"/>
    <w:rsid w:val="0F8A050F"/>
    <w:rsid w:val="0F8A6E5B"/>
    <w:rsid w:val="0F8B02EB"/>
    <w:rsid w:val="0F8B1056"/>
    <w:rsid w:val="0F8B118C"/>
    <w:rsid w:val="0F8B2F3A"/>
    <w:rsid w:val="0F8B2F59"/>
    <w:rsid w:val="0F8B4CE8"/>
    <w:rsid w:val="0F8B6F41"/>
    <w:rsid w:val="0F8C0F29"/>
    <w:rsid w:val="0F8C6A0D"/>
    <w:rsid w:val="0F8D111B"/>
    <w:rsid w:val="0F8D5F7C"/>
    <w:rsid w:val="0F8E03AD"/>
    <w:rsid w:val="0F8E2A2A"/>
    <w:rsid w:val="0F8E5DFD"/>
    <w:rsid w:val="0F8E6586"/>
    <w:rsid w:val="0F8F58CD"/>
    <w:rsid w:val="0F8F6C6C"/>
    <w:rsid w:val="0F900551"/>
    <w:rsid w:val="0F9067A2"/>
    <w:rsid w:val="0F907B0C"/>
    <w:rsid w:val="0F916077"/>
    <w:rsid w:val="0F917E25"/>
    <w:rsid w:val="0F926C5B"/>
    <w:rsid w:val="0F930041"/>
    <w:rsid w:val="0F931DEF"/>
    <w:rsid w:val="0F94164E"/>
    <w:rsid w:val="0F943D5A"/>
    <w:rsid w:val="0F9526F0"/>
    <w:rsid w:val="0F953DB9"/>
    <w:rsid w:val="0F955B67"/>
    <w:rsid w:val="0F966B3F"/>
    <w:rsid w:val="0F9674DD"/>
    <w:rsid w:val="0F970E16"/>
    <w:rsid w:val="0F9750C6"/>
    <w:rsid w:val="0F97630F"/>
    <w:rsid w:val="0F97779E"/>
    <w:rsid w:val="0F982E12"/>
    <w:rsid w:val="0F983E9E"/>
    <w:rsid w:val="0F985657"/>
    <w:rsid w:val="0F987405"/>
    <w:rsid w:val="0F9A112B"/>
    <w:rsid w:val="0F9A2A79"/>
    <w:rsid w:val="0F9A4656"/>
    <w:rsid w:val="0F9B0CA3"/>
    <w:rsid w:val="0F9B453B"/>
    <w:rsid w:val="0F9B7128"/>
    <w:rsid w:val="0F9B7DE0"/>
    <w:rsid w:val="0F9C5147"/>
    <w:rsid w:val="0F9D0588"/>
    <w:rsid w:val="0F9D08B5"/>
    <w:rsid w:val="0F9D4A1B"/>
    <w:rsid w:val="0F9D4ECB"/>
    <w:rsid w:val="0F9D50CE"/>
    <w:rsid w:val="0F9E1F45"/>
    <w:rsid w:val="0F9F2542"/>
    <w:rsid w:val="0FA00900"/>
    <w:rsid w:val="0FA027C1"/>
    <w:rsid w:val="0FA02A45"/>
    <w:rsid w:val="0FA062BA"/>
    <w:rsid w:val="0FA1275E"/>
    <w:rsid w:val="0FA20284"/>
    <w:rsid w:val="0FA226BC"/>
    <w:rsid w:val="0FA271B5"/>
    <w:rsid w:val="0FA364D6"/>
    <w:rsid w:val="0FA43FFC"/>
    <w:rsid w:val="0FA456A8"/>
    <w:rsid w:val="0FA45DAA"/>
    <w:rsid w:val="0FA47B58"/>
    <w:rsid w:val="0FA506E5"/>
    <w:rsid w:val="0FA50F80"/>
    <w:rsid w:val="0FA51F2E"/>
    <w:rsid w:val="0FA522D3"/>
    <w:rsid w:val="0FA530C2"/>
    <w:rsid w:val="0FA6069D"/>
    <w:rsid w:val="0FA63585"/>
    <w:rsid w:val="0FA638D0"/>
    <w:rsid w:val="0FA661B7"/>
    <w:rsid w:val="0FA718CA"/>
    <w:rsid w:val="0FA750D4"/>
    <w:rsid w:val="0FA756C9"/>
    <w:rsid w:val="0FA7589A"/>
    <w:rsid w:val="0FA77BA8"/>
    <w:rsid w:val="0FA860FD"/>
    <w:rsid w:val="0FA91612"/>
    <w:rsid w:val="0FA933C0"/>
    <w:rsid w:val="0FAA144F"/>
    <w:rsid w:val="0FAA188A"/>
    <w:rsid w:val="0FAA4D2D"/>
    <w:rsid w:val="0FAA5732"/>
    <w:rsid w:val="0FAB2149"/>
    <w:rsid w:val="0FAB538A"/>
    <w:rsid w:val="0FAC2EB1"/>
    <w:rsid w:val="0FAD1102"/>
    <w:rsid w:val="0FAD3935"/>
    <w:rsid w:val="0FAD4F45"/>
    <w:rsid w:val="0FAD799A"/>
    <w:rsid w:val="0FAE78E9"/>
    <w:rsid w:val="0FAF0E26"/>
    <w:rsid w:val="0FAF2439"/>
    <w:rsid w:val="0FAF6255"/>
    <w:rsid w:val="0FB00BF3"/>
    <w:rsid w:val="0FB029A1"/>
    <w:rsid w:val="0FB0474F"/>
    <w:rsid w:val="0FB069FF"/>
    <w:rsid w:val="0FB078EF"/>
    <w:rsid w:val="0FB104C7"/>
    <w:rsid w:val="0FB12275"/>
    <w:rsid w:val="0FB12DC0"/>
    <w:rsid w:val="0FB17AE8"/>
    <w:rsid w:val="0FB32491"/>
    <w:rsid w:val="0FB3423F"/>
    <w:rsid w:val="0FB35595"/>
    <w:rsid w:val="0FB35FED"/>
    <w:rsid w:val="0FB43482"/>
    <w:rsid w:val="0FB43D37"/>
    <w:rsid w:val="0FB511B2"/>
    <w:rsid w:val="0FB517EF"/>
    <w:rsid w:val="0FB53557"/>
    <w:rsid w:val="0FB56209"/>
    <w:rsid w:val="0FB57FB7"/>
    <w:rsid w:val="0FB64778"/>
    <w:rsid w:val="0FB73D2F"/>
    <w:rsid w:val="0FB73FC2"/>
    <w:rsid w:val="0FB75ADD"/>
    <w:rsid w:val="0FB81855"/>
    <w:rsid w:val="0FB83603"/>
    <w:rsid w:val="0FBA381F"/>
    <w:rsid w:val="0FBA737B"/>
    <w:rsid w:val="0FBC1346"/>
    <w:rsid w:val="0FBD342A"/>
    <w:rsid w:val="0FBD6E6C"/>
    <w:rsid w:val="0FBE18B3"/>
    <w:rsid w:val="0FBF0E36"/>
    <w:rsid w:val="0FBF278F"/>
    <w:rsid w:val="0FBF2BE4"/>
    <w:rsid w:val="0FBF4992"/>
    <w:rsid w:val="0FBF508B"/>
    <w:rsid w:val="0FC01DAB"/>
    <w:rsid w:val="0FC1070A"/>
    <w:rsid w:val="0FC1184A"/>
    <w:rsid w:val="0FC1323B"/>
    <w:rsid w:val="0FC14B5C"/>
    <w:rsid w:val="0FC1695C"/>
    <w:rsid w:val="0FC17CA9"/>
    <w:rsid w:val="0FC246CB"/>
    <w:rsid w:val="0FC35B5B"/>
    <w:rsid w:val="0FC41FA8"/>
    <w:rsid w:val="0FC44D4C"/>
    <w:rsid w:val="0FC4644C"/>
    <w:rsid w:val="0FC47022"/>
    <w:rsid w:val="0FC56248"/>
    <w:rsid w:val="0FC621C4"/>
    <w:rsid w:val="0FC67927"/>
    <w:rsid w:val="0FC73BC6"/>
    <w:rsid w:val="0FC770AD"/>
    <w:rsid w:val="0FC8053D"/>
    <w:rsid w:val="0FC919CD"/>
    <w:rsid w:val="0FC93A62"/>
    <w:rsid w:val="0FC95811"/>
    <w:rsid w:val="0FC976F5"/>
    <w:rsid w:val="0FCA7B8E"/>
    <w:rsid w:val="0FCB1589"/>
    <w:rsid w:val="0FCB2B69"/>
    <w:rsid w:val="0FCB77DB"/>
    <w:rsid w:val="0FCC0176"/>
    <w:rsid w:val="0FCC204C"/>
    <w:rsid w:val="0FCC2116"/>
    <w:rsid w:val="0FCC70AF"/>
    <w:rsid w:val="0FCD3553"/>
    <w:rsid w:val="0FCD54E0"/>
    <w:rsid w:val="0FCE0971"/>
    <w:rsid w:val="0FCE2E27"/>
    <w:rsid w:val="0FCE72CB"/>
    <w:rsid w:val="0FCF33B0"/>
    <w:rsid w:val="0FD0094D"/>
    <w:rsid w:val="0FD01104"/>
    <w:rsid w:val="0FD029EF"/>
    <w:rsid w:val="0FD05062"/>
    <w:rsid w:val="0FD115EF"/>
    <w:rsid w:val="0FD20B69"/>
    <w:rsid w:val="0FD22917"/>
    <w:rsid w:val="0FD25E55"/>
    <w:rsid w:val="0FD3139E"/>
    <w:rsid w:val="0FD31DF4"/>
    <w:rsid w:val="0FD348E1"/>
    <w:rsid w:val="0FD46AE0"/>
    <w:rsid w:val="0FD46E0B"/>
    <w:rsid w:val="0FD50659"/>
    <w:rsid w:val="0FD52407"/>
    <w:rsid w:val="0FD52B41"/>
    <w:rsid w:val="0FD60D20"/>
    <w:rsid w:val="0FD73BBF"/>
    <w:rsid w:val="0FD75BE1"/>
    <w:rsid w:val="0FD7617F"/>
    <w:rsid w:val="0FD77F2D"/>
    <w:rsid w:val="0FD824D4"/>
    <w:rsid w:val="0FD83CA6"/>
    <w:rsid w:val="0FD85A54"/>
    <w:rsid w:val="0FD85F2F"/>
    <w:rsid w:val="0FD91EF8"/>
    <w:rsid w:val="0FD92952"/>
    <w:rsid w:val="0FD9360C"/>
    <w:rsid w:val="0FD9448F"/>
    <w:rsid w:val="0FD96DC6"/>
    <w:rsid w:val="0FDA36B9"/>
    <w:rsid w:val="0FDA5C70"/>
    <w:rsid w:val="0FDA653C"/>
    <w:rsid w:val="0FDA7A1E"/>
    <w:rsid w:val="0FDB5272"/>
    <w:rsid w:val="0FDC19E8"/>
    <w:rsid w:val="0FDC1F15"/>
    <w:rsid w:val="0FDC3796"/>
    <w:rsid w:val="0FDC4575"/>
    <w:rsid w:val="0FDD12BC"/>
    <w:rsid w:val="0FDD7E66"/>
    <w:rsid w:val="0FDE52EF"/>
    <w:rsid w:val="0FDE5FC9"/>
    <w:rsid w:val="0FDE750E"/>
    <w:rsid w:val="0FDE787C"/>
    <w:rsid w:val="0FDF3286"/>
    <w:rsid w:val="0FDF580E"/>
    <w:rsid w:val="0FDF67C4"/>
    <w:rsid w:val="0FDF6DE2"/>
    <w:rsid w:val="0FDF7A3C"/>
    <w:rsid w:val="0FE0020D"/>
    <w:rsid w:val="0FE01C1F"/>
    <w:rsid w:val="0FE04028"/>
    <w:rsid w:val="0FE10DAC"/>
    <w:rsid w:val="0FE12B5A"/>
    <w:rsid w:val="0FE13D3C"/>
    <w:rsid w:val="0FE22038"/>
    <w:rsid w:val="0FE23CB5"/>
    <w:rsid w:val="0FE2679E"/>
    <w:rsid w:val="0FE312E0"/>
    <w:rsid w:val="0FE32878"/>
    <w:rsid w:val="0FE33A04"/>
    <w:rsid w:val="0FE34670"/>
    <w:rsid w:val="0FE35145"/>
    <w:rsid w:val="0FE36075"/>
    <w:rsid w:val="0FE4089C"/>
    <w:rsid w:val="0FE4264A"/>
    <w:rsid w:val="0FE443F8"/>
    <w:rsid w:val="0FE44E94"/>
    <w:rsid w:val="0FE465D5"/>
    <w:rsid w:val="0FE46D3C"/>
    <w:rsid w:val="0FE50805"/>
    <w:rsid w:val="0FE511F3"/>
    <w:rsid w:val="0FE52636"/>
    <w:rsid w:val="0FE60A0D"/>
    <w:rsid w:val="0FE64614"/>
    <w:rsid w:val="0FE663C2"/>
    <w:rsid w:val="0FE70E32"/>
    <w:rsid w:val="0FE71477"/>
    <w:rsid w:val="0FE7346A"/>
    <w:rsid w:val="0FE73EE9"/>
    <w:rsid w:val="0FE74176"/>
    <w:rsid w:val="0FE77DC9"/>
    <w:rsid w:val="0FE80230"/>
    <w:rsid w:val="0FE82853"/>
    <w:rsid w:val="0FE863E6"/>
    <w:rsid w:val="0FE9229F"/>
    <w:rsid w:val="0FE9798E"/>
    <w:rsid w:val="0FE97C61"/>
    <w:rsid w:val="0FEB39D9"/>
    <w:rsid w:val="0FEB5787"/>
    <w:rsid w:val="0FED14FF"/>
    <w:rsid w:val="0FED54E5"/>
    <w:rsid w:val="0FED7687"/>
    <w:rsid w:val="0FEE104E"/>
    <w:rsid w:val="0FEE3074"/>
    <w:rsid w:val="0FEE34C9"/>
    <w:rsid w:val="0FEE5277"/>
    <w:rsid w:val="0FEF0CF0"/>
    <w:rsid w:val="0FEF0D43"/>
    <w:rsid w:val="0FEF171B"/>
    <w:rsid w:val="0FEF4B78"/>
    <w:rsid w:val="0FF00FEF"/>
    <w:rsid w:val="0FF06279"/>
    <w:rsid w:val="0FF07749"/>
    <w:rsid w:val="0FF10BD9"/>
    <w:rsid w:val="0FF159B5"/>
    <w:rsid w:val="0FF161B1"/>
    <w:rsid w:val="0FF21673"/>
    <w:rsid w:val="0FF22069"/>
    <w:rsid w:val="0FF22FB9"/>
    <w:rsid w:val="0FF24D67"/>
    <w:rsid w:val="0FF26B15"/>
    <w:rsid w:val="0FF26E00"/>
    <w:rsid w:val="0FF30ADF"/>
    <w:rsid w:val="0FF3288D"/>
    <w:rsid w:val="0FF334F9"/>
    <w:rsid w:val="0FF3629B"/>
    <w:rsid w:val="0FF36A5B"/>
    <w:rsid w:val="0FF420C1"/>
    <w:rsid w:val="0FF5006D"/>
    <w:rsid w:val="0FF505D8"/>
    <w:rsid w:val="0FF52A60"/>
    <w:rsid w:val="0FF52AA9"/>
    <w:rsid w:val="0FF54858"/>
    <w:rsid w:val="0FF705D0"/>
    <w:rsid w:val="0FF7237E"/>
    <w:rsid w:val="0FF72B3A"/>
    <w:rsid w:val="0FF7412C"/>
    <w:rsid w:val="0FF74704"/>
    <w:rsid w:val="0FF8479A"/>
    <w:rsid w:val="0FF84E72"/>
    <w:rsid w:val="0FF87EA4"/>
    <w:rsid w:val="0FF94348"/>
    <w:rsid w:val="0FF9736B"/>
    <w:rsid w:val="0FFA1E6E"/>
    <w:rsid w:val="0FFA5AEA"/>
    <w:rsid w:val="0FFA6916"/>
    <w:rsid w:val="0FFB11C4"/>
    <w:rsid w:val="0FFB29C0"/>
    <w:rsid w:val="0FFB485C"/>
    <w:rsid w:val="0FFB6A4F"/>
    <w:rsid w:val="0FFC1742"/>
    <w:rsid w:val="0FFC1B10"/>
    <w:rsid w:val="0FFC7994"/>
    <w:rsid w:val="0FFD2107"/>
    <w:rsid w:val="0FFD2185"/>
    <w:rsid w:val="0FFD28BA"/>
    <w:rsid w:val="0FFD590E"/>
    <w:rsid w:val="0FFE5BAA"/>
    <w:rsid w:val="0FFF1232"/>
    <w:rsid w:val="0FFF1A9C"/>
    <w:rsid w:val="0FFF266D"/>
    <w:rsid w:val="0FFF2848"/>
    <w:rsid w:val="0FFF75E7"/>
    <w:rsid w:val="10014FAA"/>
    <w:rsid w:val="10022AD1"/>
    <w:rsid w:val="10030D22"/>
    <w:rsid w:val="100319B1"/>
    <w:rsid w:val="10036F74"/>
    <w:rsid w:val="10037538"/>
    <w:rsid w:val="10041C7D"/>
    <w:rsid w:val="1004447E"/>
    <w:rsid w:val="10044A9B"/>
    <w:rsid w:val="10045CAD"/>
    <w:rsid w:val="10046849"/>
    <w:rsid w:val="1005369F"/>
    <w:rsid w:val="100578F4"/>
    <w:rsid w:val="10060813"/>
    <w:rsid w:val="100625C1"/>
    <w:rsid w:val="10072DF4"/>
    <w:rsid w:val="100827DD"/>
    <w:rsid w:val="10087D69"/>
    <w:rsid w:val="100920B1"/>
    <w:rsid w:val="10093E5F"/>
    <w:rsid w:val="100967EC"/>
    <w:rsid w:val="100975BB"/>
    <w:rsid w:val="100A024D"/>
    <w:rsid w:val="100A02F0"/>
    <w:rsid w:val="100A1780"/>
    <w:rsid w:val="100A6390"/>
    <w:rsid w:val="100B5E29"/>
    <w:rsid w:val="100C5F61"/>
    <w:rsid w:val="100D1028"/>
    <w:rsid w:val="100D1BA1"/>
    <w:rsid w:val="100D7DF3"/>
    <w:rsid w:val="100E09F7"/>
    <w:rsid w:val="100E78D0"/>
    <w:rsid w:val="100F3B6B"/>
    <w:rsid w:val="100F4162"/>
    <w:rsid w:val="100F5919"/>
    <w:rsid w:val="100F79A6"/>
    <w:rsid w:val="10101691"/>
    <w:rsid w:val="10102B03"/>
    <w:rsid w:val="101051ED"/>
    <w:rsid w:val="10105D8E"/>
    <w:rsid w:val="10110ACE"/>
    <w:rsid w:val="10116296"/>
    <w:rsid w:val="101310DE"/>
    <w:rsid w:val="101328C1"/>
    <w:rsid w:val="10136EBA"/>
    <w:rsid w:val="10142F30"/>
    <w:rsid w:val="10145744"/>
    <w:rsid w:val="10150A56"/>
    <w:rsid w:val="10152804"/>
    <w:rsid w:val="10156CA8"/>
    <w:rsid w:val="10165898"/>
    <w:rsid w:val="10167D23"/>
    <w:rsid w:val="10172A20"/>
    <w:rsid w:val="101747CE"/>
    <w:rsid w:val="1017657C"/>
    <w:rsid w:val="101822F4"/>
    <w:rsid w:val="10183D84"/>
    <w:rsid w:val="10195214"/>
    <w:rsid w:val="1019682A"/>
    <w:rsid w:val="101A1B21"/>
    <w:rsid w:val="101A42BE"/>
    <w:rsid w:val="101A5D3E"/>
    <w:rsid w:val="101A617A"/>
    <w:rsid w:val="101A66A4"/>
    <w:rsid w:val="101A6C3A"/>
    <w:rsid w:val="101B2705"/>
    <w:rsid w:val="101B54AE"/>
    <w:rsid w:val="101B625D"/>
    <w:rsid w:val="101C3B92"/>
    <w:rsid w:val="101D13EF"/>
    <w:rsid w:val="101D6766"/>
    <w:rsid w:val="101D790A"/>
    <w:rsid w:val="101E3DAE"/>
    <w:rsid w:val="101F1692"/>
    <w:rsid w:val="101F3682"/>
    <w:rsid w:val="101F474C"/>
    <w:rsid w:val="10204B50"/>
    <w:rsid w:val="10207B26"/>
    <w:rsid w:val="1021161A"/>
    <w:rsid w:val="1021564D"/>
    <w:rsid w:val="1021655D"/>
    <w:rsid w:val="1022461B"/>
    <w:rsid w:val="10225F3C"/>
    <w:rsid w:val="10231904"/>
    <w:rsid w:val="10233173"/>
    <w:rsid w:val="10234F21"/>
    <w:rsid w:val="1023673A"/>
    <w:rsid w:val="102367FF"/>
    <w:rsid w:val="10237F27"/>
    <w:rsid w:val="10246EEB"/>
    <w:rsid w:val="10247F9C"/>
    <w:rsid w:val="10254253"/>
    <w:rsid w:val="1025513D"/>
    <w:rsid w:val="10262C63"/>
    <w:rsid w:val="10264A11"/>
    <w:rsid w:val="10270CA8"/>
    <w:rsid w:val="10274A79"/>
    <w:rsid w:val="10282537"/>
    <w:rsid w:val="10282CF7"/>
    <w:rsid w:val="102857D9"/>
    <w:rsid w:val="10287F31"/>
    <w:rsid w:val="10294501"/>
    <w:rsid w:val="10294D09"/>
    <w:rsid w:val="102962AF"/>
    <w:rsid w:val="102978DA"/>
    <w:rsid w:val="102A3A53"/>
    <w:rsid w:val="102A6199"/>
    <w:rsid w:val="102B0858"/>
    <w:rsid w:val="102B2027"/>
    <w:rsid w:val="102B2DC0"/>
    <w:rsid w:val="102B64CB"/>
    <w:rsid w:val="102C0D8D"/>
    <w:rsid w:val="102C5A57"/>
    <w:rsid w:val="102C62FE"/>
    <w:rsid w:val="102D2243"/>
    <w:rsid w:val="102E2D11"/>
    <w:rsid w:val="102E4A79"/>
    <w:rsid w:val="102E76EB"/>
    <w:rsid w:val="102F7D69"/>
    <w:rsid w:val="10305452"/>
    <w:rsid w:val="10305890"/>
    <w:rsid w:val="1030746B"/>
    <w:rsid w:val="1030763E"/>
    <w:rsid w:val="1031127E"/>
    <w:rsid w:val="10311A41"/>
    <w:rsid w:val="10321608"/>
    <w:rsid w:val="103233B6"/>
    <w:rsid w:val="103241E5"/>
    <w:rsid w:val="103274FC"/>
    <w:rsid w:val="1032785A"/>
    <w:rsid w:val="10330D02"/>
    <w:rsid w:val="1033355D"/>
    <w:rsid w:val="10335838"/>
    <w:rsid w:val="1034712E"/>
    <w:rsid w:val="10352EA6"/>
    <w:rsid w:val="10354C54"/>
    <w:rsid w:val="10357059"/>
    <w:rsid w:val="1036663D"/>
    <w:rsid w:val="103677AA"/>
    <w:rsid w:val="103709CC"/>
    <w:rsid w:val="1037474A"/>
    <w:rsid w:val="10374E70"/>
    <w:rsid w:val="103765C7"/>
    <w:rsid w:val="10376C1E"/>
    <w:rsid w:val="10381C2D"/>
    <w:rsid w:val="103869AF"/>
    <w:rsid w:val="10387435"/>
    <w:rsid w:val="1038788B"/>
    <w:rsid w:val="10392996"/>
    <w:rsid w:val="10397DE6"/>
    <w:rsid w:val="103A04BC"/>
    <w:rsid w:val="103A085F"/>
    <w:rsid w:val="103A670E"/>
    <w:rsid w:val="103B2EC7"/>
    <w:rsid w:val="103B571F"/>
    <w:rsid w:val="103C2486"/>
    <w:rsid w:val="103C5FE2"/>
    <w:rsid w:val="103D3AD2"/>
    <w:rsid w:val="103E04F3"/>
    <w:rsid w:val="103E2154"/>
    <w:rsid w:val="103E7FAD"/>
    <w:rsid w:val="103F5449"/>
    <w:rsid w:val="103F66D0"/>
    <w:rsid w:val="10402EE2"/>
    <w:rsid w:val="10402F90"/>
    <w:rsid w:val="1040388A"/>
    <w:rsid w:val="104135F9"/>
    <w:rsid w:val="1041730D"/>
    <w:rsid w:val="10430481"/>
    <w:rsid w:val="10431FAE"/>
    <w:rsid w:val="10433815"/>
    <w:rsid w:val="104355C3"/>
    <w:rsid w:val="10437371"/>
    <w:rsid w:val="1045133B"/>
    <w:rsid w:val="10455972"/>
    <w:rsid w:val="10463305"/>
    <w:rsid w:val="10465642"/>
    <w:rsid w:val="10466E02"/>
    <w:rsid w:val="10466E61"/>
    <w:rsid w:val="1047468E"/>
    <w:rsid w:val="10485788"/>
    <w:rsid w:val="104906FF"/>
    <w:rsid w:val="1049176E"/>
    <w:rsid w:val="104A6951"/>
    <w:rsid w:val="104A6C13"/>
    <w:rsid w:val="104B091B"/>
    <w:rsid w:val="104B1D7A"/>
    <w:rsid w:val="104B26C9"/>
    <w:rsid w:val="104B4447"/>
    <w:rsid w:val="104C2C74"/>
    <w:rsid w:val="104C453A"/>
    <w:rsid w:val="104D00AF"/>
    <w:rsid w:val="104D1383"/>
    <w:rsid w:val="104D6442"/>
    <w:rsid w:val="104D6E1D"/>
    <w:rsid w:val="104D7F69"/>
    <w:rsid w:val="104E5D16"/>
    <w:rsid w:val="104F21BA"/>
    <w:rsid w:val="104F22D2"/>
    <w:rsid w:val="104F3111"/>
    <w:rsid w:val="10501A8E"/>
    <w:rsid w:val="10502A85"/>
    <w:rsid w:val="105048C9"/>
    <w:rsid w:val="10510B97"/>
    <w:rsid w:val="1051344F"/>
    <w:rsid w:val="10521CAA"/>
    <w:rsid w:val="10523264"/>
    <w:rsid w:val="10523A58"/>
    <w:rsid w:val="10524CA1"/>
    <w:rsid w:val="10525806"/>
    <w:rsid w:val="10530545"/>
    <w:rsid w:val="105328E9"/>
    <w:rsid w:val="10536835"/>
    <w:rsid w:val="10541406"/>
    <w:rsid w:val="1054157E"/>
    <w:rsid w:val="105552F6"/>
    <w:rsid w:val="10572E1C"/>
    <w:rsid w:val="105755DA"/>
    <w:rsid w:val="105900F0"/>
    <w:rsid w:val="105926A7"/>
    <w:rsid w:val="105936F0"/>
    <w:rsid w:val="10594DE6"/>
    <w:rsid w:val="105A06E3"/>
    <w:rsid w:val="105A46BB"/>
    <w:rsid w:val="105A4944"/>
    <w:rsid w:val="105C0AB2"/>
    <w:rsid w:val="105C6685"/>
    <w:rsid w:val="105D25B5"/>
    <w:rsid w:val="105D4C73"/>
    <w:rsid w:val="105E064F"/>
    <w:rsid w:val="105E5089"/>
    <w:rsid w:val="105E7673"/>
    <w:rsid w:val="105F080F"/>
    <w:rsid w:val="105F7F23"/>
    <w:rsid w:val="10606175"/>
    <w:rsid w:val="10607C17"/>
    <w:rsid w:val="10610E39"/>
    <w:rsid w:val="106122C9"/>
    <w:rsid w:val="10613FB8"/>
    <w:rsid w:val="106156B8"/>
    <w:rsid w:val="10615A49"/>
    <w:rsid w:val="10615F4C"/>
    <w:rsid w:val="10617160"/>
    <w:rsid w:val="10634379"/>
    <w:rsid w:val="10635C65"/>
    <w:rsid w:val="10637A13"/>
    <w:rsid w:val="10641C6B"/>
    <w:rsid w:val="10642792"/>
    <w:rsid w:val="10645539"/>
    <w:rsid w:val="10650C4A"/>
    <w:rsid w:val="106519DD"/>
    <w:rsid w:val="1065378B"/>
    <w:rsid w:val="106612B1"/>
    <w:rsid w:val="1066305F"/>
    <w:rsid w:val="1067483A"/>
    <w:rsid w:val="10680D0C"/>
    <w:rsid w:val="106820BE"/>
    <w:rsid w:val="106821E9"/>
    <w:rsid w:val="1068327B"/>
    <w:rsid w:val="10686DD7"/>
    <w:rsid w:val="106A61FD"/>
    <w:rsid w:val="106B68C8"/>
    <w:rsid w:val="106C2D6C"/>
    <w:rsid w:val="106C563E"/>
    <w:rsid w:val="106D1009"/>
    <w:rsid w:val="106D1E43"/>
    <w:rsid w:val="106D2640"/>
    <w:rsid w:val="106D2F64"/>
    <w:rsid w:val="106D43EE"/>
    <w:rsid w:val="106F1B30"/>
    <w:rsid w:val="106F50CC"/>
    <w:rsid w:val="106F574F"/>
    <w:rsid w:val="106F63B8"/>
    <w:rsid w:val="10702130"/>
    <w:rsid w:val="1070517D"/>
    <w:rsid w:val="10710382"/>
    <w:rsid w:val="107134FF"/>
    <w:rsid w:val="10727C56"/>
    <w:rsid w:val="107421ED"/>
    <w:rsid w:val="1074327C"/>
    <w:rsid w:val="107439CE"/>
    <w:rsid w:val="10746361"/>
    <w:rsid w:val="1074783A"/>
    <w:rsid w:val="10757746"/>
    <w:rsid w:val="10761458"/>
    <w:rsid w:val="1076238D"/>
    <w:rsid w:val="10763744"/>
    <w:rsid w:val="107658D1"/>
    <w:rsid w:val="10765998"/>
    <w:rsid w:val="107734BE"/>
    <w:rsid w:val="10775C30"/>
    <w:rsid w:val="10780801"/>
    <w:rsid w:val="107817CE"/>
    <w:rsid w:val="107819C5"/>
    <w:rsid w:val="107823F3"/>
    <w:rsid w:val="107828FE"/>
    <w:rsid w:val="10784B31"/>
    <w:rsid w:val="10790FE5"/>
    <w:rsid w:val="10797237"/>
    <w:rsid w:val="1079775C"/>
    <w:rsid w:val="107A3121"/>
    <w:rsid w:val="107B45B1"/>
    <w:rsid w:val="107B4D5D"/>
    <w:rsid w:val="107B6ECC"/>
    <w:rsid w:val="107C4240"/>
    <w:rsid w:val="107C5D95"/>
    <w:rsid w:val="107C73F9"/>
    <w:rsid w:val="107D02EB"/>
    <w:rsid w:val="107E2A9F"/>
    <w:rsid w:val="107E484D"/>
    <w:rsid w:val="107E7216"/>
    <w:rsid w:val="107F3182"/>
    <w:rsid w:val="107F6D0B"/>
    <w:rsid w:val="108005C5"/>
    <w:rsid w:val="10800F48"/>
    <w:rsid w:val="10806817"/>
    <w:rsid w:val="10811D55"/>
    <w:rsid w:val="108131AC"/>
    <w:rsid w:val="1081433D"/>
    <w:rsid w:val="10815533"/>
    <w:rsid w:val="108160EB"/>
    <w:rsid w:val="10817E99"/>
    <w:rsid w:val="1082430A"/>
    <w:rsid w:val="108300B5"/>
    <w:rsid w:val="10831497"/>
    <w:rsid w:val="1083195C"/>
    <w:rsid w:val="10832F57"/>
    <w:rsid w:val="10835914"/>
    <w:rsid w:val="10853E2D"/>
    <w:rsid w:val="10855BDB"/>
    <w:rsid w:val="10860CBA"/>
    <w:rsid w:val="10861954"/>
    <w:rsid w:val="10866BAD"/>
    <w:rsid w:val="108679AF"/>
    <w:rsid w:val="1087468C"/>
    <w:rsid w:val="10874FA3"/>
    <w:rsid w:val="10882E4D"/>
    <w:rsid w:val="108871F8"/>
    <w:rsid w:val="1088747A"/>
    <w:rsid w:val="108916D2"/>
    <w:rsid w:val="108A1444"/>
    <w:rsid w:val="108A2C16"/>
    <w:rsid w:val="108A4FA0"/>
    <w:rsid w:val="108B40A6"/>
    <w:rsid w:val="108C1B65"/>
    <w:rsid w:val="108C6F6A"/>
    <w:rsid w:val="108D1597"/>
    <w:rsid w:val="108D4A90"/>
    <w:rsid w:val="108D4EB7"/>
    <w:rsid w:val="108D683E"/>
    <w:rsid w:val="108F0808"/>
    <w:rsid w:val="108F2D54"/>
    <w:rsid w:val="108F35C8"/>
    <w:rsid w:val="109049C3"/>
    <w:rsid w:val="1090632E"/>
    <w:rsid w:val="109127D2"/>
    <w:rsid w:val="10912BBC"/>
    <w:rsid w:val="10914580"/>
    <w:rsid w:val="109157F0"/>
    <w:rsid w:val="109167D7"/>
    <w:rsid w:val="109202F8"/>
    <w:rsid w:val="109238E9"/>
    <w:rsid w:val="10925DB0"/>
    <w:rsid w:val="10926283"/>
    <w:rsid w:val="109334FF"/>
    <w:rsid w:val="109355A0"/>
    <w:rsid w:val="109406E8"/>
    <w:rsid w:val="10944070"/>
    <w:rsid w:val="109479FD"/>
    <w:rsid w:val="10953945"/>
    <w:rsid w:val="10961B97"/>
    <w:rsid w:val="10962649"/>
    <w:rsid w:val="10973B61"/>
    <w:rsid w:val="109776BD"/>
    <w:rsid w:val="109806F3"/>
    <w:rsid w:val="10981B2F"/>
    <w:rsid w:val="109866AA"/>
    <w:rsid w:val="10991A79"/>
    <w:rsid w:val="10993435"/>
    <w:rsid w:val="109951E3"/>
    <w:rsid w:val="10997B3A"/>
    <w:rsid w:val="109A0F5B"/>
    <w:rsid w:val="109A2D30"/>
    <w:rsid w:val="109A4B9B"/>
    <w:rsid w:val="109A55AD"/>
    <w:rsid w:val="109A5C51"/>
    <w:rsid w:val="109A7BFD"/>
    <w:rsid w:val="109B20B7"/>
    <w:rsid w:val="109B53FF"/>
    <w:rsid w:val="109B71AD"/>
    <w:rsid w:val="109C4CD3"/>
    <w:rsid w:val="109C64BB"/>
    <w:rsid w:val="109D1177"/>
    <w:rsid w:val="109D2D85"/>
    <w:rsid w:val="109D794B"/>
    <w:rsid w:val="109E091A"/>
    <w:rsid w:val="109E0A4B"/>
    <w:rsid w:val="109E675B"/>
    <w:rsid w:val="109F39AC"/>
    <w:rsid w:val="10A03249"/>
    <w:rsid w:val="10A06571"/>
    <w:rsid w:val="10A07A0D"/>
    <w:rsid w:val="10A2232D"/>
    <w:rsid w:val="10A2678D"/>
    <w:rsid w:val="10A32505"/>
    <w:rsid w:val="10A342B4"/>
    <w:rsid w:val="10A36062"/>
    <w:rsid w:val="10A36BDC"/>
    <w:rsid w:val="10A43B1F"/>
    <w:rsid w:val="10A458A6"/>
    <w:rsid w:val="10A4638E"/>
    <w:rsid w:val="10A51DDA"/>
    <w:rsid w:val="10A5627E"/>
    <w:rsid w:val="10A572FA"/>
    <w:rsid w:val="10A60ED4"/>
    <w:rsid w:val="10A616A9"/>
    <w:rsid w:val="10A61CA8"/>
    <w:rsid w:val="10A65B52"/>
    <w:rsid w:val="10A818CA"/>
    <w:rsid w:val="10A83678"/>
    <w:rsid w:val="10A8619F"/>
    <w:rsid w:val="10A87B1C"/>
    <w:rsid w:val="10A92154"/>
    <w:rsid w:val="10AA5642"/>
    <w:rsid w:val="10AA73F0"/>
    <w:rsid w:val="10AB2220"/>
    <w:rsid w:val="10AB3168"/>
    <w:rsid w:val="10AB4A27"/>
    <w:rsid w:val="10AC13BA"/>
    <w:rsid w:val="10AC6E7C"/>
    <w:rsid w:val="10AD5132"/>
    <w:rsid w:val="10AD554B"/>
    <w:rsid w:val="10AF1616"/>
    <w:rsid w:val="10AF1D60"/>
    <w:rsid w:val="10AF2C58"/>
    <w:rsid w:val="10AF4A06"/>
    <w:rsid w:val="10B01617"/>
    <w:rsid w:val="10B01798"/>
    <w:rsid w:val="10B06013"/>
    <w:rsid w:val="10B11562"/>
    <w:rsid w:val="10B11689"/>
    <w:rsid w:val="10B12C03"/>
    <w:rsid w:val="10B14C22"/>
    <w:rsid w:val="10B15DC1"/>
    <w:rsid w:val="10B244F7"/>
    <w:rsid w:val="10B26681"/>
    <w:rsid w:val="10B333EC"/>
    <w:rsid w:val="10B3726F"/>
    <w:rsid w:val="10B40C20"/>
    <w:rsid w:val="10B4201D"/>
    <w:rsid w:val="10B43F72"/>
    <w:rsid w:val="10B459E4"/>
    <w:rsid w:val="10B464C1"/>
    <w:rsid w:val="10B54159"/>
    <w:rsid w:val="10B55821"/>
    <w:rsid w:val="10B55BD2"/>
    <w:rsid w:val="10B565D2"/>
    <w:rsid w:val="10B576CC"/>
    <w:rsid w:val="10B61C33"/>
    <w:rsid w:val="10B62239"/>
    <w:rsid w:val="10B63710"/>
    <w:rsid w:val="10B63FE7"/>
    <w:rsid w:val="10B71B0D"/>
    <w:rsid w:val="10B730C3"/>
    <w:rsid w:val="10B74D8C"/>
    <w:rsid w:val="10B82864"/>
    <w:rsid w:val="10B83C29"/>
    <w:rsid w:val="10B85C29"/>
    <w:rsid w:val="10B86EAF"/>
    <w:rsid w:val="10B87CBA"/>
    <w:rsid w:val="10B95885"/>
    <w:rsid w:val="10BA4FCD"/>
    <w:rsid w:val="10BB0E83"/>
    <w:rsid w:val="10BB14A4"/>
    <w:rsid w:val="10BB15FD"/>
    <w:rsid w:val="10BB4ADA"/>
    <w:rsid w:val="10BB784F"/>
    <w:rsid w:val="10BC160D"/>
    <w:rsid w:val="10BD3ECD"/>
    <w:rsid w:val="10BD6F35"/>
    <w:rsid w:val="10BE10ED"/>
    <w:rsid w:val="10BE2E9B"/>
    <w:rsid w:val="10BE49B3"/>
    <w:rsid w:val="10BE4C49"/>
    <w:rsid w:val="10BE733F"/>
    <w:rsid w:val="10BE7DA5"/>
    <w:rsid w:val="10BF1855"/>
    <w:rsid w:val="10C00085"/>
    <w:rsid w:val="10C04096"/>
    <w:rsid w:val="10C04E65"/>
    <w:rsid w:val="10C10F68"/>
    <w:rsid w:val="10C119B1"/>
    <w:rsid w:val="10C1526A"/>
    <w:rsid w:val="10C16D46"/>
    <w:rsid w:val="10C20BDE"/>
    <w:rsid w:val="10C21917"/>
    <w:rsid w:val="10C21B83"/>
    <w:rsid w:val="10C304B2"/>
    <w:rsid w:val="10C34956"/>
    <w:rsid w:val="10C35534"/>
    <w:rsid w:val="10C36704"/>
    <w:rsid w:val="10C46921"/>
    <w:rsid w:val="10C518FC"/>
    <w:rsid w:val="10C52236"/>
    <w:rsid w:val="10C5247C"/>
    <w:rsid w:val="10C524BA"/>
    <w:rsid w:val="10C5559E"/>
    <w:rsid w:val="10C60289"/>
    <w:rsid w:val="10C6263D"/>
    <w:rsid w:val="10C73186"/>
    <w:rsid w:val="10C761F4"/>
    <w:rsid w:val="10C77D99"/>
    <w:rsid w:val="10C77FA2"/>
    <w:rsid w:val="10C77FE7"/>
    <w:rsid w:val="10C81F6C"/>
    <w:rsid w:val="10C84322"/>
    <w:rsid w:val="10C8509B"/>
    <w:rsid w:val="10C85AC8"/>
    <w:rsid w:val="10C87345"/>
    <w:rsid w:val="10C94ACA"/>
    <w:rsid w:val="10C95EDF"/>
    <w:rsid w:val="10CA1840"/>
    <w:rsid w:val="10CA5CE4"/>
    <w:rsid w:val="10CA7A92"/>
    <w:rsid w:val="10CB29C9"/>
    <w:rsid w:val="10CB5061"/>
    <w:rsid w:val="10CB7366"/>
    <w:rsid w:val="10CC380A"/>
    <w:rsid w:val="10CC55B8"/>
    <w:rsid w:val="10CC686A"/>
    <w:rsid w:val="10CD1330"/>
    <w:rsid w:val="10CD30DE"/>
    <w:rsid w:val="10CD6A2A"/>
    <w:rsid w:val="10CE6E99"/>
    <w:rsid w:val="10CF32FA"/>
    <w:rsid w:val="10CF3F1B"/>
    <w:rsid w:val="10CF50A9"/>
    <w:rsid w:val="10CF6E57"/>
    <w:rsid w:val="10CF77B2"/>
    <w:rsid w:val="10D053AB"/>
    <w:rsid w:val="10D32C41"/>
    <w:rsid w:val="10D32D1E"/>
    <w:rsid w:val="10D33B71"/>
    <w:rsid w:val="10D34B99"/>
    <w:rsid w:val="10D4090F"/>
    <w:rsid w:val="10D40911"/>
    <w:rsid w:val="10D4446D"/>
    <w:rsid w:val="10D601E5"/>
    <w:rsid w:val="10D60301"/>
    <w:rsid w:val="10D647C8"/>
    <w:rsid w:val="10D65CBD"/>
    <w:rsid w:val="10D708E8"/>
    <w:rsid w:val="10D75D0B"/>
    <w:rsid w:val="10D762B4"/>
    <w:rsid w:val="10D80401"/>
    <w:rsid w:val="10D83B3D"/>
    <w:rsid w:val="10D919D9"/>
    <w:rsid w:val="10D93E98"/>
    <w:rsid w:val="10D97CD5"/>
    <w:rsid w:val="10DA2500"/>
    <w:rsid w:val="10DB1C9F"/>
    <w:rsid w:val="10DB2A6B"/>
    <w:rsid w:val="10DB3A4D"/>
    <w:rsid w:val="10DB57FB"/>
    <w:rsid w:val="10DC1574"/>
    <w:rsid w:val="10DC401C"/>
    <w:rsid w:val="10DD651F"/>
    <w:rsid w:val="10DD77C5"/>
    <w:rsid w:val="10DE353E"/>
    <w:rsid w:val="10DE3FFE"/>
    <w:rsid w:val="10DE42D3"/>
    <w:rsid w:val="10DE45FC"/>
    <w:rsid w:val="10DE709A"/>
    <w:rsid w:val="10DF4A36"/>
    <w:rsid w:val="10DF4EC1"/>
    <w:rsid w:val="10E01064"/>
    <w:rsid w:val="10E02E12"/>
    <w:rsid w:val="10E072B6"/>
    <w:rsid w:val="10E13693"/>
    <w:rsid w:val="10E16330"/>
    <w:rsid w:val="10E16B8A"/>
    <w:rsid w:val="10E17C6F"/>
    <w:rsid w:val="10E22999"/>
    <w:rsid w:val="10E24DDC"/>
    <w:rsid w:val="10E30C50"/>
    <w:rsid w:val="10E32514"/>
    <w:rsid w:val="10E32902"/>
    <w:rsid w:val="10E36DA6"/>
    <w:rsid w:val="10E50330"/>
    <w:rsid w:val="10E530E0"/>
    <w:rsid w:val="10E548CC"/>
    <w:rsid w:val="10E642EE"/>
    <w:rsid w:val="10E70644"/>
    <w:rsid w:val="10E721A2"/>
    <w:rsid w:val="10E723F2"/>
    <w:rsid w:val="10E725E1"/>
    <w:rsid w:val="10E741A0"/>
    <w:rsid w:val="10E808FC"/>
    <w:rsid w:val="10E80DBA"/>
    <w:rsid w:val="10E83632"/>
    <w:rsid w:val="10E8616A"/>
    <w:rsid w:val="10E92F65"/>
    <w:rsid w:val="10E943BC"/>
    <w:rsid w:val="10E94AC2"/>
    <w:rsid w:val="10E97A36"/>
    <w:rsid w:val="10EA5A3E"/>
    <w:rsid w:val="10EB51F7"/>
    <w:rsid w:val="10EB73E2"/>
    <w:rsid w:val="10EC5C5A"/>
    <w:rsid w:val="10EC7A09"/>
    <w:rsid w:val="10ED1797"/>
    <w:rsid w:val="10ED1D02"/>
    <w:rsid w:val="10ED35CF"/>
    <w:rsid w:val="10ED4277"/>
    <w:rsid w:val="10EE19D3"/>
    <w:rsid w:val="10EF0482"/>
    <w:rsid w:val="10EF1A67"/>
    <w:rsid w:val="10EF574B"/>
    <w:rsid w:val="10EF71F3"/>
    <w:rsid w:val="10EF7EC6"/>
    <w:rsid w:val="10F05CA6"/>
    <w:rsid w:val="10F10820"/>
    <w:rsid w:val="10F13254"/>
    <w:rsid w:val="10F15DD1"/>
    <w:rsid w:val="10F16DCD"/>
    <w:rsid w:val="10F25BD6"/>
    <w:rsid w:val="10F317DC"/>
    <w:rsid w:val="10F34364"/>
    <w:rsid w:val="10F34D42"/>
    <w:rsid w:val="10F36FE9"/>
    <w:rsid w:val="10F44B0F"/>
    <w:rsid w:val="10F468BD"/>
    <w:rsid w:val="10F53B2A"/>
    <w:rsid w:val="10F60887"/>
    <w:rsid w:val="10F61324"/>
    <w:rsid w:val="10F62606"/>
    <w:rsid w:val="10F670C6"/>
    <w:rsid w:val="10F7240C"/>
    <w:rsid w:val="10F734D1"/>
    <w:rsid w:val="10F76716"/>
    <w:rsid w:val="10F92125"/>
    <w:rsid w:val="10F928A6"/>
    <w:rsid w:val="10F9358E"/>
    <w:rsid w:val="10F94141"/>
    <w:rsid w:val="10F95AA7"/>
    <w:rsid w:val="10FA2C0C"/>
    <w:rsid w:val="10FA4306"/>
    <w:rsid w:val="10FA552C"/>
    <w:rsid w:val="10FB00D7"/>
    <w:rsid w:val="10FB38EB"/>
    <w:rsid w:val="10FB40F0"/>
    <w:rsid w:val="10FB43DC"/>
    <w:rsid w:val="10FB5E9E"/>
    <w:rsid w:val="10FC2F38"/>
    <w:rsid w:val="10FD1C16"/>
    <w:rsid w:val="10FD41CF"/>
    <w:rsid w:val="10FD43C8"/>
    <w:rsid w:val="10FD6D6F"/>
    <w:rsid w:val="10FD7E68"/>
    <w:rsid w:val="10FE14EA"/>
    <w:rsid w:val="10FE4831"/>
    <w:rsid w:val="10FF6CE8"/>
    <w:rsid w:val="110018B9"/>
    <w:rsid w:val="110141D9"/>
    <w:rsid w:val="1102077E"/>
    <w:rsid w:val="1102240A"/>
    <w:rsid w:val="1102547E"/>
    <w:rsid w:val="11025D89"/>
    <w:rsid w:val="1102722C"/>
    <w:rsid w:val="11027827"/>
    <w:rsid w:val="11027DB1"/>
    <w:rsid w:val="11032FA4"/>
    <w:rsid w:val="1103395C"/>
    <w:rsid w:val="110344FD"/>
    <w:rsid w:val="11034D52"/>
    <w:rsid w:val="110411F6"/>
    <w:rsid w:val="11052878"/>
    <w:rsid w:val="11054644"/>
    <w:rsid w:val="11055DC9"/>
    <w:rsid w:val="11056688"/>
    <w:rsid w:val="11056D1C"/>
    <w:rsid w:val="110573B5"/>
    <w:rsid w:val="11060153"/>
    <w:rsid w:val="11065464"/>
    <w:rsid w:val="1106783C"/>
    <w:rsid w:val="11072A94"/>
    <w:rsid w:val="110757A7"/>
    <w:rsid w:val="110805BA"/>
    <w:rsid w:val="11085E67"/>
    <w:rsid w:val="11086CF1"/>
    <w:rsid w:val="110901F9"/>
    <w:rsid w:val="1109192F"/>
    <w:rsid w:val="11093E6D"/>
    <w:rsid w:val="1109781D"/>
    <w:rsid w:val="110A4333"/>
    <w:rsid w:val="110A7637"/>
    <w:rsid w:val="110B4996"/>
    <w:rsid w:val="110C3C07"/>
    <w:rsid w:val="110C4121"/>
    <w:rsid w:val="110C70E8"/>
    <w:rsid w:val="110D2977"/>
    <w:rsid w:val="110D3D2E"/>
    <w:rsid w:val="110D525D"/>
    <w:rsid w:val="110D5B7B"/>
    <w:rsid w:val="110D797F"/>
    <w:rsid w:val="110E3E23"/>
    <w:rsid w:val="110E58E2"/>
    <w:rsid w:val="110E5BD1"/>
    <w:rsid w:val="110F6F1E"/>
    <w:rsid w:val="11100329"/>
    <w:rsid w:val="11100DDD"/>
    <w:rsid w:val="11106F83"/>
    <w:rsid w:val="1110718D"/>
    <w:rsid w:val="11110597"/>
    <w:rsid w:val="111110FD"/>
    <w:rsid w:val="1111121D"/>
    <w:rsid w:val="111156C1"/>
    <w:rsid w:val="11124F95"/>
    <w:rsid w:val="11131439"/>
    <w:rsid w:val="111331E7"/>
    <w:rsid w:val="11134C76"/>
    <w:rsid w:val="11146510"/>
    <w:rsid w:val="11146F5F"/>
    <w:rsid w:val="11147A7E"/>
    <w:rsid w:val="111600FF"/>
    <w:rsid w:val="111601DC"/>
    <w:rsid w:val="11160F29"/>
    <w:rsid w:val="11162CD7"/>
    <w:rsid w:val="11164A85"/>
    <w:rsid w:val="11166184"/>
    <w:rsid w:val="111807FE"/>
    <w:rsid w:val="11180FD0"/>
    <w:rsid w:val="111863FF"/>
    <w:rsid w:val="111921E5"/>
    <w:rsid w:val="1119245F"/>
    <w:rsid w:val="111927C8"/>
    <w:rsid w:val="11196165"/>
    <w:rsid w:val="111A1AA4"/>
    <w:rsid w:val="111B209C"/>
    <w:rsid w:val="111B4D7F"/>
    <w:rsid w:val="111B64C0"/>
    <w:rsid w:val="111B6540"/>
    <w:rsid w:val="111C2F7A"/>
    <w:rsid w:val="111D6347"/>
    <w:rsid w:val="111E12C4"/>
    <w:rsid w:val="111E393A"/>
    <w:rsid w:val="111F4B90"/>
    <w:rsid w:val="111F7DDE"/>
    <w:rsid w:val="11203B56"/>
    <w:rsid w:val="11204B7E"/>
    <w:rsid w:val="11204C7E"/>
    <w:rsid w:val="11205904"/>
    <w:rsid w:val="112066C5"/>
    <w:rsid w:val="112076B2"/>
    <w:rsid w:val="112137C2"/>
    <w:rsid w:val="11213BE7"/>
    <w:rsid w:val="1122342A"/>
    <w:rsid w:val="112278CE"/>
    <w:rsid w:val="11230F50"/>
    <w:rsid w:val="112371A2"/>
    <w:rsid w:val="11240F4D"/>
    <w:rsid w:val="1124113D"/>
    <w:rsid w:val="11247CDE"/>
    <w:rsid w:val="11252F0C"/>
    <w:rsid w:val="112532CA"/>
    <w:rsid w:val="11254CC9"/>
    <w:rsid w:val="1126183F"/>
    <w:rsid w:val="11266C99"/>
    <w:rsid w:val="11270A41"/>
    <w:rsid w:val="112718CF"/>
    <w:rsid w:val="11274EE5"/>
    <w:rsid w:val="11276C93"/>
    <w:rsid w:val="112847B9"/>
    <w:rsid w:val="11286567"/>
    <w:rsid w:val="11290C5D"/>
    <w:rsid w:val="11292A0B"/>
    <w:rsid w:val="112A0531"/>
    <w:rsid w:val="112A2493"/>
    <w:rsid w:val="112A33E4"/>
    <w:rsid w:val="112A37A5"/>
    <w:rsid w:val="112B06EC"/>
    <w:rsid w:val="112B0F22"/>
    <w:rsid w:val="112C08D5"/>
    <w:rsid w:val="112C2B81"/>
    <w:rsid w:val="112C6057"/>
    <w:rsid w:val="112C79D5"/>
    <w:rsid w:val="112D45D5"/>
    <w:rsid w:val="112E0021"/>
    <w:rsid w:val="112E07C4"/>
    <w:rsid w:val="112E31F5"/>
    <w:rsid w:val="112E6273"/>
    <w:rsid w:val="112F0B70"/>
    <w:rsid w:val="112F5DC6"/>
    <w:rsid w:val="112F72FF"/>
    <w:rsid w:val="11301FEB"/>
    <w:rsid w:val="1130346F"/>
    <w:rsid w:val="11305F6D"/>
    <w:rsid w:val="11307E07"/>
    <w:rsid w:val="113118BF"/>
    <w:rsid w:val="1131366D"/>
    <w:rsid w:val="11317B11"/>
    <w:rsid w:val="11321193"/>
    <w:rsid w:val="1132599B"/>
    <w:rsid w:val="11327D9D"/>
    <w:rsid w:val="11333889"/>
    <w:rsid w:val="11334496"/>
    <w:rsid w:val="113345FC"/>
    <w:rsid w:val="11335637"/>
    <w:rsid w:val="11357601"/>
    <w:rsid w:val="11363C80"/>
    <w:rsid w:val="11371BA6"/>
    <w:rsid w:val="11386E78"/>
    <w:rsid w:val="11390774"/>
    <w:rsid w:val="113A4C18"/>
    <w:rsid w:val="113A5524"/>
    <w:rsid w:val="113A623D"/>
    <w:rsid w:val="113B273E"/>
    <w:rsid w:val="113C03CA"/>
    <w:rsid w:val="113C03CF"/>
    <w:rsid w:val="113D0264"/>
    <w:rsid w:val="113D154C"/>
    <w:rsid w:val="113D18E8"/>
    <w:rsid w:val="113D64B6"/>
    <w:rsid w:val="113E3FDC"/>
    <w:rsid w:val="113F0D2A"/>
    <w:rsid w:val="113F0EDA"/>
    <w:rsid w:val="113F222E"/>
    <w:rsid w:val="113F3B00"/>
    <w:rsid w:val="113F3B3E"/>
    <w:rsid w:val="113F4F46"/>
    <w:rsid w:val="11401B02"/>
    <w:rsid w:val="114029BA"/>
    <w:rsid w:val="11405FA6"/>
    <w:rsid w:val="1141166B"/>
    <w:rsid w:val="11411F0A"/>
    <w:rsid w:val="11417D66"/>
    <w:rsid w:val="11421D1E"/>
    <w:rsid w:val="114255F5"/>
    <w:rsid w:val="1142587A"/>
    <w:rsid w:val="11427752"/>
    <w:rsid w:val="114333A1"/>
    <w:rsid w:val="1143483E"/>
    <w:rsid w:val="114356CC"/>
    <w:rsid w:val="114415F3"/>
    <w:rsid w:val="114439FB"/>
    <w:rsid w:val="11446B5C"/>
    <w:rsid w:val="11447082"/>
    <w:rsid w:val="11447845"/>
    <w:rsid w:val="114535BD"/>
    <w:rsid w:val="11456E8E"/>
    <w:rsid w:val="11457119"/>
    <w:rsid w:val="11466F8D"/>
    <w:rsid w:val="11472E91"/>
    <w:rsid w:val="11485026"/>
    <w:rsid w:val="1148696D"/>
    <w:rsid w:val="1148788F"/>
    <w:rsid w:val="11494E5B"/>
    <w:rsid w:val="114955CF"/>
    <w:rsid w:val="11497B65"/>
    <w:rsid w:val="11497DFD"/>
    <w:rsid w:val="114A128D"/>
    <w:rsid w:val="114A2981"/>
    <w:rsid w:val="114A472F"/>
    <w:rsid w:val="114B3F21"/>
    <w:rsid w:val="114B682E"/>
    <w:rsid w:val="114C494B"/>
    <w:rsid w:val="114E11C9"/>
    <w:rsid w:val="114E33E4"/>
    <w:rsid w:val="114E421F"/>
    <w:rsid w:val="114E675B"/>
    <w:rsid w:val="114E694C"/>
    <w:rsid w:val="114F3C6F"/>
    <w:rsid w:val="114F693D"/>
    <w:rsid w:val="114F7F97"/>
    <w:rsid w:val="11503EAC"/>
    <w:rsid w:val="115100F2"/>
    <w:rsid w:val="115105A4"/>
    <w:rsid w:val="11511F61"/>
    <w:rsid w:val="1151658F"/>
    <w:rsid w:val="1152083E"/>
    <w:rsid w:val="11520F7C"/>
    <w:rsid w:val="1152247A"/>
    <w:rsid w:val="11531836"/>
    <w:rsid w:val="11531BF7"/>
    <w:rsid w:val="11533A80"/>
    <w:rsid w:val="11533CE1"/>
    <w:rsid w:val="11535CDA"/>
    <w:rsid w:val="11535DA4"/>
    <w:rsid w:val="11537397"/>
    <w:rsid w:val="11537A88"/>
    <w:rsid w:val="115455AE"/>
    <w:rsid w:val="11551A52"/>
    <w:rsid w:val="11553800"/>
    <w:rsid w:val="115563A0"/>
    <w:rsid w:val="11557E8D"/>
    <w:rsid w:val="11561326"/>
    <w:rsid w:val="115630D4"/>
    <w:rsid w:val="11566E9A"/>
    <w:rsid w:val="11567EB0"/>
    <w:rsid w:val="115832F0"/>
    <w:rsid w:val="1158413D"/>
    <w:rsid w:val="11584D21"/>
    <w:rsid w:val="1158509E"/>
    <w:rsid w:val="11586E4C"/>
    <w:rsid w:val="11592BC4"/>
    <w:rsid w:val="11595212"/>
    <w:rsid w:val="115A0E16"/>
    <w:rsid w:val="115A5929"/>
    <w:rsid w:val="115B06EA"/>
    <w:rsid w:val="115B1B30"/>
    <w:rsid w:val="115B2212"/>
    <w:rsid w:val="115B2DE0"/>
    <w:rsid w:val="115B2F3F"/>
    <w:rsid w:val="115B3531"/>
    <w:rsid w:val="115D0906"/>
    <w:rsid w:val="115E01DA"/>
    <w:rsid w:val="115E07CF"/>
    <w:rsid w:val="115E15E8"/>
    <w:rsid w:val="115E20E7"/>
    <w:rsid w:val="115E39F7"/>
    <w:rsid w:val="115E5E70"/>
    <w:rsid w:val="115F0CDF"/>
    <w:rsid w:val="115F18B4"/>
    <w:rsid w:val="115F216C"/>
    <w:rsid w:val="115F3C38"/>
    <w:rsid w:val="116003F7"/>
    <w:rsid w:val="116021A5"/>
    <w:rsid w:val="11614A0C"/>
    <w:rsid w:val="11616084"/>
    <w:rsid w:val="11616388"/>
    <w:rsid w:val="11625F1D"/>
    <w:rsid w:val="11627CCB"/>
    <w:rsid w:val="1163047C"/>
    <w:rsid w:val="116316E9"/>
    <w:rsid w:val="11633A58"/>
    <w:rsid w:val="11636CC5"/>
    <w:rsid w:val="116400FB"/>
    <w:rsid w:val="1164759D"/>
    <w:rsid w:val="11651569"/>
    <w:rsid w:val="116565CF"/>
    <w:rsid w:val="116567EC"/>
    <w:rsid w:val="11665A0D"/>
    <w:rsid w:val="11665CA1"/>
    <w:rsid w:val="116672FF"/>
    <w:rsid w:val="11667325"/>
    <w:rsid w:val="11671785"/>
    <w:rsid w:val="11680C08"/>
    <w:rsid w:val="11683520"/>
    <w:rsid w:val="11685D35"/>
    <w:rsid w:val="11691059"/>
    <w:rsid w:val="11692E07"/>
    <w:rsid w:val="11693116"/>
    <w:rsid w:val="11694893"/>
    <w:rsid w:val="1169712D"/>
    <w:rsid w:val="116972AB"/>
    <w:rsid w:val="116A4DD1"/>
    <w:rsid w:val="116B3023"/>
    <w:rsid w:val="116C0B49"/>
    <w:rsid w:val="116D4627"/>
    <w:rsid w:val="116D5357"/>
    <w:rsid w:val="116D5E58"/>
    <w:rsid w:val="116D71F8"/>
    <w:rsid w:val="116E041E"/>
    <w:rsid w:val="116E0688"/>
    <w:rsid w:val="116E204B"/>
    <w:rsid w:val="116E48C1"/>
    <w:rsid w:val="116F4196"/>
    <w:rsid w:val="1170063A"/>
    <w:rsid w:val="1171161E"/>
    <w:rsid w:val="11714438"/>
    <w:rsid w:val="117162AF"/>
    <w:rsid w:val="11717F0E"/>
    <w:rsid w:val="1172192C"/>
    <w:rsid w:val="1173012A"/>
    <w:rsid w:val="11731ED8"/>
    <w:rsid w:val="11741263"/>
    <w:rsid w:val="117417AC"/>
    <w:rsid w:val="1174242F"/>
    <w:rsid w:val="11742DB9"/>
    <w:rsid w:val="11743FBE"/>
    <w:rsid w:val="11745033"/>
    <w:rsid w:val="117472F5"/>
    <w:rsid w:val="117473EF"/>
    <w:rsid w:val="117479FE"/>
    <w:rsid w:val="117556CB"/>
    <w:rsid w:val="1175598A"/>
    <w:rsid w:val="11755C50"/>
    <w:rsid w:val="117619B1"/>
    <w:rsid w:val="11766E1A"/>
    <w:rsid w:val="11772E7B"/>
    <w:rsid w:val="1178129C"/>
    <w:rsid w:val="1178173A"/>
    <w:rsid w:val="1178430B"/>
    <w:rsid w:val="11785740"/>
    <w:rsid w:val="117874EE"/>
    <w:rsid w:val="11787E1A"/>
    <w:rsid w:val="11790958"/>
    <w:rsid w:val="11796EDC"/>
    <w:rsid w:val="117A036C"/>
    <w:rsid w:val="117A14B8"/>
    <w:rsid w:val="117A3266"/>
    <w:rsid w:val="117A335B"/>
    <w:rsid w:val="117A66D2"/>
    <w:rsid w:val="117B0D8C"/>
    <w:rsid w:val="117B6FDE"/>
    <w:rsid w:val="117B72C1"/>
    <w:rsid w:val="117C0EBE"/>
    <w:rsid w:val="117D2D56"/>
    <w:rsid w:val="117D4667"/>
    <w:rsid w:val="117D6CED"/>
    <w:rsid w:val="117F1CA7"/>
    <w:rsid w:val="11800B04"/>
    <w:rsid w:val="11801E28"/>
    <w:rsid w:val="118045F5"/>
    <w:rsid w:val="11814E44"/>
    <w:rsid w:val="11815C5C"/>
    <w:rsid w:val="1181798B"/>
    <w:rsid w:val="118231AA"/>
    <w:rsid w:val="11823294"/>
    <w:rsid w:val="11823EC9"/>
    <w:rsid w:val="11826C89"/>
    <w:rsid w:val="11827F8E"/>
    <w:rsid w:val="11845E93"/>
    <w:rsid w:val="11850B0B"/>
    <w:rsid w:val="118539B9"/>
    <w:rsid w:val="11864F18"/>
    <w:rsid w:val="118653FD"/>
    <w:rsid w:val="11867E5D"/>
    <w:rsid w:val="11870289"/>
    <w:rsid w:val="118714DF"/>
    <w:rsid w:val="11872970"/>
    <w:rsid w:val="11877731"/>
    <w:rsid w:val="11883E00"/>
    <w:rsid w:val="1188506C"/>
    <w:rsid w:val="1188746A"/>
    <w:rsid w:val="11887ED2"/>
    <w:rsid w:val="118916FB"/>
    <w:rsid w:val="11895D6C"/>
    <w:rsid w:val="11897AE7"/>
    <w:rsid w:val="118A77C7"/>
    <w:rsid w:val="118A7DBE"/>
    <w:rsid w:val="118B12F1"/>
    <w:rsid w:val="118B4608"/>
    <w:rsid w:val="118B7221"/>
    <w:rsid w:val="118C11EC"/>
    <w:rsid w:val="118C282E"/>
    <w:rsid w:val="118C2F9A"/>
    <w:rsid w:val="118C3353"/>
    <w:rsid w:val="118C4D48"/>
    <w:rsid w:val="118C52E7"/>
    <w:rsid w:val="118D0738"/>
    <w:rsid w:val="118E0AC0"/>
    <w:rsid w:val="118E3A13"/>
    <w:rsid w:val="118F0F53"/>
    <w:rsid w:val="118F0FAA"/>
    <w:rsid w:val="118F4601"/>
    <w:rsid w:val="11902A8A"/>
    <w:rsid w:val="11904838"/>
    <w:rsid w:val="119075D0"/>
    <w:rsid w:val="119107AD"/>
    <w:rsid w:val="1191235E"/>
    <w:rsid w:val="11916802"/>
    <w:rsid w:val="11920A86"/>
    <w:rsid w:val="11921A0A"/>
    <w:rsid w:val="11934328"/>
    <w:rsid w:val="119360D6"/>
    <w:rsid w:val="1193670B"/>
    <w:rsid w:val="11936745"/>
    <w:rsid w:val="11943BFC"/>
    <w:rsid w:val="11951E4E"/>
    <w:rsid w:val="11957675"/>
    <w:rsid w:val="11957CA8"/>
    <w:rsid w:val="1196189E"/>
    <w:rsid w:val="11965BC6"/>
    <w:rsid w:val="119662FB"/>
    <w:rsid w:val="11967974"/>
    <w:rsid w:val="11976A51"/>
    <w:rsid w:val="11977894"/>
    <w:rsid w:val="1198193E"/>
    <w:rsid w:val="119875D6"/>
    <w:rsid w:val="11987B90"/>
    <w:rsid w:val="11991213"/>
    <w:rsid w:val="1199635C"/>
    <w:rsid w:val="119A2A3B"/>
    <w:rsid w:val="119A3908"/>
    <w:rsid w:val="119A56B6"/>
    <w:rsid w:val="119B311D"/>
    <w:rsid w:val="119B31DD"/>
    <w:rsid w:val="119B4F8B"/>
    <w:rsid w:val="119B77ED"/>
    <w:rsid w:val="119C3706"/>
    <w:rsid w:val="119C41CC"/>
    <w:rsid w:val="119C5184"/>
    <w:rsid w:val="119C5C17"/>
    <w:rsid w:val="119D0D03"/>
    <w:rsid w:val="119D6F55"/>
    <w:rsid w:val="119E2176"/>
    <w:rsid w:val="119F5680"/>
    <w:rsid w:val="119F69DA"/>
    <w:rsid w:val="11A02087"/>
    <w:rsid w:val="11A16A45"/>
    <w:rsid w:val="11A227BD"/>
    <w:rsid w:val="11A2456B"/>
    <w:rsid w:val="11A3014D"/>
    <w:rsid w:val="11A402E3"/>
    <w:rsid w:val="11A42091"/>
    <w:rsid w:val="11A442D3"/>
    <w:rsid w:val="11A4641E"/>
    <w:rsid w:val="11A46535"/>
    <w:rsid w:val="11A50784"/>
    <w:rsid w:val="11A51171"/>
    <w:rsid w:val="11A51474"/>
    <w:rsid w:val="11A51CAD"/>
    <w:rsid w:val="11A55E09"/>
    <w:rsid w:val="11A622AD"/>
    <w:rsid w:val="11A647B8"/>
    <w:rsid w:val="11A80819"/>
    <w:rsid w:val="11A80FA6"/>
    <w:rsid w:val="11A81CA9"/>
    <w:rsid w:val="11A8324B"/>
    <w:rsid w:val="11A8407B"/>
    <w:rsid w:val="11A94D09"/>
    <w:rsid w:val="11A958FA"/>
    <w:rsid w:val="11A976A8"/>
    <w:rsid w:val="11AA18A5"/>
    <w:rsid w:val="11AA2508"/>
    <w:rsid w:val="11AA45C9"/>
    <w:rsid w:val="11AA5DF0"/>
    <w:rsid w:val="11AB1672"/>
    <w:rsid w:val="11AB2AB8"/>
    <w:rsid w:val="11AB38CA"/>
    <w:rsid w:val="11AB3A82"/>
    <w:rsid w:val="11AB78C4"/>
    <w:rsid w:val="11AC062A"/>
    <w:rsid w:val="11AC4226"/>
    <w:rsid w:val="11AC53EA"/>
    <w:rsid w:val="11AC7198"/>
    <w:rsid w:val="11AD1873"/>
    <w:rsid w:val="11AD2E62"/>
    <w:rsid w:val="11AE2F10"/>
    <w:rsid w:val="11AE3B3A"/>
    <w:rsid w:val="11AE405A"/>
    <w:rsid w:val="11AE5B1B"/>
    <w:rsid w:val="11B06C88"/>
    <w:rsid w:val="11B1119A"/>
    <w:rsid w:val="11B118CB"/>
    <w:rsid w:val="11B2449C"/>
    <w:rsid w:val="11B24572"/>
    <w:rsid w:val="11B27ADA"/>
    <w:rsid w:val="11B3433F"/>
    <w:rsid w:val="11B37942"/>
    <w:rsid w:val="11B409EC"/>
    <w:rsid w:val="11B4198D"/>
    <w:rsid w:val="11B440C1"/>
    <w:rsid w:val="11B44594"/>
    <w:rsid w:val="11B51018"/>
    <w:rsid w:val="11B524F0"/>
    <w:rsid w:val="11B5429E"/>
    <w:rsid w:val="11B54E22"/>
    <w:rsid w:val="11B557EB"/>
    <w:rsid w:val="11B5604C"/>
    <w:rsid w:val="11B56CA5"/>
    <w:rsid w:val="11B60016"/>
    <w:rsid w:val="11B64D5E"/>
    <w:rsid w:val="11B67DC4"/>
    <w:rsid w:val="11B71D0C"/>
    <w:rsid w:val="11B74A41"/>
    <w:rsid w:val="11B8179E"/>
    <w:rsid w:val="11B823F7"/>
    <w:rsid w:val="11B85B3D"/>
    <w:rsid w:val="11B91E23"/>
    <w:rsid w:val="11BA18B5"/>
    <w:rsid w:val="11BA3663"/>
    <w:rsid w:val="11BA57FF"/>
    <w:rsid w:val="11BA7B07"/>
    <w:rsid w:val="11BB562D"/>
    <w:rsid w:val="11BB6C8F"/>
    <w:rsid w:val="11BC000F"/>
    <w:rsid w:val="11BC073D"/>
    <w:rsid w:val="11BC1C62"/>
    <w:rsid w:val="11BC4CC4"/>
    <w:rsid w:val="11BC77CD"/>
    <w:rsid w:val="11BD1947"/>
    <w:rsid w:val="11BD3153"/>
    <w:rsid w:val="11BD3439"/>
    <w:rsid w:val="11BD75F7"/>
    <w:rsid w:val="11BE2A3F"/>
    <w:rsid w:val="11BE4C9A"/>
    <w:rsid w:val="11BE5610"/>
    <w:rsid w:val="11BF00A6"/>
    <w:rsid w:val="11BF336F"/>
    <w:rsid w:val="11BF40A5"/>
    <w:rsid w:val="11BF559F"/>
    <w:rsid w:val="11BF78BB"/>
    <w:rsid w:val="11C03B6E"/>
    <w:rsid w:val="11C049F1"/>
    <w:rsid w:val="11C05ED9"/>
    <w:rsid w:val="11C07F30"/>
    <w:rsid w:val="11C10E95"/>
    <w:rsid w:val="11C12C43"/>
    <w:rsid w:val="11C1430C"/>
    <w:rsid w:val="11C228F3"/>
    <w:rsid w:val="11C24C0D"/>
    <w:rsid w:val="11C258EA"/>
    <w:rsid w:val="11C2606D"/>
    <w:rsid w:val="11C269BB"/>
    <w:rsid w:val="11C313BD"/>
    <w:rsid w:val="11C33B54"/>
    <w:rsid w:val="11C36A31"/>
    <w:rsid w:val="11C41482"/>
    <w:rsid w:val="11C42733"/>
    <w:rsid w:val="11C45E4C"/>
    <w:rsid w:val="11C45F42"/>
    <w:rsid w:val="11C47D41"/>
    <w:rsid w:val="11C50E87"/>
    <w:rsid w:val="11C6025A"/>
    <w:rsid w:val="11C646FD"/>
    <w:rsid w:val="11C70A9A"/>
    <w:rsid w:val="11C72224"/>
    <w:rsid w:val="11C73FD2"/>
    <w:rsid w:val="11C866C2"/>
    <w:rsid w:val="11C91AF8"/>
    <w:rsid w:val="11C95F9C"/>
    <w:rsid w:val="11C97D4A"/>
    <w:rsid w:val="11CA5252"/>
    <w:rsid w:val="11CB1D14"/>
    <w:rsid w:val="11CB24C2"/>
    <w:rsid w:val="11CB3AC2"/>
    <w:rsid w:val="11CB3DBC"/>
    <w:rsid w:val="11CC15E8"/>
    <w:rsid w:val="11CC7441"/>
    <w:rsid w:val="11CD055B"/>
    <w:rsid w:val="11CD09A7"/>
    <w:rsid w:val="11CD10A4"/>
    <w:rsid w:val="11CE02A7"/>
    <w:rsid w:val="11CE35B2"/>
    <w:rsid w:val="11CE4E76"/>
    <w:rsid w:val="11CE5360"/>
    <w:rsid w:val="11CE710E"/>
    <w:rsid w:val="11D010D8"/>
    <w:rsid w:val="11D02E86"/>
    <w:rsid w:val="11D0732A"/>
    <w:rsid w:val="11D16BFE"/>
    <w:rsid w:val="11D24E50"/>
    <w:rsid w:val="11D30BC8"/>
    <w:rsid w:val="11D32976"/>
    <w:rsid w:val="11D34725"/>
    <w:rsid w:val="11D5049D"/>
    <w:rsid w:val="11D553B5"/>
    <w:rsid w:val="11D566EF"/>
    <w:rsid w:val="11D63897"/>
    <w:rsid w:val="11D63F67"/>
    <w:rsid w:val="11D706B9"/>
    <w:rsid w:val="11D7242F"/>
    <w:rsid w:val="11D72467"/>
    <w:rsid w:val="11D84431"/>
    <w:rsid w:val="11D876CC"/>
    <w:rsid w:val="11D906A4"/>
    <w:rsid w:val="11DA1F57"/>
    <w:rsid w:val="11DA3D05"/>
    <w:rsid w:val="11DB173E"/>
    <w:rsid w:val="11DB182B"/>
    <w:rsid w:val="11DB62EC"/>
    <w:rsid w:val="11DC5CCF"/>
    <w:rsid w:val="11DC7709"/>
    <w:rsid w:val="11DD1A47"/>
    <w:rsid w:val="11DD37F5"/>
    <w:rsid w:val="11DD7ADE"/>
    <w:rsid w:val="11DE5594"/>
    <w:rsid w:val="11DF131B"/>
    <w:rsid w:val="11DF30C9"/>
    <w:rsid w:val="11E01F0D"/>
    <w:rsid w:val="11E0247E"/>
    <w:rsid w:val="11E06E41"/>
    <w:rsid w:val="11E1090B"/>
    <w:rsid w:val="11E109AA"/>
    <w:rsid w:val="11E109F1"/>
    <w:rsid w:val="11E10BF2"/>
    <w:rsid w:val="11E12A51"/>
    <w:rsid w:val="11E132E5"/>
    <w:rsid w:val="11E15E5A"/>
    <w:rsid w:val="11E2049E"/>
    <w:rsid w:val="11E26BBD"/>
    <w:rsid w:val="11E3179D"/>
    <w:rsid w:val="11E34251"/>
    <w:rsid w:val="11E3705D"/>
    <w:rsid w:val="11E40E17"/>
    <w:rsid w:val="11E4475A"/>
    <w:rsid w:val="11E44B84"/>
    <w:rsid w:val="11E52FBC"/>
    <w:rsid w:val="11E538AF"/>
    <w:rsid w:val="11E626AA"/>
    <w:rsid w:val="11E701D0"/>
    <w:rsid w:val="11E730DB"/>
    <w:rsid w:val="11E741A1"/>
    <w:rsid w:val="11E76422"/>
    <w:rsid w:val="11E80EC7"/>
    <w:rsid w:val="11E84674"/>
    <w:rsid w:val="11E85CAC"/>
    <w:rsid w:val="11E903EC"/>
    <w:rsid w:val="11E9219A"/>
    <w:rsid w:val="11E973A8"/>
    <w:rsid w:val="11EB5F12"/>
    <w:rsid w:val="11EB6A86"/>
    <w:rsid w:val="11EB7CC0"/>
    <w:rsid w:val="11EC10C4"/>
    <w:rsid w:val="11EC1C1D"/>
    <w:rsid w:val="11EC4161"/>
    <w:rsid w:val="11EC4E7E"/>
    <w:rsid w:val="11EC57E6"/>
    <w:rsid w:val="11ED456A"/>
    <w:rsid w:val="11ED5BE4"/>
    <w:rsid w:val="11EE155E"/>
    <w:rsid w:val="11EE5A02"/>
    <w:rsid w:val="11EE77B0"/>
    <w:rsid w:val="11EF443E"/>
    <w:rsid w:val="11F003A4"/>
    <w:rsid w:val="11F0328C"/>
    <w:rsid w:val="11F03528"/>
    <w:rsid w:val="11F16226"/>
    <w:rsid w:val="11F20D87"/>
    <w:rsid w:val="11F254F3"/>
    <w:rsid w:val="11F309C0"/>
    <w:rsid w:val="11F33019"/>
    <w:rsid w:val="11F3499B"/>
    <w:rsid w:val="11F36B75"/>
    <w:rsid w:val="11F40970"/>
    <w:rsid w:val="11F50B3F"/>
    <w:rsid w:val="11F528ED"/>
    <w:rsid w:val="11F56B6F"/>
    <w:rsid w:val="11F56D91"/>
    <w:rsid w:val="11F56DF7"/>
    <w:rsid w:val="11F72BD0"/>
    <w:rsid w:val="11F748B7"/>
    <w:rsid w:val="11F76665"/>
    <w:rsid w:val="11F81D6E"/>
    <w:rsid w:val="11F8418B"/>
    <w:rsid w:val="11F848D3"/>
    <w:rsid w:val="11F8668E"/>
    <w:rsid w:val="11F86C31"/>
    <w:rsid w:val="11FA2300"/>
    <w:rsid w:val="11FA43A7"/>
    <w:rsid w:val="11FA5B72"/>
    <w:rsid w:val="11FA6155"/>
    <w:rsid w:val="11FB1849"/>
    <w:rsid w:val="11FB5EE2"/>
    <w:rsid w:val="11FC011F"/>
    <w:rsid w:val="11FC1ECD"/>
    <w:rsid w:val="11FC3C7B"/>
    <w:rsid w:val="11FD5C45"/>
    <w:rsid w:val="11FD6A42"/>
    <w:rsid w:val="11FD79F3"/>
    <w:rsid w:val="11FE7297"/>
    <w:rsid w:val="11FF021B"/>
    <w:rsid w:val="11FF19BD"/>
    <w:rsid w:val="11FF27F2"/>
    <w:rsid w:val="12011292"/>
    <w:rsid w:val="12015736"/>
    <w:rsid w:val="12016853"/>
    <w:rsid w:val="12021424"/>
    <w:rsid w:val="1202325C"/>
    <w:rsid w:val="12031173"/>
    <w:rsid w:val="12040D82"/>
    <w:rsid w:val="12042B30"/>
    <w:rsid w:val="12045226"/>
    <w:rsid w:val="12045738"/>
    <w:rsid w:val="12057B1E"/>
    <w:rsid w:val="12062D4C"/>
    <w:rsid w:val="12062EB9"/>
    <w:rsid w:val="12064AFA"/>
    <w:rsid w:val="120668A8"/>
    <w:rsid w:val="12072620"/>
    <w:rsid w:val="12075409"/>
    <w:rsid w:val="12080608"/>
    <w:rsid w:val="12080872"/>
    <w:rsid w:val="1208099E"/>
    <w:rsid w:val="1208263C"/>
    <w:rsid w:val="120945EA"/>
    <w:rsid w:val="12095815"/>
    <w:rsid w:val="120B026B"/>
    <w:rsid w:val="120B0362"/>
    <w:rsid w:val="120B2110"/>
    <w:rsid w:val="120B3E26"/>
    <w:rsid w:val="120B3EBE"/>
    <w:rsid w:val="120B53F5"/>
    <w:rsid w:val="120B5660"/>
    <w:rsid w:val="120C0FA6"/>
    <w:rsid w:val="120C3966"/>
    <w:rsid w:val="120C50A7"/>
    <w:rsid w:val="120D2BEB"/>
    <w:rsid w:val="120D40DA"/>
    <w:rsid w:val="120D6221"/>
    <w:rsid w:val="120D6537"/>
    <w:rsid w:val="120D7665"/>
    <w:rsid w:val="120E1C01"/>
    <w:rsid w:val="120E55B0"/>
    <w:rsid w:val="120E79C7"/>
    <w:rsid w:val="120E7A8B"/>
    <w:rsid w:val="120E7E53"/>
    <w:rsid w:val="120F22E7"/>
    <w:rsid w:val="120F3293"/>
    <w:rsid w:val="120F5296"/>
    <w:rsid w:val="120F6580"/>
    <w:rsid w:val="121027E0"/>
    <w:rsid w:val="12103777"/>
    <w:rsid w:val="121216F1"/>
    <w:rsid w:val="1212349F"/>
    <w:rsid w:val="12127011"/>
    <w:rsid w:val="12133252"/>
    <w:rsid w:val="12133839"/>
    <w:rsid w:val="12133EF0"/>
    <w:rsid w:val="12135469"/>
    <w:rsid w:val="12137217"/>
    <w:rsid w:val="12143404"/>
    <w:rsid w:val="12144E5B"/>
    <w:rsid w:val="12156159"/>
    <w:rsid w:val="121564F3"/>
    <w:rsid w:val="12163B1E"/>
    <w:rsid w:val="121721BA"/>
    <w:rsid w:val="12174BDA"/>
    <w:rsid w:val="12174F59"/>
    <w:rsid w:val="12176D07"/>
    <w:rsid w:val="12180C8B"/>
    <w:rsid w:val="12181231"/>
    <w:rsid w:val="12185560"/>
    <w:rsid w:val="12192A7F"/>
    <w:rsid w:val="12193A07"/>
    <w:rsid w:val="12197B32"/>
    <w:rsid w:val="121A05A5"/>
    <w:rsid w:val="121A0B3B"/>
    <w:rsid w:val="121A2353"/>
    <w:rsid w:val="121A67F7"/>
    <w:rsid w:val="121C256F"/>
    <w:rsid w:val="121C599B"/>
    <w:rsid w:val="121D1E44"/>
    <w:rsid w:val="121D48EB"/>
    <w:rsid w:val="121D6344"/>
    <w:rsid w:val="121E709F"/>
    <w:rsid w:val="121F3E0E"/>
    <w:rsid w:val="121F5BBC"/>
    <w:rsid w:val="121F796A"/>
    <w:rsid w:val="12211934"/>
    <w:rsid w:val="122136E2"/>
    <w:rsid w:val="122146FC"/>
    <w:rsid w:val="12217B86"/>
    <w:rsid w:val="12222220"/>
    <w:rsid w:val="122329A0"/>
    <w:rsid w:val="1223301A"/>
    <w:rsid w:val="122359BE"/>
    <w:rsid w:val="1224368A"/>
    <w:rsid w:val="122447BE"/>
    <w:rsid w:val="12261726"/>
    <w:rsid w:val="12264C37"/>
    <w:rsid w:val="1226519C"/>
    <w:rsid w:val="12266F4A"/>
    <w:rsid w:val="12271CAF"/>
    <w:rsid w:val="12274A70"/>
    <w:rsid w:val="12291D7C"/>
    <w:rsid w:val="12296A3A"/>
    <w:rsid w:val="12297FA6"/>
    <w:rsid w:val="122A0630"/>
    <w:rsid w:val="122A4C8C"/>
    <w:rsid w:val="122B3166"/>
    <w:rsid w:val="122B59A2"/>
    <w:rsid w:val="122B6105"/>
    <w:rsid w:val="122B630F"/>
    <w:rsid w:val="122C2F50"/>
    <w:rsid w:val="122C5797"/>
    <w:rsid w:val="122C6396"/>
    <w:rsid w:val="122D2087"/>
    <w:rsid w:val="122D652B"/>
    <w:rsid w:val="122E4051"/>
    <w:rsid w:val="1230601B"/>
    <w:rsid w:val="12311A59"/>
    <w:rsid w:val="123163BA"/>
    <w:rsid w:val="1232090E"/>
    <w:rsid w:val="123258EF"/>
    <w:rsid w:val="1232769D"/>
    <w:rsid w:val="12327AD7"/>
    <w:rsid w:val="12331667"/>
    <w:rsid w:val="12333415"/>
    <w:rsid w:val="12336C13"/>
    <w:rsid w:val="123426A3"/>
    <w:rsid w:val="123478B9"/>
    <w:rsid w:val="123553DF"/>
    <w:rsid w:val="1235699B"/>
    <w:rsid w:val="1235718D"/>
    <w:rsid w:val="12360D5A"/>
    <w:rsid w:val="12364061"/>
    <w:rsid w:val="12367013"/>
    <w:rsid w:val="12371157"/>
    <w:rsid w:val="12374654"/>
    <w:rsid w:val="12374CB3"/>
    <w:rsid w:val="1238019B"/>
    <w:rsid w:val="12386C7D"/>
    <w:rsid w:val="12394ECF"/>
    <w:rsid w:val="12397667"/>
    <w:rsid w:val="123A29F6"/>
    <w:rsid w:val="123B0985"/>
    <w:rsid w:val="123B5EF4"/>
    <w:rsid w:val="123C1304"/>
    <w:rsid w:val="123C151B"/>
    <w:rsid w:val="123C676E"/>
    <w:rsid w:val="123D3153"/>
    <w:rsid w:val="123D6042"/>
    <w:rsid w:val="123E12D1"/>
    <w:rsid w:val="123E24E6"/>
    <w:rsid w:val="123E4294"/>
    <w:rsid w:val="123E5263"/>
    <w:rsid w:val="123E5365"/>
    <w:rsid w:val="123E5BC4"/>
    <w:rsid w:val="123E744F"/>
    <w:rsid w:val="123F1DBA"/>
    <w:rsid w:val="123F447F"/>
    <w:rsid w:val="123F625E"/>
    <w:rsid w:val="12413D84"/>
    <w:rsid w:val="12421809"/>
    <w:rsid w:val="12424D5C"/>
    <w:rsid w:val="124311D7"/>
    <w:rsid w:val="124318AA"/>
    <w:rsid w:val="12431D27"/>
    <w:rsid w:val="12435D4E"/>
    <w:rsid w:val="12436606"/>
    <w:rsid w:val="124374C1"/>
    <w:rsid w:val="12437AFC"/>
    <w:rsid w:val="12443874"/>
    <w:rsid w:val="12453AF7"/>
    <w:rsid w:val="12455238"/>
    <w:rsid w:val="12480FE8"/>
    <w:rsid w:val="12481D9F"/>
    <w:rsid w:val="124825EC"/>
    <w:rsid w:val="12483364"/>
    <w:rsid w:val="12483BB9"/>
    <w:rsid w:val="12485112"/>
    <w:rsid w:val="124869EA"/>
    <w:rsid w:val="12486EC1"/>
    <w:rsid w:val="12490E8B"/>
    <w:rsid w:val="12491B32"/>
    <w:rsid w:val="12492C39"/>
    <w:rsid w:val="124949E7"/>
    <w:rsid w:val="12495049"/>
    <w:rsid w:val="124A4860"/>
    <w:rsid w:val="124B32E2"/>
    <w:rsid w:val="124B4C03"/>
    <w:rsid w:val="124B69B1"/>
    <w:rsid w:val="124D0479"/>
    <w:rsid w:val="124D275D"/>
    <w:rsid w:val="124D39CA"/>
    <w:rsid w:val="124D44D7"/>
    <w:rsid w:val="124D4BAE"/>
    <w:rsid w:val="124E024F"/>
    <w:rsid w:val="124F46F3"/>
    <w:rsid w:val="124F62EA"/>
    <w:rsid w:val="124F64A1"/>
    <w:rsid w:val="12503FC7"/>
    <w:rsid w:val="12506973"/>
    <w:rsid w:val="125137DB"/>
    <w:rsid w:val="12525F91"/>
    <w:rsid w:val="1252783C"/>
    <w:rsid w:val="12527D3F"/>
    <w:rsid w:val="12535865"/>
    <w:rsid w:val="12541D09"/>
    <w:rsid w:val="125515DD"/>
    <w:rsid w:val="12555A81"/>
    <w:rsid w:val="1256357C"/>
    <w:rsid w:val="12567145"/>
    <w:rsid w:val="125677F9"/>
    <w:rsid w:val="12577104"/>
    <w:rsid w:val="1257728C"/>
    <w:rsid w:val="12582E7C"/>
    <w:rsid w:val="125A10EB"/>
    <w:rsid w:val="125A3098"/>
    <w:rsid w:val="125A4E46"/>
    <w:rsid w:val="125A5FCE"/>
    <w:rsid w:val="125B488D"/>
    <w:rsid w:val="125B7C6E"/>
    <w:rsid w:val="125C0BBE"/>
    <w:rsid w:val="125D0492"/>
    <w:rsid w:val="125D05FA"/>
    <w:rsid w:val="125D1D7E"/>
    <w:rsid w:val="125E4796"/>
    <w:rsid w:val="125E66E4"/>
    <w:rsid w:val="125F245C"/>
    <w:rsid w:val="126006AE"/>
    <w:rsid w:val="1260088B"/>
    <w:rsid w:val="126161D4"/>
    <w:rsid w:val="12620052"/>
    <w:rsid w:val="12622D86"/>
    <w:rsid w:val="1262753D"/>
    <w:rsid w:val="12631F4C"/>
    <w:rsid w:val="12635AA8"/>
    <w:rsid w:val="126419FF"/>
    <w:rsid w:val="126515A7"/>
    <w:rsid w:val="126526E0"/>
    <w:rsid w:val="126530E1"/>
    <w:rsid w:val="1265748B"/>
    <w:rsid w:val="1266027E"/>
    <w:rsid w:val="12661A3D"/>
    <w:rsid w:val="126637EB"/>
    <w:rsid w:val="12667124"/>
    <w:rsid w:val="126805D2"/>
    <w:rsid w:val="12681311"/>
    <w:rsid w:val="126857B5"/>
    <w:rsid w:val="12687563"/>
    <w:rsid w:val="12691A62"/>
    <w:rsid w:val="126971C6"/>
    <w:rsid w:val="126A7B53"/>
    <w:rsid w:val="126A7FA6"/>
    <w:rsid w:val="126B0108"/>
    <w:rsid w:val="126B3E0D"/>
    <w:rsid w:val="126B6F53"/>
    <w:rsid w:val="126B7053"/>
    <w:rsid w:val="126B760D"/>
    <w:rsid w:val="126C26F7"/>
    <w:rsid w:val="126D46E5"/>
    <w:rsid w:val="126D4B79"/>
    <w:rsid w:val="126F08F1"/>
    <w:rsid w:val="126F6D64"/>
    <w:rsid w:val="127001C5"/>
    <w:rsid w:val="12704669"/>
    <w:rsid w:val="12706417"/>
    <w:rsid w:val="12711684"/>
    <w:rsid w:val="12712DC5"/>
    <w:rsid w:val="12716E15"/>
    <w:rsid w:val="127203E1"/>
    <w:rsid w:val="1272218F"/>
    <w:rsid w:val="12723F4E"/>
    <w:rsid w:val="127336C7"/>
    <w:rsid w:val="127356E5"/>
    <w:rsid w:val="12735F34"/>
    <w:rsid w:val="12743A74"/>
    <w:rsid w:val="12747CB6"/>
    <w:rsid w:val="12747FE9"/>
    <w:rsid w:val="12751C80"/>
    <w:rsid w:val="12753A2E"/>
    <w:rsid w:val="12767ED2"/>
    <w:rsid w:val="127754F6"/>
    <w:rsid w:val="127759F8"/>
    <w:rsid w:val="12782A38"/>
    <w:rsid w:val="1279351E"/>
    <w:rsid w:val="127A5328"/>
    <w:rsid w:val="127A5D9C"/>
    <w:rsid w:val="127B0482"/>
    <w:rsid w:val="127B4651"/>
    <w:rsid w:val="127B5307"/>
    <w:rsid w:val="127B54E8"/>
    <w:rsid w:val="127C300E"/>
    <w:rsid w:val="127C3F7B"/>
    <w:rsid w:val="127D4564"/>
    <w:rsid w:val="127D6BBE"/>
    <w:rsid w:val="127D7BFC"/>
    <w:rsid w:val="127E28E2"/>
    <w:rsid w:val="127E53C9"/>
    <w:rsid w:val="127E6D86"/>
    <w:rsid w:val="127F3C88"/>
    <w:rsid w:val="127F5818"/>
    <w:rsid w:val="12802AFE"/>
    <w:rsid w:val="12804C35"/>
    <w:rsid w:val="12810624"/>
    <w:rsid w:val="128123D2"/>
    <w:rsid w:val="128165A8"/>
    <w:rsid w:val="12817109"/>
    <w:rsid w:val="12822609"/>
    <w:rsid w:val="12823D4A"/>
    <w:rsid w:val="12826C11"/>
    <w:rsid w:val="12833BB9"/>
    <w:rsid w:val="1283439D"/>
    <w:rsid w:val="12837EF9"/>
    <w:rsid w:val="12843C71"/>
    <w:rsid w:val="12844F29"/>
    <w:rsid w:val="12847AFA"/>
    <w:rsid w:val="12850115"/>
    <w:rsid w:val="1285278D"/>
    <w:rsid w:val="12853427"/>
    <w:rsid w:val="1285363F"/>
    <w:rsid w:val="12853D27"/>
    <w:rsid w:val="12855B37"/>
    <w:rsid w:val="1286081C"/>
    <w:rsid w:val="12860984"/>
    <w:rsid w:val="1286198B"/>
    <w:rsid w:val="12863E8D"/>
    <w:rsid w:val="12865C3B"/>
    <w:rsid w:val="128679E9"/>
    <w:rsid w:val="12871259"/>
    <w:rsid w:val="128723CE"/>
    <w:rsid w:val="128819B3"/>
    <w:rsid w:val="1288647B"/>
    <w:rsid w:val="12887C05"/>
    <w:rsid w:val="128A74D9"/>
    <w:rsid w:val="128B14A3"/>
    <w:rsid w:val="128B1F3F"/>
    <w:rsid w:val="128B4346"/>
    <w:rsid w:val="128B4FAF"/>
    <w:rsid w:val="128C2203"/>
    <w:rsid w:val="128C56C4"/>
    <w:rsid w:val="128C5971"/>
    <w:rsid w:val="128C7D7B"/>
    <w:rsid w:val="128D0D77"/>
    <w:rsid w:val="128D4DCF"/>
    <w:rsid w:val="128E689D"/>
    <w:rsid w:val="128F58C2"/>
    <w:rsid w:val="128F634E"/>
    <w:rsid w:val="12900868"/>
    <w:rsid w:val="12902616"/>
    <w:rsid w:val="12904C0D"/>
    <w:rsid w:val="12905315"/>
    <w:rsid w:val="12906AB9"/>
    <w:rsid w:val="12910332"/>
    <w:rsid w:val="12912945"/>
    <w:rsid w:val="1292014A"/>
    <w:rsid w:val="129220FD"/>
    <w:rsid w:val="12922832"/>
    <w:rsid w:val="1292638E"/>
    <w:rsid w:val="129323E8"/>
    <w:rsid w:val="1293615E"/>
    <w:rsid w:val="12936F6E"/>
    <w:rsid w:val="12940358"/>
    <w:rsid w:val="12942106"/>
    <w:rsid w:val="12944A1D"/>
    <w:rsid w:val="12945368"/>
    <w:rsid w:val="129465AA"/>
    <w:rsid w:val="12953749"/>
    <w:rsid w:val="12955E7E"/>
    <w:rsid w:val="12955EAD"/>
    <w:rsid w:val="129573E8"/>
    <w:rsid w:val="12957C2C"/>
    <w:rsid w:val="12971BF6"/>
    <w:rsid w:val="12975631"/>
    <w:rsid w:val="12980D80"/>
    <w:rsid w:val="12985F6F"/>
    <w:rsid w:val="12986064"/>
    <w:rsid w:val="12993BC0"/>
    <w:rsid w:val="1299596E"/>
    <w:rsid w:val="129A3494"/>
    <w:rsid w:val="129B16E6"/>
    <w:rsid w:val="129B255F"/>
    <w:rsid w:val="129B31AF"/>
    <w:rsid w:val="129B3883"/>
    <w:rsid w:val="129B76EF"/>
    <w:rsid w:val="129B7938"/>
    <w:rsid w:val="129C545E"/>
    <w:rsid w:val="129D4AD1"/>
    <w:rsid w:val="129D7210"/>
    <w:rsid w:val="129E0F1E"/>
    <w:rsid w:val="129E11D6"/>
    <w:rsid w:val="129E1DE1"/>
    <w:rsid w:val="129E35E5"/>
    <w:rsid w:val="129E4D32"/>
    <w:rsid w:val="129E5C9F"/>
    <w:rsid w:val="129F0AAB"/>
    <w:rsid w:val="129F10F5"/>
    <w:rsid w:val="129F1B30"/>
    <w:rsid w:val="129F56CF"/>
    <w:rsid w:val="12A01349"/>
    <w:rsid w:val="12A034DB"/>
    <w:rsid w:val="12A06CFD"/>
    <w:rsid w:val="12A12A75"/>
    <w:rsid w:val="12A204B1"/>
    <w:rsid w:val="12A22F6F"/>
    <w:rsid w:val="12A33956"/>
    <w:rsid w:val="12A367ED"/>
    <w:rsid w:val="12A44512"/>
    <w:rsid w:val="12A559A2"/>
    <w:rsid w:val="12A61A03"/>
    <w:rsid w:val="12A61E39"/>
    <w:rsid w:val="12A72E93"/>
    <w:rsid w:val="12A83E03"/>
    <w:rsid w:val="12A85BB1"/>
    <w:rsid w:val="12A957B3"/>
    <w:rsid w:val="12AA0EAB"/>
    <w:rsid w:val="12AA1929"/>
    <w:rsid w:val="12AA7B7B"/>
    <w:rsid w:val="12AB43E5"/>
    <w:rsid w:val="12AB56A1"/>
    <w:rsid w:val="12AC0FC2"/>
    <w:rsid w:val="12AC38F3"/>
    <w:rsid w:val="12AD3AD9"/>
    <w:rsid w:val="12AD5EA4"/>
    <w:rsid w:val="12AE0195"/>
    <w:rsid w:val="12AE2D66"/>
    <w:rsid w:val="12AE6C92"/>
    <w:rsid w:val="12AF0CEE"/>
    <w:rsid w:val="12B02CB8"/>
    <w:rsid w:val="12B10F0A"/>
    <w:rsid w:val="12B12200"/>
    <w:rsid w:val="12B15609"/>
    <w:rsid w:val="12B17897"/>
    <w:rsid w:val="12B21BE6"/>
    <w:rsid w:val="12B27FA6"/>
    <w:rsid w:val="12B32B77"/>
    <w:rsid w:val="12B409FA"/>
    <w:rsid w:val="12B427A8"/>
    <w:rsid w:val="12B44556"/>
    <w:rsid w:val="12B50068"/>
    <w:rsid w:val="12B502CE"/>
    <w:rsid w:val="12B5207C"/>
    <w:rsid w:val="12B614F8"/>
    <w:rsid w:val="12B656E3"/>
    <w:rsid w:val="12B66927"/>
    <w:rsid w:val="12B67EB1"/>
    <w:rsid w:val="12B75DF4"/>
    <w:rsid w:val="12B80E91"/>
    <w:rsid w:val="12B835C4"/>
    <w:rsid w:val="12B97DBE"/>
    <w:rsid w:val="12B97E79"/>
    <w:rsid w:val="12BA0852"/>
    <w:rsid w:val="12BB109B"/>
    <w:rsid w:val="12BB5EBA"/>
    <w:rsid w:val="12BC0D31"/>
    <w:rsid w:val="12BC165D"/>
    <w:rsid w:val="12BC340B"/>
    <w:rsid w:val="12BC78AF"/>
    <w:rsid w:val="12BD2280"/>
    <w:rsid w:val="12BE6405"/>
    <w:rsid w:val="12C025AA"/>
    <w:rsid w:val="12C02EFB"/>
    <w:rsid w:val="12C10A21"/>
    <w:rsid w:val="12C10E06"/>
    <w:rsid w:val="12C114BD"/>
    <w:rsid w:val="12C14EC5"/>
    <w:rsid w:val="12C21E73"/>
    <w:rsid w:val="12C30C3D"/>
    <w:rsid w:val="12C329EB"/>
    <w:rsid w:val="12C32FBA"/>
    <w:rsid w:val="12C33241"/>
    <w:rsid w:val="12C34799"/>
    <w:rsid w:val="12C50511"/>
    <w:rsid w:val="12C5537F"/>
    <w:rsid w:val="12C5641C"/>
    <w:rsid w:val="12C624DB"/>
    <w:rsid w:val="12C64289"/>
    <w:rsid w:val="12C7754E"/>
    <w:rsid w:val="12C80001"/>
    <w:rsid w:val="12C80AA5"/>
    <w:rsid w:val="12C8195D"/>
    <w:rsid w:val="12C8390D"/>
    <w:rsid w:val="12C873C7"/>
    <w:rsid w:val="12CA1FCB"/>
    <w:rsid w:val="12CA3D79"/>
    <w:rsid w:val="12CA6826"/>
    <w:rsid w:val="12CB18A0"/>
    <w:rsid w:val="12CB50D5"/>
    <w:rsid w:val="12CC1609"/>
    <w:rsid w:val="12CC343A"/>
    <w:rsid w:val="12CC7AF2"/>
    <w:rsid w:val="12CD0C3A"/>
    <w:rsid w:val="12CD386A"/>
    <w:rsid w:val="12CD5618"/>
    <w:rsid w:val="12CD62EF"/>
    <w:rsid w:val="12CE4C39"/>
    <w:rsid w:val="12CE777F"/>
    <w:rsid w:val="12CF75E2"/>
    <w:rsid w:val="12D0209F"/>
    <w:rsid w:val="12D022C5"/>
    <w:rsid w:val="12D0352F"/>
    <w:rsid w:val="12D0379E"/>
    <w:rsid w:val="12D065DC"/>
    <w:rsid w:val="12D1335A"/>
    <w:rsid w:val="12D13393"/>
    <w:rsid w:val="12D14A10"/>
    <w:rsid w:val="12D15108"/>
    <w:rsid w:val="12D16100"/>
    <w:rsid w:val="12D16C5F"/>
    <w:rsid w:val="12D20E80"/>
    <w:rsid w:val="12D2179B"/>
    <w:rsid w:val="12D22C2E"/>
    <w:rsid w:val="12D270D2"/>
    <w:rsid w:val="12D30AD0"/>
    <w:rsid w:val="12D3765D"/>
    <w:rsid w:val="12D41B31"/>
    <w:rsid w:val="12D41EB0"/>
    <w:rsid w:val="12D42A4A"/>
    <w:rsid w:val="12D44A81"/>
    <w:rsid w:val="12D44BF8"/>
    <w:rsid w:val="12D544CC"/>
    <w:rsid w:val="12D60970"/>
    <w:rsid w:val="12D622B8"/>
    <w:rsid w:val="12D6663B"/>
    <w:rsid w:val="12D66AB9"/>
    <w:rsid w:val="12D70244"/>
    <w:rsid w:val="12D708B8"/>
    <w:rsid w:val="12D746E8"/>
    <w:rsid w:val="12D84406"/>
    <w:rsid w:val="12D86AB1"/>
    <w:rsid w:val="12D9220E"/>
    <w:rsid w:val="12DA40F6"/>
    <w:rsid w:val="12DB7D35"/>
    <w:rsid w:val="12DC3AAD"/>
    <w:rsid w:val="12DC740D"/>
    <w:rsid w:val="12DD1CFF"/>
    <w:rsid w:val="12DE15D3"/>
    <w:rsid w:val="12DE1D98"/>
    <w:rsid w:val="12DE37F1"/>
    <w:rsid w:val="12DE5A77"/>
    <w:rsid w:val="12DF1B94"/>
    <w:rsid w:val="12E017EF"/>
    <w:rsid w:val="12E0359D"/>
    <w:rsid w:val="12E0534B"/>
    <w:rsid w:val="12E074AC"/>
    <w:rsid w:val="12E110C3"/>
    <w:rsid w:val="12E12E71"/>
    <w:rsid w:val="12E21056"/>
    <w:rsid w:val="12E216FA"/>
    <w:rsid w:val="12E27059"/>
    <w:rsid w:val="12E30515"/>
    <w:rsid w:val="12E3308D"/>
    <w:rsid w:val="12E33098"/>
    <w:rsid w:val="12E34785"/>
    <w:rsid w:val="12E34E3B"/>
    <w:rsid w:val="12E36BE9"/>
    <w:rsid w:val="12E419A5"/>
    <w:rsid w:val="12E42257"/>
    <w:rsid w:val="12E46F11"/>
    <w:rsid w:val="12E50BB3"/>
    <w:rsid w:val="12E55A06"/>
    <w:rsid w:val="12E5676B"/>
    <w:rsid w:val="12E60488"/>
    <w:rsid w:val="12E629BB"/>
    <w:rsid w:val="12E642C5"/>
    <w:rsid w:val="12E666D9"/>
    <w:rsid w:val="12E71167"/>
    <w:rsid w:val="12E738B2"/>
    <w:rsid w:val="12E806A4"/>
    <w:rsid w:val="12E80D6F"/>
    <w:rsid w:val="12E82452"/>
    <w:rsid w:val="12E84200"/>
    <w:rsid w:val="12E9234C"/>
    <w:rsid w:val="12E92B46"/>
    <w:rsid w:val="12E950B5"/>
    <w:rsid w:val="12EA0C2D"/>
    <w:rsid w:val="12EA5817"/>
    <w:rsid w:val="12EB3CF0"/>
    <w:rsid w:val="12EB7285"/>
    <w:rsid w:val="12EC0194"/>
    <w:rsid w:val="12EC438D"/>
    <w:rsid w:val="12ED1816"/>
    <w:rsid w:val="12ED1D95"/>
    <w:rsid w:val="12ED35C8"/>
    <w:rsid w:val="12ED4198"/>
    <w:rsid w:val="12ED4597"/>
    <w:rsid w:val="12ED7A68"/>
    <w:rsid w:val="12EF1A32"/>
    <w:rsid w:val="12EF1BF6"/>
    <w:rsid w:val="12EF296F"/>
    <w:rsid w:val="12EF37E0"/>
    <w:rsid w:val="12EF3989"/>
    <w:rsid w:val="12EF558E"/>
    <w:rsid w:val="12EF58FA"/>
    <w:rsid w:val="12EF66F9"/>
    <w:rsid w:val="12F0210F"/>
    <w:rsid w:val="12F033EC"/>
    <w:rsid w:val="12F11306"/>
    <w:rsid w:val="12F13FA9"/>
    <w:rsid w:val="12F157AA"/>
    <w:rsid w:val="12F17D90"/>
    <w:rsid w:val="12F2062C"/>
    <w:rsid w:val="12F2507E"/>
    <w:rsid w:val="12F26E2C"/>
    <w:rsid w:val="12F30579"/>
    <w:rsid w:val="12F30D84"/>
    <w:rsid w:val="12F31522"/>
    <w:rsid w:val="12F40DF6"/>
    <w:rsid w:val="12F47048"/>
    <w:rsid w:val="12F504C7"/>
    <w:rsid w:val="12F53DA8"/>
    <w:rsid w:val="12F629A9"/>
    <w:rsid w:val="12F62D97"/>
    <w:rsid w:val="12F62DC0"/>
    <w:rsid w:val="12F62EB7"/>
    <w:rsid w:val="12F6524A"/>
    <w:rsid w:val="12F6691D"/>
    <w:rsid w:val="12F76CC8"/>
    <w:rsid w:val="12F901BB"/>
    <w:rsid w:val="12F928B1"/>
    <w:rsid w:val="12F95348"/>
    <w:rsid w:val="12FA2E31"/>
    <w:rsid w:val="12FA4AEE"/>
    <w:rsid w:val="12FB227F"/>
    <w:rsid w:val="12FB2BF7"/>
    <w:rsid w:val="12FB3F33"/>
    <w:rsid w:val="12FC587C"/>
    <w:rsid w:val="12FC5EFD"/>
    <w:rsid w:val="12FC7CAB"/>
    <w:rsid w:val="12FD1253"/>
    <w:rsid w:val="12FD2E81"/>
    <w:rsid w:val="12FE3A23"/>
    <w:rsid w:val="12FE6A03"/>
    <w:rsid w:val="12FF491F"/>
    <w:rsid w:val="12FF65AD"/>
    <w:rsid w:val="1300260E"/>
    <w:rsid w:val="130059ED"/>
    <w:rsid w:val="13013A9E"/>
    <w:rsid w:val="13021765"/>
    <w:rsid w:val="13023513"/>
    <w:rsid w:val="130363BE"/>
    <w:rsid w:val="1303728B"/>
    <w:rsid w:val="13045C0F"/>
    <w:rsid w:val="13051255"/>
    <w:rsid w:val="1305159C"/>
    <w:rsid w:val="13053004"/>
    <w:rsid w:val="13053697"/>
    <w:rsid w:val="130536C8"/>
    <w:rsid w:val="13054DB2"/>
    <w:rsid w:val="13055B79"/>
    <w:rsid w:val="13056FAA"/>
    <w:rsid w:val="13057536"/>
    <w:rsid w:val="130628D8"/>
    <w:rsid w:val="13066480"/>
    <w:rsid w:val="13070B2A"/>
    <w:rsid w:val="13076D7C"/>
    <w:rsid w:val="13080DA0"/>
    <w:rsid w:val="13082AF4"/>
    <w:rsid w:val="130848A2"/>
    <w:rsid w:val="13086650"/>
    <w:rsid w:val="13094E01"/>
    <w:rsid w:val="130A132F"/>
    <w:rsid w:val="130A23C8"/>
    <w:rsid w:val="130A6291"/>
    <w:rsid w:val="130A686C"/>
    <w:rsid w:val="130B23AB"/>
    <w:rsid w:val="130B76C6"/>
    <w:rsid w:val="130C0CB2"/>
    <w:rsid w:val="130C11DC"/>
    <w:rsid w:val="130C3B93"/>
    <w:rsid w:val="130C6140"/>
    <w:rsid w:val="130E084E"/>
    <w:rsid w:val="130E21C9"/>
    <w:rsid w:val="130F3E82"/>
    <w:rsid w:val="130F5C30"/>
    <w:rsid w:val="13105928"/>
    <w:rsid w:val="13105C7B"/>
    <w:rsid w:val="131062CE"/>
    <w:rsid w:val="13111ECF"/>
    <w:rsid w:val="13113756"/>
    <w:rsid w:val="13122ABD"/>
    <w:rsid w:val="13122C50"/>
    <w:rsid w:val="13122D77"/>
    <w:rsid w:val="131274CE"/>
    <w:rsid w:val="13132B09"/>
    <w:rsid w:val="13135720"/>
    <w:rsid w:val="13135EB3"/>
    <w:rsid w:val="13136CA2"/>
    <w:rsid w:val="13141499"/>
    <w:rsid w:val="13144FF5"/>
    <w:rsid w:val="13145662"/>
    <w:rsid w:val="131533A4"/>
    <w:rsid w:val="13156722"/>
    <w:rsid w:val="13157E56"/>
    <w:rsid w:val="13160D6D"/>
    <w:rsid w:val="13174AE5"/>
    <w:rsid w:val="13180F89"/>
    <w:rsid w:val="1319260B"/>
    <w:rsid w:val="1319295F"/>
    <w:rsid w:val="13195766"/>
    <w:rsid w:val="131A3AC7"/>
    <w:rsid w:val="131B45D5"/>
    <w:rsid w:val="131B4645"/>
    <w:rsid w:val="131B6383"/>
    <w:rsid w:val="131B720B"/>
    <w:rsid w:val="131B7216"/>
    <w:rsid w:val="131C06A6"/>
    <w:rsid w:val="131C13C7"/>
    <w:rsid w:val="131C16C7"/>
    <w:rsid w:val="131C20FB"/>
    <w:rsid w:val="131D59EE"/>
    <w:rsid w:val="131D659F"/>
    <w:rsid w:val="131E40C5"/>
    <w:rsid w:val="131E5274"/>
    <w:rsid w:val="131E5E73"/>
    <w:rsid w:val="13201BEB"/>
    <w:rsid w:val="132058E6"/>
    <w:rsid w:val="13206C46"/>
    <w:rsid w:val="13207E3D"/>
    <w:rsid w:val="13217712"/>
    <w:rsid w:val="132215C6"/>
    <w:rsid w:val="13223BB5"/>
    <w:rsid w:val="13224333"/>
    <w:rsid w:val="13225964"/>
    <w:rsid w:val="132316DC"/>
    <w:rsid w:val="1323348A"/>
    <w:rsid w:val="13233A90"/>
    <w:rsid w:val="13234267"/>
    <w:rsid w:val="13247260"/>
    <w:rsid w:val="13250FB0"/>
    <w:rsid w:val="132536A6"/>
    <w:rsid w:val="13255454"/>
    <w:rsid w:val="13255E7B"/>
    <w:rsid w:val="13257202"/>
    <w:rsid w:val="13260FBC"/>
    <w:rsid w:val="13272BE8"/>
    <w:rsid w:val="13274E59"/>
    <w:rsid w:val="13297B24"/>
    <w:rsid w:val="132A0CBC"/>
    <w:rsid w:val="132A2A6A"/>
    <w:rsid w:val="132A4818"/>
    <w:rsid w:val="132A789B"/>
    <w:rsid w:val="132B4017"/>
    <w:rsid w:val="132B413A"/>
    <w:rsid w:val="132B47AD"/>
    <w:rsid w:val="132B55CA"/>
    <w:rsid w:val="132B7C1A"/>
    <w:rsid w:val="132C019B"/>
    <w:rsid w:val="132C0590"/>
    <w:rsid w:val="132C233E"/>
    <w:rsid w:val="132C2EB7"/>
    <w:rsid w:val="132C67E2"/>
    <w:rsid w:val="132D60B6"/>
    <w:rsid w:val="132E255A"/>
    <w:rsid w:val="132F0080"/>
    <w:rsid w:val="132F17DA"/>
    <w:rsid w:val="132F1E2E"/>
    <w:rsid w:val="132F62D2"/>
    <w:rsid w:val="132F6B1C"/>
    <w:rsid w:val="132F6B36"/>
    <w:rsid w:val="13302752"/>
    <w:rsid w:val="1331204B"/>
    <w:rsid w:val="133173A8"/>
    <w:rsid w:val="1332191F"/>
    <w:rsid w:val="13322591"/>
    <w:rsid w:val="133236CD"/>
    <w:rsid w:val="13323D39"/>
    <w:rsid w:val="13333856"/>
    <w:rsid w:val="13333998"/>
    <w:rsid w:val="13337B71"/>
    <w:rsid w:val="13345697"/>
    <w:rsid w:val="1334692D"/>
    <w:rsid w:val="133515B6"/>
    <w:rsid w:val="1336140F"/>
    <w:rsid w:val="13363AAB"/>
    <w:rsid w:val="133647AE"/>
    <w:rsid w:val="13377863"/>
    <w:rsid w:val="1338098F"/>
    <w:rsid w:val="13382F7C"/>
    <w:rsid w:val="133833D9"/>
    <w:rsid w:val="13386F35"/>
    <w:rsid w:val="13392CAD"/>
    <w:rsid w:val="133B24EE"/>
    <w:rsid w:val="133B4B01"/>
    <w:rsid w:val="133B6512"/>
    <w:rsid w:val="133B6A25"/>
    <w:rsid w:val="133C48A2"/>
    <w:rsid w:val="133D1120"/>
    <w:rsid w:val="133D1F9B"/>
    <w:rsid w:val="133D454B"/>
    <w:rsid w:val="133D6E80"/>
    <w:rsid w:val="133D79DF"/>
    <w:rsid w:val="133E02C4"/>
    <w:rsid w:val="133E0E6F"/>
    <w:rsid w:val="133E2387"/>
    <w:rsid w:val="133E6515"/>
    <w:rsid w:val="133E6901"/>
    <w:rsid w:val="133F3BD6"/>
    <w:rsid w:val="133F5B42"/>
    <w:rsid w:val="13400FF7"/>
    <w:rsid w:val="1340228E"/>
    <w:rsid w:val="13404ED0"/>
    <w:rsid w:val="13405DEA"/>
    <w:rsid w:val="13407AA1"/>
    <w:rsid w:val="13412895"/>
    <w:rsid w:val="13416D8B"/>
    <w:rsid w:val="13421B62"/>
    <w:rsid w:val="13424C2A"/>
    <w:rsid w:val="13426006"/>
    <w:rsid w:val="13427265"/>
    <w:rsid w:val="13432965"/>
    <w:rsid w:val="13432F9D"/>
    <w:rsid w:val="134338D0"/>
    <w:rsid w:val="13436A5D"/>
    <w:rsid w:val="13441E3C"/>
    <w:rsid w:val="13451C07"/>
    <w:rsid w:val="13452433"/>
    <w:rsid w:val="134578A4"/>
    <w:rsid w:val="134621D2"/>
    <w:rsid w:val="134640CD"/>
    <w:rsid w:val="134700CE"/>
    <w:rsid w:val="1347361C"/>
    <w:rsid w:val="13474DA3"/>
    <w:rsid w:val="134753CA"/>
    <w:rsid w:val="13477178"/>
    <w:rsid w:val="134869BF"/>
    <w:rsid w:val="13491142"/>
    <w:rsid w:val="13497394"/>
    <w:rsid w:val="134976C3"/>
    <w:rsid w:val="13497C20"/>
    <w:rsid w:val="134A0A16"/>
    <w:rsid w:val="134A11BC"/>
    <w:rsid w:val="134A5ADB"/>
    <w:rsid w:val="134B4BB4"/>
    <w:rsid w:val="134B582D"/>
    <w:rsid w:val="134C0C32"/>
    <w:rsid w:val="134C27FB"/>
    <w:rsid w:val="134C29E0"/>
    <w:rsid w:val="134C3473"/>
    <w:rsid w:val="134C3FA9"/>
    <w:rsid w:val="134E2980"/>
    <w:rsid w:val="134E6759"/>
    <w:rsid w:val="134F2041"/>
    <w:rsid w:val="134F44FD"/>
    <w:rsid w:val="13504486"/>
    <w:rsid w:val="135060C2"/>
    <w:rsid w:val="13510A26"/>
    <w:rsid w:val="13511DA5"/>
    <w:rsid w:val="1352028D"/>
    <w:rsid w:val="13524D82"/>
    <w:rsid w:val="13525B1D"/>
    <w:rsid w:val="13531062"/>
    <w:rsid w:val="135310E8"/>
    <w:rsid w:val="13531FC1"/>
    <w:rsid w:val="13536972"/>
    <w:rsid w:val="13541895"/>
    <w:rsid w:val="13544405"/>
    <w:rsid w:val="135447D6"/>
    <w:rsid w:val="13545D39"/>
    <w:rsid w:val="13545F18"/>
    <w:rsid w:val="13547AE7"/>
    <w:rsid w:val="13550837"/>
    <w:rsid w:val="13551246"/>
    <w:rsid w:val="135544C3"/>
    <w:rsid w:val="1355625F"/>
    <w:rsid w:val="13561AB1"/>
    <w:rsid w:val="13561CC7"/>
    <w:rsid w:val="1356385F"/>
    <w:rsid w:val="13564F63"/>
    <w:rsid w:val="1356560D"/>
    <w:rsid w:val="13567F20"/>
    <w:rsid w:val="13581385"/>
    <w:rsid w:val="13582084"/>
    <w:rsid w:val="13594661"/>
    <w:rsid w:val="13594F3A"/>
    <w:rsid w:val="135950FD"/>
    <w:rsid w:val="13596EAB"/>
    <w:rsid w:val="135A2837"/>
    <w:rsid w:val="135A334F"/>
    <w:rsid w:val="135B2C24"/>
    <w:rsid w:val="135B46A9"/>
    <w:rsid w:val="135B70C7"/>
    <w:rsid w:val="135C1B0C"/>
    <w:rsid w:val="135C3432"/>
    <w:rsid w:val="135D699C"/>
    <w:rsid w:val="135E11FA"/>
    <w:rsid w:val="135E2714"/>
    <w:rsid w:val="135E44C2"/>
    <w:rsid w:val="135F0966"/>
    <w:rsid w:val="135F5AE8"/>
    <w:rsid w:val="1360023A"/>
    <w:rsid w:val="13600D88"/>
    <w:rsid w:val="136035A4"/>
    <w:rsid w:val="136046DE"/>
    <w:rsid w:val="1360648C"/>
    <w:rsid w:val="13611F92"/>
    <w:rsid w:val="13616DDA"/>
    <w:rsid w:val="13617FD4"/>
    <w:rsid w:val="13620456"/>
    <w:rsid w:val="13622204"/>
    <w:rsid w:val="13624E64"/>
    <w:rsid w:val="136368A0"/>
    <w:rsid w:val="13636BF9"/>
    <w:rsid w:val="1363749F"/>
    <w:rsid w:val="13637D2A"/>
    <w:rsid w:val="136441CE"/>
    <w:rsid w:val="13650B5D"/>
    <w:rsid w:val="13651CF4"/>
    <w:rsid w:val="136715C8"/>
    <w:rsid w:val="136840DC"/>
    <w:rsid w:val="1368517D"/>
    <w:rsid w:val="13685340"/>
    <w:rsid w:val="136917E4"/>
    <w:rsid w:val="13693592"/>
    <w:rsid w:val="1369556C"/>
    <w:rsid w:val="136A10B9"/>
    <w:rsid w:val="136A24B2"/>
    <w:rsid w:val="136A44E0"/>
    <w:rsid w:val="136A730B"/>
    <w:rsid w:val="136C6BDF"/>
    <w:rsid w:val="136C6EA4"/>
    <w:rsid w:val="136D5609"/>
    <w:rsid w:val="136D62E2"/>
    <w:rsid w:val="136D6ABE"/>
    <w:rsid w:val="136E2957"/>
    <w:rsid w:val="136E3BA3"/>
    <w:rsid w:val="136E4E63"/>
    <w:rsid w:val="136E68AA"/>
    <w:rsid w:val="136E6DFB"/>
    <w:rsid w:val="136F1E65"/>
    <w:rsid w:val="136F4921"/>
    <w:rsid w:val="136F66CF"/>
    <w:rsid w:val="13701257"/>
    <w:rsid w:val="1370286E"/>
    <w:rsid w:val="13702B73"/>
    <w:rsid w:val="1370543F"/>
    <w:rsid w:val="1371008B"/>
    <w:rsid w:val="1371067C"/>
    <w:rsid w:val="13710699"/>
    <w:rsid w:val="13712447"/>
    <w:rsid w:val="13713CFE"/>
    <w:rsid w:val="137141F5"/>
    <w:rsid w:val="13714D27"/>
    <w:rsid w:val="13720525"/>
    <w:rsid w:val="13732930"/>
    <w:rsid w:val="13734411"/>
    <w:rsid w:val="13735D86"/>
    <w:rsid w:val="137361BF"/>
    <w:rsid w:val="13737F6D"/>
    <w:rsid w:val="13741F37"/>
    <w:rsid w:val="13742948"/>
    <w:rsid w:val="13743DC0"/>
    <w:rsid w:val="13745331"/>
    <w:rsid w:val="13750189"/>
    <w:rsid w:val="13754419"/>
    <w:rsid w:val="1376180B"/>
    <w:rsid w:val="13765CAF"/>
    <w:rsid w:val="13766555"/>
    <w:rsid w:val="13767A5D"/>
    <w:rsid w:val="13781A27"/>
    <w:rsid w:val="13785584"/>
    <w:rsid w:val="13786D6A"/>
    <w:rsid w:val="137923A4"/>
    <w:rsid w:val="1379754E"/>
    <w:rsid w:val="137A4057"/>
    <w:rsid w:val="137A57A0"/>
    <w:rsid w:val="137A59B9"/>
    <w:rsid w:val="137A64F1"/>
    <w:rsid w:val="137C7CB0"/>
    <w:rsid w:val="137D0DEC"/>
    <w:rsid w:val="137D703E"/>
    <w:rsid w:val="137D7F1D"/>
    <w:rsid w:val="137E5120"/>
    <w:rsid w:val="137E6302"/>
    <w:rsid w:val="137F0ED3"/>
    <w:rsid w:val="138008DC"/>
    <w:rsid w:val="13806B2E"/>
    <w:rsid w:val="13807DCC"/>
    <w:rsid w:val="138163C4"/>
    <w:rsid w:val="138165B6"/>
    <w:rsid w:val="13826402"/>
    <w:rsid w:val="13827854"/>
    <w:rsid w:val="1384217A"/>
    <w:rsid w:val="13854144"/>
    <w:rsid w:val="13854D45"/>
    <w:rsid w:val="13855EF2"/>
    <w:rsid w:val="13857CA0"/>
    <w:rsid w:val="13864D21"/>
    <w:rsid w:val="13870C36"/>
    <w:rsid w:val="13873A19"/>
    <w:rsid w:val="13877EBC"/>
    <w:rsid w:val="13882956"/>
    <w:rsid w:val="13886D66"/>
    <w:rsid w:val="138909B4"/>
    <w:rsid w:val="13895D66"/>
    <w:rsid w:val="138A175B"/>
    <w:rsid w:val="138A52B7"/>
    <w:rsid w:val="138B018D"/>
    <w:rsid w:val="138B2047"/>
    <w:rsid w:val="138B36B5"/>
    <w:rsid w:val="138B7C90"/>
    <w:rsid w:val="138C0906"/>
    <w:rsid w:val="138C3E26"/>
    <w:rsid w:val="138C7281"/>
    <w:rsid w:val="138C745C"/>
    <w:rsid w:val="138E124B"/>
    <w:rsid w:val="138E2FF9"/>
    <w:rsid w:val="138E43D4"/>
    <w:rsid w:val="138E4E56"/>
    <w:rsid w:val="138E7538"/>
    <w:rsid w:val="138F086F"/>
    <w:rsid w:val="138F0B1F"/>
    <w:rsid w:val="138F28CD"/>
    <w:rsid w:val="1390201E"/>
    <w:rsid w:val="13903061"/>
    <w:rsid w:val="13904FC3"/>
    <w:rsid w:val="1390755F"/>
    <w:rsid w:val="139129DD"/>
    <w:rsid w:val="13914897"/>
    <w:rsid w:val="13916645"/>
    <w:rsid w:val="13922623"/>
    <w:rsid w:val="1393060F"/>
    <w:rsid w:val="1393214B"/>
    <w:rsid w:val="13936861"/>
    <w:rsid w:val="139437A2"/>
    <w:rsid w:val="13946135"/>
    <w:rsid w:val="13950586"/>
    <w:rsid w:val="13951726"/>
    <w:rsid w:val="139525D9"/>
    <w:rsid w:val="139530F9"/>
    <w:rsid w:val="139567E9"/>
    <w:rsid w:val="13963C5C"/>
    <w:rsid w:val="1397258C"/>
    <w:rsid w:val="1397396F"/>
    <w:rsid w:val="13973F35"/>
    <w:rsid w:val="13983E78"/>
    <w:rsid w:val="13985C26"/>
    <w:rsid w:val="139879D4"/>
    <w:rsid w:val="139958A9"/>
    <w:rsid w:val="139A07F7"/>
    <w:rsid w:val="139A267A"/>
    <w:rsid w:val="139A3698"/>
    <w:rsid w:val="139A6975"/>
    <w:rsid w:val="139A76E8"/>
    <w:rsid w:val="139B0DEE"/>
    <w:rsid w:val="139B3968"/>
    <w:rsid w:val="139B6F6B"/>
    <w:rsid w:val="139C1E09"/>
    <w:rsid w:val="139C2788"/>
    <w:rsid w:val="139D188B"/>
    <w:rsid w:val="139D445C"/>
    <w:rsid w:val="139D4461"/>
    <w:rsid w:val="139D7276"/>
    <w:rsid w:val="139E3AB5"/>
    <w:rsid w:val="139F5206"/>
    <w:rsid w:val="139F6D7C"/>
    <w:rsid w:val="139F6FB4"/>
    <w:rsid w:val="13A05D5F"/>
    <w:rsid w:val="13A1426D"/>
    <w:rsid w:val="13A15015"/>
    <w:rsid w:val="13A20852"/>
    <w:rsid w:val="13A24CF6"/>
    <w:rsid w:val="13A25D9B"/>
    <w:rsid w:val="13A26AA4"/>
    <w:rsid w:val="13A302CE"/>
    <w:rsid w:val="13A30A26"/>
    <w:rsid w:val="13A4281C"/>
    <w:rsid w:val="13A46379"/>
    <w:rsid w:val="13A50343"/>
    <w:rsid w:val="13A52BEE"/>
    <w:rsid w:val="13A603A6"/>
    <w:rsid w:val="13A700DF"/>
    <w:rsid w:val="13A7230D"/>
    <w:rsid w:val="13A75E69"/>
    <w:rsid w:val="13A81DA8"/>
    <w:rsid w:val="13A83421"/>
    <w:rsid w:val="13A91BE1"/>
    <w:rsid w:val="13A9398F"/>
    <w:rsid w:val="13A9462C"/>
    <w:rsid w:val="13A967FF"/>
    <w:rsid w:val="13A97E33"/>
    <w:rsid w:val="13AA5959"/>
    <w:rsid w:val="13AB4B60"/>
    <w:rsid w:val="13AB7A90"/>
    <w:rsid w:val="13AC0E35"/>
    <w:rsid w:val="13AC16D1"/>
    <w:rsid w:val="13AC7923"/>
    <w:rsid w:val="13AD2810"/>
    <w:rsid w:val="13AE369B"/>
    <w:rsid w:val="13AE53E1"/>
    <w:rsid w:val="13AE662C"/>
    <w:rsid w:val="13AE71F7"/>
    <w:rsid w:val="13AF02FD"/>
    <w:rsid w:val="13AF2F6F"/>
    <w:rsid w:val="13AF4D1D"/>
    <w:rsid w:val="13B07D01"/>
    <w:rsid w:val="13B1226E"/>
    <w:rsid w:val="13B13988"/>
    <w:rsid w:val="13B13D62"/>
    <w:rsid w:val="13B14F39"/>
    <w:rsid w:val="13B22621"/>
    <w:rsid w:val="13B253E9"/>
    <w:rsid w:val="13B32A60"/>
    <w:rsid w:val="13B3480E"/>
    <w:rsid w:val="13B36682"/>
    <w:rsid w:val="13B41253"/>
    <w:rsid w:val="13B47B12"/>
    <w:rsid w:val="13B50FA2"/>
    <w:rsid w:val="13B54A2A"/>
    <w:rsid w:val="13B567D8"/>
    <w:rsid w:val="13B63B73"/>
    <w:rsid w:val="13B660AC"/>
    <w:rsid w:val="13B6665D"/>
    <w:rsid w:val="13B72BCA"/>
    <w:rsid w:val="13B7578B"/>
    <w:rsid w:val="13B81064"/>
    <w:rsid w:val="13B84449"/>
    <w:rsid w:val="13B862C8"/>
    <w:rsid w:val="13B879F4"/>
    <w:rsid w:val="13B9011A"/>
    <w:rsid w:val="13B91B4F"/>
    <w:rsid w:val="13B924F4"/>
    <w:rsid w:val="13BA0243"/>
    <w:rsid w:val="13BA1C06"/>
    <w:rsid w:val="13BA3DEE"/>
    <w:rsid w:val="13BA4E10"/>
    <w:rsid w:val="13BA5B9C"/>
    <w:rsid w:val="13BB1914"/>
    <w:rsid w:val="13BB2ED0"/>
    <w:rsid w:val="13BB36C2"/>
    <w:rsid w:val="13BB51E6"/>
    <w:rsid w:val="13BB6555"/>
    <w:rsid w:val="13BB79E5"/>
    <w:rsid w:val="13BC11E6"/>
    <w:rsid w:val="13BC6B86"/>
    <w:rsid w:val="13BC728E"/>
    <w:rsid w:val="13BC7536"/>
    <w:rsid w:val="13BD38DE"/>
    <w:rsid w:val="13BD568C"/>
    <w:rsid w:val="13BD6102"/>
    <w:rsid w:val="13BD6237"/>
    <w:rsid w:val="13BE3795"/>
    <w:rsid w:val="13BE7E33"/>
    <w:rsid w:val="13BF1404"/>
    <w:rsid w:val="13BF46F6"/>
    <w:rsid w:val="13BF4C25"/>
    <w:rsid w:val="13BF6366"/>
    <w:rsid w:val="13C03EC1"/>
    <w:rsid w:val="13C0517C"/>
    <w:rsid w:val="13C13857"/>
    <w:rsid w:val="13C13A89"/>
    <w:rsid w:val="13C14068"/>
    <w:rsid w:val="13C15251"/>
    <w:rsid w:val="13C22CA3"/>
    <w:rsid w:val="13C24A51"/>
    <w:rsid w:val="13C2606C"/>
    <w:rsid w:val="13C30B27"/>
    <w:rsid w:val="13C34C54"/>
    <w:rsid w:val="13C42DEB"/>
    <w:rsid w:val="13C44C6D"/>
    <w:rsid w:val="13C46A1B"/>
    <w:rsid w:val="13C51048"/>
    <w:rsid w:val="13C521D8"/>
    <w:rsid w:val="13C576DE"/>
    <w:rsid w:val="13C609E5"/>
    <w:rsid w:val="13C62793"/>
    <w:rsid w:val="13C653E2"/>
    <w:rsid w:val="13C708C3"/>
    <w:rsid w:val="13C73ED0"/>
    <w:rsid w:val="13C7475D"/>
    <w:rsid w:val="13C7650B"/>
    <w:rsid w:val="13C8463F"/>
    <w:rsid w:val="13C8527C"/>
    <w:rsid w:val="13C92661"/>
    <w:rsid w:val="13C95DDF"/>
    <w:rsid w:val="13CB166E"/>
    <w:rsid w:val="13CB300C"/>
    <w:rsid w:val="13CB4909"/>
    <w:rsid w:val="13CB5B5C"/>
    <w:rsid w:val="13CB7DA9"/>
    <w:rsid w:val="13CC1624"/>
    <w:rsid w:val="13CD4EB6"/>
    <w:rsid w:val="13CD7229"/>
    <w:rsid w:val="13CE0A52"/>
    <w:rsid w:val="13CE1000"/>
    <w:rsid w:val="13CE1647"/>
    <w:rsid w:val="13CE3A83"/>
    <w:rsid w:val="13CE7899"/>
    <w:rsid w:val="13CF3404"/>
    <w:rsid w:val="13CF471A"/>
    <w:rsid w:val="13CF6AF1"/>
    <w:rsid w:val="13CF716E"/>
    <w:rsid w:val="13D00893"/>
    <w:rsid w:val="13D03611"/>
    <w:rsid w:val="13D11138"/>
    <w:rsid w:val="13D12481"/>
    <w:rsid w:val="13D12EE6"/>
    <w:rsid w:val="13D1738A"/>
    <w:rsid w:val="13D33102"/>
    <w:rsid w:val="13D5366B"/>
    <w:rsid w:val="13D604FC"/>
    <w:rsid w:val="13D674E0"/>
    <w:rsid w:val="13D75A7D"/>
    <w:rsid w:val="13D80718"/>
    <w:rsid w:val="13D84274"/>
    <w:rsid w:val="13D84447"/>
    <w:rsid w:val="13D9039D"/>
    <w:rsid w:val="13DA182D"/>
    <w:rsid w:val="13DA58C5"/>
    <w:rsid w:val="13DA7FEC"/>
    <w:rsid w:val="13DB2487"/>
    <w:rsid w:val="13DB3D64"/>
    <w:rsid w:val="13DB43FE"/>
    <w:rsid w:val="13DC588E"/>
    <w:rsid w:val="13DD188A"/>
    <w:rsid w:val="13DD5C04"/>
    <w:rsid w:val="13DD5D2E"/>
    <w:rsid w:val="13DD6D1E"/>
    <w:rsid w:val="13DD7ADC"/>
    <w:rsid w:val="13DE01AE"/>
    <w:rsid w:val="13DF0225"/>
    <w:rsid w:val="13DF390C"/>
    <w:rsid w:val="13DF4301"/>
    <w:rsid w:val="13E175CD"/>
    <w:rsid w:val="13E22B90"/>
    <w:rsid w:val="13E26EA1"/>
    <w:rsid w:val="13E40E6B"/>
    <w:rsid w:val="13E44D9B"/>
    <w:rsid w:val="13E53A30"/>
    <w:rsid w:val="13E62926"/>
    <w:rsid w:val="13E62E35"/>
    <w:rsid w:val="13E64BE3"/>
    <w:rsid w:val="13E661D7"/>
    <w:rsid w:val="13E7095B"/>
    <w:rsid w:val="13E72709"/>
    <w:rsid w:val="13E729A1"/>
    <w:rsid w:val="13E76BAD"/>
    <w:rsid w:val="13E833DF"/>
    <w:rsid w:val="13E83E31"/>
    <w:rsid w:val="13E86A02"/>
    <w:rsid w:val="13E9022F"/>
    <w:rsid w:val="13E946D3"/>
    <w:rsid w:val="13EA2FA7"/>
    <w:rsid w:val="13EB21F9"/>
    <w:rsid w:val="13EB27B2"/>
    <w:rsid w:val="13EB3FA7"/>
    <w:rsid w:val="13EB53EB"/>
    <w:rsid w:val="13EB5DDB"/>
    <w:rsid w:val="13EC00BA"/>
    <w:rsid w:val="13EC5383"/>
    <w:rsid w:val="13ED1B9D"/>
    <w:rsid w:val="13ED41C3"/>
    <w:rsid w:val="13EE1CEA"/>
    <w:rsid w:val="13EE2451"/>
    <w:rsid w:val="13EE3A98"/>
    <w:rsid w:val="13EE5846"/>
    <w:rsid w:val="13EE6648"/>
    <w:rsid w:val="13EF0447"/>
    <w:rsid w:val="13EF0A31"/>
    <w:rsid w:val="13EF3634"/>
    <w:rsid w:val="13F033E9"/>
    <w:rsid w:val="13F05A62"/>
    <w:rsid w:val="13F06823"/>
    <w:rsid w:val="13F071B2"/>
    <w:rsid w:val="13F111F5"/>
    <w:rsid w:val="13F11C23"/>
    <w:rsid w:val="13F13588"/>
    <w:rsid w:val="13F15336"/>
    <w:rsid w:val="13F15927"/>
    <w:rsid w:val="13F217DA"/>
    <w:rsid w:val="13F344B9"/>
    <w:rsid w:val="13F3454E"/>
    <w:rsid w:val="13F35552"/>
    <w:rsid w:val="13F53078"/>
    <w:rsid w:val="13F54EE6"/>
    <w:rsid w:val="13F568EF"/>
    <w:rsid w:val="13F56BD4"/>
    <w:rsid w:val="13F60B9E"/>
    <w:rsid w:val="13F6294C"/>
    <w:rsid w:val="13F75067"/>
    <w:rsid w:val="13F76DF0"/>
    <w:rsid w:val="13F82B68"/>
    <w:rsid w:val="13F864F7"/>
    <w:rsid w:val="13F866C4"/>
    <w:rsid w:val="13FA068E"/>
    <w:rsid w:val="13FA243C"/>
    <w:rsid w:val="13FA276D"/>
    <w:rsid w:val="13FA41EA"/>
    <w:rsid w:val="13FA68E0"/>
    <w:rsid w:val="13FB2CA5"/>
    <w:rsid w:val="13FB3A0A"/>
    <w:rsid w:val="13FC4BE3"/>
    <w:rsid w:val="13FC61B5"/>
    <w:rsid w:val="13FC71A3"/>
    <w:rsid w:val="13FD1F2D"/>
    <w:rsid w:val="13FF20B8"/>
    <w:rsid w:val="13FF3EF7"/>
    <w:rsid w:val="13FF4589"/>
    <w:rsid w:val="13FF5CA5"/>
    <w:rsid w:val="13FF6BFB"/>
    <w:rsid w:val="13FF7A53"/>
    <w:rsid w:val="140036E5"/>
    <w:rsid w:val="14005579"/>
    <w:rsid w:val="14011A1D"/>
    <w:rsid w:val="14012556"/>
    <w:rsid w:val="140130D1"/>
    <w:rsid w:val="140137CB"/>
    <w:rsid w:val="1401497F"/>
    <w:rsid w:val="1402054A"/>
    <w:rsid w:val="14027543"/>
    <w:rsid w:val="14030A39"/>
    <w:rsid w:val="140337F8"/>
    <w:rsid w:val="1403401F"/>
    <w:rsid w:val="14043122"/>
    <w:rsid w:val="140432BB"/>
    <w:rsid w:val="14044A9A"/>
    <w:rsid w:val="14046D7E"/>
    <w:rsid w:val="14055F2A"/>
    <w:rsid w:val="14060AFB"/>
    <w:rsid w:val="14067033"/>
    <w:rsid w:val="1407341B"/>
    <w:rsid w:val="14083DB0"/>
    <w:rsid w:val="14085FEC"/>
    <w:rsid w:val="14090624"/>
    <w:rsid w:val="14091167"/>
    <w:rsid w:val="14092680"/>
    <w:rsid w:val="14095D3A"/>
    <w:rsid w:val="14096B23"/>
    <w:rsid w:val="140B289C"/>
    <w:rsid w:val="140B2F64"/>
    <w:rsid w:val="140B464A"/>
    <w:rsid w:val="140B496C"/>
    <w:rsid w:val="140B7D4C"/>
    <w:rsid w:val="140D6614"/>
    <w:rsid w:val="140D728C"/>
    <w:rsid w:val="140E071C"/>
    <w:rsid w:val="140E5E96"/>
    <w:rsid w:val="140E7C96"/>
    <w:rsid w:val="140F1808"/>
    <w:rsid w:val="14102B56"/>
    <w:rsid w:val="14103A0E"/>
    <w:rsid w:val="14107EB2"/>
    <w:rsid w:val="141139A7"/>
    <w:rsid w:val="14116861"/>
    <w:rsid w:val="14121C6E"/>
    <w:rsid w:val="14123C2A"/>
    <w:rsid w:val="14131750"/>
    <w:rsid w:val="14132899"/>
    <w:rsid w:val="141330FE"/>
    <w:rsid w:val="141334FE"/>
    <w:rsid w:val="1414496C"/>
    <w:rsid w:val="14151024"/>
    <w:rsid w:val="141554C8"/>
    <w:rsid w:val="14162DDD"/>
    <w:rsid w:val="14165B51"/>
    <w:rsid w:val="141720E9"/>
    <w:rsid w:val="14172CB6"/>
    <w:rsid w:val="14172FEE"/>
    <w:rsid w:val="14180B15"/>
    <w:rsid w:val="141817CE"/>
    <w:rsid w:val="14184B2A"/>
    <w:rsid w:val="14186D67"/>
    <w:rsid w:val="141911AF"/>
    <w:rsid w:val="141942A9"/>
    <w:rsid w:val="1419546A"/>
    <w:rsid w:val="141954AB"/>
    <w:rsid w:val="141A2ADF"/>
    <w:rsid w:val="141A4348"/>
    <w:rsid w:val="141A6617"/>
    <w:rsid w:val="141A663B"/>
    <w:rsid w:val="141A6863"/>
    <w:rsid w:val="141B23B3"/>
    <w:rsid w:val="141C0605"/>
    <w:rsid w:val="141C37A4"/>
    <w:rsid w:val="141C58F1"/>
    <w:rsid w:val="141D25CF"/>
    <w:rsid w:val="141D437D"/>
    <w:rsid w:val="141D5C30"/>
    <w:rsid w:val="141E7E6C"/>
    <w:rsid w:val="141F14CA"/>
    <w:rsid w:val="141F184B"/>
    <w:rsid w:val="141F1EA3"/>
    <w:rsid w:val="141F6AD0"/>
    <w:rsid w:val="14201648"/>
    <w:rsid w:val="142179C9"/>
    <w:rsid w:val="14220022"/>
    <w:rsid w:val="14223741"/>
    <w:rsid w:val="14230F6E"/>
    <w:rsid w:val="142314B2"/>
    <w:rsid w:val="14233885"/>
    <w:rsid w:val="14234A0C"/>
    <w:rsid w:val="1423770E"/>
    <w:rsid w:val="14237BE5"/>
    <w:rsid w:val="14244083"/>
    <w:rsid w:val="142455BC"/>
    <w:rsid w:val="1424570B"/>
    <w:rsid w:val="14250649"/>
    <w:rsid w:val="1425184A"/>
    <w:rsid w:val="142546F5"/>
    <w:rsid w:val="14261483"/>
    <w:rsid w:val="14263231"/>
    <w:rsid w:val="14270D58"/>
    <w:rsid w:val="14272A04"/>
    <w:rsid w:val="142812C3"/>
    <w:rsid w:val="142923F2"/>
    <w:rsid w:val="14292AE6"/>
    <w:rsid w:val="14292D22"/>
    <w:rsid w:val="142A0B3E"/>
    <w:rsid w:val="142A1F45"/>
    <w:rsid w:val="142A58A7"/>
    <w:rsid w:val="142A67B4"/>
    <w:rsid w:val="142A7EF5"/>
    <w:rsid w:val="142B0848"/>
    <w:rsid w:val="142B2879"/>
    <w:rsid w:val="142B46CE"/>
    <w:rsid w:val="142B4CEC"/>
    <w:rsid w:val="142B5949"/>
    <w:rsid w:val="142C2815"/>
    <w:rsid w:val="142C5CEF"/>
    <w:rsid w:val="142D52AD"/>
    <w:rsid w:val="142D58BC"/>
    <w:rsid w:val="142E0338"/>
    <w:rsid w:val="142E04AF"/>
    <w:rsid w:val="142E20E6"/>
    <w:rsid w:val="14302302"/>
    <w:rsid w:val="14303CC7"/>
    <w:rsid w:val="14305E5E"/>
    <w:rsid w:val="14313AB6"/>
    <w:rsid w:val="14316687"/>
    <w:rsid w:val="14321404"/>
    <w:rsid w:val="14322834"/>
    <w:rsid w:val="143240A1"/>
    <w:rsid w:val="14324925"/>
    <w:rsid w:val="14327E28"/>
    <w:rsid w:val="14332714"/>
    <w:rsid w:val="143516C6"/>
    <w:rsid w:val="14353F56"/>
    <w:rsid w:val="14360E40"/>
    <w:rsid w:val="14366B32"/>
    <w:rsid w:val="14373691"/>
    <w:rsid w:val="1437543F"/>
    <w:rsid w:val="14375B25"/>
    <w:rsid w:val="143811B7"/>
    <w:rsid w:val="1438254B"/>
    <w:rsid w:val="14382F65"/>
    <w:rsid w:val="14383989"/>
    <w:rsid w:val="1438644A"/>
    <w:rsid w:val="14387B2A"/>
    <w:rsid w:val="14393713"/>
    <w:rsid w:val="14394E35"/>
    <w:rsid w:val="14396509"/>
    <w:rsid w:val="143A0A8B"/>
    <w:rsid w:val="143A4F2F"/>
    <w:rsid w:val="143A62A9"/>
    <w:rsid w:val="143A6CDD"/>
    <w:rsid w:val="143B1860"/>
    <w:rsid w:val="143B5251"/>
    <w:rsid w:val="143C0CA7"/>
    <w:rsid w:val="143C2D0A"/>
    <w:rsid w:val="143D2444"/>
    <w:rsid w:val="143E60BA"/>
    <w:rsid w:val="143F0797"/>
    <w:rsid w:val="143F0C8B"/>
    <w:rsid w:val="14400732"/>
    <w:rsid w:val="144019B4"/>
    <w:rsid w:val="1440211B"/>
    <w:rsid w:val="14406208"/>
    <w:rsid w:val="144135AB"/>
    <w:rsid w:val="14423DE3"/>
    <w:rsid w:val="144248C5"/>
    <w:rsid w:val="14425626"/>
    <w:rsid w:val="14425B91"/>
    <w:rsid w:val="14426180"/>
    <w:rsid w:val="14426915"/>
    <w:rsid w:val="14436214"/>
    <w:rsid w:val="144372E9"/>
    <w:rsid w:val="14443182"/>
    <w:rsid w:val="14445DAD"/>
    <w:rsid w:val="14447B5C"/>
    <w:rsid w:val="144564E2"/>
    <w:rsid w:val="14457F6E"/>
    <w:rsid w:val="14465682"/>
    <w:rsid w:val="14466417"/>
    <w:rsid w:val="14467430"/>
    <w:rsid w:val="1447741D"/>
    <w:rsid w:val="144813FA"/>
    <w:rsid w:val="14481B94"/>
    <w:rsid w:val="14484ED0"/>
    <w:rsid w:val="1448764C"/>
    <w:rsid w:val="144911CC"/>
    <w:rsid w:val="14495172"/>
    <w:rsid w:val="14496F20"/>
    <w:rsid w:val="144A6D18"/>
    <w:rsid w:val="144B3C2A"/>
    <w:rsid w:val="144B713C"/>
    <w:rsid w:val="144B722E"/>
    <w:rsid w:val="144C07BE"/>
    <w:rsid w:val="144C2F9E"/>
    <w:rsid w:val="144C76BE"/>
    <w:rsid w:val="144D4C62"/>
    <w:rsid w:val="144D6A10"/>
    <w:rsid w:val="144E09DA"/>
    <w:rsid w:val="144E2788"/>
    <w:rsid w:val="144E4536"/>
    <w:rsid w:val="144E5BAF"/>
    <w:rsid w:val="144F1E58"/>
    <w:rsid w:val="145004CF"/>
    <w:rsid w:val="14504752"/>
    <w:rsid w:val="14505B68"/>
    <w:rsid w:val="14506500"/>
    <w:rsid w:val="14506D3B"/>
    <w:rsid w:val="1451195F"/>
    <w:rsid w:val="14515DD5"/>
    <w:rsid w:val="145204CA"/>
    <w:rsid w:val="14522278"/>
    <w:rsid w:val="14524026"/>
    <w:rsid w:val="14524530"/>
    <w:rsid w:val="14530591"/>
    <w:rsid w:val="14531FD8"/>
    <w:rsid w:val="14532277"/>
    <w:rsid w:val="14535FF1"/>
    <w:rsid w:val="145429CC"/>
    <w:rsid w:val="14552EB1"/>
    <w:rsid w:val="145558C5"/>
    <w:rsid w:val="145569A9"/>
    <w:rsid w:val="14563EE6"/>
    <w:rsid w:val="14564341"/>
    <w:rsid w:val="145658D6"/>
    <w:rsid w:val="145901FE"/>
    <w:rsid w:val="14590D6C"/>
    <w:rsid w:val="145A112D"/>
    <w:rsid w:val="145A438F"/>
    <w:rsid w:val="145A737F"/>
    <w:rsid w:val="145B3F74"/>
    <w:rsid w:val="145B55E2"/>
    <w:rsid w:val="145B6D23"/>
    <w:rsid w:val="145C01B3"/>
    <w:rsid w:val="145C4EA5"/>
    <w:rsid w:val="145C6C53"/>
    <w:rsid w:val="145D12D0"/>
    <w:rsid w:val="145D13BC"/>
    <w:rsid w:val="145D1EA6"/>
    <w:rsid w:val="145D29CB"/>
    <w:rsid w:val="145E0C1D"/>
    <w:rsid w:val="145E6E6F"/>
    <w:rsid w:val="145F6743"/>
    <w:rsid w:val="14610267"/>
    <w:rsid w:val="1461070D"/>
    <w:rsid w:val="146206B3"/>
    <w:rsid w:val="14624025"/>
    <w:rsid w:val="14636234"/>
    <w:rsid w:val="14636945"/>
    <w:rsid w:val="146401FE"/>
    <w:rsid w:val="14641FAC"/>
    <w:rsid w:val="14667AD2"/>
    <w:rsid w:val="146725BA"/>
    <w:rsid w:val="14672704"/>
    <w:rsid w:val="14681327"/>
    <w:rsid w:val="14681A9C"/>
    <w:rsid w:val="1468384A"/>
    <w:rsid w:val="1468438F"/>
    <w:rsid w:val="1468482E"/>
    <w:rsid w:val="146855F8"/>
    <w:rsid w:val="14687FFA"/>
    <w:rsid w:val="1469244D"/>
    <w:rsid w:val="14692B3A"/>
    <w:rsid w:val="146935F9"/>
    <w:rsid w:val="14695E7B"/>
    <w:rsid w:val="14696A03"/>
    <w:rsid w:val="146B05C0"/>
    <w:rsid w:val="146B0E09"/>
    <w:rsid w:val="146B6E96"/>
    <w:rsid w:val="146C36FD"/>
    <w:rsid w:val="146C6567"/>
    <w:rsid w:val="146D2C0E"/>
    <w:rsid w:val="146D4B03"/>
    <w:rsid w:val="146E1DD6"/>
    <w:rsid w:val="146E6986"/>
    <w:rsid w:val="146E7D43"/>
    <w:rsid w:val="146F6BAA"/>
    <w:rsid w:val="14700951"/>
    <w:rsid w:val="14700BAC"/>
    <w:rsid w:val="147025AB"/>
    <w:rsid w:val="147026FF"/>
    <w:rsid w:val="14703FD4"/>
    <w:rsid w:val="14706BA3"/>
    <w:rsid w:val="1471263B"/>
    <w:rsid w:val="147131C9"/>
    <w:rsid w:val="14720225"/>
    <w:rsid w:val="14720786"/>
    <w:rsid w:val="1472208B"/>
    <w:rsid w:val="147223D9"/>
    <w:rsid w:val="147246C9"/>
    <w:rsid w:val="14724C95"/>
    <w:rsid w:val="14726477"/>
    <w:rsid w:val="14733869"/>
    <w:rsid w:val="14733F9D"/>
    <w:rsid w:val="14753710"/>
    <w:rsid w:val="14755F67"/>
    <w:rsid w:val="147621EA"/>
    <w:rsid w:val="14771CDF"/>
    <w:rsid w:val="14773A8D"/>
    <w:rsid w:val="147802F1"/>
    <w:rsid w:val="147815B3"/>
    <w:rsid w:val="147834A0"/>
    <w:rsid w:val="1478624B"/>
    <w:rsid w:val="14786D6E"/>
    <w:rsid w:val="14787647"/>
    <w:rsid w:val="14787805"/>
    <w:rsid w:val="147A0B6B"/>
    <w:rsid w:val="147A1339"/>
    <w:rsid w:val="147A373C"/>
    <w:rsid w:val="147A7317"/>
    <w:rsid w:val="147B2EF2"/>
    <w:rsid w:val="147C72F5"/>
    <w:rsid w:val="147C779D"/>
    <w:rsid w:val="147E354D"/>
    <w:rsid w:val="147E386B"/>
    <w:rsid w:val="147E4E1C"/>
    <w:rsid w:val="147F2942"/>
    <w:rsid w:val="147F49DD"/>
    <w:rsid w:val="1480068E"/>
    <w:rsid w:val="14812B5E"/>
    <w:rsid w:val="14815BD3"/>
    <w:rsid w:val="148166BA"/>
    <w:rsid w:val="148250E9"/>
    <w:rsid w:val="14830684"/>
    <w:rsid w:val="14832432"/>
    <w:rsid w:val="1483618F"/>
    <w:rsid w:val="148368D6"/>
    <w:rsid w:val="14841E8E"/>
    <w:rsid w:val="148443FC"/>
    <w:rsid w:val="148447EE"/>
    <w:rsid w:val="14845192"/>
    <w:rsid w:val="14847F58"/>
    <w:rsid w:val="148564F0"/>
    <w:rsid w:val="14860174"/>
    <w:rsid w:val="14863468"/>
    <w:rsid w:val="14865970"/>
    <w:rsid w:val="148704F6"/>
    <w:rsid w:val="148707AE"/>
    <w:rsid w:val="148724DB"/>
    <w:rsid w:val="1487387A"/>
    <w:rsid w:val="148755ED"/>
    <w:rsid w:val="14883EEC"/>
    <w:rsid w:val="148858A9"/>
    <w:rsid w:val="14885C9A"/>
    <w:rsid w:val="14891A12"/>
    <w:rsid w:val="148A40B8"/>
    <w:rsid w:val="148B12E6"/>
    <w:rsid w:val="148B3DBB"/>
    <w:rsid w:val="148B523E"/>
    <w:rsid w:val="148B7538"/>
    <w:rsid w:val="148C0B8F"/>
    <w:rsid w:val="148C5B51"/>
    <w:rsid w:val="148C7D8B"/>
    <w:rsid w:val="148D4DBF"/>
    <w:rsid w:val="148D505F"/>
    <w:rsid w:val="148D5767"/>
    <w:rsid w:val="148E0E19"/>
    <w:rsid w:val="148E5579"/>
    <w:rsid w:val="148E5927"/>
    <w:rsid w:val="148F202C"/>
    <w:rsid w:val="148F44D2"/>
    <w:rsid w:val="14904B4F"/>
    <w:rsid w:val="149070A3"/>
    <w:rsid w:val="149107F3"/>
    <w:rsid w:val="1492037A"/>
    <w:rsid w:val="149208C7"/>
    <w:rsid w:val="149219C3"/>
    <w:rsid w:val="14935A24"/>
    <w:rsid w:val="14942891"/>
    <w:rsid w:val="1494463F"/>
    <w:rsid w:val="14944B0A"/>
    <w:rsid w:val="14946EB4"/>
    <w:rsid w:val="14947234"/>
    <w:rsid w:val="149503B7"/>
    <w:rsid w:val="149531FE"/>
    <w:rsid w:val="14955FDC"/>
    <w:rsid w:val="14956609"/>
    <w:rsid w:val="149615C0"/>
    <w:rsid w:val="1497412F"/>
    <w:rsid w:val="14977C8B"/>
    <w:rsid w:val="14983A03"/>
    <w:rsid w:val="14986542"/>
    <w:rsid w:val="14991917"/>
    <w:rsid w:val="14991C55"/>
    <w:rsid w:val="14997EA7"/>
    <w:rsid w:val="149A777C"/>
    <w:rsid w:val="149B2A75"/>
    <w:rsid w:val="149B5DB4"/>
    <w:rsid w:val="149B76C4"/>
    <w:rsid w:val="149C11D5"/>
    <w:rsid w:val="149C1746"/>
    <w:rsid w:val="149C3F05"/>
    <w:rsid w:val="149C7998"/>
    <w:rsid w:val="149D2C9D"/>
    <w:rsid w:val="149E63C4"/>
    <w:rsid w:val="149E726C"/>
    <w:rsid w:val="149F017E"/>
    <w:rsid w:val="149F3FC7"/>
    <w:rsid w:val="149F78FC"/>
    <w:rsid w:val="14A05457"/>
    <w:rsid w:val="14A0584F"/>
    <w:rsid w:val="14A068F2"/>
    <w:rsid w:val="14A10028"/>
    <w:rsid w:val="14A10B0A"/>
    <w:rsid w:val="14A14FAE"/>
    <w:rsid w:val="14A16D5C"/>
    <w:rsid w:val="14A214B8"/>
    <w:rsid w:val="14A27D77"/>
    <w:rsid w:val="14A300CE"/>
    <w:rsid w:val="14A30D26"/>
    <w:rsid w:val="14A32AD4"/>
    <w:rsid w:val="14A33DD8"/>
    <w:rsid w:val="14A34882"/>
    <w:rsid w:val="14A405FA"/>
    <w:rsid w:val="14A45268"/>
    <w:rsid w:val="14A62136"/>
    <w:rsid w:val="14A64372"/>
    <w:rsid w:val="14A72759"/>
    <w:rsid w:val="14A73C4C"/>
    <w:rsid w:val="14A800EA"/>
    <w:rsid w:val="14A81E98"/>
    <w:rsid w:val="14A867BA"/>
    <w:rsid w:val="14A869D4"/>
    <w:rsid w:val="14A93A86"/>
    <w:rsid w:val="14A94D51"/>
    <w:rsid w:val="14A95079"/>
    <w:rsid w:val="14A95C11"/>
    <w:rsid w:val="14AA6BED"/>
    <w:rsid w:val="14AA79C1"/>
    <w:rsid w:val="14AB21AC"/>
    <w:rsid w:val="14AB256A"/>
    <w:rsid w:val="14AB3737"/>
    <w:rsid w:val="14AC1B11"/>
    <w:rsid w:val="14AC6B74"/>
    <w:rsid w:val="14AD005A"/>
    <w:rsid w:val="14AD19C8"/>
    <w:rsid w:val="14AD5701"/>
    <w:rsid w:val="14AD74AF"/>
    <w:rsid w:val="14AE3227"/>
    <w:rsid w:val="14AE5E1F"/>
    <w:rsid w:val="14AE6E5F"/>
    <w:rsid w:val="14AE7A5B"/>
    <w:rsid w:val="14AF76CB"/>
    <w:rsid w:val="14B00D4D"/>
    <w:rsid w:val="14B17E67"/>
    <w:rsid w:val="14B22D17"/>
    <w:rsid w:val="14B24AC5"/>
    <w:rsid w:val="14B2786C"/>
    <w:rsid w:val="14B317D3"/>
    <w:rsid w:val="14B338CD"/>
    <w:rsid w:val="14B35C42"/>
    <w:rsid w:val="14B4083D"/>
    <w:rsid w:val="14B417A4"/>
    <w:rsid w:val="14B4218C"/>
    <w:rsid w:val="14B46A8F"/>
    <w:rsid w:val="14B52807"/>
    <w:rsid w:val="14B545B5"/>
    <w:rsid w:val="14B54833"/>
    <w:rsid w:val="14B7032D"/>
    <w:rsid w:val="14B720DC"/>
    <w:rsid w:val="14B7657F"/>
    <w:rsid w:val="14B836DE"/>
    <w:rsid w:val="14B83BAC"/>
    <w:rsid w:val="14B87066"/>
    <w:rsid w:val="14B922F8"/>
    <w:rsid w:val="14B934D8"/>
    <w:rsid w:val="14BA1BCC"/>
    <w:rsid w:val="14BA7E1E"/>
    <w:rsid w:val="14BB6070"/>
    <w:rsid w:val="14BB7A6F"/>
    <w:rsid w:val="14BC3830"/>
    <w:rsid w:val="14BC76F2"/>
    <w:rsid w:val="14BD4B54"/>
    <w:rsid w:val="14BD6054"/>
    <w:rsid w:val="14BE7692"/>
    <w:rsid w:val="14BF1E70"/>
    <w:rsid w:val="14BF5434"/>
    <w:rsid w:val="14C03686"/>
    <w:rsid w:val="14C03B4E"/>
    <w:rsid w:val="14C111AC"/>
    <w:rsid w:val="14C12F5A"/>
    <w:rsid w:val="14C15ED1"/>
    <w:rsid w:val="14C2210C"/>
    <w:rsid w:val="14C3307F"/>
    <w:rsid w:val="14C34F24"/>
    <w:rsid w:val="14C377BA"/>
    <w:rsid w:val="14C41E1F"/>
    <w:rsid w:val="14C46A11"/>
    <w:rsid w:val="14C47001"/>
    <w:rsid w:val="14C47DB1"/>
    <w:rsid w:val="14C50C9C"/>
    <w:rsid w:val="14C52A4A"/>
    <w:rsid w:val="14C550CF"/>
    <w:rsid w:val="14C55CE2"/>
    <w:rsid w:val="14C633F2"/>
    <w:rsid w:val="14C6340F"/>
    <w:rsid w:val="14C667C2"/>
    <w:rsid w:val="14C71D43"/>
    <w:rsid w:val="14C72670"/>
    <w:rsid w:val="14C81240"/>
    <w:rsid w:val="14C8253B"/>
    <w:rsid w:val="14C842E9"/>
    <w:rsid w:val="14CA0061"/>
    <w:rsid w:val="14CA3806"/>
    <w:rsid w:val="14CA48FB"/>
    <w:rsid w:val="14CA6F83"/>
    <w:rsid w:val="14CB0413"/>
    <w:rsid w:val="14CC184B"/>
    <w:rsid w:val="14CD32B0"/>
    <w:rsid w:val="14CD5132"/>
    <w:rsid w:val="14CD5DA3"/>
    <w:rsid w:val="14CE5342"/>
    <w:rsid w:val="14CE5904"/>
    <w:rsid w:val="14CE5E58"/>
    <w:rsid w:val="14CF1B1B"/>
    <w:rsid w:val="14CF4745"/>
    <w:rsid w:val="14CF5677"/>
    <w:rsid w:val="14CF6D94"/>
    <w:rsid w:val="14D01F3E"/>
    <w:rsid w:val="14D028BB"/>
    <w:rsid w:val="14D02D8C"/>
    <w:rsid w:val="14D02DA7"/>
    <w:rsid w:val="14D0319D"/>
    <w:rsid w:val="14D07641"/>
    <w:rsid w:val="14D16513"/>
    <w:rsid w:val="14D25715"/>
    <w:rsid w:val="14D26E56"/>
    <w:rsid w:val="14D26F15"/>
    <w:rsid w:val="14D34D26"/>
    <w:rsid w:val="14D40EDF"/>
    <w:rsid w:val="14D41776"/>
    <w:rsid w:val="14D42C8D"/>
    <w:rsid w:val="14D47131"/>
    <w:rsid w:val="14D51AED"/>
    <w:rsid w:val="14D558CF"/>
    <w:rsid w:val="14D562CA"/>
    <w:rsid w:val="14D56A06"/>
    <w:rsid w:val="14D570F3"/>
    <w:rsid w:val="14D57683"/>
    <w:rsid w:val="14D70525"/>
    <w:rsid w:val="14D7452C"/>
    <w:rsid w:val="14D85E41"/>
    <w:rsid w:val="14D94748"/>
    <w:rsid w:val="14D94CDE"/>
    <w:rsid w:val="14D964F6"/>
    <w:rsid w:val="14DB1649"/>
    <w:rsid w:val="14DB489C"/>
    <w:rsid w:val="14DC081A"/>
    <w:rsid w:val="14DD2C3C"/>
    <w:rsid w:val="14DD3D63"/>
    <w:rsid w:val="14DE0F7F"/>
    <w:rsid w:val="14DE53F9"/>
    <w:rsid w:val="14DE573A"/>
    <w:rsid w:val="14DE7C62"/>
    <w:rsid w:val="14DF06EF"/>
    <w:rsid w:val="14DF6B81"/>
    <w:rsid w:val="14E03ABC"/>
    <w:rsid w:val="14E07884"/>
    <w:rsid w:val="14E1184E"/>
    <w:rsid w:val="14E12579"/>
    <w:rsid w:val="14E135FC"/>
    <w:rsid w:val="14E153AA"/>
    <w:rsid w:val="14E2108F"/>
    <w:rsid w:val="14E2694B"/>
    <w:rsid w:val="14E31122"/>
    <w:rsid w:val="14E35F73"/>
    <w:rsid w:val="14E36205"/>
    <w:rsid w:val="14E37374"/>
    <w:rsid w:val="14E4126B"/>
    <w:rsid w:val="14E530ED"/>
    <w:rsid w:val="14E54E9B"/>
    <w:rsid w:val="14E6280F"/>
    <w:rsid w:val="14E659F0"/>
    <w:rsid w:val="14E66363"/>
    <w:rsid w:val="14E730C9"/>
    <w:rsid w:val="14E740BC"/>
    <w:rsid w:val="14E76E65"/>
    <w:rsid w:val="14E776B8"/>
    <w:rsid w:val="14E804E7"/>
    <w:rsid w:val="14E80B48"/>
    <w:rsid w:val="14E82BDD"/>
    <w:rsid w:val="14E83C4D"/>
    <w:rsid w:val="14E86739"/>
    <w:rsid w:val="14E9250C"/>
    <w:rsid w:val="14E94122"/>
    <w:rsid w:val="14EA0703"/>
    <w:rsid w:val="14EA24B1"/>
    <w:rsid w:val="14EB1F04"/>
    <w:rsid w:val="14EB6229"/>
    <w:rsid w:val="14EB669F"/>
    <w:rsid w:val="14EB79FD"/>
    <w:rsid w:val="14EB7FD7"/>
    <w:rsid w:val="14EC0E8D"/>
    <w:rsid w:val="14EC447B"/>
    <w:rsid w:val="14ED1E7C"/>
    <w:rsid w:val="14ED1FA1"/>
    <w:rsid w:val="14EE1583"/>
    <w:rsid w:val="14EE4643"/>
    <w:rsid w:val="14EF1707"/>
    <w:rsid w:val="14EF1875"/>
    <w:rsid w:val="14EF5D19"/>
    <w:rsid w:val="14EF7AC7"/>
    <w:rsid w:val="14F023DF"/>
    <w:rsid w:val="14F0383F"/>
    <w:rsid w:val="14F07E65"/>
    <w:rsid w:val="14F12374"/>
    <w:rsid w:val="14F14DC3"/>
    <w:rsid w:val="14F17C41"/>
    <w:rsid w:val="14F21366"/>
    <w:rsid w:val="14F3256C"/>
    <w:rsid w:val="14F32F2E"/>
    <w:rsid w:val="14F33AD1"/>
    <w:rsid w:val="14F3618F"/>
    <w:rsid w:val="14F4146B"/>
    <w:rsid w:val="14F41582"/>
    <w:rsid w:val="14F421F0"/>
    <w:rsid w:val="14F43330"/>
    <w:rsid w:val="14F43F3F"/>
    <w:rsid w:val="14F449EE"/>
    <w:rsid w:val="14F44B6B"/>
    <w:rsid w:val="14F52C04"/>
    <w:rsid w:val="14F57688"/>
    <w:rsid w:val="14F6001F"/>
    <w:rsid w:val="14F64B10"/>
    <w:rsid w:val="14F72E20"/>
    <w:rsid w:val="14F741F2"/>
    <w:rsid w:val="14F75FA0"/>
    <w:rsid w:val="14F7697C"/>
    <w:rsid w:val="14F83D5C"/>
    <w:rsid w:val="14F86A89"/>
    <w:rsid w:val="14F8761A"/>
    <w:rsid w:val="14F90946"/>
    <w:rsid w:val="14F926F4"/>
    <w:rsid w:val="14F92D85"/>
    <w:rsid w:val="14F93DAE"/>
    <w:rsid w:val="14F96B98"/>
    <w:rsid w:val="14FA060B"/>
    <w:rsid w:val="14FA291A"/>
    <w:rsid w:val="14FA4DA9"/>
    <w:rsid w:val="14FA5468"/>
    <w:rsid w:val="14FA55D1"/>
    <w:rsid w:val="14FB2910"/>
    <w:rsid w:val="14FB646C"/>
    <w:rsid w:val="14FB74F2"/>
    <w:rsid w:val="14FC21E4"/>
    <w:rsid w:val="14FC26DE"/>
    <w:rsid w:val="14FC3B95"/>
    <w:rsid w:val="14FC3F92"/>
    <w:rsid w:val="14FD100A"/>
    <w:rsid w:val="14FD1E12"/>
    <w:rsid w:val="14FD3C37"/>
    <w:rsid w:val="14FD5251"/>
    <w:rsid w:val="14FE41AE"/>
    <w:rsid w:val="14FE49E3"/>
    <w:rsid w:val="14FE5409"/>
    <w:rsid w:val="14FE7D0A"/>
    <w:rsid w:val="1500107F"/>
    <w:rsid w:val="15004244"/>
    <w:rsid w:val="15007F26"/>
    <w:rsid w:val="15011746"/>
    <w:rsid w:val="150124B2"/>
    <w:rsid w:val="150177FB"/>
    <w:rsid w:val="15023C9F"/>
    <w:rsid w:val="15035C84"/>
    <w:rsid w:val="15053175"/>
    <w:rsid w:val="150572EB"/>
    <w:rsid w:val="150671C5"/>
    <w:rsid w:val="15075A95"/>
    <w:rsid w:val="15080B89"/>
    <w:rsid w:val="150854EA"/>
    <w:rsid w:val="15086DDB"/>
    <w:rsid w:val="15090C87"/>
    <w:rsid w:val="150A2B53"/>
    <w:rsid w:val="150A3121"/>
    <w:rsid w:val="150B2427"/>
    <w:rsid w:val="150C4E2F"/>
    <w:rsid w:val="150F0169"/>
    <w:rsid w:val="150F1F18"/>
    <w:rsid w:val="150F78EC"/>
    <w:rsid w:val="15100288"/>
    <w:rsid w:val="15107A3E"/>
    <w:rsid w:val="15111718"/>
    <w:rsid w:val="15121A08"/>
    <w:rsid w:val="15122BA8"/>
    <w:rsid w:val="15125088"/>
    <w:rsid w:val="15125ACB"/>
    <w:rsid w:val="15127C5A"/>
    <w:rsid w:val="151309B7"/>
    <w:rsid w:val="151417DA"/>
    <w:rsid w:val="151439D2"/>
    <w:rsid w:val="1514593A"/>
    <w:rsid w:val="1514752E"/>
    <w:rsid w:val="15160112"/>
    <w:rsid w:val="151614F8"/>
    <w:rsid w:val="151632A6"/>
    <w:rsid w:val="151640FA"/>
    <w:rsid w:val="15170DCC"/>
    <w:rsid w:val="151861D3"/>
    <w:rsid w:val="15187594"/>
    <w:rsid w:val="15190FE8"/>
    <w:rsid w:val="15192CE8"/>
    <w:rsid w:val="151942CB"/>
    <w:rsid w:val="15194B44"/>
    <w:rsid w:val="151B08BC"/>
    <w:rsid w:val="151B4D60"/>
    <w:rsid w:val="151B6B0E"/>
    <w:rsid w:val="151B79D9"/>
    <w:rsid w:val="151C4634"/>
    <w:rsid w:val="151C63E2"/>
    <w:rsid w:val="151D32B3"/>
    <w:rsid w:val="151E03AD"/>
    <w:rsid w:val="151E066E"/>
    <w:rsid w:val="151E215B"/>
    <w:rsid w:val="151E4F99"/>
    <w:rsid w:val="151E63B5"/>
    <w:rsid w:val="151F68ED"/>
    <w:rsid w:val="151F77BA"/>
    <w:rsid w:val="152025FA"/>
    <w:rsid w:val="15204125"/>
    <w:rsid w:val="15205ED3"/>
    <w:rsid w:val="15210A86"/>
    <w:rsid w:val="1521120D"/>
    <w:rsid w:val="15211C4B"/>
    <w:rsid w:val="15215987"/>
    <w:rsid w:val="15217FD4"/>
    <w:rsid w:val="15225924"/>
    <w:rsid w:val="15227E9D"/>
    <w:rsid w:val="15233C15"/>
    <w:rsid w:val="152359C3"/>
    <w:rsid w:val="15237771"/>
    <w:rsid w:val="15241E37"/>
    <w:rsid w:val="15244FBD"/>
    <w:rsid w:val="15247B8E"/>
    <w:rsid w:val="1525101E"/>
    <w:rsid w:val="1525173B"/>
    <w:rsid w:val="1525275F"/>
    <w:rsid w:val="152534E9"/>
    <w:rsid w:val="1525798D"/>
    <w:rsid w:val="15267261"/>
    <w:rsid w:val="1527120E"/>
    <w:rsid w:val="15271D60"/>
    <w:rsid w:val="152754B3"/>
    <w:rsid w:val="15282FD9"/>
    <w:rsid w:val="1528475C"/>
    <w:rsid w:val="15284D87"/>
    <w:rsid w:val="15285280"/>
    <w:rsid w:val="1529490F"/>
    <w:rsid w:val="152A0AFF"/>
    <w:rsid w:val="152A0E2F"/>
    <w:rsid w:val="152A3D1C"/>
    <w:rsid w:val="152A6D51"/>
    <w:rsid w:val="152B46B7"/>
    <w:rsid w:val="152C0D1B"/>
    <w:rsid w:val="152C2AC9"/>
    <w:rsid w:val="152C341F"/>
    <w:rsid w:val="152C34E3"/>
    <w:rsid w:val="152C67B0"/>
    <w:rsid w:val="152C715C"/>
    <w:rsid w:val="152D6842"/>
    <w:rsid w:val="152D78AF"/>
    <w:rsid w:val="152E4A94"/>
    <w:rsid w:val="152F4368"/>
    <w:rsid w:val="1530150E"/>
    <w:rsid w:val="15303FDB"/>
    <w:rsid w:val="15305644"/>
    <w:rsid w:val="15310D02"/>
    <w:rsid w:val="15311CCC"/>
    <w:rsid w:val="15311E8E"/>
    <w:rsid w:val="15311FBA"/>
    <w:rsid w:val="15316123"/>
    <w:rsid w:val="15316332"/>
    <w:rsid w:val="15316EB8"/>
    <w:rsid w:val="15320210"/>
    <w:rsid w:val="15320E9A"/>
    <w:rsid w:val="15323E58"/>
    <w:rsid w:val="15323EEC"/>
    <w:rsid w:val="153320AA"/>
    <w:rsid w:val="15340C90"/>
    <w:rsid w:val="1534372C"/>
    <w:rsid w:val="15344AB2"/>
    <w:rsid w:val="15346F10"/>
    <w:rsid w:val="153554BF"/>
    <w:rsid w:val="153656F6"/>
    <w:rsid w:val="153674A4"/>
    <w:rsid w:val="15367FD3"/>
    <w:rsid w:val="1537146E"/>
    <w:rsid w:val="15373433"/>
    <w:rsid w:val="15373A63"/>
    <w:rsid w:val="15374B74"/>
    <w:rsid w:val="15381FBA"/>
    <w:rsid w:val="153876C0"/>
    <w:rsid w:val="153951E6"/>
    <w:rsid w:val="153A79F8"/>
    <w:rsid w:val="153B283C"/>
    <w:rsid w:val="153B5D5B"/>
    <w:rsid w:val="153B64A6"/>
    <w:rsid w:val="153C0833"/>
    <w:rsid w:val="153C6A85"/>
    <w:rsid w:val="153C77E2"/>
    <w:rsid w:val="153D0C70"/>
    <w:rsid w:val="153D2492"/>
    <w:rsid w:val="153D4CD7"/>
    <w:rsid w:val="153D72A5"/>
    <w:rsid w:val="153E27FD"/>
    <w:rsid w:val="153E6619"/>
    <w:rsid w:val="153F4796"/>
    <w:rsid w:val="154001FE"/>
    <w:rsid w:val="154011FA"/>
    <w:rsid w:val="15401237"/>
    <w:rsid w:val="1540182B"/>
    <w:rsid w:val="15405C26"/>
    <w:rsid w:val="15415E49"/>
    <w:rsid w:val="1542409B"/>
    <w:rsid w:val="15431BC1"/>
    <w:rsid w:val="15433117"/>
    <w:rsid w:val="15437E13"/>
    <w:rsid w:val="15450030"/>
    <w:rsid w:val="1545059A"/>
    <w:rsid w:val="154512F5"/>
    <w:rsid w:val="154515A2"/>
    <w:rsid w:val="15451DDD"/>
    <w:rsid w:val="1546345F"/>
    <w:rsid w:val="1546550C"/>
    <w:rsid w:val="154664F9"/>
    <w:rsid w:val="15471DE2"/>
    <w:rsid w:val="154772C5"/>
    <w:rsid w:val="154843B8"/>
    <w:rsid w:val="1548698A"/>
    <w:rsid w:val="154871D8"/>
    <w:rsid w:val="15497A15"/>
    <w:rsid w:val="15497D84"/>
    <w:rsid w:val="154A11A2"/>
    <w:rsid w:val="154A2F50"/>
    <w:rsid w:val="154B11F9"/>
    <w:rsid w:val="154B15E5"/>
    <w:rsid w:val="154B6233"/>
    <w:rsid w:val="154C316C"/>
    <w:rsid w:val="154C4F1A"/>
    <w:rsid w:val="154C4F22"/>
    <w:rsid w:val="154C6CC8"/>
    <w:rsid w:val="154D0C92"/>
    <w:rsid w:val="154D2A40"/>
    <w:rsid w:val="154D47EE"/>
    <w:rsid w:val="154D49AA"/>
    <w:rsid w:val="154D6D9A"/>
    <w:rsid w:val="154E022A"/>
    <w:rsid w:val="154E1DCC"/>
    <w:rsid w:val="154E2DFB"/>
    <w:rsid w:val="154F0566"/>
    <w:rsid w:val="154F16BA"/>
    <w:rsid w:val="154F1D37"/>
    <w:rsid w:val="154F1F53"/>
    <w:rsid w:val="154F4A0A"/>
    <w:rsid w:val="154F67B8"/>
    <w:rsid w:val="15506629"/>
    <w:rsid w:val="15507EB4"/>
    <w:rsid w:val="15510782"/>
    <w:rsid w:val="15512530"/>
    <w:rsid w:val="1552069E"/>
    <w:rsid w:val="155224E1"/>
    <w:rsid w:val="15535224"/>
    <w:rsid w:val="155362A8"/>
    <w:rsid w:val="15542335"/>
    <w:rsid w:val="15543DCE"/>
    <w:rsid w:val="155448D8"/>
    <w:rsid w:val="15545B7C"/>
    <w:rsid w:val="155500FD"/>
    <w:rsid w:val="15556016"/>
    <w:rsid w:val="15563A29"/>
    <w:rsid w:val="15576E67"/>
    <w:rsid w:val="155838BF"/>
    <w:rsid w:val="15593193"/>
    <w:rsid w:val="15593F6E"/>
    <w:rsid w:val="15595889"/>
    <w:rsid w:val="15596A7E"/>
    <w:rsid w:val="15597637"/>
    <w:rsid w:val="155A2E2A"/>
    <w:rsid w:val="155B282E"/>
    <w:rsid w:val="155B515D"/>
    <w:rsid w:val="155B6F0B"/>
    <w:rsid w:val="155C2C83"/>
    <w:rsid w:val="155D6A9C"/>
    <w:rsid w:val="155D7127"/>
    <w:rsid w:val="155E4C4D"/>
    <w:rsid w:val="155E5FDC"/>
    <w:rsid w:val="155E69FB"/>
    <w:rsid w:val="155F037C"/>
    <w:rsid w:val="155F0A02"/>
    <w:rsid w:val="155F199A"/>
    <w:rsid w:val="15602773"/>
    <w:rsid w:val="15604521"/>
    <w:rsid w:val="15605210"/>
    <w:rsid w:val="1560625B"/>
    <w:rsid w:val="156204D3"/>
    <w:rsid w:val="156219C1"/>
    <w:rsid w:val="15622FF6"/>
    <w:rsid w:val="15630FC0"/>
    <w:rsid w:val="15632263"/>
    <w:rsid w:val="15634011"/>
    <w:rsid w:val="156404B5"/>
    <w:rsid w:val="15657D89"/>
    <w:rsid w:val="156615FB"/>
    <w:rsid w:val="156645DA"/>
    <w:rsid w:val="15671D54"/>
    <w:rsid w:val="15672512"/>
    <w:rsid w:val="15673B02"/>
    <w:rsid w:val="156758B0"/>
    <w:rsid w:val="15681628"/>
    <w:rsid w:val="15682EAB"/>
    <w:rsid w:val="1568787A"/>
    <w:rsid w:val="156A35F2"/>
    <w:rsid w:val="156B2323"/>
    <w:rsid w:val="156B79F8"/>
    <w:rsid w:val="156C1118"/>
    <w:rsid w:val="156C5525"/>
    <w:rsid w:val="156C55BC"/>
    <w:rsid w:val="156C6AEC"/>
    <w:rsid w:val="156C736A"/>
    <w:rsid w:val="156D0F2C"/>
    <w:rsid w:val="156D4E90"/>
    <w:rsid w:val="156D6C3E"/>
    <w:rsid w:val="156E60D3"/>
    <w:rsid w:val="156E6792"/>
    <w:rsid w:val="156E7814"/>
    <w:rsid w:val="156F0C08"/>
    <w:rsid w:val="156F455F"/>
    <w:rsid w:val="15704D05"/>
    <w:rsid w:val="15705A9B"/>
    <w:rsid w:val="15707B11"/>
    <w:rsid w:val="15712BD2"/>
    <w:rsid w:val="15714980"/>
    <w:rsid w:val="15720DDF"/>
    <w:rsid w:val="157306F8"/>
    <w:rsid w:val="1573100F"/>
    <w:rsid w:val="15732346"/>
    <w:rsid w:val="1573246B"/>
    <w:rsid w:val="1573694A"/>
    <w:rsid w:val="15736B82"/>
    <w:rsid w:val="15743686"/>
    <w:rsid w:val="15744470"/>
    <w:rsid w:val="15746C51"/>
    <w:rsid w:val="157609EC"/>
    <w:rsid w:val="15761F97"/>
    <w:rsid w:val="15767436"/>
    <w:rsid w:val="15775332"/>
    <w:rsid w:val="15781D56"/>
    <w:rsid w:val="15783497"/>
    <w:rsid w:val="15783F61"/>
    <w:rsid w:val="15787ABD"/>
    <w:rsid w:val="15791A87"/>
    <w:rsid w:val="15793835"/>
    <w:rsid w:val="157955E3"/>
    <w:rsid w:val="15797F61"/>
    <w:rsid w:val="157A0988"/>
    <w:rsid w:val="157A5DB7"/>
    <w:rsid w:val="157A671A"/>
    <w:rsid w:val="157B1E18"/>
    <w:rsid w:val="157B422E"/>
    <w:rsid w:val="157B57FF"/>
    <w:rsid w:val="157B5B07"/>
    <w:rsid w:val="157B7989"/>
    <w:rsid w:val="157C06D7"/>
    <w:rsid w:val="157C1201"/>
    <w:rsid w:val="157C4AC3"/>
    <w:rsid w:val="157C4B03"/>
    <w:rsid w:val="157D3236"/>
    <w:rsid w:val="157D406E"/>
    <w:rsid w:val="157D50D3"/>
    <w:rsid w:val="157E175C"/>
    <w:rsid w:val="157E5460"/>
    <w:rsid w:val="157E5C3A"/>
    <w:rsid w:val="157E709D"/>
    <w:rsid w:val="157F52EF"/>
    <w:rsid w:val="157F5315"/>
    <w:rsid w:val="157F62C6"/>
    <w:rsid w:val="15802E15"/>
    <w:rsid w:val="15806971"/>
    <w:rsid w:val="1582093B"/>
    <w:rsid w:val="158226E9"/>
    <w:rsid w:val="158317E9"/>
    <w:rsid w:val="15836462"/>
    <w:rsid w:val="158373F0"/>
    <w:rsid w:val="1584460A"/>
    <w:rsid w:val="1585042C"/>
    <w:rsid w:val="158550A2"/>
    <w:rsid w:val="158621A6"/>
    <w:rsid w:val="15864359"/>
    <w:rsid w:val="15865599"/>
    <w:rsid w:val="158741A4"/>
    <w:rsid w:val="15875F52"/>
    <w:rsid w:val="1588641E"/>
    <w:rsid w:val="158869E6"/>
    <w:rsid w:val="15891CCA"/>
    <w:rsid w:val="15892CBB"/>
    <w:rsid w:val="158941EA"/>
    <w:rsid w:val="1589441B"/>
    <w:rsid w:val="158A3C94"/>
    <w:rsid w:val="158A5A42"/>
    <w:rsid w:val="158A628D"/>
    <w:rsid w:val="158A73A3"/>
    <w:rsid w:val="158A77F0"/>
    <w:rsid w:val="158B17EA"/>
    <w:rsid w:val="158C17BA"/>
    <w:rsid w:val="158C2D9C"/>
    <w:rsid w:val="158C39EF"/>
    <w:rsid w:val="158C48B5"/>
    <w:rsid w:val="158C5316"/>
    <w:rsid w:val="158C65B0"/>
    <w:rsid w:val="158D07FD"/>
    <w:rsid w:val="158D422C"/>
    <w:rsid w:val="158E3FB8"/>
    <w:rsid w:val="158E5532"/>
    <w:rsid w:val="158E5A6F"/>
    <w:rsid w:val="158E72E0"/>
    <w:rsid w:val="158F12AA"/>
    <w:rsid w:val="158F4E06"/>
    <w:rsid w:val="1590305F"/>
    <w:rsid w:val="15904EF0"/>
    <w:rsid w:val="15905C08"/>
    <w:rsid w:val="15910B7E"/>
    <w:rsid w:val="1591487F"/>
    <w:rsid w:val="1591577C"/>
    <w:rsid w:val="15917F5E"/>
    <w:rsid w:val="15921136"/>
    <w:rsid w:val="15923364"/>
    <w:rsid w:val="159266A5"/>
    <w:rsid w:val="15926C0E"/>
    <w:rsid w:val="15932B49"/>
    <w:rsid w:val="15933B11"/>
    <w:rsid w:val="15935548"/>
    <w:rsid w:val="1593695D"/>
    <w:rsid w:val="1593745D"/>
    <w:rsid w:val="1594066F"/>
    <w:rsid w:val="1594206A"/>
    <w:rsid w:val="15945FCA"/>
    <w:rsid w:val="159468C1"/>
    <w:rsid w:val="159478CB"/>
    <w:rsid w:val="159529BE"/>
    <w:rsid w:val="15953E43"/>
    <w:rsid w:val="15962639"/>
    <w:rsid w:val="15966195"/>
    <w:rsid w:val="15966845"/>
    <w:rsid w:val="15973CBB"/>
    <w:rsid w:val="15975801"/>
    <w:rsid w:val="15976877"/>
    <w:rsid w:val="1598015F"/>
    <w:rsid w:val="15981F0D"/>
    <w:rsid w:val="159822EB"/>
    <w:rsid w:val="15987958"/>
    <w:rsid w:val="159927CF"/>
    <w:rsid w:val="15995C85"/>
    <w:rsid w:val="15996E05"/>
    <w:rsid w:val="15997A33"/>
    <w:rsid w:val="159A3ED7"/>
    <w:rsid w:val="159A5004"/>
    <w:rsid w:val="159B052C"/>
    <w:rsid w:val="159C500A"/>
    <w:rsid w:val="159D14E3"/>
    <w:rsid w:val="159D25E0"/>
    <w:rsid w:val="159D3F5E"/>
    <w:rsid w:val="159D5775"/>
    <w:rsid w:val="159D7523"/>
    <w:rsid w:val="159E10ED"/>
    <w:rsid w:val="159E329B"/>
    <w:rsid w:val="159E74AE"/>
    <w:rsid w:val="159F00BE"/>
    <w:rsid w:val="159F0E47"/>
    <w:rsid w:val="159F14ED"/>
    <w:rsid w:val="15A00DC2"/>
    <w:rsid w:val="15A06249"/>
    <w:rsid w:val="15A13B32"/>
    <w:rsid w:val="15A13EAF"/>
    <w:rsid w:val="15A16328"/>
    <w:rsid w:val="15A16477"/>
    <w:rsid w:val="15A20FDE"/>
    <w:rsid w:val="15A35145"/>
    <w:rsid w:val="15A360A8"/>
    <w:rsid w:val="15A41965"/>
    <w:rsid w:val="15A43DFF"/>
    <w:rsid w:val="15A440EC"/>
    <w:rsid w:val="15A44C1D"/>
    <w:rsid w:val="15A44D56"/>
    <w:rsid w:val="15A524B3"/>
    <w:rsid w:val="15A5287C"/>
    <w:rsid w:val="15A62608"/>
    <w:rsid w:val="15A64D1B"/>
    <w:rsid w:val="15A712E0"/>
    <w:rsid w:val="15A72150"/>
    <w:rsid w:val="15A7458D"/>
    <w:rsid w:val="15A76263"/>
    <w:rsid w:val="15A770AD"/>
    <w:rsid w:val="15A80812"/>
    <w:rsid w:val="15A85EC8"/>
    <w:rsid w:val="15A90C39"/>
    <w:rsid w:val="15A96C99"/>
    <w:rsid w:val="15AA1C40"/>
    <w:rsid w:val="15AA3754"/>
    <w:rsid w:val="15AB3999"/>
    <w:rsid w:val="15AC0C45"/>
    <w:rsid w:val="15AC3C0A"/>
    <w:rsid w:val="15AC3F95"/>
    <w:rsid w:val="15AC55EB"/>
    <w:rsid w:val="15AC59B8"/>
    <w:rsid w:val="15AC7019"/>
    <w:rsid w:val="15AD5015"/>
    <w:rsid w:val="15AE0EDD"/>
    <w:rsid w:val="15AE1730"/>
    <w:rsid w:val="15AE22D0"/>
    <w:rsid w:val="15AE4CA6"/>
    <w:rsid w:val="15AE5C71"/>
    <w:rsid w:val="15AF0B40"/>
    <w:rsid w:val="15AF7257"/>
    <w:rsid w:val="15B00451"/>
    <w:rsid w:val="15B036FB"/>
    <w:rsid w:val="15B10A56"/>
    <w:rsid w:val="15B11999"/>
    <w:rsid w:val="15B20C30"/>
    <w:rsid w:val="15B30AF5"/>
    <w:rsid w:val="15B3346E"/>
    <w:rsid w:val="15B33978"/>
    <w:rsid w:val="15B35F47"/>
    <w:rsid w:val="15B3788F"/>
    <w:rsid w:val="15B42ABF"/>
    <w:rsid w:val="15B46B41"/>
    <w:rsid w:val="15B538CF"/>
    <w:rsid w:val="15B57CC8"/>
    <w:rsid w:val="15B61F10"/>
    <w:rsid w:val="15B80929"/>
    <w:rsid w:val="15B825AF"/>
    <w:rsid w:val="15B82F46"/>
    <w:rsid w:val="15B842D3"/>
    <w:rsid w:val="15B8435D"/>
    <w:rsid w:val="15B900D5"/>
    <w:rsid w:val="15B90678"/>
    <w:rsid w:val="15B9393A"/>
    <w:rsid w:val="15BA1933"/>
    <w:rsid w:val="15BA3249"/>
    <w:rsid w:val="15BA5E1A"/>
    <w:rsid w:val="15BB46D9"/>
    <w:rsid w:val="15BB4C46"/>
    <w:rsid w:val="15BC073A"/>
    <w:rsid w:val="15BC5F16"/>
    <w:rsid w:val="15BC747E"/>
    <w:rsid w:val="15BD15B1"/>
    <w:rsid w:val="15BD7BC5"/>
    <w:rsid w:val="15BE03F4"/>
    <w:rsid w:val="15BE0B95"/>
    <w:rsid w:val="15BF393E"/>
    <w:rsid w:val="15BF3A96"/>
    <w:rsid w:val="15BF6C5F"/>
    <w:rsid w:val="15C01464"/>
    <w:rsid w:val="15C026AD"/>
    <w:rsid w:val="15C03212"/>
    <w:rsid w:val="15C0597A"/>
    <w:rsid w:val="15C070BB"/>
    <w:rsid w:val="15C07687"/>
    <w:rsid w:val="15C076B6"/>
    <w:rsid w:val="15C07BDC"/>
    <w:rsid w:val="15C139E9"/>
    <w:rsid w:val="15C144AA"/>
    <w:rsid w:val="15C14E63"/>
    <w:rsid w:val="15C22E6B"/>
    <w:rsid w:val="15C23AD3"/>
    <w:rsid w:val="15C2423F"/>
    <w:rsid w:val="15C26F8A"/>
    <w:rsid w:val="15C40765"/>
    <w:rsid w:val="15C40F54"/>
    <w:rsid w:val="15C42D02"/>
    <w:rsid w:val="15C5035C"/>
    <w:rsid w:val="15C51084"/>
    <w:rsid w:val="15C52F2D"/>
    <w:rsid w:val="15C5681E"/>
    <w:rsid w:val="15C61A57"/>
    <w:rsid w:val="15C61F39"/>
    <w:rsid w:val="15C63D1D"/>
    <w:rsid w:val="15C727F2"/>
    <w:rsid w:val="15C72C7C"/>
    <w:rsid w:val="15C745A0"/>
    <w:rsid w:val="15C7584D"/>
    <w:rsid w:val="15C82479"/>
    <w:rsid w:val="15C947BC"/>
    <w:rsid w:val="15C95524"/>
    <w:rsid w:val="15C9656A"/>
    <w:rsid w:val="15CA22E2"/>
    <w:rsid w:val="15CA4090"/>
    <w:rsid w:val="15CA5E3E"/>
    <w:rsid w:val="15CA7D65"/>
    <w:rsid w:val="15CB41CE"/>
    <w:rsid w:val="15CB4C17"/>
    <w:rsid w:val="15CC0236"/>
    <w:rsid w:val="15CC1BB7"/>
    <w:rsid w:val="15CC50C5"/>
    <w:rsid w:val="15CC69B8"/>
    <w:rsid w:val="15CD1B01"/>
    <w:rsid w:val="15CD6BCF"/>
    <w:rsid w:val="15CE086D"/>
    <w:rsid w:val="15CE15BD"/>
    <w:rsid w:val="15CE1DD3"/>
    <w:rsid w:val="15CE3B81"/>
    <w:rsid w:val="15CE4B68"/>
    <w:rsid w:val="15CF515F"/>
    <w:rsid w:val="15D00040"/>
    <w:rsid w:val="15D05D2B"/>
    <w:rsid w:val="15D0750A"/>
    <w:rsid w:val="15D076FA"/>
    <w:rsid w:val="15D078F9"/>
    <w:rsid w:val="15D120A1"/>
    <w:rsid w:val="15D1541F"/>
    <w:rsid w:val="15D168FF"/>
    <w:rsid w:val="15D171CD"/>
    <w:rsid w:val="15D22960"/>
    <w:rsid w:val="15D24AB9"/>
    <w:rsid w:val="15D31197"/>
    <w:rsid w:val="15D373E9"/>
    <w:rsid w:val="15D46832"/>
    <w:rsid w:val="15D46CBD"/>
    <w:rsid w:val="15D50EC9"/>
    <w:rsid w:val="15D53161"/>
    <w:rsid w:val="15D54405"/>
    <w:rsid w:val="15D56295"/>
    <w:rsid w:val="15D56517"/>
    <w:rsid w:val="15D60C87"/>
    <w:rsid w:val="15D61C54"/>
    <w:rsid w:val="15D62A35"/>
    <w:rsid w:val="15D63EB2"/>
    <w:rsid w:val="15D66ED9"/>
    <w:rsid w:val="15D8055B"/>
    <w:rsid w:val="15D83725"/>
    <w:rsid w:val="15D84370"/>
    <w:rsid w:val="15D849FF"/>
    <w:rsid w:val="15D867AD"/>
    <w:rsid w:val="15D90FAA"/>
    <w:rsid w:val="15D942D4"/>
    <w:rsid w:val="15D94969"/>
    <w:rsid w:val="15DA2525"/>
    <w:rsid w:val="15DA2DC1"/>
    <w:rsid w:val="15DA3641"/>
    <w:rsid w:val="15DA6570"/>
    <w:rsid w:val="15DB004C"/>
    <w:rsid w:val="15DB44F0"/>
    <w:rsid w:val="15DB629E"/>
    <w:rsid w:val="15DC7AA0"/>
    <w:rsid w:val="15DD0268"/>
    <w:rsid w:val="15DD11B4"/>
    <w:rsid w:val="15DD3DC4"/>
    <w:rsid w:val="15DD5B72"/>
    <w:rsid w:val="15DE0F03"/>
    <w:rsid w:val="15DE14C3"/>
    <w:rsid w:val="15DE3062"/>
    <w:rsid w:val="15DF5D8E"/>
    <w:rsid w:val="15DF63EE"/>
    <w:rsid w:val="15DF6E7B"/>
    <w:rsid w:val="15E01A7F"/>
    <w:rsid w:val="15E06D61"/>
    <w:rsid w:val="15E07B35"/>
    <w:rsid w:val="15E10FC5"/>
    <w:rsid w:val="15E11B06"/>
    <w:rsid w:val="15E12775"/>
    <w:rsid w:val="15E15AF7"/>
    <w:rsid w:val="15E20224"/>
    <w:rsid w:val="15E213DA"/>
    <w:rsid w:val="15E249BD"/>
    <w:rsid w:val="15E2587E"/>
    <w:rsid w:val="15E44D75"/>
    <w:rsid w:val="15E45152"/>
    <w:rsid w:val="15E45492"/>
    <w:rsid w:val="15E464B6"/>
    <w:rsid w:val="15E503E4"/>
    <w:rsid w:val="15E52C78"/>
    <w:rsid w:val="15E60DD6"/>
    <w:rsid w:val="15E6711C"/>
    <w:rsid w:val="15E7113D"/>
    <w:rsid w:val="15E72E94"/>
    <w:rsid w:val="15E769F0"/>
    <w:rsid w:val="15E81B3B"/>
    <w:rsid w:val="15E860DB"/>
    <w:rsid w:val="15E862C7"/>
    <w:rsid w:val="15E868EC"/>
    <w:rsid w:val="15E901E7"/>
    <w:rsid w:val="15E909BB"/>
    <w:rsid w:val="15E90AF9"/>
    <w:rsid w:val="15E92769"/>
    <w:rsid w:val="15E96C0C"/>
    <w:rsid w:val="15EA028F"/>
    <w:rsid w:val="15EA64E1"/>
    <w:rsid w:val="15EA671E"/>
    <w:rsid w:val="15EB06F3"/>
    <w:rsid w:val="15EB2077"/>
    <w:rsid w:val="15EB4733"/>
    <w:rsid w:val="15EB679E"/>
    <w:rsid w:val="15EC2259"/>
    <w:rsid w:val="15EC60D8"/>
    <w:rsid w:val="15ED7568"/>
    <w:rsid w:val="15EE1B77"/>
    <w:rsid w:val="15EE27A6"/>
    <w:rsid w:val="15EE3B86"/>
    <w:rsid w:val="15EE5FD1"/>
    <w:rsid w:val="15EE6652"/>
    <w:rsid w:val="15EE7D7F"/>
    <w:rsid w:val="15EF11B1"/>
    <w:rsid w:val="15EF1E88"/>
    <w:rsid w:val="15EF28C1"/>
    <w:rsid w:val="15EF3AF7"/>
    <w:rsid w:val="15EF46C8"/>
    <w:rsid w:val="15EF58A5"/>
    <w:rsid w:val="15F01D49"/>
    <w:rsid w:val="15F02EDE"/>
    <w:rsid w:val="15F0589F"/>
    <w:rsid w:val="15F07F9B"/>
    <w:rsid w:val="15F10DF3"/>
    <w:rsid w:val="15F1161D"/>
    <w:rsid w:val="15F15AC1"/>
    <w:rsid w:val="15F1786F"/>
    <w:rsid w:val="15F20913"/>
    <w:rsid w:val="15F21F4A"/>
    <w:rsid w:val="15F26AB9"/>
    <w:rsid w:val="15F31839"/>
    <w:rsid w:val="15F335E7"/>
    <w:rsid w:val="15F344D4"/>
    <w:rsid w:val="15F35395"/>
    <w:rsid w:val="15F4126C"/>
    <w:rsid w:val="15F4367C"/>
    <w:rsid w:val="15F5110D"/>
    <w:rsid w:val="15F555B1"/>
    <w:rsid w:val="15F5743B"/>
    <w:rsid w:val="15F630D7"/>
    <w:rsid w:val="15F65411"/>
    <w:rsid w:val="15F67814"/>
    <w:rsid w:val="15F72E61"/>
    <w:rsid w:val="15F731EB"/>
    <w:rsid w:val="15F76DAA"/>
    <w:rsid w:val="15F80B76"/>
    <w:rsid w:val="15F80BFE"/>
    <w:rsid w:val="15F829AC"/>
    <w:rsid w:val="15F85A7D"/>
    <w:rsid w:val="15F85D16"/>
    <w:rsid w:val="15FA2BC8"/>
    <w:rsid w:val="15FA4976"/>
    <w:rsid w:val="15FA7F0A"/>
    <w:rsid w:val="15FB1B6C"/>
    <w:rsid w:val="15FB249C"/>
    <w:rsid w:val="15FB3B6E"/>
    <w:rsid w:val="15FB684C"/>
    <w:rsid w:val="15FB6C5E"/>
    <w:rsid w:val="15FC399F"/>
    <w:rsid w:val="15FC6392"/>
    <w:rsid w:val="15FC6C2B"/>
    <w:rsid w:val="15FD0A6C"/>
    <w:rsid w:val="15FD180C"/>
    <w:rsid w:val="15FD4466"/>
    <w:rsid w:val="15FD6214"/>
    <w:rsid w:val="15FF01DE"/>
    <w:rsid w:val="15FF2BC9"/>
    <w:rsid w:val="15FF3D3A"/>
    <w:rsid w:val="16001A16"/>
    <w:rsid w:val="160028C6"/>
    <w:rsid w:val="16013F56"/>
    <w:rsid w:val="160159DE"/>
    <w:rsid w:val="16016261"/>
    <w:rsid w:val="1602176D"/>
    <w:rsid w:val="16021A7C"/>
    <w:rsid w:val="1602382A"/>
    <w:rsid w:val="16026AFD"/>
    <w:rsid w:val="16026E70"/>
    <w:rsid w:val="16027CCE"/>
    <w:rsid w:val="160308D5"/>
    <w:rsid w:val="16041350"/>
    <w:rsid w:val="1604435F"/>
    <w:rsid w:val="160457F4"/>
    <w:rsid w:val="1606331B"/>
    <w:rsid w:val="16064F71"/>
    <w:rsid w:val="16070056"/>
    <w:rsid w:val="16070E41"/>
    <w:rsid w:val="16072FBF"/>
    <w:rsid w:val="160752E5"/>
    <w:rsid w:val="16080319"/>
    <w:rsid w:val="16082652"/>
    <w:rsid w:val="16087E1D"/>
    <w:rsid w:val="16092E0B"/>
    <w:rsid w:val="16095600"/>
    <w:rsid w:val="160977CF"/>
    <w:rsid w:val="160A01D1"/>
    <w:rsid w:val="160A0C75"/>
    <w:rsid w:val="160B0931"/>
    <w:rsid w:val="160C0915"/>
    <w:rsid w:val="160C46A9"/>
    <w:rsid w:val="160E0421"/>
    <w:rsid w:val="160E21CF"/>
    <w:rsid w:val="160E6673"/>
    <w:rsid w:val="160E728E"/>
    <w:rsid w:val="160E7FE2"/>
    <w:rsid w:val="160F00F9"/>
    <w:rsid w:val="160F35AE"/>
    <w:rsid w:val="160F434F"/>
    <w:rsid w:val="160F4FA7"/>
    <w:rsid w:val="160F7CF5"/>
    <w:rsid w:val="16102902"/>
    <w:rsid w:val="16104199"/>
    <w:rsid w:val="1610623E"/>
    <w:rsid w:val="16110ACD"/>
    <w:rsid w:val="16111CBF"/>
    <w:rsid w:val="16116963"/>
    <w:rsid w:val="16124973"/>
    <w:rsid w:val="16133C89"/>
    <w:rsid w:val="16135A37"/>
    <w:rsid w:val="16136167"/>
    <w:rsid w:val="161377E5"/>
    <w:rsid w:val="16142713"/>
    <w:rsid w:val="16144368"/>
    <w:rsid w:val="161517B0"/>
    <w:rsid w:val="16152C7E"/>
    <w:rsid w:val="1615355E"/>
    <w:rsid w:val="1615524B"/>
    <w:rsid w:val="16157BB4"/>
    <w:rsid w:val="16161084"/>
    <w:rsid w:val="16161345"/>
    <w:rsid w:val="16166774"/>
    <w:rsid w:val="16171F7F"/>
    <w:rsid w:val="161755DA"/>
    <w:rsid w:val="161812A0"/>
    <w:rsid w:val="16181E8D"/>
    <w:rsid w:val="1618779F"/>
    <w:rsid w:val="161A6DC6"/>
    <w:rsid w:val="161A7CC6"/>
    <w:rsid w:val="161B32DE"/>
    <w:rsid w:val="161C0D90"/>
    <w:rsid w:val="161D0166"/>
    <w:rsid w:val="161D68B6"/>
    <w:rsid w:val="161E6396"/>
    <w:rsid w:val="161F262E"/>
    <w:rsid w:val="161F5B2F"/>
    <w:rsid w:val="16201F02"/>
    <w:rsid w:val="16203E8F"/>
    <w:rsid w:val="16204FC8"/>
    <w:rsid w:val="16211750"/>
    <w:rsid w:val="162163A6"/>
    <w:rsid w:val="16223BC9"/>
    <w:rsid w:val="16227A29"/>
    <w:rsid w:val="16227EC5"/>
    <w:rsid w:val="16230AB3"/>
    <w:rsid w:val="16242208"/>
    <w:rsid w:val="162437A1"/>
    <w:rsid w:val="16247C45"/>
    <w:rsid w:val="16257519"/>
    <w:rsid w:val="162639BD"/>
    <w:rsid w:val="1626576B"/>
    <w:rsid w:val="162806FC"/>
    <w:rsid w:val="1628415F"/>
    <w:rsid w:val="16295BDE"/>
    <w:rsid w:val="162A0CAD"/>
    <w:rsid w:val="162A183A"/>
    <w:rsid w:val="162B0F4B"/>
    <w:rsid w:val="162B0FD3"/>
    <w:rsid w:val="162B18D9"/>
    <w:rsid w:val="162B2D81"/>
    <w:rsid w:val="162B334F"/>
    <w:rsid w:val="162B44C6"/>
    <w:rsid w:val="162B4B2F"/>
    <w:rsid w:val="162B70C9"/>
    <w:rsid w:val="162C099A"/>
    <w:rsid w:val="162C6AF9"/>
    <w:rsid w:val="162C76C0"/>
    <w:rsid w:val="162E0AC3"/>
    <w:rsid w:val="162E16EE"/>
    <w:rsid w:val="162E461F"/>
    <w:rsid w:val="162E54E6"/>
    <w:rsid w:val="162F0A5C"/>
    <w:rsid w:val="163018A0"/>
    <w:rsid w:val="16302145"/>
    <w:rsid w:val="16322361"/>
    <w:rsid w:val="16337E88"/>
    <w:rsid w:val="16353308"/>
    <w:rsid w:val="1635563B"/>
    <w:rsid w:val="163559AE"/>
    <w:rsid w:val="1635698B"/>
    <w:rsid w:val="163634D4"/>
    <w:rsid w:val="16365D5E"/>
    <w:rsid w:val="16370CC2"/>
    <w:rsid w:val="16377978"/>
    <w:rsid w:val="16381B0E"/>
    <w:rsid w:val="16384011"/>
    <w:rsid w:val="163844FE"/>
    <w:rsid w:val="16385491"/>
    <w:rsid w:val="1638549E"/>
    <w:rsid w:val="16386989"/>
    <w:rsid w:val="163946DF"/>
    <w:rsid w:val="163A0879"/>
    <w:rsid w:val="163A1216"/>
    <w:rsid w:val="163B0AEA"/>
    <w:rsid w:val="163B1BD0"/>
    <w:rsid w:val="163B2EA0"/>
    <w:rsid w:val="163B726A"/>
    <w:rsid w:val="163C11FE"/>
    <w:rsid w:val="163C3060"/>
    <w:rsid w:val="163D191F"/>
    <w:rsid w:val="163E2DAF"/>
    <w:rsid w:val="163F02AB"/>
    <w:rsid w:val="163F4A7E"/>
    <w:rsid w:val="163F682C"/>
    <w:rsid w:val="163F6EF0"/>
    <w:rsid w:val="164107F7"/>
    <w:rsid w:val="16411730"/>
    <w:rsid w:val="164123D1"/>
    <w:rsid w:val="16412E71"/>
    <w:rsid w:val="16414909"/>
    <w:rsid w:val="16430362"/>
    <w:rsid w:val="16432653"/>
    <w:rsid w:val="16440ED7"/>
    <w:rsid w:val="16445BF1"/>
    <w:rsid w:val="164475A0"/>
    <w:rsid w:val="16452458"/>
    <w:rsid w:val="16456341"/>
    <w:rsid w:val="1646109F"/>
    <w:rsid w:val="16461969"/>
    <w:rsid w:val="16467BBB"/>
    <w:rsid w:val="1647748F"/>
    <w:rsid w:val="16480A7C"/>
    <w:rsid w:val="164812CA"/>
    <w:rsid w:val="16481603"/>
    <w:rsid w:val="16482AEA"/>
    <w:rsid w:val="164846F7"/>
    <w:rsid w:val="16486A32"/>
    <w:rsid w:val="16490CA4"/>
    <w:rsid w:val="16491459"/>
    <w:rsid w:val="164941A9"/>
    <w:rsid w:val="164976AB"/>
    <w:rsid w:val="164A111A"/>
    <w:rsid w:val="164A793B"/>
    <w:rsid w:val="164B434E"/>
    <w:rsid w:val="164B6F7F"/>
    <w:rsid w:val="164C2CF7"/>
    <w:rsid w:val="164C47E2"/>
    <w:rsid w:val="164C7C65"/>
    <w:rsid w:val="164D0F49"/>
    <w:rsid w:val="164D28A4"/>
    <w:rsid w:val="164D50D1"/>
    <w:rsid w:val="164D719B"/>
    <w:rsid w:val="164E0919"/>
    <w:rsid w:val="164F5EF0"/>
    <w:rsid w:val="164F6905"/>
    <w:rsid w:val="16500A3A"/>
    <w:rsid w:val="16504596"/>
    <w:rsid w:val="1651030E"/>
    <w:rsid w:val="165104FB"/>
    <w:rsid w:val="16513DF6"/>
    <w:rsid w:val="16514F44"/>
    <w:rsid w:val="16521C65"/>
    <w:rsid w:val="165247B2"/>
    <w:rsid w:val="16525880"/>
    <w:rsid w:val="165343B5"/>
    <w:rsid w:val="1654183E"/>
    <w:rsid w:val="165508BB"/>
    <w:rsid w:val="16551BAC"/>
    <w:rsid w:val="16556050"/>
    <w:rsid w:val="1655653D"/>
    <w:rsid w:val="16557DFE"/>
    <w:rsid w:val="165665A6"/>
    <w:rsid w:val="16571DC8"/>
    <w:rsid w:val="16573B76"/>
    <w:rsid w:val="16580252"/>
    <w:rsid w:val="1658169C"/>
    <w:rsid w:val="16585B40"/>
    <w:rsid w:val="16585E87"/>
    <w:rsid w:val="165878EE"/>
    <w:rsid w:val="165879B7"/>
    <w:rsid w:val="16592588"/>
    <w:rsid w:val="16595522"/>
    <w:rsid w:val="165A3666"/>
    <w:rsid w:val="165A5414"/>
    <w:rsid w:val="165B4AFD"/>
    <w:rsid w:val="165B6D7F"/>
    <w:rsid w:val="165C19AD"/>
    <w:rsid w:val="165C73DE"/>
    <w:rsid w:val="165D4F05"/>
    <w:rsid w:val="165D7B67"/>
    <w:rsid w:val="165F0C7D"/>
    <w:rsid w:val="165F2A2B"/>
    <w:rsid w:val="165F2F7A"/>
    <w:rsid w:val="165F6ECF"/>
    <w:rsid w:val="16610551"/>
    <w:rsid w:val="16612C47"/>
    <w:rsid w:val="166149F5"/>
    <w:rsid w:val="16615DD0"/>
    <w:rsid w:val="166171F5"/>
    <w:rsid w:val="16621FF1"/>
    <w:rsid w:val="16624D7B"/>
    <w:rsid w:val="16624F08"/>
    <w:rsid w:val="1663363A"/>
    <w:rsid w:val="16635F1C"/>
    <w:rsid w:val="16640041"/>
    <w:rsid w:val="166444E5"/>
    <w:rsid w:val="16646293"/>
    <w:rsid w:val="16663DB9"/>
    <w:rsid w:val="166718DF"/>
    <w:rsid w:val="16677349"/>
    <w:rsid w:val="166801AA"/>
    <w:rsid w:val="16682D13"/>
    <w:rsid w:val="16685D83"/>
    <w:rsid w:val="166938A9"/>
    <w:rsid w:val="16695657"/>
    <w:rsid w:val="1669699E"/>
    <w:rsid w:val="16696F3E"/>
    <w:rsid w:val="166A6413"/>
    <w:rsid w:val="166B13D0"/>
    <w:rsid w:val="166B55C7"/>
    <w:rsid w:val="166B565E"/>
    <w:rsid w:val="166B5873"/>
    <w:rsid w:val="166B756E"/>
    <w:rsid w:val="166B7621"/>
    <w:rsid w:val="166C09FE"/>
    <w:rsid w:val="166C5148"/>
    <w:rsid w:val="166C761F"/>
    <w:rsid w:val="166D339A"/>
    <w:rsid w:val="166E0EC0"/>
    <w:rsid w:val="166E2C6E"/>
    <w:rsid w:val="166E7112"/>
    <w:rsid w:val="166F3AF5"/>
    <w:rsid w:val="166F47AE"/>
    <w:rsid w:val="1670258F"/>
    <w:rsid w:val="16702E8A"/>
    <w:rsid w:val="167036F4"/>
    <w:rsid w:val="167069E6"/>
    <w:rsid w:val="16712ECB"/>
    <w:rsid w:val="167209B0"/>
    <w:rsid w:val="16726C02"/>
    <w:rsid w:val="16730284"/>
    <w:rsid w:val="16734728"/>
    <w:rsid w:val="1674297A"/>
    <w:rsid w:val="16745D59"/>
    <w:rsid w:val="16746E01"/>
    <w:rsid w:val="16747190"/>
    <w:rsid w:val="1675124C"/>
    <w:rsid w:val="167513E6"/>
    <w:rsid w:val="16753FFC"/>
    <w:rsid w:val="167570BE"/>
    <w:rsid w:val="167631F1"/>
    <w:rsid w:val="16763D27"/>
    <w:rsid w:val="16774218"/>
    <w:rsid w:val="167744D6"/>
    <w:rsid w:val="167748C5"/>
    <w:rsid w:val="16775FC6"/>
    <w:rsid w:val="167910C3"/>
    <w:rsid w:val="16793769"/>
    <w:rsid w:val="167A1613"/>
    <w:rsid w:val="167A7865"/>
    <w:rsid w:val="167A7A65"/>
    <w:rsid w:val="167B37C0"/>
    <w:rsid w:val="167B56F8"/>
    <w:rsid w:val="167B67D1"/>
    <w:rsid w:val="167B78CC"/>
    <w:rsid w:val="167C182F"/>
    <w:rsid w:val="167C35DD"/>
    <w:rsid w:val="167C4F45"/>
    <w:rsid w:val="167C538B"/>
    <w:rsid w:val="167C5C5E"/>
    <w:rsid w:val="167D4AC7"/>
    <w:rsid w:val="167D6DB2"/>
    <w:rsid w:val="167D7355"/>
    <w:rsid w:val="167E0ED9"/>
    <w:rsid w:val="167E2D52"/>
    <w:rsid w:val="167F131F"/>
    <w:rsid w:val="167F30CD"/>
    <w:rsid w:val="167F4E7B"/>
    <w:rsid w:val="167F6A97"/>
    <w:rsid w:val="1680360B"/>
    <w:rsid w:val="16805536"/>
    <w:rsid w:val="16806E74"/>
    <w:rsid w:val="16810BF3"/>
    <w:rsid w:val="16810DAC"/>
    <w:rsid w:val="168129A1"/>
    <w:rsid w:val="16816BC3"/>
    <w:rsid w:val="16817906"/>
    <w:rsid w:val="16817F9E"/>
    <w:rsid w:val="16821794"/>
    <w:rsid w:val="1682445C"/>
    <w:rsid w:val="16826719"/>
    <w:rsid w:val="168303ED"/>
    <w:rsid w:val="16832BBD"/>
    <w:rsid w:val="16832F64"/>
    <w:rsid w:val="1683496B"/>
    <w:rsid w:val="168357F5"/>
    <w:rsid w:val="168363F9"/>
    <w:rsid w:val="168406E3"/>
    <w:rsid w:val="16842491"/>
    <w:rsid w:val="16844BEB"/>
    <w:rsid w:val="16847857"/>
    <w:rsid w:val="1685135D"/>
    <w:rsid w:val="16857E4F"/>
    <w:rsid w:val="1686445B"/>
    <w:rsid w:val="16866209"/>
    <w:rsid w:val="16875076"/>
    <w:rsid w:val="168801D3"/>
    <w:rsid w:val="16893F4C"/>
    <w:rsid w:val="16895CFA"/>
    <w:rsid w:val="16897AA8"/>
    <w:rsid w:val="168A0ABC"/>
    <w:rsid w:val="168A13B6"/>
    <w:rsid w:val="168A4CF8"/>
    <w:rsid w:val="168A5098"/>
    <w:rsid w:val="168A6951"/>
    <w:rsid w:val="168A7DB3"/>
    <w:rsid w:val="168B00EF"/>
    <w:rsid w:val="168B13A4"/>
    <w:rsid w:val="168B3820"/>
    <w:rsid w:val="168B767F"/>
    <w:rsid w:val="168B78A3"/>
    <w:rsid w:val="168B7CC4"/>
    <w:rsid w:val="168B7D43"/>
    <w:rsid w:val="168C1346"/>
    <w:rsid w:val="168C76C4"/>
    <w:rsid w:val="168D3A3C"/>
    <w:rsid w:val="168D74FF"/>
    <w:rsid w:val="168E076E"/>
    <w:rsid w:val="168E08A6"/>
    <w:rsid w:val="168F0614"/>
    <w:rsid w:val="168F22CD"/>
    <w:rsid w:val="168F2EB3"/>
    <w:rsid w:val="168F3D98"/>
    <w:rsid w:val="16900E36"/>
    <w:rsid w:val="16901A86"/>
    <w:rsid w:val="16903F98"/>
    <w:rsid w:val="16905228"/>
    <w:rsid w:val="169052DA"/>
    <w:rsid w:val="16907088"/>
    <w:rsid w:val="169070D5"/>
    <w:rsid w:val="16914DD9"/>
    <w:rsid w:val="16920619"/>
    <w:rsid w:val="16921052"/>
    <w:rsid w:val="16922E00"/>
    <w:rsid w:val="16924BAE"/>
    <w:rsid w:val="16930926"/>
    <w:rsid w:val="169326D4"/>
    <w:rsid w:val="169477D0"/>
    <w:rsid w:val="1695469E"/>
    <w:rsid w:val="1695644C"/>
    <w:rsid w:val="169564C9"/>
    <w:rsid w:val="16957C0A"/>
    <w:rsid w:val="16963272"/>
    <w:rsid w:val="16965400"/>
    <w:rsid w:val="16965B6A"/>
    <w:rsid w:val="16966874"/>
    <w:rsid w:val="16970417"/>
    <w:rsid w:val="1697317C"/>
    <w:rsid w:val="169746DA"/>
    <w:rsid w:val="1697627B"/>
    <w:rsid w:val="16976668"/>
    <w:rsid w:val="169918B4"/>
    <w:rsid w:val="1699418F"/>
    <w:rsid w:val="16994E4A"/>
    <w:rsid w:val="169A1CB5"/>
    <w:rsid w:val="169A3472"/>
    <w:rsid w:val="169A3838"/>
    <w:rsid w:val="169A3A63"/>
    <w:rsid w:val="169A7F07"/>
    <w:rsid w:val="169B614C"/>
    <w:rsid w:val="169C57DB"/>
    <w:rsid w:val="169C5A2D"/>
    <w:rsid w:val="169C77DB"/>
    <w:rsid w:val="169D3553"/>
    <w:rsid w:val="169D782C"/>
    <w:rsid w:val="169E17A5"/>
    <w:rsid w:val="169E23FD"/>
    <w:rsid w:val="169E57A2"/>
    <w:rsid w:val="169E6DB8"/>
    <w:rsid w:val="169E79F7"/>
    <w:rsid w:val="169F72CB"/>
    <w:rsid w:val="16A03762"/>
    <w:rsid w:val="16A115C9"/>
    <w:rsid w:val="16A13043"/>
    <w:rsid w:val="16A14DF1"/>
    <w:rsid w:val="16A1568E"/>
    <w:rsid w:val="16A17378"/>
    <w:rsid w:val="16A209B5"/>
    <w:rsid w:val="16A274CF"/>
    <w:rsid w:val="16A3500D"/>
    <w:rsid w:val="16A352A5"/>
    <w:rsid w:val="16A36DBB"/>
    <w:rsid w:val="16A370C0"/>
    <w:rsid w:val="16A42B33"/>
    <w:rsid w:val="16A448E1"/>
    <w:rsid w:val="16A4647C"/>
    <w:rsid w:val="16A6065A"/>
    <w:rsid w:val="16A62408"/>
    <w:rsid w:val="16A63061"/>
    <w:rsid w:val="16A63FB0"/>
    <w:rsid w:val="16A65C51"/>
    <w:rsid w:val="16A71FAA"/>
    <w:rsid w:val="16A81463"/>
    <w:rsid w:val="16A82624"/>
    <w:rsid w:val="16A843D2"/>
    <w:rsid w:val="16A9014A"/>
    <w:rsid w:val="16AA09A0"/>
    <w:rsid w:val="16AA3E54"/>
    <w:rsid w:val="16AA4374"/>
    <w:rsid w:val="16AA557B"/>
    <w:rsid w:val="16AA639C"/>
    <w:rsid w:val="16AB3C85"/>
    <w:rsid w:val="16AB3EC2"/>
    <w:rsid w:val="16AB5C70"/>
    <w:rsid w:val="16AC386D"/>
    <w:rsid w:val="16AC436B"/>
    <w:rsid w:val="16AC6C7D"/>
    <w:rsid w:val="16AD0422"/>
    <w:rsid w:val="16AD2A0D"/>
    <w:rsid w:val="16AD2BE3"/>
    <w:rsid w:val="16AD7C3A"/>
    <w:rsid w:val="16AE08FF"/>
    <w:rsid w:val="16AE5760"/>
    <w:rsid w:val="16AF15E6"/>
    <w:rsid w:val="16AF1C41"/>
    <w:rsid w:val="16AF39B2"/>
    <w:rsid w:val="16AF7B23"/>
    <w:rsid w:val="16B01C5D"/>
    <w:rsid w:val="16B04812"/>
    <w:rsid w:val="16B0772A"/>
    <w:rsid w:val="16B15AA0"/>
    <w:rsid w:val="16B234A2"/>
    <w:rsid w:val="16B25250"/>
    <w:rsid w:val="16B26FFE"/>
    <w:rsid w:val="16B304C9"/>
    <w:rsid w:val="16B343AB"/>
    <w:rsid w:val="16B34B25"/>
    <w:rsid w:val="16B34F53"/>
    <w:rsid w:val="16B40FC8"/>
    <w:rsid w:val="16B44623"/>
    <w:rsid w:val="16B47E04"/>
    <w:rsid w:val="16B53235"/>
    <w:rsid w:val="16B56AEF"/>
    <w:rsid w:val="16B63FAC"/>
    <w:rsid w:val="16B72867"/>
    <w:rsid w:val="16B73731"/>
    <w:rsid w:val="16B74615"/>
    <w:rsid w:val="16B75B67"/>
    <w:rsid w:val="16B8213B"/>
    <w:rsid w:val="16B83ACE"/>
    <w:rsid w:val="16B902C8"/>
    <w:rsid w:val="16B9038D"/>
    <w:rsid w:val="16B94831"/>
    <w:rsid w:val="16B965DF"/>
    <w:rsid w:val="16BA2357"/>
    <w:rsid w:val="16BA27DB"/>
    <w:rsid w:val="16BA4105"/>
    <w:rsid w:val="16BA42C9"/>
    <w:rsid w:val="16BA5D1E"/>
    <w:rsid w:val="16BA70AB"/>
    <w:rsid w:val="16BA7BC0"/>
    <w:rsid w:val="16BB122C"/>
    <w:rsid w:val="16BB1925"/>
    <w:rsid w:val="16BB3C65"/>
    <w:rsid w:val="16BC2FBC"/>
    <w:rsid w:val="16BC560A"/>
    <w:rsid w:val="16BC7CA9"/>
    <w:rsid w:val="16BD5333"/>
    <w:rsid w:val="16BD6E16"/>
    <w:rsid w:val="16BE3BF5"/>
    <w:rsid w:val="16BF171B"/>
    <w:rsid w:val="16BF34C9"/>
    <w:rsid w:val="16BF6ED7"/>
    <w:rsid w:val="16BF796D"/>
    <w:rsid w:val="16C26C27"/>
    <w:rsid w:val="16C3120C"/>
    <w:rsid w:val="16C32C88"/>
    <w:rsid w:val="16C32FBA"/>
    <w:rsid w:val="16C3526F"/>
    <w:rsid w:val="16C35C1D"/>
    <w:rsid w:val="16C429D7"/>
    <w:rsid w:val="16C46D32"/>
    <w:rsid w:val="16C51B49"/>
    <w:rsid w:val="16C52BD7"/>
    <w:rsid w:val="16C531D6"/>
    <w:rsid w:val="16C54D43"/>
    <w:rsid w:val="16C626B7"/>
    <w:rsid w:val="16C62AAA"/>
    <w:rsid w:val="16C66C79"/>
    <w:rsid w:val="16C94348"/>
    <w:rsid w:val="16C953B9"/>
    <w:rsid w:val="16CA259A"/>
    <w:rsid w:val="16CB1E6E"/>
    <w:rsid w:val="16CB4564"/>
    <w:rsid w:val="16CB6312"/>
    <w:rsid w:val="16CB7CD9"/>
    <w:rsid w:val="16CC55AB"/>
    <w:rsid w:val="16CD148D"/>
    <w:rsid w:val="16CD1E05"/>
    <w:rsid w:val="16CD25A0"/>
    <w:rsid w:val="16CD3B33"/>
    <w:rsid w:val="16CD3E38"/>
    <w:rsid w:val="16CE0660"/>
    <w:rsid w:val="16CE195E"/>
    <w:rsid w:val="16CF65D7"/>
    <w:rsid w:val="16CF6994"/>
    <w:rsid w:val="16D00D0B"/>
    <w:rsid w:val="16D03928"/>
    <w:rsid w:val="16D13B4B"/>
    <w:rsid w:val="16D24EF2"/>
    <w:rsid w:val="16D27BAC"/>
    <w:rsid w:val="16D33803"/>
    <w:rsid w:val="16D357E3"/>
    <w:rsid w:val="16D3646B"/>
    <w:rsid w:val="16D4018F"/>
    <w:rsid w:val="16D44AE5"/>
    <w:rsid w:val="16D52CED"/>
    <w:rsid w:val="16D53C5F"/>
    <w:rsid w:val="16D56A5D"/>
    <w:rsid w:val="16D57191"/>
    <w:rsid w:val="16D645EA"/>
    <w:rsid w:val="16D72F09"/>
    <w:rsid w:val="16D74CB7"/>
    <w:rsid w:val="16D839B2"/>
    <w:rsid w:val="16D83C4D"/>
    <w:rsid w:val="16D90A2F"/>
    <w:rsid w:val="16D927DD"/>
    <w:rsid w:val="16D97275"/>
    <w:rsid w:val="16DA0C8F"/>
    <w:rsid w:val="16DA158E"/>
    <w:rsid w:val="16DA1762"/>
    <w:rsid w:val="16DA6831"/>
    <w:rsid w:val="16DB1983"/>
    <w:rsid w:val="16DB47A7"/>
    <w:rsid w:val="16DC22CD"/>
    <w:rsid w:val="16DC2D37"/>
    <w:rsid w:val="16DC407B"/>
    <w:rsid w:val="16DC729E"/>
    <w:rsid w:val="16DC73F7"/>
    <w:rsid w:val="16DD257F"/>
    <w:rsid w:val="16DE1BA1"/>
    <w:rsid w:val="16DE4297"/>
    <w:rsid w:val="16DE6045"/>
    <w:rsid w:val="16DE7DF3"/>
    <w:rsid w:val="16DF3B6C"/>
    <w:rsid w:val="16DF591A"/>
    <w:rsid w:val="16E04D40"/>
    <w:rsid w:val="16E0518B"/>
    <w:rsid w:val="16E10DC9"/>
    <w:rsid w:val="16E11692"/>
    <w:rsid w:val="16E15B36"/>
    <w:rsid w:val="16E178E4"/>
    <w:rsid w:val="16E27A27"/>
    <w:rsid w:val="16E301F2"/>
    <w:rsid w:val="16E318AE"/>
    <w:rsid w:val="16E3540A"/>
    <w:rsid w:val="16E36ADD"/>
    <w:rsid w:val="16E40BE2"/>
    <w:rsid w:val="16E42F30"/>
    <w:rsid w:val="16E51C4A"/>
    <w:rsid w:val="16E52574"/>
    <w:rsid w:val="16E53E86"/>
    <w:rsid w:val="16E5402C"/>
    <w:rsid w:val="16E573D4"/>
    <w:rsid w:val="16E62CBC"/>
    <w:rsid w:val="16E6314C"/>
    <w:rsid w:val="16E65451"/>
    <w:rsid w:val="16E65B2A"/>
    <w:rsid w:val="16E726FB"/>
    <w:rsid w:val="16E774B2"/>
    <w:rsid w:val="16E80C72"/>
    <w:rsid w:val="16E82A20"/>
    <w:rsid w:val="16E85862"/>
    <w:rsid w:val="16E86EC4"/>
    <w:rsid w:val="16E921FA"/>
    <w:rsid w:val="16E92565"/>
    <w:rsid w:val="16E942D4"/>
    <w:rsid w:val="16E9621F"/>
    <w:rsid w:val="16E96798"/>
    <w:rsid w:val="16EA20A2"/>
    <w:rsid w:val="16EA245E"/>
    <w:rsid w:val="16EA2C3C"/>
    <w:rsid w:val="16EB0762"/>
    <w:rsid w:val="16EB1024"/>
    <w:rsid w:val="16EB42BE"/>
    <w:rsid w:val="16EC1FA8"/>
    <w:rsid w:val="16EC3324"/>
    <w:rsid w:val="16ED0036"/>
    <w:rsid w:val="16ED47B4"/>
    <w:rsid w:val="16ED4F23"/>
    <w:rsid w:val="16ED6288"/>
    <w:rsid w:val="16ED6605"/>
    <w:rsid w:val="16EF0253"/>
    <w:rsid w:val="16EF08C4"/>
    <w:rsid w:val="16EF2265"/>
    <w:rsid w:val="16EF3DAF"/>
    <w:rsid w:val="16EF70D4"/>
    <w:rsid w:val="16F01CA5"/>
    <w:rsid w:val="16F05D79"/>
    <w:rsid w:val="16F119F4"/>
    <w:rsid w:val="16F21AF1"/>
    <w:rsid w:val="16F230FA"/>
    <w:rsid w:val="16F30626"/>
    <w:rsid w:val="16F35A55"/>
    <w:rsid w:val="16F40375"/>
    <w:rsid w:val="16F413C5"/>
    <w:rsid w:val="16F44664"/>
    <w:rsid w:val="16F45869"/>
    <w:rsid w:val="16F5513D"/>
    <w:rsid w:val="16F56A10"/>
    <w:rsid w:val="16F66562"/>
    <w:rsid w:val="16F70E13"/>
    <w:rsid w:val="16F76FA7"/>
    <w:rsid w:val="16F81193"/>
    <w:rsid w:val="16F86969"/>
    <w:rsid w:val="16F92D57"/>
    <w:rsid w:val="16F92E7F"/>
    <w:rsid w:val="16FA09A5"/>
    <w:rsid w:val="16FA1494"/>
    <w:rsid w:val="16FB1BF9"/>
    <w:rsid w:val="16FC471D"/>
    <w:rsid w:val="16FC5E7C"/>
    <w:rsid w:val="16FD16D7"/>
    <w:rsid w:val="16FD57AF"/>
    <w:rsid w:val="16FE2244"/>
    <w:rsid w:val="16FE2B67"/>
    <w:rsid w:val="16FE5C09"/>
    <w:rsid w:val="16FE6A57"/>
    <w:rsid w:val="16FF16D0"/>
    <w:rsid w:val="16FF21D4"/>
    <w:rsid w:val="16FF6BC8"/>
    <w:rsid w:val="17000058"/>
    <w:rsid w:val="1700420E"/>
    <w:rsid w:val="17013AE2"/>
    <w:rsid w:val="17021694"/>
    <w:rsid w:val="1702391D"/>
    <w:rsid w:val="170249DE"/>
    <w:rsid w:val="17024F07"/>
    <w:rsid w:val="17032688"/>
    <w:rsid w:val="17033CFE"/>
    <w:rsid w:val="17035AAC"/>
    <w:rsid w:val="170415AA"/>
    <w:rsid w:val="17042DCE"/>
    <w:rsid w:val="1704348F"/>
    <w:rsid w:val="17045380"/>
    <w:rsid w:val="170512F9"/>
    <w:rsid w:val="170535D2"/>
    <w:rsid w:val="17056D54"/>
    <w:rsid w:val="17060E2C"/>
    <w:rsid w:val="170610F8"/>
    <w:rsid w:val="17061FE2"/>
    <w:rsid w:val="1706559C"/>
    <w:rsid w:val="170665BD"/>
    <w:rsid w:val="17066714"/>
    <w:rsid w:val="17081314"/>
    <w:rsid w:val="170830C2"/>
    <w:rsid w:val="17084E70"/>
    <w:rsid w:val="170850BA"/>
    <w:rsid w:val="17094916"/>
    <w:rsid w:val="1709543D"/>
    <w:rsid w:val="17097065"/>
    <w:rsid w:val="17097B36"/>
    <w:rsid w:val="170A0BE8"/>
    <w:rsid w:val="170A1122"/>
    <w:rsid w:val="170A3CDB"/>
    <w:rsid w:val="170A508C"/>
    <w:rsid w:val="170B1259"/>
    <w:rsid w:val="170B2BB3"/>
    <w:rsid w:val="170B3F40"/>
    <w:rsid w:val="170B670F"/>
    <w:rsid w:val="170C034E"/>
    <w:rsid w:val="170D0F78"/>
    <w:rsid w:val="170F26A3"/>
    <w:rsid w:val="170F293C"/>
    <w:rsid w:val="170F4451"/>
    <w:rsid w:val="170F66BD"/>
    <w:rsid w:val="17100191"/>
    <w:rsid w:val="171001C9"/>
    <w:rsid w:val="17100FBC"/>
    <w:rsid w:val="17101F77"/>
    <w:rsid w:val="17107B4D"/>
    <w:rsid w:val="1711641B"/>
    <w:rsid w:val="17123BAE"/>
    <w:rsid w:val="17123F41"/>
    <w:rsid w:val="1712503E"/>
    <w:rsid w:val="171329AE"/>
    <w:rsid w:val="17141A67"/>
    <w:rsid w:val="17143815"/>
    <w:rsid w:val="171458AD"/>
    <w:rsid w:val="1714795E"/>
    <w:rsid w:val="17147CB9"/>
    <w:rsid w:val="1715758D"/>
    <w:rsid w:val="17157633"/>
    <w:rsid w:val="1716227E"/>
    <w:rsid w:val="1716361A"/>
    <w:rsid w:val="17163A31"/>
    <w:rsid w:val="171657DF"/>
    <w:rsid w:val="17171279"/>
    <w:rsid w:val="17173BA5"/>
    <w:rsid w:val="171750B3"/>
    <w:rsid w:val="17176D5A"/>
    <w:rsid w:val="1718130D"/>
    <w:rsid w:val="17190E2C"/>
    <w:rsid w:val="171952CF"/>
    <w:rsid w:val="1719707D"/>
    <w:rsid w:val="1719776F"/>
    <w:rsid w:val="171A4144"/>
    <w:rsid w:val="171B1048"/>
    <w:rsid w:val="171B2DF6"/>
    <w:rsid w:val="171C091C"/>
    <w:rsid w:val="171C09FA"/>
    <w:rsid w:val="171C1FCA"/>
    <w:rsid w:val="171C60F0"/>
    <w:rsid w:val="171C6B6E"/>
    <w:rsid w:val="171D318B"/>
    <w:rsid w:val="171E4694"/>
    <w:rsid w:val="171E5E1E"/>
    <w:rsid w:val="171F21BA"/>
    <w:rsid w:val="1720040C"/>
    <w:rsid w:val="1720665E"/>
    <w:rsid w:val="172123D6"/>
    <w:rsid w:val="17215C6F"/>
    <w:rsid w:val="1722101F"/>
    <w:rsid w:val="17231CAA"/>
    <w:rsid w:val="17233E03"/>
    <w:rsid w:val="1723614E"/>
    <w:rsid w:val="17246FAA"/>
    <w:rsid w:val="17255A22"/>
    <w:rsid w:val="17256435"/>
    <w:rsid w:val="1726179A"/>
    <w:rsid w:val="17263548"/>
    <w:rsid w:val="17263BDC"/>
    <w:rsid w:val="17274944"/>
    <w:rsid w:val="172779EC"/>
    <w:rsid w:val="17282D6B"/>
    <w:rsid w:val="17285B1E"/>
    <w:rsid w:val="1728639D"/>
    <w:rsid w:val="17286ACC"/>
    <w:rsid w:val="17287710"/>
    <w:rsid w:val="17291B13"/>
    <w:rsid w:val="17293CB2"/>
    <w:rsid w:val="172A128B"/>
    <w:rsid w:val="172B215E"/>
    <w:rsid w:val="172B6DB1"/>
    <w:rsid w:val="172C180A"/>
    <w:rsid w:val="172C5003"/>
    <w:rsid w:val="172D02D3"/>
    <w:rsid w:val="172D2B29"/>
    <w:rsid w:val="172D48D7"/>
    <w:rsid w:val="172E0505"/>
    <w:rsid w:val="172E30D6"/>
    <w:rsid w:val="172E5004"/>
    <w:rsid w:val="172F0B12"/>
    <w:rsid w:val="172F1177"/>
    <w:rsid w:val="172F63DA"/>
    <w:rsid w:val="172F68A1"/>
    <w:rsid w:val="17300EC8"/>
    <w:rsid w:val="17306175"/>
    <w:rsid w:val="17312C8D"/>
    <w:rsid w:val="17315A95"/>
    <w:rsid w:val="17316E86"/>
    <w:rsid w:val="1732013F"/>
    <w:rsid w:val="173215F1"/>
    <w:rsid w:val="17321EED"/>
    <w:rsid w:val="17323EAA"/>
    <w:rsid w:val="17326391"/>
    <w:rsid w:val="173379EB"/>
    <w:rsid w:val="17345C65"/>
    <w:rsid w:val="17352A37"/>
    <w:rsid w:val="1735378C"/>
    <w:rsid w:val="173619DD"/>
    <w:rsid w:val="17364F0E"/>
    <w:rsid w:val="17365E81"/>
    <w:rsid w:val="17367C2F"/>
    <w:rsid w:val="17374027"/>
    <w:rsid w:val="17375756"/>
    <w:rsid w:val="17375FD4"/>
    <w:rsid w:val="17377504"/>
    <w:rsid w:val="17382909"/>
    <w:rsid w:val="17383E72"/>
    <w:rsid w:val="17384975"/>
    <w:rsid w:val="173914CE"/>
    <w:rsid w:val="1739687A"/>
    <w:rsid w:val="173B32C2"/>
    <w:rsid w:val="173B3498"/>
    <w:rsid w:val="173B424A"/>
    <w:rsid w:val="173B4D6D"/>
    <w:rsid w:val="173B5246"/>
    <w:rsid w:val="173B732A"/>
    <w:rsid w:val="173C119E"/>
    <w:rsid w:val="173C2D6C"/>
    <w:rsid w:val="173C4B1A"/>
    <w:rsid w:val="173E0892"/>
    <w:rsid w:val="173E2A9C"/>
    <w:rsid w:val="173E4D36"/>
    <w:rsid w:val="173E7165"/>
    <w:rsid w:val="173F2091"/>
    <w:rsid w:val="173F4400"/>
    <w:rsid w:val="17400AAE"/>
    <w:rsid w:val="1740285C"/>
    <w:rsid w:val="1742154C"/>
    <w:rsid w:val="17424826"/>
    <w:rsid w:val="17430FDF"/>
    <w:rsid w:val="1743234C"/>
    <w:rsid w:val="17433E6C"/>
    <w:rsid w:val="174340FA"/>
    <w:rsid w:val="17442ED7"/>
    <w:rsid w:val="17443721"/>
    <w:rsid w:val="17446A3D"/>
    <w:rsid w:val="17451C21"/>
    <w:rsid w:val="17453351"/>
    <w:rsid w:val="17461E82"/>
    <w:rsid w:val="174621B2"/>
    <w:rsid w:val="17471E3D"/>
    <w:rsid w:val="174727ED"/>
    <w:rsid w:val="17481711"/>
    <w:rsid w:val="17483C7D"/>
    <w:rsid w:val="17485BB5"/>
    <w:rsid w:val="17486C88"/>
    <w:rsid w:val="17497CDE"/>
    <w:rsid w:val="174A36DB"/>
    <w:rsid w:val="174A5489"/>
    <w:rsid w:val="174A7237"/>
    <w:rsid w:val="174B41CE"/>
    <w:rsid w:val="174C1201"/>
    <w:rsid w:val="174C3A8E"/>
    <w:rsid w:val="174D31CB"/>
    <w:rsid w:val="174D42F2"/>
    <w:rsid w:val="174D4F79"/>
    <w:rsid w:val="174E26C0"/>
    <w:rsid w:val="174F0CF1"/>
    <w:rsid w:val="174F2A9F"/>
    <w:rsid w:val="174F357C"/>
    <w:rsid w:val="174F4DE1"/>
    <w:rsid w:val="174F777C"/>
    <w:rsid w:val="175005C5"/>
    <w:rsid w:val="17506B35"/>
    <w:rsid w:val="17514A69"/>
    <w:rsid w:val="1751700C"/>
    <w:rsid w:val="175207E1"/>
    <w:rsid w:val="1752258F"/>
    <w:rsid w:val="1752433D"/>
    <w:rsid w:val="175331FC"/>
    <w:rsid w:val="17536569"/>
    <w:rsid w:val="17544559"/>
    <w:rsid w:val="17544DF1"/>
    <w:rsid w:val="17546308"/>
    <w:rsid w:val="17556E75"/>
    <w:rsid w:val="17562080"/>
    <w:rsid w:val="17575492"/>
    <w:rsid w:val="17575DF8"/>
    <w:rsid w:val="17577AE3"/>
    <w:rsid w:val="17582AE4"/>
    <w:rsid w:val="17587397"/>
    <w:rsid w:val="17587599"/>
    <w:rsid w:val="17591B70"/>
    <w:rsid w:val="1759391E"/>
    <w:rsid w:val="175956CC"/>
    <w:rsid w:val="17596BCA"/>
    <w:rsid w:val="175971C1"/>
    <w:rsid w:val="175B1BD1"/>
    <w:rsid w:val="175B3F04"/>
    <w:rsid w:val="175B523D"/>
    <w:rsid w:val="175B6524"/>
    <w:rsid w:val="175B7696"/>
    <w:rsid w:val="175C6CBE"/>
    <w:rsid w:val="175C6F6A"/>
    <w:rsid w:val="175D58BC"/>
    <w:rsid w:val="175D6154"/>
    <w:rsid w:val="175E2CE2"/>
    <w:rsid w:val="175F2770"/>
    <w:rsid w:val="17602EFE"/>
    <w:rsid w:val="17604CAC"/>
    <w:rsid w:val="17606A5A"/>
    <w:rsid w:val="17607BE0"/>
    <w:rsid w:val="176179BD"/>
    <w:rsid w:val="176265F0"/>
    <w:rsid w:val="176302F9"/>
    <w:rsid w:val="17630885"/>
    <w:rsid w:val="1763479D"/>
    <w:rsid w:val="17636EBD"/>
    <w:rsid w:val="17641D15"/>
    <w:rsid w:val="176522C3"/>
    <w:rsid w:val="17654071"/>
    <w:rsid w:val="17666B92"/>
    <w:rsid w:val="17667206"/>
    <w:rsid w:val="1767343C"/>
    <w:rsid w:val="1767603B"/>
    <w:rsid w:val="17680005"/>
    <w:rsid w:val="17683267"/>
    <w:rsid w:val="17683B61"/>
    <w:rsid w:val="17690963"/>
    <w:rsid w:val="176936D1"/>
    <w:rsid w:val="17694BFC"/>
    <w:rsid w:val="176A0758"/>
    <w:rsid w:val="176A3DB5"/>
    <w:rsid w:val="176A78D9"/>
    <w:rsid w:val="176B182A"/>
    <w:rsid w:val="176B233C"/>
    <w:rsid w:val="176B2B41"/>
    <w:rsid w:val="176B3AD4"/>
    <w:rsid w:val="176C18A3"/>
    <w:rsid w:val="176C1DA4"/>
    <w:rsid w:val="176C3651"/>
    <w:rsid w:val="176D1177"/>
    <w:rsid w:val="176D6324"/>
    <w:rsid w:val="176D73C9"/>
    <w:rsid w:val="176E561B"/>
    <w:rsid w:val="176E5AB7"/>
    <w:rsid w:val="176F6C9D"/>
    <w:rsid w:val="176F757A"/>
    <w:rsid w:val="17701D14"/>
    <w:rsid w:val="1770205F"/>
    <w:rsid w:val="17712415"/>
    <w:rsid w:val="17712A16"/>
    <w:rsid w:val="17714319"/>
    <w:rsid w:val="17715A5A"/>
    <w:rsid w:val="17716520"/>
    <w:rsid w:val="17716EB9"/>
    <w:rsid w:val="177249E0"/>
    <w:rsid w:val="17724AB3"/>
    <w:rsid w:val="177257A9"/>
    <w:rsid w:val="177268A8"/>
    <w:rsid w:val="17732C32"/>
    <w:rsid w:val="17735226"/>
    <w:rsid w:val="17736D25"/>
    <w:rsid w:val="17742506"/>
    <w:rsid w:val="177469AA"/>
    <w:rsid w:val="17752C9A"/>
    <w:rsid w:val="1776002C"/>
    <w:rsid w:val="177603E1"/>
    <w:rsid w:val="177644D0"/>
    <w:rsid w:val="1777018B"/>
    <w:rsid w:val="177708EE"/>
    <w:rsid w:val="17773DA4"/>
    <w:rsid w:val="17775AE9"/>
    <w:rsid w:val="17780248"/>
    <w:rsid w:val="17784D1A"/>
    <w:rsid w:val="17792AAB"/>
    <w:rsid w:val="17793FC0"/>
    <w:rsid w:val="17795D6E"/>
    <w:rsid w:val="177B1AE6"/>
    <w:rsid w:val="177B30FA"/>
    <w:rsid w:val="177B574F"/>
    <w:rsid w:val="177B7D38"/>
    <w:rsid w:val="177C13BA"/>
    <w:rsid w:val="177D124A"/>
    <w:rsid w:val="177D210F"/>
    <w:rsid w:val="177D2A79"/>
    <w:rsid w:val="177D585E"/>
    <w:rsid w:val="177E0D04"/>
    <w:rsid w:val="177E5132"/>
    <w:rsid w:val="177E593A"/>
    <w:rsid w:val="177E629E"/>
    <w:rsid w:val="177F1864"/>
    <w:rsid w:val="177F6141"/>
    <w:rsid w:val="1780297E"/>
    <w:rsid w:val="1780534F"/>
    <w:rsid w:val="178070FD"/>
    <w:rsid w:val="17807DAD"/>
    <w:rsid w:val="17821859"/>
    <w:rsid w:val="17822E75"/>
    <w:rsid w:val="17823637"/>
    <w:rsid w:val="17824C23"/>
    <w:rsid w:val="17830121"/>
    <w:rsid w:val="1784278F"/>
    <w:rsid w:val="17850BE2"/>
    <w:rsid w:val="17851ADE"/>
    <w:rsid w:val="17852965"/>
    <w:rsid w:val="1785372B"/>
    <w:rsid w:val="178564C1"/>
    <w:rsid w:val="178635C2"/>
    <w:rsid w:val="178650AF"/>
    <w:rsid w:val="1787048B"/>
    <w:rsid w:val="17884203"/>
    <w:rsid w:val="17885FB1"/>
    <w:rsid w:val="17887D5F"/>
    <w:rsid w:val="17896071"/>
    <w:rsid w:val="178963F2"/>
    <w:rsid w:val="178A1D29"/>
    <w:rsid w:val="178A3A30"/>
    <w:rsid w:val="178A3AD7"/>
    <w:rsid w:val="178B0608"/>
    <w:rsid w:val="178B7A91"/>
    <w:rsid w:val="178C08D2"/>
    <w:rsid w:val="178C0EC4"/>
    <w:rsid w:val="178C2081"/>
    <w:rsid w:val="178C2662"/>
    <w:rsid w:val="178D1819"/>
    <w:rsid w:val="178D35C8"/>
    <w:rsid w:val="178D3AF2"/>
    <w:rsid w:val="178D5376"/>
    <w:rsid w:val="178E00F2"/>
    <w:rsid w:val="178E2610"/>
    <w:rsid w:val="178E769D"/>
    <w:rsid w:val="178E793D"/>
    <w:rsid w:val="178F496A"/>
    <w:rsid w:val="17910759"/>
    <w:rsid w:val="1791130A"/>
    <w:rsid w:val="17917536"/>
    <w:rsid w:val="17930DF4"/>
    <w:rsid w:val="17936223"/>
    <w:rsid w:val="17936897"/>
    <w:rsid w:val="17942BA8"/>
    <w:rsid w:val="179444CF"/>
    <w:rsid w:val="179452BD"/>
    <w:rsid w:val="17946704"/>
    <w:rsid w:val="179662E5"/>
    <w:rsid w:val="17966920"/>
    <w:rsid w:val="17984446"/>
    <w:rsid w:val="179901BE"/>
    <w:rsid w:val="17991F6C"/>
    <w:rsid w:val="17996410"/>
    <w:rsid w:val="179A58EF"/>
    <w:rsid w:val="179B3F36"/>
    <w:rsid w:val="179B5CE4"/>
    <w:rsid w:val="179B6336"/>
    <w:rsid w:val="179B7A92"/>
    <w:rsid w:val="179C380B"/>
    <w:rsid w:val="179D1A5D"/>
    <w:rsid w:val="179D7CAF"/>
    <w:rsid w:val="179E3A27"/>
    <w:rsid w:val="179E57D5"/>
    <w:rsid w:val="179E7583"/>
    <w:rsid w:val="179F5F07"/>
    <w:rsid w:val="17A00E8E"/>
    <w:rsid w:val="17A0154D"/>
    <w:rsid w:val="17A027E5"/>
    <w:rsid w:val="17A032FB"/>
    <w:rsid w:val="17A0779F"/>
    <w:rsid w:val="17A11CB7"/>
    <w:rsid w:val="17A133F8"/>
    <w:rsid w:val="17A13FB2"/>
    <w:rsid w:val="17A252C5"/>
    <w:rsid w:val="17A37DB9"/>
    <w:rsid w:val="17A50638"/>
    <w:rsid w:val="17A511FB"/>
    <w:rsid w:val="17A53209"/>
    <w:rsid w:val="17A54DB5"/>
    <w:rsid w:val="17A54EB7"/>
    <w:rsid w:val="17A607B9"/>
    <w:rsid w:val="17A62062"/>
    <w:rsid w:val="17A64D68"/>
    <w:rsid w:val="17A6572A"/>
    <w:rsid w:val="17A6634E"/>
    <w:rsid w:val="17A72F5E"/>
    <w:rsid w:val="17A76437"/>
    <w:rsid w:val="17A776B3"/>
    <w:rsid w:val="17A77A0D"/>
    <w:rsid w:val="17A80D92"/>
    <w:rsid w:val="17A83A63"/>
    <w:rsid w:val="17A85EA9"/>
    <w:rsid w:val="17A9170F"/>
    <w:rsid w:val="17A96653"/>
    <w:rsid w:val="17AA44AA"/>
    <w:rsid w:val="17AA470D"/>
    <w:rsid w:val="17AA503D"/>
    <w:rsid w:val="17AB0175"/>
    <w:rsid w:val="17AB1339"/>
    <w:rsid w:val="17AB559F"/>
    <w:rsid w:val="17AB593A"/>
    <w:rsid w:val="17AC1CA0"/>
    <w:rsid w:val="17AC6144"/>
    <w:rsid w:val="17AC7EF2"/>
    <w:rsid w:val="17AD3F87"/>
    <w:rsid w:val="17AD77C6"/>
    <w:rsid w:val="17AE3C6A"/>
    <w:rsid w:val="17AE592F"/>
    <w:rsid w:val="17AF1790"/>
    <w:rsid w:val="17AF2403"/>
    <w:rsid w:val="17AF249B"/>
    <w:rsid w:val="17AF353E"/>
    <w:rsid w:val="17B02D26"/>
    <w:rsid w:val="17B1375A"/>
    <w:rsid w:val="17B172B6"/>
    <w:rsid w:val="17B22C3C"/>
    <w:rsid w:val="17B2437D"/>
    <w:rsid w:val="17B3084C"/>
    <w:rsid w:val="17B360C4"/>
    <w:rsid w:val="17B3673A"/>
    <w:rsid w:val="17B40B54"/>
    <w:rsid w:val="17B46DA6"/>
    <w:rsid w:val="17B46EA8"/>
    <w:rsid w:val="17B521EA"/>
    <w:rsid w:val="17B56CB2"/>
    <w:rsid w:val="17B60D70"/>
    <w:rsid w:val="17B644CC"/>
    <w:rsid w:val="17B64EE5"/>
    <w:rsid w:val="17B65E41"/>
    <w:rsid w:val="17B7561E"/>
    <w:rsid w:val="17B80644"/>
    <w:rsid w:val="17B943BD"/>
    <w:rsid w:val="17BA2D5E"/>
    <w:rsid w:val="17BA4D86"/>
    <w:rsid w:val="17BB1EE3"/>
    <w:rsid w:val="17BB2A8E"/>
    <w:rsid w:val="17BB6358"/>
    <w:rsid w:val="17BB6387"/>
    <w:rsid w:val="17BB7DC7"/>
    <w:rsid w:val="17BC7236"/>
    <w:rsid w:val="17BE06E1"/>
    <w:rsid w:val="17BE0906"/>
    <w:rsid w:val="17BE19D3"/>
    <w:rsid w:val="17BE3A74"/>
    <w:rsid w:val="17BE54F1"/>
    <w:rsid w:val="17BE7C25"/>
    <w:rsid w:val="17BF3A90"/>
    <w:rsid w:val="17BF5C9A"/>
    <w:rsid w:val="17BF5E77"/>
    <w:rsid w:val="17C0399D"/>
    <w:rsid w:val="17C10CEA"/>
    <w:rsid w:val="17C11BA3"/>
    <w:rsid w:val="17C20D92"/>
    <w:rsid w:val="17C22731"/>
    <w:rsid w:val="17C24C5D"/>
    <w:rsid w:val="17C35302"/>
    <w:rsid w:val="17C36FE9"/>
    <w:rsid w:val="17C4348D"/>
    <w:rsid w:val="17C43BF5"/>
    <w:rsid w:val="17C50FB3"/>
    <w:rsid w:val="17C518EA"/>
    <w:rsid w:val="17C56C34"/>
    <w:rsid w:val="17C5798C"/>
    <w:rsid w:val="17C66056"/>
    <w:rsid w:val="17C66F97"/>
    <w:rsid w:val="17C74D2B"/>
    <w:rsid w:val="17C76AD9"/>
    <w:rsid w:val="17C90AA4"/>
    <w:rsid w:val="17C92852"/>
    <w:rsid w:val="17C96309"/>
    <w:rsid w:val="17CA0378"/>
    <w:rsid w:val="17CA107C"/>
    <w:rsid w:val="17CA6654"/>
    <w:rsid w:val="17CC0594"/>
    <w:rsid w:val="17CC163E"/>
    <w:rsid w:val="17CC2342"/>
    <w:rsid w:val="17CC3AC0"/>
    <w:rsid w:val="17CC63B4"/>
    <w:rsid w:val="17CC7AF5"/>
    <w:rsid w:val="17CD0F85"/>
    <w:rsid w:val="17CD1C16"/>
    <w:rsid w:val="17CE0CD4"/>
    <w:rsid w:val="17CE60BA"/>
    <w:rsid w:val="17CE7E68"/>
    <w:rsid w:val="17CF1E32"/>
    <w:rsid w:val="17CF3BE0"/>
    <w:rsid w:val="17CF588F"/>
    <w:rsid w:val="17CF598E"/>
    <w:rsid w:val="17D10D96"/>
    <w:rsid w:val="17D11706"/>
    <w:rsid w:val="17D17958"/>
    <w:rsid w:val="17D22226"/>
    <w:rsid w:val="17D30302"/>
    <w:rsid w:val="17D31922"/>
    <w:rsid w:val="17D336B6"/>
    <w:rsid w:val="17D336D0"/>
    <w:rsid w:val="17D3547E"/>
    <w:rsid w:val="17D400A5"/>
    <w:rsid w:val="17D411F6"/>
    <w:rsid w:val="17D44B46"/>
    <w:rsid w:val="17D47211"/>
    <w:rsid w:val="17D631C0"/>
    <w:rsid w:val="17D64F6F"/>
    <w:rsid w:val="17D741B0"/>
    <w:rsid w:val="17D74C08"/>
    <w:rsid w:val="17D771B8"/>
    <w:rsid w:val="17D82A95"/>
    <w:rsid w:val="17D905BB"/>
    <w:rsid w:val="17D90EC3"/>
    <w:rsid w:val="17D920F9"/>
    <w:rsid w:val="17D940CB"/>
    <w:rsid w:val="17D9446C"/>
    <w:rsid w:val="17D97528"/>
    <w:rsid w:val="17DB1E48"/>
    <w:rsid w:val="17DB2266"/>
    <w:rsid w:val="17DB2585"/>
    <w:rsid w:val="17DB3F1B"/>
    <w:rsid w:val="17DB4333"/>
    <w:rsid w:val="17DB4DEA"/>
    <w:rsid w:val="17DC5139"/>
    <w:rsid w:val="17DD1950"/>
    <w:rsid w:val="17DD454F"/>
    <w:rsid w:val="17DD62FD"/>
    <w:rsid w:val="17DE07C9"/>
    <w:rsid w:val="17DE198C"/>
    <w:rsid w:val="17DF0B76"/>
    <w:rsid w:val="17DF2075"/>
    <w:rsid w:val="17E01949"/>
    <w:rsid w:val="17E05DED"/>
    <w:rsid w:val="17E0618F"/>
    <w:rsid w:val="17E20B2E"/>
    <w:rsid w:val="17E217ED"/>
    <w:rsid w:val="17E21B65"/>
    <w:rsid w:val="17E23913"/>
    <w:rsid w:val="17E331AB"/>
    <w:rsid w:val="17E3389E"/>
    <w:rsid w:val="17E41538"/>
    <w:rsid w:val="17E458DD"/>
    <w:rsid w:val="17E4720C"/>
    <w:rsid w:val="17E4768B"/>
    <w:rsid w:val="17E51656"/>
    <w:rsid w:val="17E55ACB"/>
    <w:rsid w:val="17E56F60"/>
    <w:rsid w:val="17E660CB"/>
    <w:rsid w:val="17E66F5B"/>
    <w:rsid w:val="17E66F9A"/>
    <w:rsid w:val="17E67E81"/>
    <w:rsid w:val="17E70F2A"/>
    <w:rsid w:val="17E72299"/>
    <w:rsid w:val="17E72CD8"/>
    <w:rsid w:val="17E7471D"/>
    <w:rsid w:val="17E7717C"/>
    <w:rsid w:val="17E77F11"/>
    <w:rsid w:val="17E80C81"/>
    <w:rsid w:val="17E83868"/>
    <w:rsid w:val="17E92EF4"/>
    <w:rsid w:val="17E94CA2"/>
    <w:rsid w:val="17EA0A1A"/>
    <w:rsid w:val="17EB6C6C"/>
    <w:rsid w:val="17EC02EE"/>
    <w:rsid w:val="17EC1FC1"/>
    <w:rsid w:val="17EC425D"/>
    <w:rsid w:val="17EC4792"/>
    <w:rsid w:val="17EC5A9D"/>
    <w:rsid w:val="17ED3F3B"/>
    <w:rsid w:val="17EE0FBD"/>
    <w:rsid w:val="17EE2E8F"/>
    <w:rsid w:val="17EE63D9"/>
    <w:rsid w:val="17EF6030"/>
    <w:rsid w:val="17EF645A"/>
    <w:rsid w:val="17EF7DDE"/>
    <w:rsid w:val="17F015F9"/>
    <w:rsid w:val="17F02F3F"/>
    <w:rsid w:val="17F057AF"/>
    <w:rsid w:val="17F200CF"/>
    <w:rsid w:val="17F2729C"/>
    <w:rsid w:val="17F3155F"/>
    <w:rsid w:val="17F3167D"/>
    <w:rsid w:val="17F43647"/>
    <w:rsid w:val="17F44130"/>
    <w:rsid w:val="17F453F5"/>
    <w:rsid w:val="17F46DF1"/>
    <w:rsid w:val="17F47E98"/>
    <w:rsid w:val="17F555C0"/>
    <w:rsid w:val="17F6116D"/>
    <w:rsid w:val="17F65611"/>
    <w:rsid w:val="17F673BF"/>
    <w:rsid w:val="17F72B08"/>
    <w:rsid w:val="17F80D60"/>
    <w:rsid w:val="17F83F41"/>
    <w:rsid w:val="17F8444D"/>
    <w:rsid w:val="17F84EE5"/>
    <w:rsid w:val="17F90C5D"/>
    <w:rsid w:val="17F92A0B"/>
    <w:rsid w:val="17FB49D5"/>
    <w:rsid w:val="17FB5610"/>
    <w:rsid w:val="17FD26CC"/>
    <w:rsid w:val="17FD73EC"/>
    <w:rsid w:val="17FE0021"/>
    <w:rsid w:val="17FE243B"/>
    <w:rsid w:val="17FF100F"/>
    <w:rsid w:val="17FF2717"/>
    <w:rsid w:val="17FF44C5"/>
    <w:rsid w:val="18001FEB"/>
    <w:rsid w:val="1801113B"/>
    <w:rsid w:val="18023FB5"/>
    <w:rsid w:val="18025D64"/>
    <w:rsid w:val="18027B12"/>
    <w:rsid w:val="180333F1"/>
    <w:rsid w:val="18040A57"/>
    <w:rsid w:val="18041ADC"/>
    <w:rsid w:val="1804388A"/>
    <w:rsid w:val="18043C25"/>
    <w:rsid w:val="180457CB"/>
    <w:rsid w:val="180513B0"/>
    <w:rsid w:val="18053540"/>
    <w:rsid w:val="18055C45"/>
    <w:rsid w:val="18057602"/>
    <w:rsid w:val="18061D3E"/>
    <w:rsid w:val="18065B84"/>
    <w:rsid w:val="18070E65"/>
    <w:rsid w:val="180715CC"/>
    <w:rsid w:val="1807337A"/>
    <w:rsid w:val="18075128"/>
    <w:rsid w:val="18077928"/>
    <w:rsid w:val="1808000E"/>
    <w:rsid w:val="18090EA0"/>
    <w:rsid w:val="18090EE9"/>
    <w:rsid w:val="18092D20"/>
    <w:rsid w:val="18094EC6"/>
    <w:rsid w:val="180A0F27"/>
    <w:rsid w:val="180A2E6A"/>
    <w:rsid w:val="180A7535"/>
    <w:rsid w:val="180B1096"/>
    <w:rsid w:val="180B10BC"/>
    <w:rsid w:val="180B23B7"/>
    <w:rsid w:val="180C0990"/>
    <w:rsid w:val="180C273E"/>
    <w:rsid w:val="180C3AEA"/>
    <w:rsid w:val="180C625B"/>
    <w:rsid w:val="180D407F"/>
    <w:rsid w:val="180D6418"/>
    <w:rsid w:val="180E4708"/>
    <w:rsid w:val="180E494B"/>
    <w:rsid w:val="180E64B6"/>
    <w:rsid w:val="180F222F"/>
    <w:rsid w:val="180F495A"/>
    <w:rsid w:val="18100480"/>
    <w:rsid w:val="181060B0"/>
    <w:rsid w:val="1811244B"/>
    <w:rsid w:val="181141F9"/>
    <w:rsid w:val="18115FA7"/>
    <w:rsid w:val="18117D55"/>
    <w:rsid w:val="18117D6F"/>
    <w:rsid w:val="181276B9"/>
    <w:rsid w:val="18131D1F"/>
    <w:rsid w:val="18135903"/>
    <w:rsid w:val="18136778"/>
    <w:rsid w:val="18137F71"/>
    <w:rsid w:val="18141FD9"/>
    <w:rsid w:val="18147845"/>
    <w:rsid w:val="181540E1"/>
    <w:rsid w:val="18155A97"/>
    <w:rsid w:val="1815603A"/>
    <w:rsid w:val="18156A23"/>
    <w:rsid w:val="1816180F"/>
    <w:rsid w:val="18180F74"/>
    <w:rsid w:val="18181574"/>
    <w:rsid w:val="181834D4"/>
    <w:rsid w:val="18185587"/>
    <w:rsid w:val="181858CC"/>
    <w:rsid w:val="181867B7"/>
    <w:rsid w:val="181949BB"/>
    <w:rsid w:val="18194E5B"/>
    <w:rsid w:val="18195C85"/>
    <w:rsid w:val="181A30AD"/>
    <w:rsid w:val="181B6E25"/>
    <w:rsid w:val="181B7CD2"/>
    <w:rsid w:val="181C076B"/>
    <w:rsid w:val="181C294C"/>
    <w:rsid w:val="181D2B9D"/>
    <w:rsid w:val="181D47CC"/>
    <w:rsid w:val="181F06C4"/>
    <w:rsid w:val="181F666A"/>
    <w:rsid w:val="181F6915"/>
    <w:rsid w:val="181F70EC"/>
    <w:rsid w:val="1820443C"/>
    <w:rsid w:val="18215D1E"/>
    <w:rsid w:val="18217539"/>
    <w:rsid w:val="182201B4"/>
    <w:rsid w:val="18225649"/>
    <w:rsid w:val="18226406"/>
    <w:rsid w:val="18232A17"/>
    <w:rsid w:val="18243F2C"/>
    <w:rsid w:val="1824469F"/>
    <w:rsid w:val="18251A52"/>
    <w:rsid w:val="18255B2F"/>
    <w:rsid w:val="18261B4A"/>
    <w:rsid w:val="182658F0"/>
    <w:rsid w:val="18271C4A"/>
    <w:rsid w:val="1827324E"/>
    <w:rsid w:val="18273A1C"/>
    <w:rsid w:val="182757CA"/>
    <w:rsid w:val="18276A35"/>
    <w:rsid w:val="18277578"/>
    <w:rsid w:val="18282481"/>
    <w:rsid w:val="18283E16"/>
    <w:rsid w:val="18291542"/>
    <w:rsid w:val="182934FD"/>
    <w:rsid w:val="18297794"/>
    <w:rsid w:val="182A0E16"/>
    <w:rsid w:val="182A7068"/>
    <w:rsid w:val="182B0260"/>
    <w:rsid w:val="182B4D79"/>
    <w:rsid w:val="182B52BA"/>
    <w:rsid w:val="182B6DD0"/>
    <w:rsid w:val="182B7C26"/>
    <w:rsid w:val="182C1032"/>
    <w:rsid w:val="182C4B8E"/>
    <w:rsid w:val="182E0907"/>
    <w:rsid w:val="182E3EC8"/>
    <w:rsid w:val="182E46E8"/>
    <w:rsid w:val="182E4DAB"/>
    <w:rsid w:val="182E6B59"/>
    <w:rsid w:val="182F02F9"/>
    <w:rsid w:val="182F0322"/>
    <w:rsid w:val="182F03B9"/>
    <w:rsid w:val="182F0FA4"/>
    <w:rsid w:val="183075D9"/>
    <w:rsid w:val="183121A5"/>
    <w:rsid w:val="18314B08"/>
    <w:rsid w:val="18323044"/>
    <w:rsid w:val="18323468"/>
    <w:rsid w:val="1833416F"/>
    <w:rsid w:val="18334BBA"/>
    <w:rsid w:val="18335F1D"/>
    <w:rsid w:val="183519FF"/>
    <w:rsid w:val="18351C95"/>
    <w:rsid w:val="18354B4A"/>
    <w:rsid w:val="18356139"/>
    <w:rsid w:val="18360DD0"/>
    <w:rsid w:val="183620E9"/>
    <w:rsid w:val="18363EE3"/>
    <w:rsid w:val="18364E0B"/>
    <w:rsid w:val="18371EB1"/>
    <w:rsid w:val="183752E7"/>
    <w:rsid w:val="18381785"/>
    <w:rsid w:val="18383B5B"/>
    <w:rsid w:val="18386D56"/>
    <w:rsid w:val="18391619"/>
    <w:rsid w:val="1839673A"/>
    <w:rsid w:val="183A374F"/>
    <w:rsid w:val="183B07B8"/>
    <w:rsid w:val="183B3024"/>
    <w:rsid w:val="183B6DB3"/>
    <w:rsid w:val="183B7D55"/>
    <w:rsid w:val="183C23AB"/>
    <w:rsid w:val="183D0240"/>
    <w:rsid w:val="183D0B4A"/>
    <w:rsid w:val="183D2BE2"/>
    <w:rsid w:val="183E3EEE"/>
    <w:rsid w:val="183E5246"/>
    <w:rsid w:val="183E61B4"/>
    <w:rsid w:val="183F0D66"/>
    <w:rsid w:val="183F2B14"/>
    <w:rsid w:val="1840688C"/>
    <w:rsid w:val="18406D3B"/>
    <w:rsid w:val="18413BC7"/>
    <w:rsid w:val="18414ADE"/>
    <w:rsid w:val="184226F0"/>
    <w:rsid w:val="184232BC"/>
    <w:rsid w:val="18425057"/>
    <w:rsid w:val="18425F18"/>
    <w:rsid w:val="18427251"/>
    <w:rsid w:val="18437C28"/>
    <w:rsid w:val="1844012A"/>
    <w:rsid w:val="184410B8"/>
    <w:rsid w:val="184620F4"/>
    <w:rsid w:val="18464E68"/>
    <w:rsid w:val="18470D8B"/>
    <w:rsid w:val="18472BC8"/>
    <w:rsid w:val="18472E6A"/>
    <w:rsid w:val="184754FB"/>
    <w:rsid w:val="1847597B"/>
    <w:rsid w:val="18475E6C"/>
    <w:rsid w:val="18477A39"/>
    <w:rsid w:val="18477C1A"/>
    <w:rsid w:val="18485419"/>
    <w:rsid w:val="18487D09"/>
    <w:rsid w:val="18490CF7"/>
    <w:rsid w:val="1849175F"/>
    <w:rsid w:val="18492359"/>
    <w:rsid w:val="18493803"/>
    <w:rsid w:val="18493992"/>
    <w:rsid w:val="18494F2A"/>
    <w:rsid w:val="184967EF"/>
    <w:rsid w:val="184A28D4"/>
    <w:rsid w:val="184A3267"/>
    <w:rsid w:val="184A58C4"/>
    <w:rsid w:val="184B01EA"/>
    <w:rsid w:val="184B14B9"/>
    <w:rsid w:val="184C5231"/>
    <w:rsid w:val="184D0800"/>
    <w:rsid w:val="184D216A"/>
    <w:rsid w:val="184E2D57"/>
    <w:rsid w:val="184E4B8C"/>
    <w:rsid w:val="184E6189"/>
    <w:rsid w:val="18502252"/>
    <w:rsid w:val="18502F73"/>
    <w:rsid w:val="18504D21"/>
    <w:rsid w:val="185167D9"/>
    <w:rsid w:val="1853036D"/>
    <w:rsid w:val="18531A06"/>
    <w:rsid w:val="18540197"/>
    <w:rsid w:val="185442B1"/>
    <w:rsid w:val="18546F01"/>
    <w:rsid w:val="18550589"/>
    <w:rsid w:val="185508FC"/>
    <w:rsid w:val="185540E5"/>
    <w:rsid w:val="18561C0B"/>
    <w:rsid w:val="18574301"/>
    <w:rsid w:val="1857752E"/>
    <w:rsid w:val="185809BE"/>
    <w:rsid w:val="18583BD5"/>
    <w:rsid w:val="185A2C36"/>
    <w:rsid w:val="185A5BA0"/>
    <w:rsid w:val="185B5474"/>
    <w:rsid w:val="185C1918"/>
    <w:rsid w:val="185C36C6"/>
    <w:rsid w:val="185C3E50"/>
    <w:rsid w:val="185D11EC"/>
    <w:rsid w:val="185D2F9A"/>
    <w:rsid w:val="185D743E"/>
    <w:rsid w:val="185E4830"/>
    <w:rsid w:val="185F0FC1"/>
    <w:rsid w:val="185F15B7"/>
    <w:rsid w:val="185F31B6"/>
    <w:rsid w:val="185F343A"/>
    <w:rsid w:val="185F5CC0"/>
    <w:rsid w:val="18602A8A"/>
    <w:rsid w:val="18603A31"/>
    <w:rsid w:val="186051BE"/>
    <w:rsid w:val="18605A0F"/>
    <w:rsid w:val="18610CDC"/>
    <w:rsid w:val="18616EFD"/>
    <w:rsid w:val="18616F2E"/>
    <w:rsid w:val="18620F11"/>
    <w:rsid w:val="18622CA6"/>
    <w:rsid w:val="18624641"/>
    <w:rsid w:val="18624A54"/>
    <w:rsid w:val="18631508"/>
    <w:rsid w:val="18632A00"/>
    <w:rsid w:val="18634390"/>
    <w:rsid w:val="186360B2"/>
    <w:rsid w:val="18636C12"/>
    <w:rsid w:val="18636CC2"/>
    <w:rsid w:val="18640361"/>
    <w:rsid w:val="18641B32"/>
    <w:rsid w:val="18644328"/>
    <w:rsid w:val="18646732"/>
    <w:rsid w:val="1864683D"/>
    <w:rsid w:val="186500A0"/>
    <w:rsid w:val="18650A6A"/>
    <w:rsid w:val="186516C5"/>
    <w:rsid w:val="18654113"/>
    <w:rsid w:val="18661881"/>
    <w:rsid w:val="186662F2"/>
    <w:rsid w:val="186663A9"/>
    <w:rsid w:val="1867332C"/>
    <w:rsid w:val="186758E2"/>
    <w:rsid w:val="18691943"/>
    <w:rsid w:val="18695970"/>
    <w:rsid w:val="18695DE3"/>
    <w:rsid w:val="186969BC"/>
    <w:rsid w:val="18697B91"/>
    <w:rsid w:val="186A1692"/>
    <w:rsid w:val="186A2DD3"/>
    <w:rsid w:val="186B03EC"/>
    <w:rsid w:val="186B1B5B"/>
    <w:rsid w:val="186B3909"/>
    <w:rsid w:val="186B4263"/>
    <w:rsid w:val="186C02C4"/>
    <w:rsid w:val="186C1ECB"/>
    <w:rsid w:val="186C24FE"/>
    <w:rsid w:val="186C6B83"/>
    <w:rsid w:val="186C7681"/>
    <w:rsid w:val="186D1468"/>
    <w:rsid w:val="186D360B"/>
    <w:rsid w:val="186D58D3"/>
    <w:rsid w:val="186E164B"/>
    <w:rsid w:val="186E33F9"/>
    <w:rsid w:val="186E51A7"/>
    <w:rsid w:val="186E6F48"/>
    <w:rsid w:val="187000D5"/>
    <w:rsid w:val="18700F1F"/>
    <w:rsid w:val="18700FAC"/>
    <w:rsid w:val="18701DE2"/>
    <w:rsid w:val="1870398F"/>
    <w:rsid w:val="18703FA3"/>
    <w:rsid w:val="18707171"/>
    <w:rsid w:val="18711109"/>
    <w:rsid w:val="18711565"/>
    <w:rsid w:val="187210E3"/>
    <w:rsid w:val="187229F5"/>
    <w:rsid w:val="18722EE9"/>
    <w:rsid w:val="18730A0F"/>
    <w:rsid w:val="187327BD"/>
    <w:rsid w:val="18736620"/>
    <w:rsid w:val="18746A55"/>
    <w:rsid w:val="187529D9"/>
    <w:rsid w:val="18755D42"/>
    <w:rsid w:val="18757C62"/>
    <w:rsid w:val="187622AE"/>
    <w:rsid w:val="18763646"/>
    <w:rsid w:val="18763F46"/>
    <w:rsid w:val="1876405C"/>
    <w:rsid w:val="18765FB4"/>
    <w:rsid w:val="18770500"/>
    <w:rsid w:val="18781A06"/>
    <w:rsid w:val="187833F9"/>
    <w:rsid w:val="18783568"/>
    <w:rsid w:val="18785B6D"/>
    <w:rsid w:val="18786039"/>
    <w:rsid w:val="187A665E"/>
    <w:rsid w:val="187C5B16"/>
    <w:rsid w:val="187D03A9"/>
    <w:rsid w:val="187D188E"/>
    <w:rsid w:val="187D7A8E"/>
    <w:rsid w:val="187D7C8B"/>
    <w:rsid w:val="187E26D8"/>
    <w:rsid w:val="187F3D33"/>
    <w:rsid w:val="187F4C00"/>
    <w:rsid w:val="187F5606"/>
    <w:rsid w:val="187F73B4"/>
    <w:rsid w:val="18804FF8"/>
    <w:rsid w:val="18811059"/>
    <w:rsid w:val="1881312C"/>
    <w:rsid w:val="18814EDA"/>
    <w:rsid w:val="18820C52"/>
    <w:rsid w:val="18822A00"/>
    <w:rsid w:val="18826EA4"/>
    <w:rsid w:val="18831D64"/>
    <w:rsid w:val="18842C1C"/>
    <w:rsid w:val="18843538"/>
    <w:rsid w:val="188449CB"/>
    <w:rsid w:val="18846863"/>
    <w:rsid w:val="18855B89"/>
    <w:rsid w:val="188579DA"/>
    <w:rsid w:val="18860743"/>
    <w:rsid w:val="188624F1"/>
    <w:rsid w:val="18862680"/>
    <w:rsid w:val="18862891"/>
    <w:rsid w:val="1886474E"/>
    <w:rsid w:val="188666CB"/>
    <w:rsid w:val="188744BB"/>
    <w:rsid w:val="18876269"/>
    <w:rsid w:val="18876CC2"/>
    <w:rsid w:val="18881EBB"/>
    <w:rsid w:val="1888270D"/>
    <w:rsid w:val="1888479F"/>
    <w:rsid w:val="18884C1A"/>
    <w:rsid w:val="188872B9"/>
    <w:rsid w:val="18887EED"/>
    <w:rsid w:val="18890233"/>
    <w:rsid w:val="188906A1"/>
    <w:rsid w:val="188A680A"/>
    <w:rsid w:val="188B3736"/>
    <w:rsid w:val="188B3FAB"/>
    <w:rsid w:val="188B5D59"/>
    <w:rsid w:val="188B7B07"/>
    <w:rsid w:val="188C387F"/>
    <w:rsid w:val="188C597E"/>
    <w:rsid w:val="188C616C"/>
    <w:rsid w:val="188D1AD1"/>
    <w:rsid w:val="188D6AC5"/>
    <w:rsid w:val="188E16A5"/>
    <w:rsid w:val="188E7748"/>
    <w:rsid w:val="188F365D"/>
    <w:rsid w:val="188F64C5"/>
    <w:rsid w:val="188F715A"/>
    <w:rsid w:val="188F7751"/>
    <w:rsid w:val="189015C1"/>
    <w:rsid w:val="18904AED"/>
    <w:rsid w:val="18904E8C"/>
    <w:rsid w:val="1890511D"/>
    <w:rsid w:val="18907A6D"/>
    <w:rsid w:val="18910936"/>
    <w:rsid w:val="18910E95"/>
    <w:rsid w:val="18914DB3"/>
    <w:rsid w:val="18921FDE"/>
    <w:rsid w:val="189228E1"/>
    <w:rsid w:val="18925339"/>
    <w:rsid w:val="18925EE9"/>
    <w:rsid w:val="18926B16"/>
    <w:rsid w:val="189310B2"/>
    <w:rsid w:val="1893346E"/>
    <w:rsid w:val="18934C0E"/>
    <w:rsid w:val="189447D4"/>
    <w:rsid w:val="189448FE"/>
    <w:rsid w:val="1894764F"/>
    <w:rsid w:val="1895095F"/>
    <w:rsid w:val="18950986"/>
    <w:rsid w:val="18952734"/>
    <w:rsid w:val="18954E2A"/>
    <w:rsid w:val="1896210A"/>
    <w:rsid w:val="18964012"/>
    <w:rsid w:val="189664AC"/>
    <w:rsid w:val="189711C3"/>
    <w:rsid w:val="1897327F"/>
    <w:rsid w:val="189768FF"/>
    <w:rsid w:val="18977F3F"/>
    <w:rsid w:val="18980765"/>
    <w:rsid w:val="18982224"/>
    <w:rsid w:val="18985E50"/>
    <w:rsid w:val="18995CD1"/>
    <w:rsid w:val="189A0770"/>
    <w:rsid w:val="189A2440"/>
    <w:rsid w:val="189A41EE"/>
    <w:rsid w:val="189A5F9C"/>
    <w:rsid w:val="189A687C"/>
    <w:rsid w:val="189A7DF4"/>
    <w:rsid w:val="189B2D57"/>
    <w:rsid w:val="189B3AC2"/>
    <w:rsid w:val="189B47D1"/>
    <w:rsid w:val="189C0700"/>
    <w:rsid w:val="189C0982"/>
    <w:rsid w:val="189C7F66"/>
    <w:rsid w:val="189D5A8C"/>
    <w:rsid w:val="189E3CDE"/>
    <w:rsid w:val="189F0B1C"/>
    <w:rsid w:val="189F1804"/>
    <w:rsid w:val="189F1A11"/>
    <w:rsid w:val="189F624C"/>
    <w:rsid w:val="189F6908"/>
    <w:rsid w:val="189F7A56"/>
    <w:rsid w:val="18A04E10"/>
    <w:rsid w:val="18A12CDB"/>
    <w:rsid w:val="18A13F0C"/>
    <w:rsid w:val="18A1557C"/>
    <w:rsid w:val="18A15A72"/>
    <w:rsid w:val="18A16F02"/>
    <w:rsid w:val="18A20392"/>
    <w:rsid w:val="18A21741"/>
    <w:rsid w:val="18A2663F"/>
    <w:rsid w:val="18A273C2"/>
    <w:rsid w:val="18A32C21"/>
    <w:rsid w:val="18A34B9D"/>
    <w:rsid w:val="18A43EEA"/>
    <w:rsid w:val="18A46E1B"/>
    <w:rsid w:val="18A56044"/>
    <w:rsid w:val="18A56762"/>
    <w:rsid w:val="18A60DE5"/>
    <w:rsid w:val="18A641F5"/>
    <w:rsid w:val="18A72D74"/>
    <w:rsid w:val="18A77BFD"/>
    <w:rsid w:val="18A80E03"/>
    <w:rsid w:val="18A83422"/>
    <w:rsid w:val="18A84B5D"/>
    <w:rsid w:val="18A8690B"/>
    <w:rsid w:val="18A92683"/>
    <w:rsid w:val="18A94431"/>
    <w:rsid w:val="18A961DF"/>
    <w:rsid w:val="18AA0DBA"/>
    <w:rsid w:val="18AA2BAA"/>
    <w:rsid w:val="18AB1F57"/>
    <w:rsid w:val="18AB24C9"/>
    <w:rsid w:val="18AB4578"/>
    <w:rsid w:val="18AB63FB"/>
    <w:rsid w:val="18AC5CCF"/>
    <w:rsid w:val="18AD2173"/>
    <w:rsid w:val="18AD2362"/>
    <w:rsid w:val="18AD39E3"/>
    <w:rsid w:val="18AD3F21"/>
    <w:rsid w:val="18AD593E"/>
    <w:rsid w:val="18AE036C"/>
    <w:rsid w:val="18AE37F5"/>
    <w:rsid w:val="18AE454B"/>
    <w:rsid w:val="18AE47C0"/>
    <w:rsid w:val="18AE64DD"/>
    <w:rsid w:val="18AF5D40"/>
    <w:rsid w:val="18AF5EEB"/>
    <w:rsid w:val="18B02996"/>
    <w:rsid w:val="18B03A11"/>
    <w:rsid w:val="18B057C0"/>
    <w:rsid w:val="18B0756E"/>
    <w:rsid w:val="18B14E9E"/>
    <w:rsid w:val="18B21EA4"/>
    <w:rsid w:val="18B232E6"/>
    <w:rsid w:val="18B34204"/>
    <w:rsid w:val="18B352B0"/>
    <w:rsid w:val="18B3705E"/>
    <w:rsid w:val="18B43502"/>
    <w:rsid w:val="18B43EE8"/>
    <w:rsid w:val="18B52DD6"/>
    <w:rsid w:val="18B54B84"/>
    <w:rsid w:val="18B629E3"/>
    <w:rsid w:val="18B72869"/>
    <w:rsid w:val="18B72FDA"/>
    <w:rsid w:val="18B736A8"/>
    <w:rsid w:val="18B745C9"/>
    <w:rsid w:val="18B77C98"/>
    <w:rsid w:val="18B84674"/>
    <w:rsid w:val="18B90B18"/>
    <w:rsid w:val="18B92460"/>
    <w:rsid w:val="18BA03EC"/>
    <w:rsid w:val="18BA41DC"/>
    <w:rsid w:val="18BA4890"/>
    <w:rsid w:val="18BB267A"/>
    <w:rsid w:val="18BB280E"/>
    <w:rsid w:val="18BB3F98"/>
    <w:rsid w:val="18BB4CC1"/>
    <w:rsid w:val="18BC208F"/>
    <w:rsid w:val="18BC23B6"/>
    <w:rsid w:val="18BC3B0A"/>
    <w:rsid w:val="18BC4164"/>
    <w:rsid w:val="18BC5386"/>
    <w:rsid w:val="18BD7EDC"/>
    <w:rsid w:val="18BE445C"/>
    <w:rsid w:val="18BE4C6B"/>
    <w:rsid w:val="18BF1EA7"/>
    <w:rsid w:val="18BF29E6"/>
    <w:rsid w:val="18BF3C55"/>
    <w:rsid w:val="18C0505C"/>
    <w:rsid w:val="18C11D37"/>
    <w:rsid w:val="18C12DF8"/>
    <w:rsid w:val="18C13529"/>
    <w:rsid w:val="18C15C1F"/>
    <w:rsid w:val="18C16E83"/>
    <w:rsid w:val="18C204F4"/>
    <w:rsid w:val="18C3074C"/>
    <w:rsid w:val="18C354F3"/>
    <w:rsid w:val="18C4126B"/>
    <w:rsid w:val="18C42AA5"/>
    <w:rsid w:val="18C43019"/>
    <w:rsid w:val="18C53530"/>
    <w:rsid w:val="18C63235"/>
    <w:rsid w:val="18C66D91"/>
    <w:rsid w:val="18C748B7"/>
    <w:rsid w:val="18C82B09"/>
    <w:rsid w:val="18C8788D"/>
    <w:rsid w:val="18C9062F"/>
    <w:rsid w:val="18C907E5"/>
    <w:rsid w:val="18C949BD"/>
    <w:rsid w:val="18C96881"/>
    <w:rsid w:val="18CB25F9"/>
    <w:rsid w:val="18CB43A7"/>
    <w:rsid w:val="18CB759E"/>
    <w:rsid w:val="18CC77D5"/>
    <w:rsid w:val="18CD3625"/>
    <w:rsid w:val="18CD4A8F"/>
    <w:rsid w:val="18CE3E98"/>
    <w:rsid w:val="18CF0092"/>
    <w:rsid w:val="18CF3E16"/>
    <w:rsid w:val="18CF73AF"/>
    <w:rsid w:val="18D05E62"/>
    <w:rsid w:val="18D13410"/>
    <w:rsid w:val="18D15FE1"/>
    <w:rsid w:val="18D21BDA"/>
    <w:rsid w:val="18D226B5"/>
    <w:rsid w:val="18D228E1"/>
    <w:rsid w:val="18D23988"/>
    <w:rsid w:val="18D363DF"/>
    <w:rsid w:val="18D419B7"/>
    <w:rsid w:val="18D45952"/>
    <w:rsid w:val="18D473B8"/>
    <w:rsid w:val="18D47700"/>
    <w:rsid w:val="18D50E24"/>
    <w:rsid w:val="18D53478"/>
    <w:rsid w:val="18D5441A"/>
    <w:rsid w:val="18D55226"/>
    <w:rsid w:val="18D56EF7"/>
    <w:rsid w:val="18D56FD4"/>
    <w:rsid w:val="18D6043B"/>
    <w:rsid w:val="18D72D4C"/>
    <w:rsid w:val="18D771F0"/>
    <w:rsid w:val="18D8035B"/>
    <w:rsid w:val="18D81BA2"/>
    <w:rsid w:val="18D82F59"/>
    <w:rsid w:val="18D86AC4"/>
    <w:rsid w:val="18D93F0E"/>
    <w:rsid w:val="18D948E1"/>
    <w:rsid w:val="18DA0A8E"/>
    <w:rsid w:val="18DA283C"/>
    <w:rsid w:val="18DA4876"/>
    <w:rsid w:val="18DB0000"/>
    <w:rsid w:val="18DB0ED4"/>
    <w:rsid w:val="18DB1C64"/>
    <w:rsid w:val="18DB7093"/>
    <w:rsid w:val="18DC1ABD"/>
    <w:rsid w:val="18DC30F4"/>
    <w:rsid w:val="18DC4807"/>
    <w:rsid w:val="18DC65B5"/>
    <w:rsid w:val="18DC6F08"/>
    <w:rsid w:val="18DD19B3"/>
    <w:rsid w:val="18DD43F2"/>
    <w:rsid w:val="18DD567D"/>
    <w:rsid w:val="18DD5941"/>
    <w:rsid w:val="18DE057F"/>
    <w:rsid w:val="18DE1BC0"/>
    <w:rsid w:val="18DE232D"/>
    <w:rsid w:val="18DE24DE"/>
    <w:rsid w:val="18DE3A5A"/>
    <w:rsid w:val="18DE542B"/>
    <w:rsid w:val="18DE5A14"/>
    <w:rsid w:val="18DF36E2"/>
    <w:rsid w:val="18DF42F7"/>
    <w:rsid w:val="18DF60A5"/>
    <w:rsid w:val="18DF6862"/>
    <w:rsid w:val="18DF722B"/>
    <w:rsid w:val="18DF7E53"/>
    <w:rsid w:val="18E11D5F"/>
    <w:rsid w:val="18E13BCB"/>
    <w:rsid w:val="18E16C77"/>
    <w:rsid w:val="18E216F1"/>
    <w:rsid w:val="18E32AB1"/>
    <w:rsid w:val="18E35B95"/>
    <w:rsid w:val="18E36C74"/>
    <w:rsid w:val="18E436BB"/>
    <w:rsid w:val="18E45469"/>
    <w:rsid w:val="18E5190D"/>
    <w:rsid w:val="18E52D16"/>
    <w:rsid w:val="18E5428A"/>
    <w:rsid w:val="18E542F7"/>
    <w:rsid w:val="18E638BB"/>
    <w:rsid w:val="18E63B83"/>
    <w:rsid w:val="18E65685"/>
    <w:rsid w:val="18E67433"/>
    <w:rsid w:val="18E735ED"/>
    <w:rsid w:val="18E74701"/>
    <w:rsid w:val="18E75636"/>
    <w:rsid w:val="18E766E2"/>
    <w:rsid w:val="18E831AB"/>
    <w:rsid w:val="18E90CD1"/>
    <w:rsid w:val="18E921A9"/>
    <w:rsid w:val="18EA3FB7"/>
    <w:rsid w:val="18EB2E9B"/>
    <w:rsid w:val="18EB4A4A"/>
    <w:rsid w:val="18ED3576"/>
    <w:rsid w:val="18ED431E"/>
    <w:rsid w:val="18EE0096"/>
    <w:rsid w:val="18EE1026"/>
    <w:rsid w:val="18EE2BD9"/>
    <w:rsid w:val="18EE70B7"/>
    <w:rsid w:val="18EF4207"/>
    <w:rsid w:val="18EF453A"/>
    <w:rsid w:val="18EF4A9E"/>
    <w:rsid w:val="18EF593B"/>
    <w:rsid w:val="18F002B2"/>
    <w:rsid w:val="18F02060"/>
    <w:rsid w:val="18F03163"/>
    <w:rsid w:val="18F03E0E"/>
    <w:rsid w:val="18F25DD8"/>
    <w:rsid w:val="18F27B86"/>
    <w:rsid w:val="18F30AC4"/>
    <w:rsid w:val="18F338FE"/>
    <w:rsid w:val="18F401DD"/>
    <w:rsid w:val="18F41B50"/>
    <w:rsid w:val="18F46E9B"/>
    <w:rsid w:val="18F4727E"/>
    <w:rsid w:val="18F51144"/>
    <w:rsid w:val="18F51424"/>
    <w:rsid w:val="18F62D12"/>
    <w:rsid w:val="18F638A6"/>
    <w:rsid w:val="18F66273"/>
    <w:rsid w:val="18F71640"/>
    <w:rsid w:val="18F733EE"/>
    <w:rsid w:val="18F7430C"/>
    <w:rsid w:val="18F77894"/>
    <w:rsid w:val="18F80728"/>
    <w:rsid w:val="18F82995"/>
    <w:rsid w:val="18F83DEA"/>
    <w:rsid w:val="18F84B52"/>
    <w:rsid w:val="18F865BB"/>
    <w:rsid w:val="18F90F15"/>
    <w:rsid w:val="18F953B8"/>
    <w:rsid w:val="18FA0143"/>
    <w:rsid w:val="18FA247A"/>
    <w:rsid w:val="18FA2A24"/>
    <w:rsid w:val="18FA2EDF"/>
    <w:rsid w:val="18FA4C8D"/>
    <w:rsid w:val="18FB5AE7"/>
    <w:rsid w:val="18FB667D"/>
    <w:rsid w:val="18FC0A05"/>
    <w:rsid w:val="18FC0F9D"/>
    <w:rsid w:val="18FC27B3"/>
    <w:rsid w:val="18FD0CA3"/>
    <w:rsid w:val="18FD713F"/>
    <w:rsid w:val="18FE08FB"/>
    <w:rsid w:val="18FE29CF"/>
    <w:rsid w:val="18FE477D"/>
    <w:rsid w:val="18FE652B"/>
    <w:rsid w:val="18FF22A3"/>
    <w:rsid w:val="18FF4051"/>
    <w:rsid w:val="1900791E"/>
    <w:rsid w:val="19013B39"/>
    <w:rsid w:val="1901538D"/>
    <w:rsid w:val="19015DF8"/>
    <w:rsid w:val="19017DC9"/>
    <w:rsid w:val="190230E2"/>
    <w:rsid w:val="19024E0F"/>
    <w:rsid w:val="190321AB"/>
    <w:rsid w:val="19033B41"/>
    <w:rsid w:val="190344AA"/>
    <w:rsid w:val="19037E5E"/>
    <w:rsid w:val="190478B9"/>
    <w:rsid w:val="1904793D"/>
    <w:rsid w:val="1905321D"/>
    <w:rsid w:val="19053D5D"/>
    <w:rsid w:val="190600AB"/>
    <w:rsid w:val="19060C81"/>
    <w:rsid w:val="19061883"/>
    <w:rsid w:val="190623B0"/>
    <w:rsid w:val="190653E0"/>
    <w:rsid w:val="19067AD5"/>
    <w:rsid w:val="1907258B"/>
    <w:rsid w:val="19081158"/>
    <w:rsid w:val="19094155"/>
    <w:rsid w:val="19094ED0"/>
    <w:rsid w:val="190A6FD7"/>
    <w:rsid w:val="190A7A38"/>
    <w:rsid w:val="190B0C48"/>
    <w:rsid w:val="190B2B0D"/>
    <w:rsid w:val="190B2F0F"/>
    <w:rsid w:val="190B3FB9"/>
    <w:rsid w:val="190B50EC"/>
    <w:rsid w:val="190D1F22"/>
    <w:rsid w:val="190D2C12"/>
    <w:rsid w:val="190D49C0"/>
    <w:rsid w:val="190D5C90"/>
    <w:rsid w:val="190E46FE"/>
    <w:rsid w:val="190E6202"/>
    <w:rsid w:val="190F02E2"/>
    <w:rsid w:val="190F0738"/>
    <w:rsid w:val="190F2F6B"/>
    <w:rsid w:val="190F698A"/>
    <w:rsid w:val="19103768"/>
    <w:rsid w:val="19105E37"/>
    <w:rsid w:val="1910625E"/>
    <w:rsid w:val="191108A3"/>
    <w:rsid w:val="19112EC7"/>
    <w:rsid w:val="1911364E"/>
    <w:rsid w:val="19113CF0"/>
    <w:rsid w:val="19117A63"/>
    <w:rsid w:val="19121FD6"/>
    <w:rsid w:val="1912647A"/>
    <w:rsid w:val="19142F4F"/>
    <w:rsid w:val="19145D4E"/>
    <w:rsid w:val="19151A58"/>
    <w:rsid w:val="19152EEE"/>
    <w:rsid w:val="191532B1"/>
    <w:rsid w:val="19153875"/>
    <w:rsid w:val="19157D18"/>
    <w:rsid w:val="19161DA6"/>
    <w:rsid w:val="19173A91"/>
    <w:rsid w:val="1917583F"/>
    <w:rsid w:val="191775ED"/>
    <w:rsid w:val="19187C05"/>
    <w:rsid w:val="1919236D"/>
    <w:rsid w:val="19193365"/>
    <w:rsid w:val="191A3096"/>
    <w:rsid w:val="191A70DD"/>
    <w:rsid w:val="191B7D7F"/>
    <w:rsid w:val="191C10A7"/>
    <w:rsid w:val="191C2E55"/>
    <w:rsid w:val="191C4C03"/>
    <w:rsid w:val="191C55FC"/>
    <w:rsid w:val="191C59B6"/>
    <w:rsid w:val="191D62E4"/>
    <w:rsid w:val="191D6E46"/>
    <w:rsid w:val="191E07B4"/>
    <w:rsid w:val="191E128B"/>
    <w:rsid w:val="191E1E0D"/>
    <w:rsid w:val="191E4E0A"/>
    <w:rsid w:val="191E6BCD"/>
    <w:rsid w:val="191F46F3"/>
    <w:rsid w:val="191F5BC5"/>
    <w:rsid w:val="191F6120"/>
    <w:rsid w:val="191F64A1"/>
    <w:rsid w:val="19202945"/>
    <w:rsid w:val="19204E18"/>
    <w:rsid w:val="19212219"/>
    <w:rsid w:val="1921362A"/>
    <w:rsid w:val="192166BD"/>
    <w:rsid w:val="19216F7D"/>
    <w:rsid w:val="19222CB8"/>
    <w:rsid w:val="1922362F"/>
    <w:rsid w:val="1922526D"/>
    <w:rsid w:val="19232B01"/>
    <w:rsid w:val="192341E3"/>
    <w:rsid w:val="19235889"/>
    <w:rsid w:val="19235F91"/>
    <w:rsid w:val="19253B19"/>
    <w:rsid w:val="19263CD4"/>
    <w:rsid w:val="192666B1"/>
    <w:rsid w:val="192737F0"/>
    <w:rsid w:val="1927569A"/>
    <w:rsid w:val="192817FA"/>
    <w:rsid w:val="192835A8"/>
    <w:rsid w:val="19283F59"/>
    <w:rsid w:val="192866A0"/>
    <w:rsid w:val="19287A4C"/>
    <w:rsid w:val="19287BFA"/>
    <w:rsid w:val="1929101D"/>
    <w:rsid w:val="192913FB"/>
    <w:rsid w:val="192947EB"/>
    <w:rsid w:val="19297320"/>
    <w:rsid w:val="192A062F"/>
    <w:rsid w:val="192A144A"/>
    <w:rsid w:val="192A2B8B"/>
    <w:rsid w:val="192A37C4"/>
    <w:rsid w:val="192A4B15"/>
    <w:rsid w:val="192A6575"/>
    <w:rsid w:val="192B1BE6"/>
    <w:rsid w:val="192B28DA"/>
    <w:rsid w:val="192B3098"/>
    <w:rsid w:val="192B4DDC"/>
    <w:rsid w:val="192C54AB"/>
    <w:rsid w:val="192C753C"/>
    <w:rsid w:val="192D5975"/>
    <w:rsid w:val="192D693B"/>
    <w:rsid w:val="192D6E10"/>
    <w:rsid w:val="192D7C74"/>
    <w:rsid w:val="192E16DA"/>
    <w:rsid w:val="192E3B2C"/>
    <w:rsid w:val="192F0DDA"/>
    <w:rsid w:val="192F7103"/>
    <w:rsid w:val="193006AE"/>
    <w:rsid w:val="19306900"/>
    <w:rsid w:val="19314B52"/>
    <w:rsid w:val="193203EC"/>
    <w:rsid w:val="19322678"/>
    <w:rsid w:val="19322FB8"/>
    <w:rsid w:val="193261D5"/>
    <w:rsid w:val="19333C3D"/>
    <w:rsid w:val="1934019F"/>
    <w:rsid w:val="19341F4D"/>
    <w:rsid w:val="19344F3F"/>
    <w:rsid w:val="19346AA8"/>
    <w:rsid w:val="19351519"/>
    <w:rsid w:val="19353F17"/>
    <w:rsid w:val="1935655D"/>
    <w:rsid w:val="19360305"/>
    <w:rsid w:val="193707FD"/>
    <w:rsid w:val="19371A3D"/>
    <w:rsid w:val="19372A06"/>
    <w:rsid w:val="19374580"/>
    <w:rsid w:val="19375E4F"/>
    <w:rsid w:val="19384611"/>
    <w:rsid w:val="193929C6"/>
    <w:rsid w:val="19393A07"/>
    <w:rsid w:val="193942B9"/>
    <w:rsid w:val="193957B5"/>
    <w:rsid w:val="193A0F3F"/>
    <w:rsid w:val="193A152D"/>
    <w:rsid w:val="193B4A8A"/>
    <w:rsid w:val="193B56E6"/>
    <w:rsid w:val="193B777F"/>
    <w:rsid w:val="193C1298"/>
    <w:rsid w:val="193C34F7"/>
    <w:rsid w:val="193C3A4E"/>
    <w:rsid w:val="193C7053"/>
    <w:rsid w:val="193D1251"/>
    <w:rsid w:val="193D746B"/>
    <w:rsid w:val="193E2DCB"/>
    <w:rsid w:val="193E4A18"/>
    <w:rsid w:val="193E726F"/>
    <w:rsid w:val="193E736F"/>
    <w:rsid w:val="1941206D"/>
    <w:rsid w:val="194128BC"/>
    <w:rsid w:val="19416241"/>
    <w:rsid w:val="19421A76"/>
    <w:rsid w:val="194222A2"/>
    <w:rsid w:val="194255A6"/>
    <w:rsid w:val="194330AA"/>
    <w:rsid w:val="19440B9F"/>
    <w:rsid w:val="19444BC2"/>
    <w:rsid w:val="194505FE"/>
    <w:rsid w:val="194523AC"/>
    <w:rsid w:val="1945415A"/>
    <w:rsid w:val="19456052"/>
    <w:rsid w:val="19466124"/>
    <w:rsid w:val="19467ED2"/>
    <w:rsid w:val="1947555C"/>
    <w:rsid w:val="19475BFC"/>
    <w:rsid w:val="19483C4A"/>
    <w:rsid w:val="194859F8"/>
    <w:rsid w:val="194A1770"/>
    <w:rsid w:val="194B3458"/>
    <w:rsid w:val="194B3524"/>
    <w:rsid w:val="194B54E8"/>
    <w:rsid w:val="194D114A"/>
    <w:rsid w:val="194D1260"/>
    <w:rsid w:val="194D300E"/>
    <w:rsid w:val="194D41EC"/>
    <w:rsid w:val="194D5A22"/>
    <w:rsid w:val="194D74B2"/>
    <w:rsid w:val="194E731D"/>
    <w:rsid w:val="194F1CD5"/>
    <w:rsid w:val="194F4FD8"/>
    <w:rsid w:val="195032C8"/>
    <w:rsid w:val="19516FA3"/>
    <w:rsid w:val="19520625"/>
    <w:rsid w:val="19520A43"/>
    <w:rsid w:val="19521D97"/>
    <w:rsid w:val="19524AC9"/>
    <w:rsid w:val="19526877"/>
    <w:rsid w:val="195271C6"/>
    <w:rsid w:val="19533742"/>
    <w:rsid w:val="19540841"/>
    <w:rsid w:val="195418C1"/>
    <w:rsid w:val="195425EF"/>
    <w:rsid w:val="19543E56"/>
    <w:rsid w:val="1954439D"/>
    <w:rsid w:val="19550115"/>
    <w:rsid w:val="19560718"/>
    <w:rsid w:val="1956115E"/>
    <w:rsid w:val="195645B9"/>
    <w:rsid w:val="19571BA8"/>
    <w:rsid w:val="195720DF"/>
    <w:rsid w:val="195844C8"/>
    <w:rsid w:val="19595E57"/>
    <w:rsid w:val="19597C05"/>
    <w:rsid w:val="195A27A3"/>
    <w:rsid w:val="195A572B"/>
    <w:rsid w:val="195B397D"/>
    <w:rsid w:val="195B6177"/>
    <w:rsid w:val="195C14A3"/>
    <w:rsid w:val="195C5947"/>
    <w:rsid w:val="195C76F5"/>
    <w:rsid w:val="195E16BF"/>
    <w:rsid w:val="195E521C"/>
    <w:rsid w:val="195E6FCA"/>
    <w:rsid w:val="195F1F82"/>
    <w:rsid w:val="195F2281"/>
    <w:rsid w:val="195F3339"/>
    <w:rsid w:val="195F6BF9"/>
    <w:rsid w:val="19603977"/>
    <w:rsid w:val="196071E6"/>
    <w:rsid w:val="196115E4"/>
    <w:rsid w:val="19614601"/>
    <w:rsid w:val="19616ABA"/>
    <w:rsid w:val="19617762"/>
    <w:rsid w:val="19622F5E"/>
    <w:rsid w:val="19623208"/>
    <w:rsid w:val="1962557A"/>
    <w:rsid w:val="196315DB"/>
    <w:rsid w:val="196441AC"/>
    <w:rsid w:val="1964466F"/>
    <w:rsid w:val="19650358"/>
    <w:rsid w:val="196547FC"/>
    <w:rsid w:val="196565AA"/>
    <w:rsid w:val="1966169D"/>
    <w:rsid w:val="19661BC8"/>
    <w:rsid w:val="19662322"/>
    <w:rsid w:val="196640D0"/>
    <w:rsid w:val="19667AF2"/>
    <w:rsid w:val="19670574"/>
    <w:rsid w:val="1967227A"/>
    <w:rsid w:val="1967271A"/>
    <w:rsid w:val="19674AC8"/>
    <w:rsid w:val="19677F5C"/>
    <w:rsid w:val="19681049"/>
    <w:rsid w:val="1968609A"/>
    <w:rsid w:val="19686F11"/>
    <w:rsid w:val="19687E48"/>
    <w:rsid w:val="19692E2C"/>
    <w:rsid w:val="19693066"/>
    <w:rsid w:val="1969718B"/>
    <w:rsid w:val="196972D1"/>
    <w:rsid w:val="196A1E12"/>
    <w:rsid w:val="196A2073"/>
    <w:rsid w:val="196A266A"/>
    <w:rsid w:val="196B14AE"/>
    <w:rsid w:val="196B7938"/>
    <w:rsid w:val="196C3258"/>
    <w:rsid w:val="196C406F"/>
    <w:rsid w:val="196C477A"/>
    <w:rsid w:val="196D1903"/>
    <w:rsid w:val="196D36B1"/>
    <w:rsid w:val="196D699F"/>
    <w:rsid w:val="196E16AF"/>
    <w:rsid w:val="196E525E"/>
    <w:rsid w:val="196F11D7"/>
    <w:rsid w:val="196F567B"/>
    <w:rsid w:val="196F7429"/>
    <w:rsid w:val="1970274F"/>
    <w:rsid w:val="19707923"/>
    <w:rsid w:val="197113F3"/>
    <w:rsid w:val="19714321"/>
    <w:rsid w:val="197206FC"/>
    <w:rsid w:val="19720CC7"/>
    <w:rsid w:val="19722A75"/>
    <w:rsid w:val="19723D1F"/>
    <w:rsid w:val="1972660F"/>
    <w:rsid w:val="197267B0"/>
    <w:rsid w:val="19726F19"/>
    <w:rsid w:val="19742C91"/>
    <w:rsid w:val="19744A3F"/>
    <w:rsid w:val="19751C9F"/>
    <w:rsid w:val="19752995"/>
    <w:rsid w:val="19753A16"/>
    <w:rsid w:val="197665C1"/>
    <w:rsid w:val="19766A09"/>
    <w:rsid w:val="19775724"/>
    <w:rsid w:val="19777091"/>
    <w:rsid w:val="19780CF5"/>
    <w:rsid w:val="19780EE1"/>
    <w:rsid w:val="19783AB2"/>
    <w:rsid w:val="19783E27"/>
    <w:rsid w:val="1978672E"/>
    <w:rsid w:val="197902A7"/>
    <w:rsid w:val="19792055"/>
    <w:rsid w:val="19793E03"/>
    <w:rsid w:val="197A462E"/>
    <w:rsid w:val="197A5B24"/>
    <w:rsid w:val="197A5E53"/>
    <w:rsid w:val="197A63D2"/>
    <w:rsid w:val="197B3733"/>
    <w:rsid w:val="197B401F"/>
    <w:rsid w:val="197B5DCD"/>
    <w:rsid w:val="197B72D6"/>
    <w:rsid w:val="197B7B7C"/>
    <w:rsid w:val="197C2433"/>
    <w:rsid w:val="197C38F4"/>
    <w:rsid w:val="197C6DE2"/>
    <w:rsid w:val="197D1A0C"/>
    <w:rsid w:val="197D1F22"/>
    <w:rsid w:val="197D38C3"/>
    <w:rsid w:val="197D7D98"/>
    <w:rsid w:val="197E0ACE"/>
    <w:rsid w:val="197E141A"/>
    <w:rsid w:val="197E31BA"/>
    <w:rsid w:val="197E327A"/>
    <w:rsid w:val="197E58BE"/>
    <w:rsid w:val="197E65D9"/>
    <w:rsid w:val="197E6670"/>
    <w:rsid w:val="197F4227"/>
    <w:rsid w:val="197F7673"/>
    <w:rsid w:val="19801636"/>
    <w:rsid w:val="19805192"/>
    <w:rsid w:val="19810210"/>
    <w:rsid w:val="19810F0A"/>
    <w:rsid w:val="1981715C"/>
    <w:rsid w:val="198275D5"/>
    <w:rsid w:val="19831126"/>
    <w:rsid w:val="19831C27"/>
    <w:rsid w:val="19832ED4"/>
    <w:rsid w:val="19834C82"/>
    <w:rsid w:val="1983557D"/>
    <w:rsid w:val="19837206"/>
    <w:rsid w:val="19864A69"/>
    <w:rsid w:val="19873D9C"/>
    <w:rsid w:val="19880BE1"/>
    <w:rsid w:val="198831EF"/>
    <w:rsid w:val="19891B09"/>
    <w:rsid w:val="198A1EC8"/>
    <w:rsid w:val="198A37B8"/>
    <w:rsid w:val="198A6011"/>
    <w:rsid w:val="198A7DBF"/>
    <w:rsid w:val="198B234D"/>
    <w:rsid w:val="198B3B37"/>
    <w:rsid w:val="198C0162"/>
    <w:rsid w:val="198C1D89"/>
    <w:rsid w:val="198C6129"/>
    <w:rsid w:val="198C7FDB"/>
    <w:rsid w:val="198D0919"/>
    <w:rsid w:val="198D5B01"/>
    <w:rsid w:val="198D78AF"/>
    <w:rsid w:val="198E6EE6"/>
    <w:rsid w:val="198F1879"/>
    <w:rsid w:val="198F3627"/>
    <w:rsid w:val="198F3F99"/>
    <w:rsid w:val="199005F8"/>
    <w:rsid w:val="1990779C"/>
    <w:rsid w:val="199105C4"/>
    <w:rsid w:val="1992003F"/>
    <w:rsid w:val="19923117"/>
    <w:rsid w:val="199306BA"/>
    <w:rsid w:val="199409D7"/>
    <w:rsid w:val="19941DB8"/>
    <w:rsid w:val="199450E1"/>
    <w:rsid w:val="19946F79"/>
    <w:rsid w:val="1995434A"/>
    <w:rsid w:val="19957CC6"/>
    <w:rsid w:val="19960E59"/>
    <w:rsid w:val="19962C07"/>
    <w:rsid w:val="199642B8"/>
    <w:rsid w:val="19965572"/>
    <w:rsid w:val="199669AF"/>
    <w:rsid w:val="199724DC"/>
    <w:rsid w:val="19972D45"/>
    <w:rsid w:val="1997703B"/>
    <w:rsid w:val="19977991"/>
    <w:rsid w:val="1998199F"/>
    <w:rsid w:val="1998697F"/>
    <w:rsid w:val="19996359"/>
    <w:rsid w:val="199A2EE3"/>
    <w:rsid w:val="199A419F"/>
    <w:rsid w:val="199B1FCC"/>
    <w:rsid w:val="199B3917"/>
    <w:rsid w:val="199B6470"/>
    <w:rsid w:val="199C5D44"/>
    <w:rsid w:val="199E1ABC"/>
    <w:rsid w:val="199E7D0E"/>
    <w:rsid w:val="199F6C5D"/>
    <w:rsid w:val="19A03A86"/>
    <w:rsid w:val="19A075E2"/>
    <w:rsid w:val="19A1157D"/>
    <w:rsid w:val="19A1335A"/>
    <w:rsid w:val="19A215AC"/>
    <w:rsid w:val="19A2414E"/>
    <w:rsid w:val="19A277FE"/>
    <w:rsid w:val="19A35324"/>
    <w:rsid w:val="19A370D2"/>
    <w:rsid w:val="19A41FA1"/>
    <w:rsid w:val="19A44949"/>
    <w:rsid w:val="19A47891"/>
    <w:rsid w:val="19A52ACF"/>
    <w:rsid w:val="19A52E4A"/>
    <w:rsid w:val="19A54BF8"/>
    <w:rsid w:val="19A74E14"/>
    <w:rsid w:val="19A7604F"/>
    <w:rsid w:val="19A8293B"/>
    <w:rsid w:val="19AA0461"/>
    <w:rsid w:val="19AA220F"/>
    <w:rsid w:val="19AA66B3"/>
    <w:rsid w:val="19AB17B4"/>
    <w:rsid w:val="19AB6941"/>
    <w:rsid w:val="19AC1CF9"/>
    <w:rsid w:val="19AC38E2"/>
    <w:rsid w:val="19AC41D9"/>
    <w:rsid w:val="19AC5F87"/>
    <w:rsid w:val="19AC65FC"/>
    <w:rsid w:val="19AD7F51"/>
    <w:rsid w:val="19AE36CD"/>
    <w:rsid w:val="19AE52C2"/>
    <w:rsid w:val="19AE5E20"/>
    <w:rsid w:val="19AF3CC9"/>
    <w:rsid w:val="19AF7F20"/>
    <w:rsid w:val="19B050E5"/>
    <w:rsid w:val="19B250D3"/>
    <w:rsid w:val="19B27315"/>
    <w:rsid w:val="19B30C0F"/>
    <w:rsid w:val="19B35DD2"/>
    <w:rsid w:val="19B4308D"/>
    <w:rsid w:val="19B44353"/>
    <w:rsid w:val="19B448AF"/>
    <w:rsid w:val="19B47531"/>
    <w:rsid w:val="19B60BB4"/>
    <w:rsid w:val="19B62166"/>
    <w:rsid w:val="19B63D86"/>
    <w:rsid w:val="19B65058"/>
    <w:rsid w:val="19B66E06"/>
    <w:rsid w:val="19B7492C"/>
    <w:rsid w:val="19B80DD0"/>
    <w:rsid w:val="19B84892"/>
    <w:rsid w:val="19B84D16"/>
    <w:rsid w:val="19B906A4"/>
    <w:rsid w:val="19B91B89"/>
    <w:rsid w:val="19B923D5"/>
    <w:rsid w:val="19B94B48"/>
    <w:rsid w:val="19B968F6"/>
    <w:rsid w:val="19BA0C94"/>
    <w:rsid w:val="19BB266E"/>
    <w:rsid w:val="19BC1849"/>
    <w:rsid w:val="19BD0194"/>
    <w:rsid w:val="19BD63E6"/>
    <w:rsid w:val="19BD6F79"/>
    <w:rsid w:val="19BE215E"/>
    <w:rsid w:val="19BE3F0C"/>
    <w:rsid w:val="19BE5CBA"/>
    <w:rsid w:val="19BF5C22"/>
    <w:rsid w:val="19BF70CC"/>
    <w:rsid w:val="19C06F24"/>
    <w:rsid w:val="19C16E81"/>
    <w:rsid w:val="19C21C4E"/>
    <w:rsid w:val="19C26506"/>
    <w:rsid w:val="19C36058"/>
    <w:rsid w:val="19C37774"/>
    <w:rsid w:val="19C411F0"/>
    <w:rsid w:val="19C44917"/>
    <w:rsid w:val="19C470E6"/>
    <w:rsid w:val="19C540CC"/>
    <w:rsid w:val="19C5529B"/>
    <w:rsid w:val="19C57049"/>
    <w:rsid w:val="19C5746E"/>
    <w:rsid w:val="19C63549"/>
    <w:rsid w:val="19C679E0"/>
    <w:rsid w:val="19C70DAB"/>
    <w:rsid w:val="19C72DC1"/>
    <w:rsid w:val="19C73304"/>
    <w:rsid w:val="19C74B9F"/>
    <w:rsid w:val="19C808E7"/>
    <w:rsid w:val="19C84D8B"/>
    <w:rsid w:val="19C86B39"/>
    <w:rsid w:val="19C90789"/>
    <w:rsid w:val="19C9148D"/>
    <w:rsid w:val="19C9198C"/>
    <w:rsid w:val="19C92FDD"/>
    <w:rsid w:val="19CA0B03"/>
    <w:rsid w:val="19CA661F"/>
    <w:rsid w:val="19CB0D78"/>
    <w:rsid w:val="19CB5BBD"/>
    <w:rsid w:val="19CC03D7"/>
    <w:rsid w:val="19CC17DE"/>
    <w:rsid w:val="19CC4469"/>
    <w:rsid w:val="19CC5C7A"/>
    <w:rsid w:val="19CD084B"/>
    <w:rsid w:val="19CD414F"/>
    <w:rsid w:val="19CE05F3"/>
    <w:rsid w:val="19CE0CDA"/>
    <w:rsid w:val="19CE23A1"/>
    <w:rsid w:val="19CE3C7D"/>
    <w:rsid w:val="19CE7941"/>
    <w:rsid w:val="19CF4AA6"/>
    <w:rsid w:val="19D00524"/>
    <w:rsid w:val="19D071CC"/>
    <w:rsid w:val="19D1065C"/>
    <w:rsid w:val="19D159ED"/>
    <w:rsid w:val="19D16F1B"/>
    <w:rsid w:val="19D17CDC"/>
    <w:rsid w:val="19D21766"/>
    <w:rsid w:val="19D21AEC"/>
    <w:rsid w:val="19D30599"/>
    <w:rsid w:val="19D34DE1"/>
    <w:rsid w:val="19D379B8"/>
    <w:rsid w:val="19D41982"/>
    <w:rsid w:val="19D454DE"/>
    <w:rsid w:val="19D46FDD"/>
    <w:rsid w:val="19D5198D"/>
    <w:rsid w:val="19D524E6"/>
    <w:rsid w:val="19D547C5"/>
    <w:rsid w:val="19D618FD"/>
    <w:rsid w:val="19D63004"/>
    <w:rsid w:val="19D674A8"/>
    <w:rsid w:val="19D74F3A"/>
    <w:rsid w:val="19D76D7C"/>
    <w:rsid w:val="19D7730E"/>
    <w:rsid w:val="19D8128E"/>
    <w:rsid w:val="19D83220"/>
    <w:rsid w:val="19D84FCE"/>
    <w:rsid w:val="19D90D46"/>
    <w:rsid w:val="19D93A09"/>
    <w:rsid w:val="19D97170"/>
    <w:rsid w:val="19DA170E"/>
    <w:rsid w:val="19DA2E4F"/>
    <w:rsid w:val="19DB2D10"/>
    <w:rsid w:val="19DB42DF"/>
    <w:rsid w:val="19DB4ABE"/>
    <w:rsid w:val="19DB686C"/>
    <w:rsid w:val="19DD0836"/>
    <w:rsid w:val="19DD1892"/>
    <w:rsid w:val="19DD25E4"/>
    <w:rsid w:val="19DD3F2E"/>
    <w:rsid w:val="19DE059F"/>
    <w:rsid w:val="19DE2F07"/>
    <w:rsid w:val="19DE34A8"/>
    <w:rsid w:val="19DE635C"/>
    <w:rsid w:val="19DE69EB"/>
    <w:rsid w:val="19DF2A75"/>
    <w:rsid w:val="19DF45AE"/>
    <w:rsid w:val="19DF50F4"/>
    <w:rsid w:val="19E03E83"/>
    <w:rsid w:val="19E05580"/>
    <w:rsid w:val="19E16A10"/>
    <w:rsid w:val="19E215E1"/>
    <w:rsid w:val="19E219A9"/>
    <w:rsid w:val="19E25E4D"/>
    <w:rsid w:val="19E35721"/>
    <w:rsid w:val="19E41BC5"/>
    <w:rsid w:val="19E44E8B"/>
    <w:rsid w:val="19E50EE4"/>
    <w:rsid w:val="19E51499"/>
    <w:rsid w:val="19E5593D"/>
    <w:rsid w:val="19E576EB"/>
    <w:rsid w:val="19E6775A"/>
    <w:rsid w:val="19E67CB1"/>
    <w:rsid w:val="19E72434"/>
    <w:rsid w:val="19E745BC"/>
    <w:rsid w:val="19E82D37"/>
    <w:rsid w:val="19E83D12"/>
    <w:rsid w:val="19E868E3"/>
    <w:rsid w:val="19E86D27"/>
    <w:rsid w:val="19E971DB"/>
    <w:rsid w:val="19E97D73"/>
    <w:rsid w:val="19EA2F53"/>
    <w:rsid w:val="19EA4D01"/>
    <w:rsid w:val="19EA5161"/>
    <w:rsid w:val="19EA67AC"/>
    <w:rsid w:val="19EA6A40"/>
    <w:rsid w:val="19EA7263"/>
    <w:rsid w:val="19EB2693"/>
    <w:rsid w:val="19EB3497"/>
    <w:rsid w:val="19EC0A79"/>
    <w:rsid w:val="19EC0AB1"/>
    <w:rsid w:val="19EC33D7"/>
    <w:rsid w:val="19EC7B4A"/>
    <w:rsid w:val="19ED3B85"/>
    <w:rsid w:val="19ED659F"/>
    <w:rsid w:val="19EE542F"/>
    <w:rsid w:val="19EE5FDA"/>
    <w:rsid w:val="19EF056A"/>
    <w:rsid w:val="19EF2318"/>
    <w:rsid w:val="19EF24A3"/>
    <w:rsid w:val="19EF40C6"/>
    <w:rsid w:val="19EF53E8"/>
    <w:rsid w:val="19F03933"/>
    <w:rsid w:val="19F142E2"/>
    <w:rsid w:val="19F161AF"/>
    <w:rsid w:val="19F16504"/>
    <w:rsid w:val="19F177B2"/>
    <w:rsid w:val="19F17C6E"/>
    <w:rsid w:val="19F17E3E"/>
    <w:rsid w:val="19F30E24"/>
    <w:rsid w:val="19F33BB6"/>
    <w:rsid w:val="19F416DC"/>
    <w:rsid w:val="19F44E85"/>
    <w:rsid w:val="19F45B80"/>
    <w:rsid w:val="19F51866"/>
    <w:rsid w:val="19F567BC"/>
    <w:rsid w:val="19F57EE6"/>
    <w:rsid w:val="19F616E2"/>
    <w:rsid w:val="19F65454"/>
    <w:rsid w:val="19F67B09"/>
    <w:rsid w:val="19F811CC"/>
    <w:rsid w:val="19F84B05"/>
    <w:rsid w:val="19F93196"/>
    <w:rsid w:val="19F93535"/>
    <w:rsid w:val="19F94C96"/>
    <w:rsid w:val="19F94F44"/>
    <w:rsid w:val="19F97867"/>
    <w:rsid w:val="19FA0CF7"/>
    <w:rsid w:val="19FB0CBC"/>
    <w:rsid w:val="19FB2A6A"/>
    <w:rsid w:val="19FC1130"/>
    <w:rsid w:val="19FC1B89"/>
    <w:rsid w:val="19FD2C86"/>
    <w:rsid w:val="19FD469D"/>
    <w:rsid w:val="19FD4A34"/>
    <w:rsid w:val="19FD67E3"/>
    <w:rsid w:val="19FE07AD"/>
    <w:rsid w:val="19FE44ED"/>
    <w:rsid w:val="19FF2347"/>
    <w:rsid w:val="19FF69FF"/>
    <w:rsid w:val="1A001AC0"/>
    <w:rsid w:val="1A0020F7"/>
    <w:rsid w:val="1A004525"/>
    <w:rsid w:val="1A0062D3"/>
    <w:rsid w:val="1A00779D"/>
    <w:rsid w:val="1A02029D"/>
    <w:rsid w:val="1A032C14"/>
    <w:rsid w:val="1A0362A6"/>
    <w:rsid w:val="1A037B71"/>
    <w:rsid w:val="1A042A3A"/>
    <w:rsid w:val="1A044015"/>
    <w:rsid w:val="1A0479C7"/>
    <w:rsid w:val="1A051761"/>
    <w:rsid w:val="1A0657F9"/>
    <w:rsid w:val="1A066E06"/>
    <w:rsid w:val="1A067C3A"/>
    <w:rsid w:val="1A07140F"/>
    <w:rsid w:val="1A071E6B"/>
    <w:rsid w:val="1A073B05"/>
    <w:rsid w:val="1A0758B3"/>
    <w:rsid w:val="1A0901CD"/>
    <w:rsid w:val="1A09478B"/>
    <w:rsid w:val="1A0A07EC"/>
    <w:rsid w:val="1A0A70AB"/>
    <w:rsid w:val="1A0B0F99"/>
    <w:rsid w:val="1A0B46F4"/>
    <w:rsid w:val="1A0C111B"/>
    <w:rsid w:val="1A0C2EC9"/>
    <w:rsid w:val="1A0C310C"/>
    <w:rsid w:val="1A0D0F8F"/>
    <w:rsid w:val="1A0D1953"/>
    <w:rsid w:val="1A0D279E"/>
    <w:rsid w:val="1A0D459C"/>
    <w:rsid w:val="1A0E09F0"/>
    <w:rsid w:val="1A0E1C76"/>
    <w:rsid w:val="1A0E3A17"/>
    <w:rsid w:val="1A0E6F51"/>
    <w:rsid w:val="1A0F1A8D"/>
    <w:rsid w:val="1A0F4768"/>
    <w:rsid w:val="1A0F4F66"/>
    <w:rsid w:val="1A0F5AD4"/>
    <w:rsid w:val="1A0F6516"/>
    <w:rsid w:val="1A1030C2"/>
    <w:rsid w:val="1A103C19"/>
    <w:rsid w:val="1A1054E8"/>
    <w:rsid w:val="1A10579C"/>
    <w:rsid w:val="1A11228E"/>
    <w:rsid w:val="1A12131B"/>
    <w:rsid w:val="1A1218E5"/>
    <w:rsid w:val="1A126F7E"/>
    <w:rsid w:val="1A1324AA"/>
    <w:rsid w:val="1A13435C"/>
    <w:rsid w:val="1A136006"/>
    <w:rsid w:val="1A141D7E"/>
    <w:rsid w:val="1A143B2C"/>
    <w:rsid w:val="1A14446F"/>
    <w:rsid w:val="1A1567E0"/>
    <w:rsid w:val="1A1573E9"/>
    <w:rsid w:val="1A162CFA"/>
    <w:rsid w:val="1A17021F"/>
    <w:rsid w:val="1A171E5A"/>
    <w:rsid w:val="1A180477"/>
    <w:rsid w:val="1A1816AF"/>
    <w:rsid w:val="1A18186E"/>
    <w:rsid w:val="1A1820A2"/>
    <w:rsid w:val="1A18361C"/>
    <w:rsid w:val="1A184EC1"/>
    <w:rsid w:val="1A194280"/>
    <w:rsid w:val="1A197394"/>
    <w:rsid w:val="1A1A3838"/>
    <w:rsid w:val="1A1A55E6"/>
    <w:rsid w:val="1A1A5766"/>
    <w:rsid w:val="1A1A6BA0"/>
    <w:rsid w:val="1A1A79B3"/>
    <w:rsid w:val="1A1B1771"/>
    <w:rsid w:val="1A1B4EBB"/>
    <w:rsid w:val="1A1C14C0"/>
    <w:rsid w:val="1A1C66C0"/>
    <w:rsid w:val="1A1D0C33"/>
    <w:rsid w:val="1A1D50D7"/>
    <w:rsid w:val="1A1E00F2"/>
    <w:rsid w:val="1A1E49AB"/>
    <w:rsid w:val="1A1F5268"/>
    <w:rsid w:val="1A2024D1"/>
    <w:rsid w:val="1A2030E1"/>
    <w:rsid w:val="1A204BC7"/>
    <w:rsid w:val="1A215483"/>
    <w:rsid w:val="1A215B67"/>
    <w:rsid w:val="1A2168BE"/>
    <w:rsid w:val="1A2169AA"/>
    <w:rsid w:val="1A225FF9"/>
    <w:rsid w:val="1A230F9E"/>
    <w:rsid w:val="1A231FC1"/>
    <w:rsid w:val="1A232F8F"/>
    <w:rsid w:val="1A240213"/>
    <w:rsid w:val="1A25463E"/>
    <w:rsid w:val="1A255039"/>
    <w:rsid w:val="1A2661CA"/>
    <w:rsid w:val="1A266651"/>
    <w:rsid w:val="1A27385F"/>
    <w:rsid w:val="1A2758FB"/>
    <w:rsid w:val="1A282925"/>
    <w:rsid w:val="1A285462"/>
    <w:rsid w:val="1A290DC5"/>
    <w:rsid w:val="1A293A7B"/>
    <w:rsid w:val="1A294EA4"/>
    <w:rsid w:val="1A295205"/>
    <w:rsid w:val="1A295829"/>
    <w:rsid w:val="1A2975D8"/>
    <w:rsid w:val="1A2A15A2"/>
    <w:rsid w:val="1A2A3350"/>
    <w:rsid w:val="1A2A6695"/>
    <w:rsid w:val="1A2A6C90"/>
    <w:rsid w:val="1A2B37D7"/>
    <w:rsid w:val="1A2C356C"/>
    <w:rsid w:val="1A2C382F"/>
    <w:rsid w:val="1A2C4D9B"/>
    <w:rsid w:val="1A2C531A"/>
    <w:rsid w:val="1A2D3B86"/>
    <w:rsid w:val="1A2D7D5A"/>
    <w:rsid w:val="1A2E1092"/>
    <w:rsid w:val="1A2E4BEE"/>
    <w:rsid w:val="1A2F64A6"/>
    <w:rsid w:val="1A2F6D83"/>
    <w:rsid w:val="1A3032C4"/>
    <w:rsid w:val="1A304E0A"/>
    <w:rsid w:val="1A3058B3"/>
    <w:rsid w:val="1A307DA8"/>
    <w:rsid w:val="1A310B82"/>
    <w:rsid w:val="1A312930"/>
    <w:rsid w:val="1A3146DE"/>
    <w:rsid w:val="1A317B26"/>
    <w:rsid w:val="1A324E27"/>
    <w:rsid w:val="1A330456"/>
    <w:rsid w:val="1A333FD9"/>
    <w:rsid w:val="1A3348FA"/>
    <w:rsid w:val="1A3362B7"/>
    <w:rsid w:val="1A3366A8"/>
    <w:rsid w:val="1A345F7C"/>
    <w:rsid w:val="1A3603BA"/>
    <w:rsid w:val="1A361CF4"/>
    <w:rsid w:val="1A366198"/>
    <w:rsid w:val="1A367F46"/>
    <w:rsid w:val="1A375C65"/>
    <w:rsid w:val="1A3813A6"/>
    <w:rsid w:val="1A381F10"/>
    <w:rsid w:val="1A385A6D"/>
    <w:rsid w:val="1A39356E"/>
    <w:rsid w:val="1A393593"/>
    <w:rsid w:val="1A3A17E5"/>
    <w:rsid w:val="1A3A7A37"/>
    <w:rsid w:val="1A3B12B2"/>
    <w:rsid w:val="1A3B37AF"/>
    <w:rsid w:val="1A3B4A49"/>
    <w:rsid w:val="1A3D12D5"/>
    <w:rsid w:val="1A3D5AD0"/>
    <w:rsid w:val="1A3E0FEC"/>
    <w:rsid w:val="1A3E33CA"/>
    <w:rsid w:val="1A3F1798"/>
    <w:rsid w:val="1A3F1F74"/>
    <w:rsid w:val="1A3F2C65"/>
    <w:rsid w:val="1A4007F8"/>
    <w:rsid w:val="1A400DC5"/>
    <w:rsid w:val="1A401FFC"/>
    <w:rsid w:val="1A4026F0"/>
    <w:rsid w:val="1A404921"/>
    <w:rsid w:val="1A414A45"/>
    <w:rsid w:val="1A416522"/>
    <w:rsid w:val="1A42393B"/>
    <w:rsid w:val="1A424257"/>
    <w:rsid w:val="1A4268EB"/>
    <w:rsid w:val="1A435DAC"/>
    <w:rsid w:val="1A440AB0"/>
    <w:rsid w:val="1A444411"/>
    <w:rsid w:val="1A446601"/>
    <w:rsid w:val="1A45329D"/>
    <w:rsid w:val="1A45663E"/>
    <w:rsid w:val="1A46462D"/>
    <w:rsid w:val="1A465B7A"/>
    <w:rsid w:val="1A466556"/>
    <w:rsid w:val="1A472154"/>
    <w:rsid w:val="1A47364A"/>
    <w:rsid w:val="1A483341"/>
    <w:rsid w:val="1A484DBC"/>
    <w:rsid w:val="1A491A28"/>
    <w:rsid w:val="1A491C1E"/>
    <w:rsid w:val="1A492DA4"/>
    <w:rsid w:val="1A495ECC"/>
    <w:rsid w:val="1A497C7A"/>
    <w:rsid w:val="1A4A39F2"/>
    <w:rsid w:val="1A4A453E"/>
    <w:rsid w:val="1A4A57A0"/>
    <w:rsid w:val="1A4B1C44"/>
    <w:rsid w:val="1A4B433F"/>
    <w:rsid w:val="1A4B4DE4"/>
    <w:rsid w:val="1A4B621C"/>
    <w:rsid w:val="1A4C2F7D"/>
    <w:rsid w:val="1A4C3689"/>
    <w:rsid w:val="1A4C59BC"/>
    <w:rsid w:val="1A4D202A"/>
    <w:rsid w:val="1A4E5290"/>
    <w:rsid w:val="1A4F10BD"/>
    <w:rsid w:val="1A4F2DB6"/>
    <w:rsid w:val="1A504078"/>
    <w:rsid w:val="1A50725A"/>
    <w:rsid w:val="1A512FD2"/>
    <w:rsid w:val="1A514D80"/>
    <w:rsid w:val="1A523671"/>
    <w:rsid w:val="1A524411"/>
    <w:rsid w:val="1A5328A6"/>
    <w:rsid w:val="1A534654"/>
    <w:rsid w:val="1A540C6F"/>
    <w:rsid w:val="1A540F0A"/>
    <w:rsid w:val="1A5449BB"/>
    <w:rsid w:val="1A5450CC"/>
    <w:rsid w:val="1A552D92"/>
    <w:rsid w:val="1A554870"/>
    <w:rsid w:val="1A55661F"/>
    <w:rsid w:val="1A556EF5"/>
    <w:rsid w:val="1A562397"/>
    <w:rsid w:val="1A580283"/>
    <w:rsid w:val="1A584361"/>
    <w:rsid w:val="1A586B42"/>
    <w:rsid w:val="1A5914D9"/>
    <w:rsid w:val="1A59631F"/>
    <w:rsid w:val="1A5A0080"/>
    <w:rsid w:val="1A5A0CCB"/>
    <w:rsid w:val="1A5A4052"/>
    <w:rsid w:val="1A5A5BB1"/>
    <w:rsid w:val="1A5B14DB"/>
    <w:rsid w:val="1A5B175B"/>
    <w:rsid w:val="1A5B6C04"/>
    <w:rsid w:val="1A5C6953"/>
    <w:rsid w:val="1A5D54D3"/>
    <w:rsid w:val="1A5E29B4"/>
    <w:rsid w:val="1A5E5585"/>
    <w:rsid w:val="1A5E63DF"/>
    <w:rsid w:val="1A5F124B"/>
    <w:rsid w:val="1A5F2322"/>
    <w:rsid w:val="1A5F749D"/>
    <w:rsid w:val="1A5F7CFF"/>
    <w:rsid w:val="1A604FC3"/>
    <w:rsid w:val="1A606D71"/>
    <w:rsid w:val="1A610CEF"/>
    <w:rsid w:val="1A612A50"/>
    <w:rsid w:val="1A6161D8"/>
    <w:rsid w:val="1A6227C5"/>
    <w:rsid w:val="1A622AE9"/>
    <w:rsid w:val="1A6233C8"/>
    <w:rsid w:val="1A623CFE"/>
    <w:rsid w:val="1A630296"/>
    <w:rsid w:val="1A642D06"/>
    <w:rsid w:val="1A644AB4"/>
    <w:rsid w:val="1A646862"/>
    <w:rsid w:val="1A6508FF"/>
    <w:rsid w:val="1A651146"/>
    <w:rsid w:val="1A6515CA"/>
    <w:rsid w:val="1A654388"/>
    <w:rsid w:val="1A65611F"/>
    <w:rsid w:val="1A66082C"/>
    <w:rsid w:val="1A667185"/>
    <w:rsid w:val="1A6745A4"/>
    <w:rsid w:val="1A675266"/>
    <w:rsid w:val="1A676352"/>
    <w:rsid w:val="1A69031C"/>
    <w:rsid w:val="1A690824"/>
    <w:rsid w:val="1A693373"/>
    <w:rsid w:val="1A693735"/>
    <w:rsid w:val="1A697AC7"/>
    <w:rsid w:val="1A6A3B28"/>
    <w:rsid w:val="1A6A6CDC"/>
    <w:rsid w:val="1A6A74F5"/>
    <w:rsid w:val="1A6B22CA"/>
    <w:rsid w:val="1A6C5716"/>
    <w:rsid w:val="1A6D2C8E"/>
    <w:rsid w:val="1A6D595D"/>
    <w:rsid w:val="1A6E148E"/>
    <w:rsid w:val="1A6E213C"/>
    <w:rsid w:val="1A6E24A9"/>
    <w:rsid w:val="1A6E2A8C"/>
    <w:rsid w:val="1A6E4F25"/>
    <w:rsid w:val="1A6E5932"/>
    <w:rsid w:val="1A6F3BD3"/>
    <w:rsid w:val="1A704DC9"/>
    <w:rsid w:val="1A7050F0"/>
    <w:rsid w:val="1A705206"/>
    <w:rsid w:val="1A70799A"/>
    <w:rsid w:val="1A710F7F"/>
    <w:rsid w:val="1A720613"/>
    <w:rsid w:val="1A7222BA"/>
    <w:rsid w:val="1A73374A"/>
    <w:rsid w:val="1A734E8B"/>
    <w:rsid w:val="1A742451"/>
    <w:rsid w:val="1A744BDA"/>
    <w:rsid w:val="1A750A6F"/>
    <w:rsid w:val="1A750C3B"/>
    <w:rsid w:val="1A756CC1"/>
    <w:rsid w:val="1A7664A0"/>
    <w:rsid w:val="1A766595"/>
    <w:rsid w:val="1A774C9C"/>
    <w:rsid w:val="1A78055F"/>
    <w:rsid w:val="1A7840BB"/>
    <w:rsid w:val="1A785FB2"/>
    <w:rsid w:val="1A7867B1"/>
    <w:rsid w:val="1A793FFB"/>
    <w:rsid w:val="1A7A17D1"/>
    <w:rsid w:val="1A7A6085"/>
    <w:rsid w:val="1A7A7E33"/>
    <w:rsid w:val="1A7B1DFD"/>
    <w:rsid w:val="1A7B3BAB"/>
    <w:rsid w:val="1A7B4795"/>
    <w:rsid w:val="1A7B7C56"/>
    <w:rsid w:val="1A7C004F"/>
    <w:rsid w:val="1A7D269C"/>
    <w:rsid w:val="1A7D3F95"/>
    <w:rsid w:val="1A7E323B"/>
    <w:rsid w:val="1A7E3B83"/>
    <w:rsid w:val="1A7E46B3"/>
    <w:rsid w:val="1A7F1D1C"/>
    <w:rsid w:val="1A7F2169"/>
    <w:rsid w:val="1A7F342E"/>
    <w:rsid w:val="1A7F5449"/>
    <w:rsid w:val="1A7F6665"/>
    <w:rsid w:val="1A7F6A19"/>
    <w:rsid w:val="1A80047C"/>
    <w:rsid w:val="1A813439"/>
    <w:rsid w:val="1A815666"/>
    <w:rsid w:val="1A82118C"/>
    <w:rsid w:val="1A82318C"/>
    <w:rsid w:val="1A836775"/>
    <w:rsid w:val="1A83719D"/>
    <w:rsid w:val="1A840CB2"/>
    <w:rsid w:val="1A842DEE"/>
    <w:rsid w:val="1A8446CF"/>
    <w:rsid w:val="1A846F04"/>
    <w:rsid w:val="1A8559B2"/>
    <w:rsid w:val="1A8567D8"/>
    <w:rsid w:val="1A865516"/>
    <w:rsid w:val="1A867191"/>
    <w:rsid w:val="1A8707A2"/>
    <w:rsid w:val="1A872550"/>
    <w:rsid w:val="1A87767B"/>
    <w:rsid w:val="1A885C21"/>
    <w:rsid w:val="1A89276C"/>
    <w:rsid w:val="1A893B90"/>
    <w:rsid w:val="1A89451A"/>
    <w:rsid w:val="1A8A43AB"/>
    <w:rsid w:val="1A8B0292"/>
    <w:rsid w:val="1A8B062A"/>
    <w:rsid w:val="1A8B19D1"/>
    <w:rsid w:val="1A8B1BA0"/>
    <w:rsid w:val="1A8B4396"/>
    <w:rsid w:val="1A8B549D"/>
    <w:rsid w:val="1A8B64E4"/>
    <w:rsid w:val="1A8C1856"/>
    <w:rsid w:val="1A8C400A"/>
    <w:rsid w:val="1A8C7B66"/>
    <w:rsid w:val="1A8D3981"/>
    <w:rsid w:val="1A8D4CBC"/>
    <w:rsid w:val="1A8D59CC"/>
    <w:rsid w:val="1A8E0352"/>
    <w:rsid w:val="1A8E1B30"/>
    <w:rsid w:val="1A8E38DF"/>
    <w:rsid w:val="1A8E7D82"/>
    <w:rsid w:val="1A8F17E2"/>
    <w:rsid w:val="1A8F43B3"/>
    <w:rsid w:val="1A90067B"/>
    <w:rsid w:val="1A90216F"/>
    <w:rsid w:val="1A903AFB"/>
    <w:rsid w:val="1A9058A9"/>
    <w:rsid w:val="1A913A05"/>
    <w:rsid w:val="1A91517D"/>
    <w:rsid w:val="1A917F8B"/>
    <w:rsid w:val="1A9218A4"/>
    <w:rsid w:val="1A925F96"/>
    <w:rsid w:val="1A93269D"/>
    <w:rsid w:val="1A935399"/>
    <w:rsid w:val="1A937147"/>
    <w:rsid w:val="1A937BB6"/>
    <w:rsid w:val="1A9616B5"/>
    <w:rsid w:val="1A964C8B"/>
    <w:rsid w:val="1A982297"/>
    <w:rsid w:val="1A9829AF"/>
    <w:rsid w:val="1A98475D"/>
    <w:rsid w:val="1A98650B"/>
    <w:rsid w:val="1A986735"/>
    <w:rsid w:val="1A991B43"/>
    <w:rsid w:val="1A9A2283"/>
    <w:rsid w:val="1A9A33E3"/>
    <w:rsid w:val="1A9A6727"/>
    <w:rsid w:val="1A9B7985"/>
    <w:rsid w:val="1A9B7C43"/>
    <w:rsid w:val="1A9C0831"/>
    <w:rsid w:val="1A9C249F"/>
    <w:rsid w:val="1A9C29FD"/>
    <w:rsid w:val="1A9D5D3E"/>
    <w:rsid w:val="1A9D6217"/>
    <w:rsid w:val="1A9D68F3"/>
    <w:rsid w:val="1A9D7FC6"/>
    <w:rsid w:val="1A9E4244"/>
    <w:rsid w:val="1A9F12D7"/>
    <w:rsid w:val="1A9F3D3E"/>
    <w:rsid w:val="1A9F5AEC"/>
    <w:rsid w:val="1AA02FEA"/>
    <w:rsid w:val="1AA073EF"/>
    <w:rsid w:val="1AA11864"/>
    <w:rsid w:val="1AA255DC"/>
    <w:rsid w:val="1AA259CA"/>
    <w:rsid w:val="1AA2738A"/>
    <w:rsid w:val="1AA310E8"/>
    <w:rsid w:val="1AA31E95"/>
    <w:rsid w:val="1AA32829"/>
    <w:rsid w:val="1AA34454"/>
    <w:rsid w:val="1AA41354"/>
    <w:rsid w:val="1AA4203C"/>
    <w:rsid w:val="1AA43102"/>
    <w:rsid w:val="1AA475A6"/>
    <w:rsid w:val="1AA50C28"/>
    <w:rsid w:val="1AA53324"/>
    <w:rsid w:val="1AA54CEE"/>
    <w:rsid w:val="1AA55149"/>
    <w:rsid w:val="1AA565BB"/>
    <w:rsid w:val="1AA650CC"/>
    <w:rsid w:val="1AA66E7A"/>
    <w:rsid w:val="1AA749A0"/>
    <w:rsid w:val="1AA76186"/>
    <w:rsid w:val="1AA80E44"/>
    <w:rsid w:val="1AA834CA"/>
    <w:rsid w:val="1AA8753F"/>
    <w:rsid w:val="1AA90718"/>
    <w:rsid w:val="1AA94BBC"/>
    <w:rsid w:val="1AA9696A"/>
    <w:rsid w:val="1AA96E00"/>
    <w:rsid w:val="1AAB45F3"/>
    <w:rsid w:val="1AAC0209"/>
    <w:rsid w:val="1AAC150F"/>
    <w:rsid w:val="1AAC1FB7"/>
    <w:rsid w:val="1AAC3012"/>
    <w:rsid w:val="1AAC30DF"/>
    <w:rsid w:val="1AAC38DB"/>
    <w:rsid w:val="1AAD34E7"/>
    <w:rsid w:val="1AAD45DE"/>
    <w:rsid w:val="1AAD6142"/>
    <w:rsid w:val="1AAD645B"/>
    <w:rsid w:val="1AAD6D68"/>
    <w:rsid w:val="1AAD7BFB"/>
    <w:rsid w:val="1AAE15B5"/>
    <w:rsid w:val="1AAE21D3"/>
    <w:rsid w:val="1AAE3F81"/>
    <w:rsid w:val="1AAE66B9"/>
    <w:rsid w:val="1AAF0DCC"/>
    <w:rsid w:val="1AB00940"/>
    <w:rsid w:val="1AB01AA7"/>
    <w:rsid w:val="1AB01DBB"/>
    <w:rsid w:val="1AB0217B"/>
    <w:rsid w:val="1AB05F4B"/>
    <w:rsid w:val="1AB06A7F"/>
    <w:rsid w:val="1AB138DD"/>
    <w:rsid w:val="1AB15523"/>
    <w:rsid w:val="1AB1581F"/>
    <w:rsid w:val="1AB175CD"/>
    <w:rsid w:val="1AB23A71"/>
    <w:rsid w:val="1AB30BDD"/>
    <w:rsid w:val="1AB377E9"/>
    <w:rsid w:val="1AB46A64"/>
    <w:rsid w:val="1AB50DD6"/>
    <w:rsid w:val="1AB614B1"/>
    <w:rsid w:val="1AB62E35"/>
    <w:rsid w:val="1AB64A4E"/>
    <w:rsid w:val="1AB67FA2"/>
    <w:rsid w:val="1AB709EE"/>
    <w:rsid w:val="1AB738D6"/>
    <w:rsid w:val="1AB8095B"/>
    <w:rsid w:val="1AB84DFF"/>
    <w:rsid w:val="1ABA0DC7"/>
    <w:rsid w:val="1ABA5EDF"/>
    <w:rsid w:val="1ABB7D1E"/>
    <w:rsid w:val="1ABC3C21"/>
    <w:rsid w:val="1ABC48F0"/>
    <w:rsid w:val="1ABC669E"/>
    <w:rsid w:val="1ABC6AF9"/>
    <w:rsid w:val="1ABC7692"/>
    <w:rsid w:val="1ABC7908"/>
    <w:rsid w:val="1ABD284E"/>
    <w:rsid w:val="1ABD41C4"/>
    <w:rsid w:val="1ABD47EB"/>
    <w:rsid w:val="1ABD518E"/>
    <w:rsid w:val="1ABD5F72"/>
    <w:rsid w:val="1ABE2157"/>
    <w:rsid w:val="1ABE5CF0"/>
    <w:rsid w:val="1AC016D7"/>
    <w:rsid w:val="1AC031E1"/>
    <w:rsid w:val="1AC10464"/>
    <w:rsid w:val="1AC11F06"/>
    <w:rsid w:val="1AC13CB4"/>
    <w:rsid w:val="1AC15722"/>
    <w:rsid w:val="1AC22206"/>
    <w:rsid w:val="1AC2586E"/>
    <w:rsid w:val="1AC27A2C"/>
    <w:rsid w:val="1AC306D2"/>
    <w:rsid w:val="1AC33F86"/>
    <w:rsid w:val="1AC37E51"/>
    <w:rsid w:val="1AC47300"/>
    <w:rsid w:val="1AC47DBE"/>
    <w:rsid w:val="1AC612CA"/>
    <w:rsid w:val="1AC63078"/>
    <w:rsid w:val="1AC64482"/>
    <w:rsid w:val="1AC6529E"/>
    <w:rsid w:val="1AC65574"/>
    <w:rsid w:val="1AC66FBE"/>
    <w:rsid w:val="1AC6751C"/>
    <w:rsid w:val="1AC73AF8"/>
    <w:rsid w:val="1AC75E8C"/>
    <w:rsid w:val="1AC83294"/>
    <w:rsid w:val="1AC90DBB"/>
    <w:rsid w:val="1AC93A6E"/>
    <w:rsid w:val="1AC94917"/>
    <w:rsid w:val="1AC94BF8"/>
    <w:rsid w:val="1ACA3C29"/>
    <w:rsid w:val="1ACA3F1C"/>
    <w:rsid w:val="1ACA59D4"/>
    <w:rsid w:val="1ACA79ED"/>
    <w:rsid w:val="1ACB4B33"/>
    <w:rsid w:val="1ACC1784"/>
    <w:rsid w:val="1ACC396D"/>
    <w:rsid w:val="1ACC6653"/>
    <w:rsid w:val="1ACC6A7E"/>
    <w:rsid w:val="1ACD2659"/>
    <w:rsid w:val="1ACD4D69"/>
    <w:rsid w:val="1ACD56EE"/>
    <w:rsid w:val="1ACE18E4"/>
    <w:rsid w:val="1ACE3176"/>
    <w:rsid w:val="1ACE48D4"/>
    <w:rsid w:val="1ACE7B06"/>
    <w:rsid w:val="1ACF2A02"/>
    <w:rsid w:val="1ACF3714"/>
    <w:rsid w:val="1AD0039B"/>
    <w:rsid w:val="1AD01147"/>
    <w:rsid w:val="1AD02149"/>
    <w:rsid w:val="1AD02CD6"/>
    <w:rsid w:val="1AD03EF7"/>
    <w:rsid w:val="1AD05CA5"/>
    <w:rsid w:val="1AD10408"/>
    <w:rsid w:val="1AD13299"/>
    <w:rsid w:val="1AD13773"/>
    <w:rsid w:val="1AD25EC1"/>
    <w:rsid w:val="1AD31C39"/>
    <w:rsid w:val="1AD32F8F"/>
    <w:rsid w:val="1AD33C80"/>
    <w:rsid w:val="1AD357F2"/>
    <w:rsid w:val="1AD5150D"/>
    <w:rsid w:val="1AD52AE7"/>
    <w:rsid w:val="1AD630A3"/>
    <w:rsid w:val="1AD64583"/>
    <w:rsid w:val="1AD67CAD"/>
    <w:rsid w:val="1AD73145"/>
    <w:rsid w:val="1AD75285"/>
    <w:rsid w:val="1AD76E49"/>
    <w:rsid w:val="1AD80FFE"/>
    <w:rsid w:val="1AD81711"/>
    <w:rsid w:val="1AD82846"/>
    <w:rsid w:val="1AD82DAC"/>
    <w:rsid w:val="1AD94500"/>
    <w:rsid w:val="1ADA29DB"/>
    <w:rsid w:val="1ADA6B24"/>
    <w:rsid w:val="1ADB7F3B"/>
    <w:rsid w:val="1ADC289C"/>
    <w:rsid w:val="1ADD03C2"/>
    <w:rsid w:val="1ADE4866"/>
    <w:rsid w:val="1ADE52DA"/>
    <w:rsid w:val="1ADF238C"/>
    <w:rsid w:val="1ADF413A"/>
    <w:rsid w:val="1AE02196"/>
    <w:rsid w:val="1AE04290"/>
    <w:rsid w:val="1AE0537D"/>
    <w:rsid w:val="1AE054B2"/>
    <w:rsid w:val="1AE07ECA"/>
    <w:rsid w:val="1AE16104"/>
    <w:rsid w:val="1AE17EB2"/>
    <w:rsid w:val="1AE23C2A"/>
    <w:rsid w:val="1AE250EB"/>
    <w:rsid w:val="1AE259D8"/>
    <w:rsid w:val="1AE300CE"/>
    <w:rsid w:val="1AE41412"/>
    <w:rsid w:val="1AE41628"/>
    <w:rsid w:val="1AE42265"/>
    <w:rsid w:val="1AE459D9"/>
    <w:rsid w:val="1AE45BF4"/>
    <w:rsid w:val="1AE4778D"/>
    <w:rsid w:val="1AE479A2"/>
    <w:rsid w:val="1AE71241"/>
    <w:rsid w:val="1AE7638C"/>
    <w:rsid w:val="1AE77330"/>
    <w:rsid w:val="1AE77ACD"/>
    <w:rsid w:val="1AE85096"/>
    <w:rsid w:val="1AE872C1"/>
    <w:rsid w:val="1AE87493"/>
    <w:rsid w:val="1AE923ED"/>
    <w:rsid w:val="1AE9320B"/>
    <w:rsid w:val="1AE943F3"/>
    <w:rsid w:val="1AE94FB9"/>
    <w:rsid w:val="1AE95B6F"/>
    <w:rsid w:val="1AE95E82"/>
    <w:rsid w:val="1AE96166"/>
    <w:rsid w:val="1AE96D67"/>
    <w:rsid w:val="1AE9718B"/>
    <w:rsid w:val="1AEA1AF5"/>
    <w:rsid w:val="1AEB2ADF"/>
    <w:rsid w:val="1AEB6F83"/>
    <w:rsid w:val="1AEC0D6E"/>
    <w:rsid w:val="1AEC33C8"/>
    <w:rsid w:val="1AEC506E"/>
    <w:rsid w:val="1AED2CFB"/>
    <w:rsid w:val="1AED393F"/>
    <w:rsid w:val="1AED7F38"/>
    <w:rsid w:val="1AEE0821"/>
    <w:rsid w:val="1AEE25CF"/>
    <w:rsid w:val="1AEE4DCF"/>
    <w:rsid w:val="1AEF5A10"/>
    <w:rsid w:val="1AEF625F"/>
    <w:rsid w:val="1AF022C0"/>
    <w:rsid w:val="1AF05469"/>
    <w:rsid w:val="1AF06347"/>
    <w:rsid w:val="1AF076EF"/>
    <w:rsid w:val="1AF15F7D"/>
    <w:rsid w:val="1AF20311"/>
    <w:rsid w:val="1AF2200F"/>
    <w:rsid w:val="1AF220BF"/>
    <w:rsid w:val="1AF32ABC"/>
    <w:rsid w:val="1AF35383"/>
    <w:rsid w:val="1AF36070"/>
    <w:rsid w:val="1AF36F5B"/>
    <w:rsid w:val="1AF44089"/>
    <w:rsid w:val="1AF47500"/>
    <w:rsid w:val="1AF5570C"/>
    <w:rsid w:val="1AF56A95"/>
    <w:rsid w:val="1AF57E02"/>
    <w:rsid w:val="1AF71484"/>
    <w:rsid w:val="1AF71555"/>
    <w:rsid w:val="1AF75928"/>
    <w:rsid w:val="1AF775C2"/>
    <w:rsid w:val="1AF776D6"/>
    <w:rsid w:val="1AF8344E"/>
    <w:rsid w:val="1AF907A1"/>
    <w:rsid w:val="1AF916A0"/>
    <w:rsid w:val="1AFA0F74"/>
    <w:rsid w:val="1AFA43D5"/>
    <w:rsid w:val="1AFA651A"/>
    <w:rsid w:val="1AFA71C6"/>
    <w:rsid w:val="1AFC2F3E"/>
    <w:rsid w:val="1AFC7F4F"/>
    <w:rsid w:val="1AFD1CF3"/>
    <w:rsid w:val="1AFD2812"/>
    <w:rsid w:val="1AFD6EC1"/>
    <w:rsid w:val="1AFE228F"/>
    <w:rsid w:val="1AFE3183"/>
    <w:rsid w:val="1AFE6CB6"/>
    <w:rsid w:val="1AFF2A2E"/>
    <w:rsid w:val="1AFF658A"/>
    <w:rsid w:val="1B003F74"/>
    <w:rsid w:val="1B005AA3"/>
    <w:rsid w:val="1B006C77"/>
    <w:rsid w:val="1B010554"/>
    <w:rsid w:val="1B010E8B"/>
    <w:rsid w:val="1B012302"/>
    <w:rsid w:val="1B013245"/>
    <w:rsid w:val="1B013E7C"/>
    <w:rsid w:val="1B0165A1"/>
    <w:rsid w:val="1B0167A6"/>
    <w:rsid w:val="1B023712"/>
    <w:rsid w:val="1B0246D5"/>
    <w:rsid w:val="1B024B09"/>
    <w:rsid w:val="1B027E29"/>
    <w:rsid w:val="1B040BCB"/>
    <w:rsid w:val="1B04139D"/>
    <w:rsid w:val="1B042EE0"/>
    <w:rsid w:val="1B043BA1"/>
    <w:rsid w:val="1B046F80"/>
    <w:rsid w:val="1B050485"/>
    <w:rsid w:val="1B0561AA"/>
    <w:rsid w:val="1B063DBD"/>
    <w:rsid w:val="1B075383"/>
    <w:rsid w:val="1B083691"/>
    <w:rsid w:val="1B084079"/>
    <w:rsid w:val="1B090D16"/>
    <w:rsid w:val="1B0911B7"/>
    <w:rsid w:val="1B09565B"/>
    <w:rsid w:val="1B0A2E67"/>
    <w:rsid w:val="1B0A34A7"/>
    <w:rsid w:val="1B0B13D3"/>
    <w:rsid w:val="1B0B1E17"/>
    <w:rsid w:val="1B0B3181"/>
    <w:rsid w:val="1B0D04E6"/>
    <w:rsid w:val="1B0D0CA7"/>
    <w:rsid w:val="1B0D307E"/>
    <w:rsid w:val="1B0D514B"/>
    <w:rsid w:val="1B0E4A1F"/>
    <w:rsid w:val="1B0E622C"/>
    <w:rsid w:val="1B0E67CD"/>
    <w:rsid w:val="1B0F0EC3"/>
    <w:rsid w:val="1B0F5FDE"/>
    <w:rsid w:val="1B1013E8"/>
    <w:rsid w:val="1B1069E9"/>
    <w:rsid w:val="1B11547F"/>
    <w:rsid w:val="1B131C06"/>
    <w:rsid w:val="1B132036"/>
    <w:rsid w:val="1B13623F"/>
    <w:rsid w:val="1B14497A"/>
    <w:rsid w:val="1B1464DA"/>
    <w:rsid w:val="1B157F7A"/>
    <w:rsid w:val="1B16140A"/>
    <w:rsid w:val="1B1618E2"/>
    <w:rsid w:val="1B1656C0"/>
    <w:rsid w:val="1B1832F4"/>
    <w:rsid w:val="1B1868FB"/>
    <w:rsid w:val="1B1942FF"/>
    <w:rsid w:val="1B1A1616"/>
    <w:rsid w:val="1B1A295C"/>
    <w:rsid w:val="1B1A33C4"/>
    <w:rsid w:val="1B1B3DEC"/>
    <w:rsid w:val="1B1C0EEA"/>
    <w:rsid w:val="1B1C4738"/>
    <w:rsid w:val="1B1C538E"/>
    <w:rsid w:val="1B1C670C"/>
    <w:rsid w:val="1B1C6794"/>
    <w:rsid w:val="1B1C72B0"/>
    <w:rsid w:val="1B1D4C62"/>
    <w:rsid w:val="1B1D7B9C"/>
    <w:rsid w:val="1B1E51E3"/>
    <w:rsid w:val="1B1F09DB"/>
    <w:rsid w:val="1B1F4E7E"/>
    <w:rsid w:val="1B201551"/>
    <w:rsid w:val="1B210BF7"/>
    <w:rsid w:val="1B2129A5"/>
    <w:rsid w:val="1B2160C5"/>
    <w:rsid w:val="1B216501"/>
    <w:rsid w:val="1B2205F6"/>
    <w:rsid w:val="1B222279"/>
    <w:rsid w:val="1B233A0E"/>
    <w:rsid w:val="1B233FA4"/>
    <w:rsid w:val="1B23671D"/>
    <w:rsid w:val="1B244243"/>
    <w:rsid w:val="1B252495"/>
    <w:rsid w:val="1B260EFF"/>
    <w:rsid w:val="1B26620D"/>
    <w:rsid w:val="1B277E9C"/>
    <w:rsid w:val="1B281F85"/>
    <w:rsid w:val="1B283D33"/>
    <w:rsid w:val="1B285AE1"/>
    <w:rsid w:val="1B2863F0"/>
    <w:rsid w:val="1B28788F"/>
    <w:rsid w:val="1B290B2C"/>
    <w:rsid w:val="1B293607"/>
    <w:rsid w:val="1B294DA3"/>
    <w:rsid w:val="1B297880"/>
    <w:rsid w:val="1B2A3FFD"/>
    <w:rsid w:val="1B2B3823"/>
    <w:rsid w:val="1B2B55D1"/>
    <w:rsid w:val="1B2B7EF8"/>
    <w:rsid w:val="1B2D30F7"/>
    <w:rsid w:val="1B2E0C1E"/>
    <w:rsid w:val="1B2E3EE0"/>
    <w:rsid w:val="1B2F50C2"/>
    <w:rsid w:val="1B300E3A"/>
    <w:rsid w:val="1B30205F"/>
    <w:rsid w:val="1B302BE8"/>
    <w:rsid w:val="1B302F89"/>
    <w:rsid w:val="1B30408E"/>
    <w:rsid w:val="1B304535"/>
    <w:rsid w:val="1B304996"/>
    <w:rsid w:val="1B305E90"/>
    <w:rsid w:val="1B310D91"/>
    <w:rsid w:val="1B32070E"/>
    <w:rsid w:val="1B3267B5"/>
    <w:rsid w:val="1B326960"/>
    <w:rsid w:val="1B333503"/>
    <w:rsid w:val="1B334486"/>
    <w:rsid w:val="1B34092A"/>
    <w:rsid w:val="1B3428B8"/>
    <w:rsid w:val="1B3501FE"/>
    <w:rsid w:val="1B351FAC"/>
    <w:rsid w:val="1B355DEF"/>
    <w:rsid w:val="1B361E84"/>
    <w:rsid w:val="1B3672B3"/>
    <w:rsid w:val="1B371BD6"/>
    <w:rsid w:val="1B3721C8"/>
    <w:rsid w:val="1B3752E2"/>
    <w:rsid w:val="1B3846F0"/>
    <w:rsid w:val="1B391A9C"/>
    <w:rsid w:val="1B394A54"/>
    <w:rsid w:val="1B395F40"/>
    <w:rsid w:val="1B397CEE"/>
    <w:rsid w:val="1B3A0805"/>
    <w:rsid w:val="1B3A28C7"/>
    <w:rsid w:val="1B3A3A66"/>
    <w:rsid w:val="1B3A5814"/>
    <w:rsid w:val="1B3A75C2"/>
    <w:rsid w:val="1B3B4866"/>
    <w:rsid w:val="1B3B764E"/>
    <w:rsid w:val="1B3C158C"/>
    <w:rsid w:val="1B3C3A64"/>
    <w:rsid w:val="1B3C77DE"/>
    <w:rsid w:val="1B3E3557"/>
    <w:rsid w:val="1B3E5305"/>
    <w:rsid w:val="1B3E70B3"/>
    <w:rsid w:val="1B3F2E2B"/>
    <w:rsid w:val="1B401392"/>
    <w:rsid w:val="1B401424"/>
    <w:rsid w:val="1B40161D"/>
    <w:rsid w:val="1B41062A"/>
    <w:rsid w:val="1B412ACD"/>
    <w:rsid w:val="1B415D06"/>
    <w:rsid w:val="1B41782B"/>
    <w:rsid w:val="1B432FF8"/>
    <w:rsid w:val="1B4346C9"/>
    <w:rsid w:val="1B440D2D"/>
    <w:rsid w:val="1B441859"/>
    <w:rsid w:val="1B446693"/>
    <w:rsid w:val="1B4548E5"/>
    <w:rsid w:val="1B46065D"/>
    <w:rsid w:val="1B461B87"/>
    <w:rsid w:val="1B466DA8"/>
    <w:rsid w:val="1B466F6F"/>
    <w:rsid w:val="1B472157"/>
    <w:rsid w:val="1B4755BD"/>
    <w:rsid w:val="1B4813C8"/>
    <w:rsid w:val="1B48186B"/>
    <w:rsid w:val="1B481CDF"/>
    <w:rsid w:val="1B484261"/>
    <w:rsid w:val="1B484299"/>
    <w:rsid w:val="1B48540F"/>
    <w:rsid w:val="1B486183"/>
    <w:rsid w:val="1B487F31"/>
    <w:rsid w:val="1B493CDE"/>
    <w:rsid w:val="1B495735"/>
    <w:rsid w:val="1B49619E"/>
    <w:rsid w:val="1B4B2ABE"/>
    <w:rsid w:val="1B4B3E1B"/>
    <w:rsid w:val="1B4C2C1A"/>
    <w:rsid w:val="1B4D5548"/>
    <w:rsid w:val="1B4D719A"/>
    <w:rsid w:val="1B4E306E"/>
    <w:rsid w:val="1B4E3D15"/>
    <w:rsid w:val="1B4F7512"/>
    <w:rsid w:val="1B50328A"/>
    <w:rsid w:val="1B506DE6"/>
    <w:rsid w:val="1B520DB0"/>
    <w:rsid w:val="1B521BCE"/>
    <w:rsid w:val="1B522B5E"/>
    <w:rsid w:val="1B5253F7"/>
    <w:rsid w:val="1B527FEF"/>
    <w:rsid w:val="1B5301D6"/>
    <w:rsid w:val="1B542D7A"/>
    <w:rsid w:val="1B543F7D"/>
    <w:rsid w:val="1B544B28"/>
    <w:rsid w:val="1B5468D6"/>
    <w:rsid w:val="1B551690"/>
    <w:rsid w:val="1B552C09"/>
    <w:rsid w:val="1B557761"/>
    <w:rsid w:val="1B56146E"/>
    <w:rsid w:val="1B56290D"/>
    <w:rsid w:val="1B56482E"/>
    <w:rsid w:val="1B567AE8"/>
    <w:rsid w:val="1B5722AF"/>
    <w:rsid w:val="1B5728FE"/>
    <w:rsid w:val="1B574618"/>
    <w:rsid w:val="1B574DB1"/>
    <w:rsid w:val="1B576419"/>
    <w:rsid w:val="1B585CE4"/>
    <w:rsid w:val="1B591482"/>
    <w:rsid w:val="1B591FBF"/>
    <w:rsid w:val="1B59213E"/>
    <w:rsid w:val="1B593CBD"/>
    <w:rsid w:val="1B593EEC"/>
    <w:rsid w:val="1B5A1A13"/>
    <w:rsid w:val="1B5A66AE"/>
    <w:rsid w:val="1B5A7C65"/>
    <w:rsid w:val="1B5B127F"/>
    <w:rsid w:val="1B5C1C2F"/>
    <w:rsid w:val="1B5C3FB8"/>
    <w:rsid w:val="1B5C4519"/>
    <w:rsid w:val="1B5C578B"/>
    <w:rsid w:val="1B5C73B1"/>
    <w:rsid w:val="1B5D4AB1"/>
    <w:rsid w:val="1B5D502F"/>
    <w:rsid w:val="1B5D5A27"/>
    <w:rsid w:val="1B5E348B"/>
    <w:rsid w:val="1B5E43FD"/>
    <w:rsid w:val="1B5E59A7"/>
    <w:rsid w:val="1B5E6C50"/>
    <w:rsid w:val="1B5E7C00"/>
    <w:rsid w:val="1B5F1090"/>
    <w:rsid w:val="1B5F527B"/>
    <w:rsid w:val="1B60171F"/>
    <w:rsid w:val="1B602175"/>
    <w:rsid w:val="1B602520"/>
    <w:rsid w:val="1B6034CD"/>
    <w:rsid w:val="1B60543F"/>
    <w:rsid w:val="1B60649A"/>
    <w:rsid w:val="1B606C70"/>
    <w:rsid w:val="1B610FF3"/>
    <w:rsid w:val="1B611D79"/>
    <w:rsid w:val="1B612DA1"/>
    <w:rsid w:val="1B617245"/>
    <w:rsid w:val="1B620B94"/>
    <w:rsid w:val="1B632FBD"/>
    <w:rsid w:val="1B637F6A"/>
    <w:rsid w:val="1B64188B"/>
    <w:rsid w:val="1B642891"/>
    <w:rsid w:val="1B643A72"/>
    <w:rsid w:val="1B64435B"/>
    <w:rsid w:val="1B650AE3"/>
    <w:rsid w:val="1B6519E3"/>
    <w:rsid w:val="1B6537C0"/>
    <w:rsid w:val="1B654E78"/>
    <w:rsid w:val="1B654F02"/>
    <w:rsid w:val="1B65650B"/>
    <w:rsid w:val="1B656D35"/>
    <w:rsid w:val="1B6603B7"/>
    <w:rsid w:val="1B6606B1"/>
    <w:rsid w:val="1B664279"/>
    <w:rsid w:val="1B6660A0"/>
    <w:rsid w:val="1B6740E2"/>
    <w:rsid w:val="1B684130"/>
    <w:rsid w:val="1B695808"/>
    <w:rsid w:val="1B696B30"/>
    <w:rsid w:val="1B6A6411"/>
    <w:rsid w:val="1B6B2700"/>
    <w:rsid w:val="1B6B4D52"/>
    <w:rsid w:val="1B6B747B"/>
    <w:rsid w:val="1B6B7632"/>
    <w:rsid w:val="1B6C00C4"/>
    <w:rsid w:val="1B6C7065"/>
    <w:rsid w:val="1B6D2362"/>
    <w:rsid w:val="1B6D3684"/>
    <w:rsid w:val="1B6D4B66"/>
    <w:rsid w:val="1B6D5BEA"/>
    <w:rsid w:val="1B6D6C32"/>
    <w:rsid w:val="1B6E024A"/>
    <w:rsid w:val="1B6E09D8"/>
    <w:rsid w:val="1B6E72C7"/>
    <w:rsid w:val="1B6F6FB6"/>
    <w:rsid w:val="1B6F7443"/>
    <w:rsid w:val="1B7006DF"/>
    <w:rsid w:val="1B701236"/>
    <w:rsid w:val="1B702014"/>
    <w:rsid w:val="1B7032B1"/>
    <w:rsid w:val="1B70572B"/>
    <w:rsid w:val="1B722614"/>
    <w:rsid w:val="1B724FAE"/>
    <w:rsid w:val="1B7269CA"/>
    <w:rsid w:val="1B727505"/>
    <w:rsid w:val="1B740D26"/>
    <w:rsid w:val="1B746F78"/>
    <w:rsid w:val="1B7532B5"/>
    <w:rsid w:val="1B754A9E"/>
    <w:rsid w:val="1B75716A"/>
    <w:rsid w:val="1B7627C1"/>
    <w:rsid w:val="1B767316"/>
    <w:rsid w:val="1B7707A6"/>
    <w:rsid w:val="1B7725C5"/>
    <w:rsid w:val="1B77538C"/>
    <w:rsid w:val="1B7823F8"/>
    <w:rsid w:val="1B787594"/>
    <w:rsid w:val="1B792517"/>
    <w:rsid w:val="1B7930C6"/>
    <w:rsid w:val="1B79458F"/>
    <w:rsid w:val="1B795987"/>
    <w:rsid w:val="1B79633D"/>
    <w:rsid w:val="1B7A3E63"/>
    <w:rsid w:val="1B7A5C97"/>
    <w:rsid w:val="1B7B0307"/>
    <w:rsid w:val="1B7B4957"/>
    <w:rsid w:val="1B7B6A0B"/>
    <w:rsid w:val="1B7C407F"/>
    <w:rsid w:val="1B7C5E2D"/>
    <w:rsid w:val="1B7C67F3"/>
    <w:rsid w:val="1B7C7BDB"/>
    <w:rsid w:val="1B7D4618"/>
    <w:rsid w:val="1B7D7D98"/>
    <w:rsid w:val="1B7E1BA5"/>
    <w:rsid w:val="1B7E3953"/>
    <w:rsid w:val="1B7F1479"/>
    <w:rsid w:val="1B7F2A93"/>
    <w:rsid w:val="1B80591D"/>
    <w:rsid w:val="1B8076CB"/>
    <w:rsid w:val="1B812F99"/>
    <w:rsid w:val="1B813443"/>
    <w:rsid w:val="1B814800"/>
    <w:rsid w:val="1B8168F5"/>
    <w:rsid w:val="1B824FCD"/>
    <w:rsid w:val="1B83048A"/>
    <w:rsid w:val="1B830F69"/>
    <w:rsid w:val="1B83540D"/>
    <w:rsid w:val="1B84262C"/>
    <w:rsid w:val="1B851185"/>
    <w:rsid w:val="1B852F33"/>
    <w:rsid w:val="1B86423A"/>
    <w:rsid w:val="1B866CAC"/>
    <w:rsid w:val="1B867C5E"/>
    <w:rsid w:val="1B8847D2"/>
    <w:rsid w:val="1B886580"/>
    <w:rsid w:val="1B8A22F8"/>
    <w:rsid w:val="1B8B0758"/>
    <w:rsid w:val="1B8B42C2"/>
    <w:rsid w:val="1B8B6070"/>
    <w:rsid w:val="1B8C0165"/>
    <w:rsid w:val="1B8D003A"/>
    <w:rsid w:val="1B8D1DE8"/>
    <w:rsid w:val="1B8D3B96"/>
    <w:rsid w:val="1B8D3BEF"/>
    <w:rsid w:val="1B8E3E5C"/>
    <w:rsid w:val="1B8F3DB2"/>
    <w:rsid w:val="1B8F437C"/>
    <w:rsid w:val="1B900157"/>
    <w:rsid w:val="1B9118D8"/>
    <w:rsid w:val="1B9369BB"/>
    <w:rsid w:val="1B9430B6"/>
    <w:rsid w:val="1B943698"/>
    <w:rsid w:val="1B95115E"/>
    <w:rsid w:val="1B953C9B"/>
    <w:rsid w:val="1B9573FF"/>
    <w:rsid w:val="1B965141"/>
    <w:rsid w:val="1B966EEF"/>
    <w:rsid w:val="1B967E16"/>
    <w:rsid w:val="1B9703C5"/>
    <w:rsid w:val="1B970EB9"/>
    <w:rsid w:val="1B971E1A"/>
    <w:rsid w:val="1B974A15"/>
    <w:rsid w:val="1B9751BF"/>
    <w:rsid w:val="1B980FB3"/>
    <w:rsid w:val="1B981220"/>
    <w:rsid w:val="1B99078D"/>
    <w:rsid w:val="1B99253B"/>
    <w:rsid w:val="1B9B090D"/>
    <w:rsid w:val="1B9B1973"/>
    <w:rsid w:val="1B9B2757"/>
    <w:rsid w:val="1B9B2D1F"/>
    <w:rsid w:val="1B9C0D75"/>
    <w:rsid w:val="1B9C0ECF"/>
    <w:rsid w:val="1B9C202B"/>
    <w:rsid w:val="1B9C59B7"/>
    <w:rsid w:val="1B9C6159"/>
    <w:rsid w:val="1B9C6460"/>
    <w:rsid w:val="1B9C64CF"/>
    <w:rsid w:val="1B9C7BA1"/>
    <w:rsid w:val="1B9D24C1"/>
    <w:rsid w:val="1B9E2247"/>
    <w:rsid w:val="1B9F0E54"/>
    <w:rsid w:val="1B9F3686"/>
    <w:rsid w:val="1B9F6FD2"/>
    <w:rsid w:val="1BA0064C"/>
    <w:rsid w:val="1BA062F2"/>
    <w:rsid w:val="1BA07D6D"/>
    <w:rsid w:val="1BA10E42"/>
    <w:rsid w:val="1BA1381E"/>
    <w:rsid w:val="1BA13A13"/>
    <w:rsid w:val="1BA13F3C"/>
    <w:rsid w:val="1BA15EFF"/>
    <w:rsid w:val="1BA2499E"/>
    <w:rsid w:val="1BA3160C"/>
    <w:rsid w:val="1BA3251E"/>
    <w:rsid w:val="1BA333BA"/>
    <w:rsid w:val="1BA350A1"/>
    <w:rsid w:val="1BA41038"/>
    <w:rsid w:val="1BA50EE0"/>
    <w:rsid w:val="1BA540DD"/>
    <w:rsid w:val="1BA57132"/>
    <w:rsid w:val="1BA6211E"/>
    <w:rsid w:val="1BA67AB7"/>
    <w:rsid w:val="1BA710FC"/>
    <w:rsid w:val="1BA71332"/>
    <w:rsid w:val="1BA75AB9"/>
    <w:rsid w:val="1BA86144"/>
    <w:rsid w:val="1BA912CE"/>
    <w:rsid w:val="1BA92B7F"/>
    <w:rsid w:val="1BA92F93"/>
    <w:rsid w:val="1BA9424A"/>
    <w:rsid w:val="1BA9647B"/>
    <w:rsid w:val="1BA96CA2"/>
    <w:rsid w:val="1BAA299A"/>
    <w:rsid w:val="1BAB04C0"/>
    <w:rsid w:val="1BAB226E"/>
    <w:rsid w:val="1BAC1EA3"/>
    <w:rsid w:val="1BAC5C59"/>
    <w:rsid w:val="1BAC5CD3"/>
    <w:rsid w:val="1BAC5F55"/>
    <w:rsid w:val="1BAC6818"/>
    <w:rsid w:val="1BAD248A"/>
    <w:rsid w:val="1BAD4238"/>
    <w:rsid w:val="1BAD73E5"/>
    <w:rsid w:val="1BAF1D5E"/>
    <w:rsid w:val="1BAF7FB0"/>
    <w:rsid w:val="1BB05AD7"/>
    <w:rsid w:val="1BB060AF"/>
    <w:rsid w:val="1BB074A7"/>
    <w:rsid w:val="1BB11F7A"/>
    <w:rsid w:val="1BB130DD"/>
    <w:rsid w:val="1BB1624C"/>
    <w:rsid w:val="1BB2184F"/>
    <w:rsid w:val="1BB25AEF"/>
    <w:rsid w:val="1BB43458"/>
    <w:rsid w:val="1BB446E7"/>
    <w:rsid w:val="1BB50563"/>
    <w:rsid w:val="1BB532B2"/>
    <w:rsid w:val="1BB5479C"/>
    <w:rsid w:val="1BB617BF"/>
    <w:rsid w:val="1BB65A58"/>
    <w:rsid w:val="1BB750B7"/>
    <w:rsid w:val="1BB76E65"/>
    <w:rsid w:val="1BB83309"/>
    <w:rsid w:val="1BB83A86"/>
    <w:rsid w:val="1BB90E2F"/>
    <w:rsid w:val="1BB91C9A"/>
    <w:rsid w:val="1BB92BDD"/>
    <w:rsid w:val="1BB94404"/>
    <w:rsid w:val="1BBA312A"/>
    <w:rsid w:val="1BBA4E9A"/>
    <w:rsid w:val="1BBA6761"/>
    <w:rsid w:val="1BBC1B5A"/>
    <w:rsid w:val="1BBC26CD"/>
    <w:rsid w:val="1BBC447B"/>
    <w:rsid w:val="1BBD091F"/>
    <w:rsid w:val="1BBD3FBC"/>
    <w:rsid w:val="1BBD6EDA"/>
    <w:rsid w:val="1BBE01F3"/>
    <w:rsid w:val="1BBE036A"/>
    <w:rsid w:val="1BBE1FA1"/>
    <w:rsid w:val="1BBE7284"/>
    <w:rsid w:val="1BC00135"/>
    <w:rsid w:val="1BC021BE"/>
    <w:rsid w:val="1BC03F6C"/>
    <w:rsid w:val="1BC06F9C"/>
    <w:rsid w:val="1BC14153"/>
    <w:rsid w:val="1BC14F5C"/>
    <w:rsid w:val="1BC16CEB"/>
    <w:rsid w:val="1BC17CE4"/>
    <w:rsid w:val="1BC22D4C"/>
    <w:rsid w:val="1BC2353D"/>
    <w:rsid w:val="1BC31CAE"/>
    <w:rsid w:val="1BC33A5C"/>
    <w:rsid w:val="1BC3580A"/>
    <w:rsid w:val="1BC4566C"/>
    <w:rsid w:val="1BC53330"/>
    <w:rsid w:val="1BC53AEF"/>
    <w:rsid w:val="1BC616CD"/>
    <w:rsid w:val="1BC6429E"/>
    <w:rsid w:val="1BC66610"/>
    <w:rsid w:val="1BC670A8"/>
    <w:rsid w:val="1BC67DEA"/>
    <w:rsid w:val="1BC712B8"/>
    <w:rsid w:val="1BC752FA"/>
    <w:rsid w:val="1BC7572E"/>
    <w:rsid w:val="1BC76BAC"/>
    <w:rsid w:val="1BC81072"/>
    <w:rsid w:val="1BC82782"/>
    <w:rsid w:val="1BC83FED"/>
    <w:rsid w:val="1BC86BBE"/>
    <w:rsid w:val="1BC872C4"/>
    <w:rsid w:val="1BCA303C"/>
    <w:rsid w:val="1BCA4DEA"/>
    <w:rsid w:val="1BCA5FEE"/>
    <w:rsid w:val="1BCB46BE"/>
    <w:rsid w:val="1BCC1506"/>
    <w:rsid w:val="1BCC26E7"/>
    <w:rsid w:val="1BCC2910"/>
    <w:rsid w:val="1BCC30B8"/>
    <w:rsid w:val="1BCC5BB4"/>
    <w:rsid w:val="1BCD0437"/>
    <w:rsid w:val="1BCD3F87"/>
    <w:rsid w:val="1BCD4D0A"/>
    <w:rsid w:val="1BCE69F7"/>
    <w:rsid w:val="1BCE7CD1"/>
    <w:rsid w:val="1BCF41AF"/>
    <w:rsid w:val="1BD01734"/>
    <w:rsid w:val="1BD01CD5"/>
    <w:rsid w:val="1BD17F21"/>
    <w:rsid w:val="1BD21EF1"/>
    <w:rsid w:val="1BD253EE"/>
    <w:rsid w:val="1BD25A4D"/>
    <w:rsid w:val="1BD2758B"/>
    <w:rsid w:val="1BD33CD1"/>
    <w:rsid w:val="1BD44787"/>
    <w:rsid w:val="1BD45C69"/>
    <w:rsid w:val="1BD53AB3"/>
    <w:rsid w:val="1BD6378F"/>
    <w:rsid w:val="1BD6553D"/>
    <w:rsid w:val="1BD712B5"/>
    <w:rsid w:val="1BD73063"/>
    <w:rsid w:val="1BD7502A"/>
    <w:rsid w:val="1BD83AE2"/>
    <w:rsid w:val="1BD94F72"/>
    <w:rsid w:val="1BD9502D"/>
    <w:rsid w:val="1BDA39A9"/>
    <w:rsid w:val="1BDB2B53"/>
    <w:rsid w:val="1BDB6FF7"/>
    <w:rsid w:val="1BDC4535"/>
    <w:rsid w:val="1BDC5276"/>
    <w:rsid w:val="1BDC68CC"/>
    <w:rsid w:val="1BDD2D6F"/>
    <w:rsid w:val="1BDD4B1E"/>
    <w:rsid w:val="1BDE0896"/>
    <w:rsid w:val="1BDE0DE4"/>
    <w:rsid w:val="1BDE3736"/>
    <w:rsid w:val="1BDE43F2"/>
    <w:rsid w:val="1BDF2274"/>
    <w:rsid w:val="1BE13EE2"/>
    <w:rsid w:val="1BE14530"/>
    <w:rsid w:val="1BE20386"/>
    <w:rsid w:val="1BE22336"/>
    <w:rsid w:val="1BE340FE"/>
    <w:rsid w:val="1BE3594B"/>
    <w:rsid w:val="1BE40D13"/>
    <w:rsid w:val="1BE43B86"/>
    <w:rsid w:val="1BE45411"/>
    <w:rsid w:val="1BE539D2"/>
    <w:rsid w:val="1BE55780"/>
    <w:rsid w:val="1BE60AD2"/>
    <w:rsid w:val="1BE71345"/>
    <w:rsid w:val="1BE7599C"/>
    <w:rsid w:val="1BE7774A"/>
    <w:rsid w:val="1BE835D7"/>
    <w:rsid w:val="1BE84722"/>
    <w:rsid w:val="1BE85270"/>
    <w:rsid w:val="1BE91714"/>
    <w:rsid w:val="1BE95EF7"/>
    <w:rsid w:val="1BEA1303"/>
    <w:rsid w:val="1BEB678E"/>
    <w:rsid w:val="1BEC1CBB"/>
    <w:rsid w:val="1BEC4D61"/>
    <w:rsid w:val="1BEC6B0F"/>
    <w:rsid w:val="1BED7265"/>
    <w:rsid w:val="1BEF65FF"/>
    <w:rsid w:val="1BF0493A"/>
    <w:rsid w:val="1BF105C9"/>
    <w:rsid w:val="1BF11741"/>
    <w:rsid w:val="1BF15DCA"/>
    <w:rsid w:val="1BF20ADF"/>
    <w:rsid w:val="1BF27E9D"/>
    <w:rsid w:val="1BF306EA"/>
    <w:rsid w:val="1BF34341"/>
    <w:rsid w:val="1BF400FA"/>
    <w:rsid w:val="1BF41512"/>
    <w:rsid w:val="1BF41E67"/>
    <w:rsid w:val="1BF45058"/>
    <w:rsid w:val="1BF51C89"/>
    <w:rsid w:val="1BF57E06"/>
    <w:rsid w:val="1BF6276A"/>
    <w:rsid w:val="1BF63E31"/>
    <w:rsid w:val="1BF71C3C"/>
    <w:rsid w:val="1BF73705"/>
    <w:rsid w:val="1BF76E52"/>
    <w:rsid w:val="1BF81957"/>
    <w:rsid w:val="1BF878AA"/>
    <w:rsid w:val="1BF9122C"/>
    <w:rsid w:val="1BF94BA5"/>
    <w:rsid w:val="1BF95DB3"/>
    <w:rsid w:val="1BFA00C6"/>
    <w:rsid w:val="1BFA05BD"/>
    <w:rsid w:val="1BFA5FD1"/>
    <w:rsid w:val="1BFA64CC"/>
    <w:rsid w:val="1BFA6604"/>
    <w:rsid w:val="1BFB1448"/>
    <w:rsid w:val="1BFC1B13"/>
    <w:rsid w:val="1BFC1CA9"/>
    <w:rsid w:val="1BFC2ACA"/>
    <w:rsid w:val="1BFC453C"/>
    <w:rsid w:val="1BFD0D1C"/>
    <w:rsid w:val="1BFD51C0"/>
    <w:rsid w:val="1BFD6F6E"/>
    <w:rsid w:val="1BFF3AA2"/>
    <w:rsid w:val="1C0025BA"/>
    <w:rsid w:val="1C01417E"/>
    <w:rsid w:val="1C0158BF"/>
    <w:rsid w:val="1C02002B"/>
    <w:rsid w:val="1C024584"/>
    <w:rsid w:val="1C02560E"/>
    <w:rsid w:val="1C026D4F"/>
    <w:rsid w:val="1C0302FC"/>
    <w:rsid w:val="1C03166F"/>
    <w:rsid w:val="1C033E58"/>
    <w:rsid w:val="1C054074"/>
    <w:rsid w:val="1C0561A6"/>
    <w:rsid w:val="1C061731"/>
    <w:rsid w:val="1C066B60"/>
    <w:rsid w:val="1C071B9A"/>
    <w:rsid w:val="1C073948"/>
    <w:rsid w:val="1C073DA5"/>
    <w:rsid w:val="1C081480"/>
    <w:rsid w:val="1C093B64"/>
    <w:rsid w:val="1C0954E1"/>
    <w:rsid w:val="1C0A51E7"/>
    <w:rsid w:val="1C0C0F5F"/>
    <w:rsid w:val="1C0C29D2"/>
    <w:rsid w:val="1C0C62A6"/>
    <w:rsid w:val="1C0C6CC5"/>
    <w:rsid w:val="1C0C71B1"/>
    <w:rsid w:val="1C0D1408"/>
    <w:rsid w:val="1C0D3E62"/>
    <w:rsid w:val="1C0D51DF"/>
    <w:rsid w:val="1C0D6A33"/>
    <w:rsid w:val="1C0E12DE"/>
    <w:rsid w:val="1C0E2F29"/>
    <w:rsid w:val="1C0E7EC3"/>
    <w:rsid w:val="1C0F0A4F"/>
    <w:rsid w:val="1C0F121D"/>
    <w:rsid w:val="1C0F1353"/>
    <w:rsid w:val="1C0F6A25"/>
    <w:rsid w:val="1C0F6CA1"/>
    <w:rsid w:val="1C105F78"/>
    <w:rsid w:val="1C112134"/>
    <w:rsid w:val="1C112A19"/>
    <w:rsid w:val="1C11507F"/>
    <w:rsid w:val="1C116575"/>
    <w:rsid w:val="1C13053F"/>
    <w:rsid w:val="1C142528"/>
    <w:rsid w:val="1C146065"/>
    <w:rsid w:val="1C151787"/>
    <w:rsid w:val="1C1533F7"/>
    <w:rsid w:val="1C1551C5"/>
    <w:rsid w:val="1C156CB5"/>
    <w:rsid w:val="1C16002F"/>
    <w:rsid w:val="1C161DDD"/>
    <w:rsid w:val="1C1726B6"/>
    <w:rsid w:val="1C176456"/>
    <w:rsid w:val="1C177904"/>
    <w:rsid w:val="1C1819E7"/>
    <w:rsid w:val="1C183DA8"/>
    <w:rsid w:val="1C1845D2"/>
    <w:rsid w:val="1C192A22"/>
    <w:rsid w:val="1C19367C"/>
    <w:rsid w:val="1C194538"/>
    <w:rsid w:val="1C197B20"/>
    <w:rsid w:val="1C1A16A1"/>
    <w:rsid w:val="1C1A18BC"/>
    <w:rsid w:val="1C1A373E"/>
    <w:rsid w:val="1C1A3895"/>
    <w:rsid w:val="1C1A3C5C"/>
    <w:rsid w:val="1C1A6466"/>
    <w:rsid w:val="1C1A7FB2"/>
    <w:rsid w:val="1C1B3898"/>
    <w:rsid w:val="1C1B5646"/>
    <w:rsid w:val="1C1B78F6"/>
    <w:rsid w:val="1C1C22E6"/>
    <w:rsid w:val="1C1C4F1A"/>
    <w:rsid w:val="1C1C53D0"/>
    <w:rsid w:val="1C1C654B"/>
    <w:rsid w:val="1C1D13BE"/>
    <w:rsid w:val="1C1D316C"/>
    <w:rsid w:val="1C1D486D"/>
    <w:rsid w:val="1C1D745F"/>
    <w:rsid w:val="1C1E0C92"/>
    <w:rsid w:val="1C1E4628"/>
    <w:rsid w:val="1C1E62CF"/>
    <w:rsid w:val="1C1E6E84"/>
    <w:rsid w:val="1C1F0E48"/>
    <w:rsid w:val="1C1F5136"/>
    <w:rsid w:val="1C200B97"/>
    <w:rsid w:val="1C2022D8"/>
    <w:rsid w:val="1C204A0A"/>
    <w:rsid w:val="1C207FB5"/>
    <w:rsid w:val="1C2164E7"/>
    <w:rsid w:val="1C220782"/>
    <w:rsid w:val="1C2208E7"/>
    <w:rsid w:val="1C224C26"/>
    <w:rsid w:val="1C230C59"/>
    <w:rsid w:val="1C2344FA"/>
    <w:rsid w:val="1C234799"/>
    <w:rsid w:val="1C2362A8"/>
    <w:rsid w:val="1C242F39"/>
    <w:rsid w:val="1C25633E"/>
    <w:rsid w:val="1C25782C"/>
    <w:rsid w:val="1C264A09"/>
    <w:rsid w:val="1C267FBA"/>
    <w:rsid w:val="1C271F35"/>
    <w:rsid w:val="1C27223D"/>
    <w:rsid w:val="1C273FEB"/>
    <w:rsid w:val="1C274333"/>
    <w:rsid w:val="1C2817E2"/>
    <w:rsid w:val="1C281B11"/>
    <w:rsid w:val="1C2838BF"/>
    <w:rsid w:val="1C2878CC"/>
    <w:rsid w:val="1C287BCC"/>
    <w:rsid w:val="1C291EFA"/>
    <w:rsid w:val="1C295FB5"/>
    <w:rsid w:val="1C297D63"/>
    <w:rsid w:val="1C2A5889"/>
    <w:rsid w:val="1C2A72E3"/>
    <w:rsid w:val="1C2C1601"/>
    <w:rsid w:val="1C2C19CD"/>
    <w:rsid w:val="1C2C7853"/>
    <w:rsid w:val="1C2D1D0B"/>
    <w:rsid w:val="1C2D4F58"/>
    <w:rsid w:val="1C2D5DFA"/>
    <w:rsid w:val="1C2D7127"/>
    <w:rsid w:val="1C2E3BBC"/>
    <w:rsid w:val="1C2E5379"/>
    <w:rsid w:val="1C2E54C6"/>
    <w:rsid w:val="1C2E5D6C"/>
    <w:rsid w:val="1C2F04CC"/>
    <w:rsid w:val="1C2F10F1"/>
    <w:rsid w:val="1C2F2E9F"/>
    <w:rsid w:val="1C2F4C4D"/>
    <w:rsid w:val="1C300613"/>
    <w:rsid w:val="1C303020"/>
    <w:rsid w:val="1C312C45"/>
    <w:rsid w:val="1C314E69"/>
    <w:rsid w:val="1C314F29"/>
    <w:rsid w:val="1C316C17"/>
    <w:rsid w:val="1C327D27"/>
    <w:rsid w:val="1C3303E2"/>
    <w:rsid w:val="1C330BE1"/>
    <w:rsid w:val="1C331B4A"/>
    <w:rsid w:val="1C33298F"/>
    <w:rsid w:val="1C33473D"/>
    <w:rsid w:val="1C3404B6"/>
    <w:rsid w:val="1C34270A"/>
    <w:rsid w:val="1C343484"/>
    <w:rsid w:val="1C3446A8"/>
    <w:rsid w:val="1C361CB5"/>
    <w:rsid w:val="1C362480"/>
    <w:rsid w:val="1C365FDC"/>
    <w:rsid w:val="1C3767A4"/>
    <w:rsid w:val="1C3816BB"/>
    <w:rsid w:val="1C381D54"/>
    <w:rsid w:val="1C3861F8"/>
    <w:rsid w:val="1C386906"/>
    <w:rsid w:val="1C392E7F"/>
    <w:rsid w:val="1C393D1E"/>
    <w:rsid w:val="1C395ACC"/>
    <w:rsid w:val="1C3A2BFC"/>
    <w:rsid w:val="1C3B1844"/>
    <w:rsid w:val="1C3B3892"/>
    <w:rsid w:val="1C3B4A61"/>
    <w:rsid w:val="1C3B579F"/>
    <w:rsid w:val="1C3B5CE8"/>
    <w:rsid w:val="1C3C78BB"/>
    <w:rsid w:val="1C3D55BC"/>
    <w:rsid w:val="1C3D60BF"/>
    <w:rsid w:val="1C3D736A"/>
    <w:rsid w:val="1C3E2C90"/>
    <w:rsid w:val="1C3E30E2"/>
    <w:rsid w:val="1C3F6641"/>
    <w:rsid w:val="1C3F6755"/>
    <w:rsid w:val="1C400181"/>
    <w:rsid w:val="1C4032FE"/>
    <w:rsid w:val="1C4050AC"/>
    <w:rsid w:val="1C420633"/>
    <w:rsid w:val="1C420BBE"/>
    <w:rsid w:val="1C422AA1"/>
    <w:rsid w:val="1C424981"/>
    <w:rsid w:val="1C427076"/>
    <w:rsid w:val="1C4306F9"/>
    <w:rsid w:val="1C435672"/>
    <w:rsid w:val="1C4360C8"/>
    <w:rsid w:val="1C44694B"/>
    <w:rsid w:val="1C447F92"/>
    <w:rsid w:val="1C451422"/>
    <w:rsid w:val="1C4526C3"/>
    <w:rsid w:val="1C455095"/>
    <w:rsid w:val="1C461987"/>
    <w:rsid w:val="1C463FF3"/>
    <w:rsid w:val="1C46598B"/>
    <w:rsid w:val="1C465C5B"/>
    <w:rsid w:val="1C4701E9"/>
    <w:rsid w:val="1C47468D"/>
    <w:rsid w:val="1C47643B"/>
    <w:rsid w:val="1C4836CC"/>
    <w:rsid w:val="1C4A3E04"/>
    <w:rsid w:val="1C4A5F2B"/>
    <w:rsid w:val="1C4A7BDC"/>
    <w:rsid w:val="1C4A7CD9"/>
    <w:rsid w:val="1C4B0C3F"/>
    <w:rsid w:val="1C4C3A51"/>
    <w:rsid w:val="1C4C57FF"/>
    <w:rsid w:val="1C4C5C35"/>
    <w:rsid w:val="1C4C60CE"/>
    <w:rsid w:val="1C4C7B7F"/>
    <w:rsid w:val="1C4D40BE"/>
    <w:rsid w:val="1C4D4AF0"/>
    <w:rsid w:val="1C4E1577"/>
    <w:rsid w:val="1C4E5E46"/>
    <w:rsid w:val="1C4E77C9"/>
    <w:rsid w:val="1C4E7F51"/>
    <w:rsid w:val="1C4F0594"/>
    <w:rsid w:val="1C4F3541"/>
    <w:rsid w:val="1C503662"/>
    <w:rsid w:val="1C50742F"/>
    <w:rsid w:val="1C5172BA"/>
    <w:rsid w:val="1C52216F"/>
    <w:rsid w:val="1C523CD7"/>
    <w:rsid w:val="1C52606C"/>
    <w:rsid w:val="1C533032"/>
    <w:rsid w:val="1C536B8E"/>
    <w:rsid w:val="1C542906"/>
    <w:rsid w:val="1C543ED6"/>
    <w:rsid w:val="1C5446B4"/>
    <w:rsid w:val="1C5450ED"/>
    <w:rsid w:val="1C550B58"/>
    <w:rsid w:val="1C55161A"/>
    <w:rsid w:val="1C5519CE"/>
    <w:rsid w:val="1C554237"/>
    <w:rsid w:val="1C5648D0"/>
    <w:rsid w:val="1C564C8D"/>
    <w:rsid w:val="1C566175"/>
    <w:rsid w:val="1C566A0F"/>
    <w:rsid w:val="1C5763EF"/>
    <w:rsid w:val="1C584525"/>
    <w:rsid w:val="1C595440"/>
    <w:rsid w:val="1C597898"/>
    <w:rsid w:val="1C5A38F9"/>
    <w:rsid w:val="1C5B017A"/>
    <w:rsid w:val="1C5B1EE6"/>
    <w:rsid w:val="1C5B5A42"/>
    <w:rsid w:val="1C5B7876"/>
    <w:rsid w:val="1C5C10F5"/>
    <w:rsid w:val="1C5C2071"/>
    <w:rsid w:val="1C5C2C1B"/>
    <w:rsid w:val="1C5C6574"/>
    <w:rsid w:val="1C5D0FF9"/>
    <w:rsid w:val="1C5D5C5E"/>
    <w:rsid w:val="1C5E4A39"/>
    <w:rsid w:val="1C5E5533"/>
    <w:rsid w:val="1C5E7925"/>
    <w:rsid w:val="1C5F19D6"/>
    <w:rsid w:val="1C5F4B9A"/>
    <w:rsid w:val="1C600432"/>
    <w:rsid w:val="1C6012AB"/>
    <w:rsid w:val="1C6021A3"/>
    <w:rsid w:val="1C6074FD"/>
    <w:rsid w:val="1C6140DD"/>
    <w:rsid w:val="1C62208B"/>
    <w:rsid w:val="1C624C5C"/>
    <w:rsid w:val="1C625023"/>
    <w:rsid w:val="1C632B49"/>
    <w:rsid w:val="1C6435FA"/>
    <w:rsid w:val="1C64757C"/>
    <w:rsid w:val="1C654B13"/>
    <w:rsid w:val="1C6568C1"/>
    <w:rsid w:val="1C656CF9"/>
    <w:rsid w:val="1C662D65"/>
    <w:rsid w:val="1C663DE1"/>
    <w:rsid w:val="1C670185"/>
    <w:rsid w:val="1C67088B"/>
    <w:rsid w:val="1C672639"/>
    <w:rsid w:val="1C67332C"/>
    <w:rsid w:val="1C676ADD"/>
    <w:rsid w:val="1C687FCA"/>
    <w:rsid w:val="1C69015F"/>
    <w:rsid w:val="1C694603"/>
    <w:rsid w:val="1C6A081D"/>
    <w:rsid w:val="1C6A166A"/>
    <w:rsid w:val="1C6A270E"/>
    <w:rsid w:val="1C6A3ED7"/>
    <w:rsid w:val="1C6C0A70"/>
    <w:rsid w:val="1C6C40F3"/>
    <w:rsid w:val="1C6C5EA1"/>
    <w:rsid w:val="1C6C7C4F"/>
    <w:rsid w:val="1C6C7F54"/>
    <w:rsid w:val="1C6D1D9A"/>
    <w:rsid w:val="1C6E39C8"/>
    <w:rsid w:val="1C6E5776"/>
    <w:rsid w:val="1C6E6563"/>
    <w:rsid w:val="1C6F14EE"/>
    <w:rsid w:val="1C705992"/>
    <w:rsid w:val="1C706816"/>
    <w:rsid w:val="1C7106F0"/>
    <w:rsid w:val="1C71170A"/>
    <w:rsid w:val="1C7134B8"/>
    <w:rsid w:val="1C721B80"/>
    <w:rsid w:val="1C7232DE"/>
    <w:rsid w:val="1C733D19"/>
    <w:rsid w:val="1C735482"/>
    <w:rsid w:val="1C737230"/>
    <w:rsid w:val="1C7444A0"/>
    <w:rsid w:val="1C744D56"/>
    <w:rsid w:val="1C747071"/>
    <w:rsid w:val="1C752FA8"/>
    <w:rsid w:val="1C761991"/>
    <w:rsid w:val="1C76287C"/>
    <w:rsid w:val="1C763826"/>
    <w:rsid w:val="1C766D20"/>
    <w:rsid w:val="1C7717A9"/>
    <w:rsid w:val="1C77645C"/>
    <w:rsid w:val="1C783A87"/>
    <w:rsid w:val="1C787DB0"/>
    <w:rsid w:val="1C79277C"/>
    <w:rsid w:val="1C7A05BE"/>
    <w:rsid w:val="1C7A17A2"/>
    <w:rsid w:val="1C7A6810"/>
    <w:rsid w:val="1C7B4336"/>
    <w:rsid w:val="1C7B69C9"/>
    <w:rsid w:val="1C7B7E93"/>
    <w:rsid w:val="1C7C0A8B"/>
    <w:rsid w:val="1C7C371E"/>
    <w:rsid w:val="1C7C6DD5"/>
    <w:rsid w:val="1C7D1E5D"/>
    <w:rsid w:val="1C7D256E"/>
    <w:rsid w:val="1C7D3C0B"/>
    <w:rsid w:val="1C7E1E3C"/>
    <w:rsid w:val="1C7E338C"/>
    <w:rsid w:val="1C7E437B"/>
    <w:rsid w:val="1C7F4184"/>
    <w:rsid w:val="1C7F5BD5"/>
    <w:rsid w:val="1C7F7983"/>
    <w:rsid w:val="1C80194D"/>
    <w:rsid w:val="1C802465"/>
    <w:rsid w:val="1C8036FB"/>
    <w:rsid w:val="1C8054A9"/>
    <w:rsid w:val="1C817B9F"/>
    <w:rsid w:val="1C821221"/>
    <w:rsid w:val="1C827473"/>
    <w:rsid w:val="1C837E33"/>
    <w:rsid w:val="1C83EE00"/>
    <w:rsid w:val="1C8431EB"/>
    <w:rsid w:val="1C844F99"/>
    <w:rsid w:val="1C85446E"/>
    <w:rsid w:val="1C856F63"/>
    <w:rsid w:val="1C861486"/>
    <w:rsid w:val="1C872916"/>
    <w:rsid w:val="1C8760DF"/>
    <w:rsid w:val="1C883DA6"/>
    <w:rsid w:val="1C886F47"/>
    <w:rsid w:val="1C8925AF"/>
    <w:rsid w:val="1C893B8A"/>
    <w:rsid w:val="1C894A3D"/>
    <w:rsid w:val="1C8A30B0"/>
    <w:rsid w:val="1C8B457A"/>
    <w:rsid w:val="1C8B5E48"/>
    <w:rsid w:val="1C8C02F2"/>
    <w:rsid w:val="1C8C20A0"/>
    <w:rsid w:val="1C8D14B0"/>
    <w:rsid w:val="1C8D1DE1"/>
    <w:rsid w:val="1C8D6788"/>
    <w:rsid w:val="1C8E5E18"/>
    <w:rsid w:val="1C8E7BC6"/>
    <w:rsid w:val="1C8F10A8"/>
    <w:rsid w:val="1C8F393E"/>
    <w:rsid w:val="1C900001"/>
    <w:rsid w:val="1C901B90"/>
    <w:rsid w:val="1C901E1A"/>
    <w:rsid w:val="1C904B02"/>
    <w:rsid w:val="1C907655"/>
    <w:rsid w:val="1C913B5A"/>
    <w:rsid w:val="1C9147D5"/>
    <w:rsid w:val="1C915908"/>
    <w:rsid w:val="1C92116A"/>
    <w:rsid w:val="1C924C8E"/>
    <w:rsid w:val="1C9255D6"/>
    <w:rsid w:val="1C927C29"/>
    <w:rsid w:val="1C930EB9"/>
    <w:rsid w:val="1C93239C"/>
    <w:rsid w:val="1C93248B"/>
    <w:rsid w:val="1C9325FA"/>
    <w:rsid w:val="1C933A8A"/>
    <w:rsid w:val="1C9347C1"/>
    <w:rsid w:val="1C9553F8"/>
    <w:rsid w:val="1C9563AA"/>
    <w:rsid w:val="1C9571A6"/>
    <w:rsid w:val="1C96239F"/>
    <w:rsid w:val="1C962F1E"/>
    <w:rsid w:val="1C964CCC"/>
    <w:rsid w:val="1C971505"/>
    <w:rsid w:val="1C971F7C"/>
    <w:rsid w:val="1C975665"/>
    <w:rsid w:val="1C980A44"/>
    <w:rsid w:val="1C99656B"/>
    <w:rsid w:val="1C9A0ECA"/>
    <w:rsid w:val="1C9A47BD"/>
    <w:rsid w:val="1C9A61BB"/>
    <w:rsid w:val="1C9B0535"/>
    <w:rsid w:val="1C9B28B8"/>
    <w:rsid w:val="1C9B3025"/>
    <w:rsid w:val="1C9B3139"/>
    <w:rsid w:val="1C9B55C1"/>
    <w:rsid w:val="1C9C4DED"/>
    <w:rsid w:val="1C9C4E11"/>
    <w:rsid w:val="1C9C6A15"/>
    <w:rsid w:val="1C9C73E4"/>
    <w:rsid w:val="1C9D0939"/>
    <w:rsid w:val="1C9D42AD"/>
    <w:rsid w:val="1C9E1B88"/>
    <w:rsid w:val="1C9E24E8"/>
    <w:rsid w:val="1C9E278D"/>
    <w:rsid w:val="1C9E2F4C"/>
    <w:rsid w:val="1C9E522C"/>
    <w:rsid w:val="1C9E6091"/>
    <w:rsid w:val="1C9F0025"/>
    <w:rsid w:val="1C9F0B9D"/>
    <w:rsid w:val="1C9F1BDB"/>
    <w:rsid w:val="1C9F1DD3"/>
    <w:rsid w:val="1C9F4813"/>
    <w:rsid w:val="1C9F6277"/>
    <w:rsid w:val="1CA01057"/>
    <w:rsid w:val="1CA034BD"/>
    <w:rsid w:val="1CA05B4B"/>
    <w:rsid w:val="1CA13D9D"/>
    <w:rsid w:val="1CA17464"/>
    <w:rsid w:val="1CA218C3"/>
    <w:rsid w:val="1CA27B15"/>
    <w:rsid w:val="1CA309AE"/>
    <w:rsid w:val="1CA3357F"/>
    <w:rsid w:val="1CA41E3E"/>
    <w:rsid w:val="1CA4265D"/>
    <w:rsid w:val="1CA473E9"/>
    <w:rsid w:val="1CA478EC"/>
    <w:rsid w:val="1CA54904"/>
    <w:rsid w:val="1CA550CD"/>
    <w:rsid w:val="1CA554F5"/>
    <w:rsid w:val="1CA556C4"/>
    <w:rsid w:val="1CA613B3"/>
    <w:rsid w:val="1CA61FB7"/>
    <w:rsid w:val="1CA67605"/>
    <w:rsid w:val="1CA76EDA"/>
    <w:rsid w:val="1CA80256"/>
    <w:rsid w:val="1CA86C7F"/>
    <w:rsid w:val="1CA87C23"/>
    <w:rsid w:val="1CA92C52"/>
    <w:rsid w:val="1CA93AF4"/>
    <w:rsid w:val="1CA94820"/>
    <w:rsid w:val="1CA94A00"/>
    <w:rsid w:val="1CAA0881"/>
    <w:rsid w:val="1CAA2BDA"/>
    <w:rsid w:val="1CAB4C1C"/>
    <w:rsid w:val="1CAB69CA"/>
    <w:rsid w:val="1CAC44F0"/>
    <w:rsid w:val="1CAC629E"/>
    <w:rsid w:val="1CAD0994"/>
    <w:rsid w:val="1CAE1A70"/>
    <w:rsid w:val="1CAE2447"/>
    <w:rsid w:val="1CAE5966"/>
    <w:rsid w:val="1CAE64BA"/>
    <w:rsid w:val="1CAE7CBF"/>
    <w:rsid w:val="1CAF6206"/>
    <w:rsid w:val="1CB02232"/>
    <w:rsid w:val="1CB03CFB"/>
    <w:rsid w:val="1CB03FE0"/>
    <w:rsid w:val="1CB06EA6"/>
    <w:rsid w:val="1CB11813"/>
    <w:rsid w:val="1CB1262E"/>
    <w:rsid w:val="1CB25FAA"/>
    <w:rsid w:val="1CB26B55"/>
    <w:rsid w:val="1CB30A3F"/>
    <w:rsid w:val="1CB33AD0"/>
    <w:rsid w:val="1CB3762C"/>
    <w:rsid w:val="1CB45117"/>
    <w:rsid w:val="1CB52DC3"/>
    <w:rsid w:val="1CB533A4"/>
    <w:rsid w:val="1CB64253"/>
    <w:rsid w:val="1CB65442"/>
    <w:rsid w:val="1CB6711D"/>
    <w:rsid w:val="1CB67EEC"/>
    <w:rsid w:val="1CB7075E"/>
    <w:rsid w:val="1CB86FFA"/>
    <w:rsid w:val="1CB92F64"/>
    <w:rsid w:val="1CBA0A3D"/>
    <w:rsid w:val="1CBA20F3"/>
    <w:rsid w:val="1CBA4E5F"/>
    <w:rsid w:val="1CBA6C0D"/>
    <w:rsid w:val="1CBB00C5"/>
    <w:rsid w:val="1CBB2985"/>
    <w:rsid w:val="1CBC0BD7"/>
    <w:rsid w:val="1CBC7404"/>
    <w:rsid w:val="1CBD04AB"/>
    <w:rsid w:val="1CBD1D49"/>
    <w:rsid w:val="1CBD3964"/>
    <w:rsid w:val="1CBD494F"/>
    <w:rsid w:val="1CBD56DB"/>
    <w:rsid w:val="1CBD7270"/>
    <w:rsid w:val="1CBF06C7"/>
    <w:rsid w:val="1CBF4223"/>
    <w:rsid w:val="1CBF5135"/>
    <w:rsid w:val="1CC02AA7"/>
    <w:rsid w:val="1CC05529"/>
    <w:rsid w:val="1CC13F37"/>
    <w:rsid w:val="1CC17F9B"/>
    <w:rsid w:val="1CC21F65"/>
    <w:rsid w:val="1CC25AC1"/>
    <w:rsid w:val="1CC35DBF"/>
    <w:rsid w:val="1CC45CDD"/>
    <w:rsid w:val="1CC542F4"/>
    <w:rsid w:val="1CC60823"/>
    <w:rsid w:val="1CC63DBE"/>
    <w:rsid w:val="1CC655B2"/>
    <w:rsid w:val="1CC7132A"/>
    <w:rsid w:val="1CC72C1F"/>
    <w:rsid w:val="1CC7757C"/>
    <w:rsid w:val="1CC81B8E"/>
    <w:rsid w:val="1CC81CBE"/>
    <w:rsid w:val="1CC8606F"/>
    <w:rsid w:val="1CC86BB2"/>
    <w:rsid w:val="1CC96E50"/>
    <w:rsid w:val="1CCB3D72"/>
    <w:rsid w:val="1CCC4B92"/>
    <w:rsid w:val="1CCD3C1B"/>
    <w:rsid w:val="1CCE090A"/>
    <w:rsid w:val="1CCE4466"/>
    <w:rsid w:val="1CCE4603"/>
    <w:rsid w:val="1CCE76C1"/>
    <w:rsid w:val="1CD001DE"/>
    <w:rsid w:val="1CD008B5"/>
    <w:rsid w:val="1CD00E5B"/>
    <w:rsid w:val="1CD0164A"/>
    <w:rsid w:val="1CD03519"/>
    <w:rsid w:val="1CD057CB"/>
    <w:rsid w:val="1CD06F2D"/>
    <w:rsid w:val="1CD13F56"/>
    <w:rsid w:val="1CD15198"/>
    <w:rsid w:val="1CD203FA"/>
    <w:rsid w:val="1CD21EE9"/>
    <w:rsid w:val="1CD221A8"/>
    <w:rsid w:val="1CD31A7D"/>
    <w:rsid w:val="1CD351DC"/>
    <w:rsid w:val="1CD35F20"/>
    <w:rsid w:val="1CD3637E"/>
    <w:rsid w:val="1CD557F5"/>
    <w:rsid w:val="1CD563E4"/>
    <w:rsid w:val="1CD56EB1"/>
    <w:rsid w:val="1CD6156D"/>
    <w:rsid w:val="1CD720E3"/>
    <w:rsid w:val="1CD75A11"/>
    <w:rsid w:val="1CD81789"/>
    <w:rsid w:val="1CD83537"/>
    <w:rsid w:val="1CD87093"/>
    <w:rsid w:val="1CD9525C"/>
    <w:rsid w:val="1CD9687F"/>
    <w:rsid w:val="1CD970E6"/>
    <w:rsid w:val="1CDA2E0B"/>
    <w:rsid w:val="1CDA72AF"/>
    <w:rsid w:val="1CDC3027"/>
    <w:rsid w:val="1CDC3812"/>
    <w:rsid w:val="1CDC77DF"/>
    <w:rsid w:val="1CDD0B4D"/>
    <w:rsid w:val="1CDD1FCF"/>
    <w:rsid w:val="1CDD6352"/>
    <w:rsid w:val="1CDE345E"/>
    <w:rsid w:val="1CDE4B9F"/>
    <w:rsid w:val="1CDE56B1"/>
    <w:rsid w:val="1CDF0421"/>
    <w:rsid w:val="1CDF6673"/>
    <w:rsid w:val="1CDF6C69"/>
    <w:rsid w:val="1CE02090"/>
    <w:rsid w:val="1CE04199"/>
    <w:rsid w:val="1CE051C6"/>
    <w:rsid w:val="1CE11DDF"/>
    <w:rsid w:val="1CE11EF4"/>
    <w:rsid w:val="1CE123EB"/>
    <w:rsid w:val="1CE13935"/>
    <w:rsid w:val="1CE249B0"/>
    <w:rsid w:val="1CE25467"/>
    <w:rsid w:val="1CE26164"/>
    <w:rsid w:val="1CE27F12"/>
    <w:rsid w:val="1CE35C57"/>
    <w:rsid w:val="1CE35E40"/>
    <w:rsid w:val="1CE4012E"/>
    <w:rsid w:val="1CE43C8A"/>
    <w:rsid w:val="1CE472D0"/>
    <w:rsid w:val="1CE50760"/>
    <w:rsid w:val="1CE52D45"/>
    <w:rsid w:val="1CE57D5A"/>
    <w:rsid w:val="1CE60B28"/>
    <w:rsid w:val="1CE67A02"/>
    <w:rsid w:val="1CE70232"/>
    <w:rsid w:val="1CE75C51"/>
    <w:rsid w:val="1CE819CC"/>
    <w:rsid w:val="1CE83700"/>
    <w:rsid w:val="1CE870E1"/>
    <w:rsid w:val="1CE94C6A"/>
    <w:rsid w:val="1CE95268"/>
    <w:rsid w:val="1CEA03BA"/>
    <w:rsid w:val="1CEA3142"/>
    <w:rsid w:val="1CEA6DC2"/>
    <w:rsid w:val="1CEA763D"/>
    <w:rsid w:val="1CEB326A"/>
    <w:rsid w:val="1CEB45D2"/>
    <w:rsid w:val="1CEB6DC6"/>
    <w:rsid w:val="1CEB7DB0"/>
    <w:rsid w:val="1CEB7FC0"/>
    <w:rsid w:val="1CEC141C"/>
    <w:rsid w:val="1CEC2B3E"/>
    <w:rsid w:val="1CED18DB"/>
    <w:rsid w:val="1CED1EC4"/>
    <w:rsid w:val="1CED4202"/>
    <w:rsid w:val="1CED5C00"/>
    <w:rsid w:val="1CEF5A7E"/>
    <w:rsid w:val="1CEF6FB4"/>
    <w:rsid w:val="1CF0262F"/>
    <w:rsid w:val="1CF05563"/>
    <w:rsid w:val="1CF118D4"/>
    <w:rsid w:val="1CF13015"/>
    <w:rsid w:val="1CF163A7"/>
    <w:rsid w:val="1CF2284B"/>
    <w:rsid w:val="1CF245F9"/>
    <w:rsid w:val="1CF30371"/>
    <w:rsid w:val="1CF44641"/>
    <w:rsid w:val="1CF47EE2"/>
    <w:rsid w:val="1CF55E97"/>
    <w:rsid w:val="1CF57C06"/>
    <w:rsid w:val="1CF57C45"/>
    <w:rsid w:val="1CF616E5"/>
    <w:rsid w:val="1CF648D8"/>
    <w:rsid w:val="1CF65366"/>
    <w:rsid w:val="1CF66C4E"/>
    <w:rsid w:val="1CF71C0F"/>
    <w:rsid w:val="1CF77E61"/>
    <w:rsid w:val="1CF814E3"/>
    <w:rsid w:val="1CF92E9D"/>
    <w:rsid w:val="1CFA1A04"/>
    <w:rsid w:val="1CFA5313"/>
    <w:rsid w:val="1CFB0770"/>
    <w:rsid w:val="1CFB4104"/>
    <w:rsid w:val="1CFB5557"/>
    <w:rsid w:val="1CFB7D84"/>
    <w:rsid w:val="1CFC0FD3"/>
    <w:rsid w:val="1CFC21FD"/>
    <w:rsid w:val="1CFC62A3"/>
    <w:rsid w:val="1CFC7225"/>
    <w:rsid w:val="1CFD070F"/>
    <w:rsid w:val="1CFD2499"/>
    <w:rsid w:val="1CFD2DEB"/>
    <w:rsid w:val="1CFD5264"/>
    <w:rsid w:val="1CFE11EF"/>
    <w:rsid w:val="1CFE5A06"/>
    <w:rsid w:val="1CFE706C"/>
    <w:rsid w:val="1CFE707E"/>
    <w:rsid w:val="1CFF0AC4"/>
    <w:rsid w:val="1CFF2872"/>
    <w:rsid w:val="1D002745"/>
    <w:rsid w:val="1D0045D4"/>
    <w:rsid w:val="1D005368"/>
    <w:rsid w:val="1D010350"/>
    <w:rsid w:val="1D012DA4"/>
    <w:rsid w:val="1D014845"/>
    <w:rsid w:val="1D015187"/>
    <w:rsid w:val="1D0165EA"/>
    <w:rsid w:val="1D0205B4"/>
    <w:rsid w:val="1D022362"/>
    <w:rsid w:val="1D022859"/>
    <w:rsid w:val="1D032244"/>
    <w:rsid w:val="1D033CE9"/>
    <w:rsid w:val="1D04257E"/>
    <w:rsid w:val="1D046191"/>
    <w:rsid w:val="1D0547F7"/>
    <w:rsid w:val="1D0607E3"/>
    <w:rsid w:val="1D06266A"/>
    <w:rsid w:val="1D063DAB"/>
    <w:rsid w:val="1D072233"/>
    <w:rsid w:val="1D077978"/>
    <w:rsid w:val="1D084276"/>
    <w:rsid w:val="1D091942"/>
    <w:rsid w:val="1D096E55"/>
    <w:rsid w:val="1D097B94"/>
    <w:rsid w:val="1D0B1216"/>
    <w:rsid w:val="1D0B4818"/>
    <w:rsid w:val="1D0B7468"/>
    <w:rsid w:val="1D0C4F8F"/>
    <w:rsid w:val="1D0D58E2"/>
    <w:rsid w:val="1D0E0D07"/>
    <w:rsid w:val="1D0E31A6"/>
    <w:rsid w:val="1D0E51AB"/>
    <w:rsid w:val="1D0F3D1A"/>
    <w:rsid w:val="1D0F4082"/>
    <w:rsid w:val="1D0F40AC"/>
    <w:rsid w:val="1D1063A9"/>
    <w:rsid w:val="1D1207F7"/>
    <w:rsid w:val="1D12234E"/>
    <w:rsid w:val="1D126A49"/>
    <w:rsid w:val="1D127570"/>
    <w:rsid w:val="1D133588"/>
    <w:rsid w:val="1D13456F"/>
    <w:rsid w:val="1D13631D"/>
    <w:rsid w:val="1D1439FF"/>
    <w:rsid w:val="1D14401B"/>
    <w:rsid w:val="1D14783F"/>
    <w:rsid w:val="1D151156"/>
    <w:rsid w:val="1D152095"/>
    <w:rsid w:val="1D162140"/>
    <w:rsid w:val="1D16215F"/>
    <w:rsid w:val="1D164082"/>
    <w:rsid w:val="1D16437B"/>
    <w:rsid w:val="1D1662DE"/>
    <w:rsid w:val="1D167BBB"/>
    <w:rsid w:val="1D170CE6"/>
    <w:rsid w:val="1D1722B1"/>
    <w:rsid w:val="1D175E0D"/>
    <w:rsid w:val="1D1861C0"/>
    <w:rsid w:val="1D187DD7"/>
    <w:rsid w:val="1D192221"/>
    <w:rsid w:val="1D194A67"/>
    <w:rsid w:val="1D197650"/>
    <w:rsid w:val="1D1A1D45"/>
    <w:rsid w:val="1D1A3B4F"/>
    <w:rsid w:val="1D1A3FE3"/>
    <w:rsid w:val="1D1A76AB"/>
    <w:rsid w:val="1D1C1282"/>
    <w:rsid w:val="1D1C1676"/>
    <w:rsid w:val="1D1C3400"/>
    <w:rsid w:val="1D1C527D"/>
    <w:rsid w:val="1D1C5D2B"/>
    <w:rsid w:val="1D1D35B7"/>
    <w:rsid w:val="1D1D4748"/>
    <w:rsid w:val="1D1D719C"/>
    <w:rsid w:val="1D1D7461"/>
    <w:rsid w:val="1D1E6328"/>
    <w:rsid w:val="1D1F2F14"/>
    <w:rsid w:val="1D1F34C2"/>
    <w:rsid w:val="1D1F4B85"/>
    <w:rsid w:val="1D204B7F"/>
    <w:rsid w:val="1D2109B3"/>
    <w:rsid w:val="1D210A3A"/>
    <w:rsid w:val="1D216C8C"/>
    <w:rsid w:val="1D220702"/>
    <w:rsid w:val="1D230C56"/>
    <w:rsid w:val="1D232A04"/>
    <w:rsid w:val="1D23360C"/>
    <w:rsid w:val="1D237907"/>
    <w:rsid w:val="1D244234"/>
    <w:rsid w:val="1D24677C"/>
    <w:rsid w:val="1D247334"/>
    <w:rsid w:val="1D2537CA"/>
    <w:rsid w:val="1D25393F"/>
    <w:rsid w:val="1D2547F1"/>
    <w:rsid w:val="1D255BF3"/>
    <w:rsid w:val="1D261C54"/>
    <w:rsid w:val="1D262910"/>
    <w:rsid w:val="1D266050"/>
    <w:rsid w:val="1D267F0D"/>
    <w:rsid w:val="1D274825"/>
    <w:rsid w:val="1D28001A"/>
    <w:rsid w:val="1D2822C8"/>
    <w:rsid w:val="1D28626C"/>
    <w:rsid w:val="1D293D92"/>
    <w:rsid w:val="1D295B40"/>
    <w:rsid w:val="1D2971B2"/>
    <w:rsid w:val="1D29768B"/>
    <w:rsid w:val="1D2A0BDE"/>
    <w:rsid w:val="1D2A2D88"/>
    <w:rsid w:val="1D2A406C"/>
    <w:rsid w:val="1D2B1A0E"/>
    <w:rsid w:val="1D2B2E38"/>
    <w:rsid w:val="1D2B38F8"/>
    <w:rsid w:val="1D2B409B"/>
    <w:rsid w:val="1D2B7B0B"/>
    <w:rsid w:val="1D2C2131"/>
    <w:rsid w:val="1D2C4385"/>
    <w:rsid w:val="1D2C5AC6"/>
    <w:rsid w:val="1D2D3883"/>
    <w:rsid w:val="1D2D7103"/>
    <w:rsid w:val="1D2D73DF"/>
    <w:rsid w:val="1D2E0CF3"/>
    <w:rsid w:val="1D2E3157"/>
    <w:rsid w:val="1D2E6A75"/>
    <w:rsid w:val="1D2F1876"/>
    <w:rsid w:val="1D2F75FB"/>
    <w:rsid w:val="1D300C7D"/>
    <w:rsid w:val="1D303373"/>
    <w:rsid w:val="1D3046C5"/>
    <w:rsid w:val="1D305121"/>
    <w:rsid w:val="1D321938"/>
    <w:rsid w:val="1D3249F5"/>
    <w:rsid w:val="1D324F68"/>
    <w:rsid w:val="1D33076D"/>
    <w:rsid w:val="1D331687"/>
    <w:rsid w:val="1D3369BF"/>
    <w:rsid w:val="1D3372DE"/>
    <w:rsid w:val="1D343E2D"/>
    <w:rsid w:val="1D344C11"/>
    <w:rsid w:val="1D345DC7"/>
    <w:rsid w:val="1D350989"/>
    <w:rsid w:val="1D352737"/>
    <w:rsid w:val="1D3544E5"/>
    <w:rsid w:val="1D354B5E"/>
    <w:rsid w:val="1D356C19"/>
    <w:rsid w:val="1D366B78"/>
    <w:rsid w:val="1D3764AF"/>
    <w:rsid w:val="1D385D84"/>
    <w:rsid w:val="1D3A1AFC"/>
    <w:rsid w:val="1D3A3FFA"/>
    <w:rsid w:val="1D3A6FB3"/>
    <w:rsid w:val="1D3A7D4E"/>
    <w:rsid w:val="1D3C1D18"/>
    <w:rsid w:val="1D3C2AEC"/>
    <w:rsid w:val="1D3C5874"/>
    <w:rsid w:val="1D3D339A"/>
    <w:rsid w:val="1D3D423D"/>
    <w:rsid w:val="1D3D530A"/>
    <w:rsid w:val="1D3D6EC7"/>
    <w:rsid w:val="1D3D7495"/>
    <w:rsid w:val="1D3E4832"/>
    <w:rsid w:val="1D3E54B6"/>
    <w:rsid w:val="1D3E6A73"/>
    <w:rsid w:val="1D3F22E4"/>
    <w:rsid w:val="1D3F3490"/>
    <w:rsid w:val="1D3F35B6"/>
    <w:rsid w:val="1D3F4814"/>
    <w:rsid w:val="1D3F5364"/>
    <w:rsid w:val="1D4110DC"/>
    <w:rsid w:val="1D412E8A"/>
    <w:rsid w:val="1D4209B0"/>
    <w:rsid w:val="1D420A02"/>
    <w:rsid w:val="1D425975"/>
    <w:rsid w:val="1D427135"/>
    <w:rsid w:val="1D427CEC"/>
    <w:rsid w:val="1D440C88"/>
    <w:rsid w:val="1D440CE0"/>
    <w:rsid w:val="1D44297A"/>
    <w:rsid w:val="1D443D4D"/>
    <w:rsid w:val="1D446DF5"/>
    <w:rsid w:val="1D4512BF"/>
    <w:rsid w:val="1D4604A0"/>
    <w:rsid w:val="1D4726CE"/>
    <w:rsid w:val="1D475C9B"/>
    <w:rsid w:val="1D48246B"/>
    <w:rsid w:val="1D484219"/>
    <w:rsid w:val="1D491D3F"/>
    <w:rsid w:val="1D4961E3"/>
    <w:rsid w:val="1D497F91"/>
    <w:rsid w:val="1D4A2CBE"/>
    <w:rsid w:val="1D4A4435"/>
    <w:rsid w:val="1D4B1F5B"/>
    <w:rsid w:val="1D4B24DF"/>
    <w:rsid w:val="1D4B3E2E"/>
    <w:rsid w:val="1D4B5609"/>
    <w:rsid w:val="1D4C77FB"/>
    <w:rsid w:val="1D4D182F"/>
    <w:rsid w:val="1D4D4DFF"/>
    <w:rsid w:val="1D4D6540"/>
    <w:rsid w:val="1D4D7A81"/>
    <w:rsid w:val="1D4E25F6"/>
    <w:rsid w:val="1D4E37F9"/>
    <w:rsid w:val="1D4E55A7"/>
    <w:rsid w:val="1D4F0E60"/>
    <w:rsid w:val="1D4F1A4B"/>
    <w:rsid w:val="1D5022F0"/>
    <w:rsid w:val="1D5030CD"/>
    <w:rsid w:val="1D50504B"/>
    <w:rsid w:val="1D506D2A"/>
    <w:rsid w:val="1D5232E9"/>
    <w:rsid w:val="1D524C10"/>
    <w:rsid w:val="1D525097"/>
    <w:rsid w:val="1D526E45"/>
    <w:rsid w:val="1D5279D3"/>
    <w:rsid w:val="1D5306F3"/>
    <w:rsid w:val="1D531B48"/>
    <w:rsid w:val="1D5348C9"/>
    <w:rsid w:val="1D542394"/>
    <w:rsid w:val="1D54323D"/>
    <w:rsid w:val="1D552DD9"/>
    <w:rsid w:val="1D555A56"/>
    <w:rsid w:val="1D556936"/>
    <w:rsid w:val="1D556C86"/>
    <w:rsid w:val="1D562FD5"/>
    <w:rsid w:val="1D5726AE"/>
    <w:rsid w:val="1D57445C"/>
    <w:rsid w:val="1D575B23"/>
    <w:rsid w:val="1D5767F1"/>
    <w:rsid w:val="1D577E6B"/>
    <w:rsid w:val="1D58676A"/>
    <w:rsid w:val="1D594678"/>
    <w:rsid w:val="1D594AE3"/>
    <w:rsid w:val="1D594F00"/>
    <w:rsid w:val="1D595937"/>
    <w:rsid w:val="1D5A03F0"/>
    <w:rsid w:val="1D5A5F73"/>
    <w:rsid w:val="1D5C1A72"/>
    <w:rsid w:val="1D5E1C8E"/>
    <w:rsid w:val="1D5E3A3C"/>
    <w:rsid w:val="1D5F1562"/>
    <w:rsid w:val="1D5F6196"/>
    <w:rsid w:val="1D5F77B4"/>
    <w:rsid w:val="1D6132A5"/>
    <w:rsid w:val="1D620D9B"/>
    <w:rsid w:val="1D624A6D"/>
    <w:rsid w:val="1D625B95"/>
    <w:rsid w:val="1D630766"/>
    <w:rsid w:val="1D631052"/>
    <w:rsid w:val="1D633C34"/>
    <w:rsid w:val="1D6372A4"/>
    <w:rsid w:val="1D6442C9"/>
    <w:rsid w:val="1D6447C7"/>
    <w:rsid w:val="1D644DCB"/>
    <w:rsid w:val="1D646B79"/>
    <w:rsid w:val="1D65301C"/>
    <w:rsid w:val="1D656801"/>
    <w:rsid w:val="1D662FD5"/>
    <w:rsid w:val="1D664516"/>
    <w:rsid w:val="1D664EDD"/>
    <w:rsid w:val="1D675500"/>
    <w:rsid w:val="1D677AA2"/>
    <w:rsid w:val="1D6919D7"/>
    <w:rsid w:val="1D69418F"/>
    <w:rsid w:val="1D6945D8"/>
    <w:rsid w:val="1D6A0633"/>
    <w:rsid w:val="1D6A4841"/>
    <w:rsid w:val="1D6A4D37"/>
    <w:rsid w:val="1D6A5510"/>
    <w:rsid w:val="1D6B0F41"/>
    <w:rsid w:val="1D6B2D2E"/>
    <w:rsid w:val="1D6B6159"/>
    <w:rsid w:val="1D6B6712"/>
    <w:rsid w:val="1D6C0388"/>
    <w:rsid w:val="1D6D1ED1"/>
    <w:rsid w:val="1D6E17A5"/>
    <w:rsid w:val="1D6E5879"/>
    <w:rsid w:val="1D6E79F7"/>
    <w:rsid w:val="1D6F044A"/>
    <w:rsid w:val="1D6F0A10"/>
    <w:rsid w:val="1D6F5C49"/>
    <w:rsid w:val="1D700208"/>
    <w:rsid w:val="1D7019C1"/>
    <w:rsid w:val="1D70551D"/>
    <w:rsid w:val="1D724C59"/>
    <w:rsid w:val="1D725739"/>
    <w:rsid w:val="1D73025B"/>
    <w:rsid w:val="1D7414B2"/>
    <w:rsid w:val="1D743260"/>
    <w:rsid w:val="1D74500E"/>
    <w:rsid w:val="1D772D50"/>
    <w:rsid w:val="1D774AFE"/>
    <w:rsid w:val="1D7768AC"/>
    <w:rsid w:val="1D7802B1"/>
    <w:rsid w:val="1D7804B0"/>
    <w:rsid w:val="1D7842E8"/>
    <w:rsid w:val="1D785CCC"/>
    <w:rsid w:val="1D796AC8"/>
    <w:rsid w:val="1D7A639C"/>
    <w:rsid w:val="1D7B05CD"/>
    <w:rsid w:val="1D7B2840"/>
    <w:rsid w:val="1D7C0366"/>
    <w:rsid w:val="1D7C2114"/>
    <w:rsid w:val="1D7C2A4E"/>
    <w:rsid w:val="1D7C33C3"/>
    <w:rsid w:val="1D7D3912"/>
    <w:rsid w:val="1D7D3E77"/>
    <w:rsid w:val="1D7E0C83"/>
    <w:rsid w:val="1D7E24E2"/>
    <w:rsid w:val="1D7E2B06"/>
    <w:rsid w:val="1D7E30FD"/>
    <w:rsid w:val="1D7E536E"/>
    <w:rsid w:val="1D7E5E8C"/>
    <w:rsid w:val="1D7E7C3A"/>
    <w:rsid w:val="1D7F13CF"/>
    <w:rsid w:val="1D7F1C04"/>
    <w:rsid w:val="1D7F67FE"/>
    <w:rsid w:val="1D7F717E"/>
    <w:rsid w:val="1D80285F"/>
    <w:rsid w:val="1D807E56"/>
    <w:rsid w:val="1D81111E"/>
    <w:rsid w:val="1D81597C"/>
    <w:rsid w:val="1D81772B"/>
    <w:rsid w:val="1D82517F"/>
    <w:rsid w:val="1D832F6C"/>
    <w:rsid w:val="1D8334A3"/>
    <w:rsid w:val="1D835251"/>
    <w:rsid w:val="1D835ABE"/>
    <w:rsid w:val="1D844232"/>
    <w:rsid w:val="1D8444BA"/>
    <w:rsid w:val="1D84721B"/>
    <w:rsid w:val="1D847DA9"/>
    <w:rsid w:val="1D85088D"/>
    <w:rsid w:val="1D8611E5"/>
    <w:rsid w:val="1D86149C"/>
    <w:rsid w:val="1D862F93"/>
    <w:rsid w:val="1D87425F"/>
    <w:rsid w:val="1D880AB9"/>
    <w:rsid w:val="1D881552"/>
    <w:rsid w:val="1D882867"/>
    <w:rsid w:val="1D884F5D"/>
    <w:rsid w:val="1D886D0B"/>
    <w:rsid w:val="1D8874E6"/>
    <w:rsid w:val="1D890D05"/>
    <w:rsid w:val="1D892585"/>
    <w:rsid w:val="1D894E59"/>
    <w:rsid w:val="1D8965DF"/>
    <w:rsid w:val="1D8A2A83"/>
    <w:rsid w:val="1D8A4831"/>
    <w:rsid w:val="1D8B1A75"/>
    <w:rsid w:val="1D8B2357"/>
    <w:rsid w:val="1D8D2573"/>
    <w:rsid w:val="1D8D4321"/>
    <w:rsid w:val="1D8D6AF6"/>
    <w:rsid w:val="1D8E3BF5"/>
    <w:rsid w:val="1D8E56D5"/>
    <w:rsid w:val="1D8F1E47"/>
    <w:rsid w:val="1D8F660A"/>
    <w:rsid w:val="1D903E12"/>
    <w:rsid w:val="1D905BC0"/>
    <w:rsid w:val="1D907783"/>
    <w:rsid w:val="1D90796E"/>
    <w:rsid w:val="1D9140C3"/>
    <w:rsid w:val="1D921938"/>
    <w:rsid w:val="1D924C74"/>
    <w:rsid w:val="1D927B8A"/>
    <w:rsid w:val="1D9317D5"/>
    <w:rsid w:val="1D932614"/>
    <w:rsid w:val="1D9456B0"/>
    <w:rsid w:val="1D947594"/>
    <w:rsid w:val="1D952165"/>
    <w:rsid w:val="1D9535F5"/>
    <w:rsid w:val="1D954F84"/>
    <w:rsid w:val="1D964A85"/>
    <w:rsid w:val="1D971408"/>
    <w:rsid w:val="1D973288"/>
    <w:rsid w:val="1D9751A0"/>
    <w:rsid w:val="1D976F4E"/>
    <w:rsid w:val="1D98156F"/>
    <w:rsid w:val="1D982255"/>
    <w:rsid w:val="1D9854AE"/>
    <w:rsid w:val="1D994A74"/>
    <w:rsid w:val="1D9A07EC"/>
    <w:rsid w:val="1D9A3406"/>
    <w:rsid w:val="1D9A5FD7"/>
    <w:rsid w:val="1D9B4896"/>
    <w:rsid w:val="1D9B7467"/>
    <w:rsid w:val="1D9C3D92"/>
    <w:rsid w:val="1D9C6312"/>
    <w:rsid w:val="1D9E02DC"/>
    <w:rsid w:val="1D9E208B"/>
    <w:rsid w:val="1D9E318D"/>
    <w:rsid w:val="1D9F2C87"/>
    <w:rsid w:val="1D9F5DE8"/>
    <w:rsid w:val="1D9F5E03"/>
    <w:rsid w:val="1DA01801"/>
    <w:rsid w:val="1DA022A7"/>
    <w:rsid w:val="1DA075A9"/>
    <w:rsid w:val="1DA11B7B"/>
    <w:rsid w:val="1DA150DC"/>
    <w:rsid w:val="1DA17DCD"/>
    <w:rsid w:val="1DA318D4"/>
    <w:rsid w:val="1DA344B8"/>
    <w:rsid w:val="1DA358F3"/>
    <w:rsid w:val="1DA35BF9"/>
    <w:rsid w:val="1DA37209"/>
    <w:rsid w:val="1DA376A1"/>
    <w:rsid w:val="1DA40EC8"/>
    <w:rsid w:val="1DA50519"/>
    <w:rsid w:val="1DA5166B"/>
    <w:rsid w:val="1DA578BD"/>
    <w:rsid w:val="1DA63635"/>
    <w:rsid w:val="1DA63DC0"/>
    <w:rsid w:val="1DA653E3"/>
    <w:rsid w:val="1DA65E17"/>
    <w:rsid w:val="1DA829D3"/>
    <w:rsid w:val="1DA82F09"/>
    <w:rsid w:val="1DA8386E"/>
    <w:rsid w:val="1DA84180"/>
    <w:rsid w:val="1DA90A2F"/>
    <w:rsid w:val="1DA93944"/>
    <w:rsid w:val="1DA962DF"/>
    <w:rsid w:val="1DAA1070"/>
    <w:rsid w:val="1DAA17BA"/>
    <w:rsid w:val="1DAA2EFB"/>
    <w:rsid w:val="1DAA4ED3"/>
    <w:rsid w:val="1DAA799F"/>
    <w:rsid w:val="1DAB1B41"/>
    <w:rsid w:val="1DAB1D23"/>
    <w:rsid w:val="1DAB1DAE"/>
    <w:rsid w:val="1DAB29F9"/>
    <w:rsid w:val="1DAB438B"/>
    <w:rsid w:val="1DAB47A7"/>
    <w:rsid w:val="1DAD0520"/>
    <w:rsid w:val="1DAD0CA0"/>
    <w:rsid w:val="1DAD35BF"/>
    <w:rsid w:val="1DAD49C3"/>
    <w:rsid w:val="1DAD7DFC"/>
    <w:rsid w:val="1DAE0E59"/>
    <w:rsid w:val="1DAE2AA7"/>
    <w:rsid w:val="1DAE2D0C"/>
    <w:rsid w:val="1DAE3741"/>
    <w:rsid w:val="1DAE4992"/>
    <w:rsid w:val="1DAF3659"/>
    <w:rsid w:val="1DB001FD"/>
    <w:rsid w:val="1DB01DBE"/>
    <w:rsid w:val="1DB03660"/>
    <w:rsid w:val="1DB10882"/>
    <w:rsid w:val="1DB12689"/>
    <w:rsid w:val="1DB1436A"/>
    <w:rsid w:val="1DB16262"/>
    <w:rsid w:val="1DB23A55"/>
    <w:rsid w:val="1DB418AE"/>
    <w:rsid w:val="1DB444D0"/>
    <w:rsid w:val="1DB45D52"/>
    <w:rsid w:val="1DB47B00"/>
    <w:rsid w:val="1DB55626"/>
    <w:rsid w:val="1DB573D4"/>
    <w:rsid w:val="1DB6406F"/>
    <w:rsid w:val="1DB71FCF"/>
    <w:rsid w:val="1DB7292E"/>
    <w:rsid w:val="1DB7314C"/>
    <w:rsid w:val="1DB775F0"/>
    <w:rsid w:val="1DB93368"/>
    <w:rsid w:val="1DB96EC4"/>
    <w:rsid w:val="1DBA29F0"/>
    <w:rsid w:val="1DBA49EB"/>
    <w:rsid w:val="1DBB0E8E"/>
    <w:rsid w:val="1DBB273F"/>
    <w:rsid w:val="1DBB70F8"/>
    <w:rsid w:val="1DBC0763"/>
    <w:rsid w:val="1DBC2B55"/>
    <w:rsid w:val="1DBC69B5"/>
    <w:rsid w:val="1DBD1967"/>
    <w:rsid w:val="1DBE55DE"/>
    <w:rsid w:val="1DBF6725"/>
    <w:rsid w:val="1DC00253"/>
    <w:rsid w:val="1DC03698"/>
    <w:rsid w:val="1DC046F7"/>
    <w:rsid w:val="1DC064A5"/>
    <w:rsid w:val="1DC15D79"/>
    <w:rsid w:val="1DC161C6"/>
    <w:rsid w:val="1DC165B1"/>
    <w:rsid w:val="1DC2051F"/>
    <w:rsid w:val="1DC24D57"/>
    <w:rsid w:val="1DC260EC"/>
    <w:rsid w:val="1DC31AF1"/>
    <w:rsid w:val="1DC35F95"/>
    <w:rsid w:val="1DC51D0D"/>
    <w:rsid w:val="1DC53ABB"/>
    <w:rsid w:val="1DC55442"/>
    <w:rsid w:val="1DC624AD"/>
    <w:rsid w:val="1DC6338F"/>
    <w:rsid w:val="1DC64E14"/>
    <w:rsid w:val="1DC67833"/>
    <w:rsid w:val="1DC71BCB"/>
    <w:rsid w:val="1DC72423"/>
    <w:rsid w:val="1DC738B3"/>
    <w:rsid w:val="1DC835AB"/>
    <w:rsid w:val="1DC85359"/>
    <w:rsid w:val="1DC86484"/>
    <w:rsid w:val="1DC87107"/>
    <w:rsid w:val="1DC909AB"/>
    <w:rsid w:val="1DC94720"/>
    <w:rsid w:val="1DCA10D2"/>
    <w:rsid w:val="1DCA1CC3"/>
    <w:rsid w:val="1DCA2E80"/>
    <w:rsid w:val="1DCA5A07"/>
    <w:rsid w:val="1DCB0F3C"/>
    <w:rsid w:val="1DCB4E4A"/>
    <w:rsid w:val="1DCB5857"/>
    <w:rsid w:val="1DCB5D28"/>
    <w:rsid w:val="1DCB6BF8"/>
    <w:rsid w:val="1DCD2970"/>
    <w:rsid w:val="1DCD4BF4"/>
    <w:rsid w:val="1DCF0496"/>
    <w:rsid w:val="1DCF493A"/>
    <w:rsid w:val="1DCF4AD8"/>
    <w:rsid w:val="1DCF68CF"/>
    <w:rsid w:val="1DD020C7"/>
    <w:rsid w:val="1DD102DC"/>
    <w:rsid w:val="1DD12460"/>
    <w:rsid w:val="1DD1381B"/>
    <w:rsid w:val="1DD2442A"/>
    <w:rsid w:val="1DD261D8"/>
    <w:rsid w:val="1DD309C6"/>
    <w:rsid w:val="1DD3120A"/>
    <w:rsid w:val="1DD362FB"/>
    <w:rsid w:val="1DD41F50"/>
    <w:rsid w:val="1DD43CFE"/>
    <w:rsid w:val="1DD470FF"/>
    <w:rsid w:val="1DD47C35"/>
    <w:rsid w:val="1DD5022C"/>
    <w:rsid w:val="1DD51824"/>
    <w:rsid w:val="1DD55EB7"/>
    <w:rsid w:val="1DD575F8"/>
    <w:rsid w:val="1DD61F18"/>
    <w:rsid w:val="1DD649E2"/>
    <w:rsid w:val="1DD65960"/>
    <w:rsid w:val="1DD666D0"/>
    <w:rsid w:val="1DD669A1"/>
    <w:rsid w:val="1DD67A76"/>
    <w:rsid w:val="1DD71A40"/>
    <w:rsid w:val="1DD74B45"/>
    <w:rsid w:val="1DD7559C"/>
    <w:rsid w:val="1DD80209"/>
    <w:rsid w:val="1DD81A08"/>
    <w:rsid w:val="1DD824B6"/>
    <w:rsid w:val="1DD84838"/>
    <w:rsid w:val="1DD91315"/>
    <w:rsid w:val="1DD97567"/>
    <w:rsid w:val="1DDA6E3B"/>
    <w:rsid w:val="1DDB32DF"/>
    <w:rsid w:val="1DDB5C55"/>
    <w:rsid w:val="1DDC0E05"/>
    <w:rsid w:val="1DDC2645"/>
    <w:rsid w:val="1DDC31B9"/>
    <w:rsid w:val="1DDC41BB"/>
    <w:rsid w:val="1DDC41D2"/>
    <w:rsid w:val="1DDC5E27"/>
    <w:rsid w:val="1DDC7057"/>
    <w:rsid w:val="1DDE2DCF"/>
    <w:rsid w:val="1DDE4B7D"/>
    <w:rsid w:val="1DDE692B"/>
    <w:rsid w:val="1DDF0BA7"/>
    <w:rsid w:val="1DDF1D67"/>
    <w:rsid w:val="1DDF327B"/>
    <w:rsid w:val="1DDF4451"/>
    <w:rsid w:val="1DE008F5"/>
    <w:rsid w:val="1DE0470B"/>
    <w:rsid w:val="1DE05E85"/>
    <w:rsid w:val="1DE06B47"/>
    <w:rsid w:val="1DE0793D"/>
    <w:rsid w:val="1DE101C9"/>
    <w:rsid w:val="1DE215B4"/>
    <w:rsid w:val="1DE21BFC"/>
    <w:rsid w:val="1DE23B70"/>
    <w:rsid w:val="1DE2466D"/>
    <w:rsid w:val="1DE31BD5"/>
    <w:rsid w:val="1DE32193"/>
    <w:rsid w:val="1DE35D0B"/>
    <w:rsid w:val="1DE37E0A"/>
    <w:rsid w:val="1DE37FEE"/>
    <w:rsid w:val="1DE42227"/>
    <w:rsid w:val="1DE509A1"/>
    <w:rsid w:val="1DE51E4D"/>
    <w:rsid w:val="1DE52485"/>
    <w:rsid w:val="1DE5415D"/>
    <w:rsid w:val="1DE559AC"/>
    <w:rsid w:val="1DE657E0"/>
    <w:rsid w:val="1DE71C83"/>
    <w:rsid w:val="1DE859FC"/>
    <w:rsid w:val="1DE8768D"/>
    <w:rsid w:val="1DE877AA"/>
    <w:rsid w:val="1DE92C91"/>
    <w:rsid w:val="1DE957BD"/>
    <w:rsid w:val="1DEA038E"/>
    <w:rsid w:val="1DEA52D0"/>
    <w:rsid w:val="1DEA61FE"/>
    <w:rsid w:val="1DEB1048"/>
    <w:rsid w:val="1DEB181E"/>
    <w:rsid w:val="1DEC4A2C"/>
    <w:rsid w:val="1DEC54EC"/>
    <w:rsid w:val="1DEC729A"/>
    <w:rsid w:val="1DED413E"/>
    <w:rsid w:val="1DED4DC0"/>
    <w:rsid w:val="1DED6C10"/>
    <w:rsid w:val="1DEE2FDF"/>
    <w:rsid w:val="1DEE63A2"/>
    <w:rsid w:val="1DEE66CE"/>
    <w:rsid w:val="1DEF0B38"/>
    <w:rsid w:val="1DEF28E6"/>
    <w:rsid w:val="1DF03010"/>
    <w:rsid w:val="1DF043DE"/>
    <w:rsid w:val="1DF20628"/>
    <w:rsid w:val="1DF24184"/>
    <w:rsid w:val="1DF24234"/>
    <w:rsid w:val="1DF261E4"/>
    <w:rsid w:val="1DF27517"/>
    <w:rsid w:val="1DF31357"/>
    <w:rsid w:val="1DF332C4"/>
    <w:rsid w:val="1DF37575"/>
    <w:rsid w:val="1DF443A0"/>
    <w:rsid w:val="1DF44E65"/>
    <w:rsid w:val="1DF47EFC"/>
    <w:rsid w:val="1DF554A1"/>
    <w:rsid w:val="1DF56E13"/>
    <w:rsid w:val="1DF60118"/>
    <w:rsid w:val="1DF66A08"/>
    <w:rsid w:val="1DF74B00"/>
    <w:rsid w:val="1DF83E91"/>
    <w:rsid w:val="1DF92881"/>
    <w:rsid w:val="1DF95513"/>
    <w:rsid w:val="1DF97053"/>
    <w:rsid w:val="1DF975A3"/>
    <w:rsid w:val="1DF9796C"/>
    <w:rsid w:val="1DFA2BC1"/>
    <w:rsid w:val="1DFA322F"/>
    <w:rsid w:val="1DFB1FAB"/>
    <w:rsid w:val="1DFB572F"/>
    <w:rsid w:val="1DFB64EA"/>
    <w:rsid w:val="1DFB74DD"/>
    <w:rsid w:val="1DFB7BD2"/>
    <w:rsid w:val="1DFC2A7C"/>
    <w:rsid w:val="1DFD14A7"/>
    <w:rsid w:val="1DFD1839"/>
    <w:rsid w:val="1DFD50C3"/>
    <w:rsid w:val="1DFD6804"/>
    <w:rsid w:val="1DFD716A"/>
    <w:rsid w:val="1DFE0D7B"/>
    <w:rsid w:val="1DFE172A"/>
    <w:rsid w:val="1DFF1124"/>
    <w:rsid w:val="1DFF2E17"/>
    <w:rsid w:val="1DFF37C9"/>
    <w:rsid w:val="1E002D45"/>
    <w:rsid w:val="1E004AF3"/>
    <w:rsid w:val="1E0068A1"/>
    <w:rsid w:val="1E013A44"/>
    <w:rsid w:val="1E013E0E"/>
    <w:rsid w:val="1E015B8D"/>
    <w:rsid w:val="1E02287D"/>
    <w:rsid w:val="1E030F35"/>
    <w:rsid w:val="1E0314DD"/>
    <w:rsid w:val="1E032A6F"/>
    <w:rsid w:val="1E036392"/>
    <w:rsid w:val="1E03765B"/>
    <w:rsid w:val="1E041626"/>
    <w:rsid w:val="1E041AD4"/>
    <w:rsid w:val="1E043B06"/>
    <w:rsid w:val="1E043F4D"/>
    <w:rsid w:val="1E0442D3"/>
    <w:rsid w:val="1E05035C"/>
    <w:rsid w:val="1E0519A4"/>
    <w:rsid w:val="1E05210A"/>
    <w:rsid w:val="1E053B21"/>
    <w:rsid w:val="1E0548AC"/>
    <w:rsid w:val="1E054F96"/>
    <w:rsid w:val="1E0565AE"/>
    <w:rsid w:val="1E065BCC"/>
    <w:rsid w:val="1E067C30"/>
    <w:rsid w:val="1E073BB7"/>
    <w:rsid w:val="1E0740D4"/>
    <w:rsid w:val="1E075E82"/>
    <w:rsid w:val="1E0838DB"/>
    <w:rsid w:val="1E0872E6"/>
    <w:rsid w:val="1E087E4C"/>
    <w:rsid w:val="1E096BF6"/>
    <w:rsid w:val="1E0A1694"/>
    <w:rsid w:val="1E0A3BC4"/>
    <w:rsid w:val="1E0A4CE9"/>
    <w:rsid w:val="1E0A6766"/>
    <w:rsid w:val="1E0B0E08"/>
    <w:rsid w:val="1E0B1555"/>
    <w:rsid w:val="1E0B6317"/>
    <w:rsid w:val="1E0C1511"/>
    <w:rsid w:val="1E0C3498"/>
    <w:rsid w:val="1E0D5462"/>
    <w:rsid w:val="1E0D658A"/>
    <w:rsid w:val="1E0D7210"/>
    <w:rsid w:val="1E0F021C"/>
    <w:rsid w:val="1E0F11DA"/>
    <w:rsid w:val="1E0F2F88"/>
    <w:rsid w:val="1E0F6C62"/>
    <w:rsid w:val="1E1137A6"/>
    <w:rsid w:val="1E115912"/>
    <w:rsid w:val="1E122A78"/>
    <w:rsid w:val="1E130058"/>
    <w:rsid w:val="1E131D1C"/>
    <w:rsid w:val="1E140207"/>
    <w:rsid w:val="1E141613"/>
    <w:rsid w:val="1E154A8B"/>
    <w:rsid w:val="1E162569"/>
    <w:rsid w:val="1E164317"/>
    <w:rsid w:val="1E171E3D"/>
    <w:rsid w:val="1E172013"/>
    <w:rsid w:val="1E173894"/>
    <w:rsid w:val="1E18008F"/>
    <w:rsid w:val="1E1862E1"/>
    <w:rsid w:val="1E19315B"/>
    <w:rsid w:val="1E195BB5"/>
    <w:rsid w:val="1E197963"/>
    <w:rsid w:val="1E1B192D"/>
    <w:rsid w:val="1E1B36DB"/>
    <w:rsid w:val="1E1B71BC"/>
    <w:rsid w:val="1E1B7811"/>
    <w:rsid w:val="1E1B7B7F"/>
    <w:rsid w:val="1E1C7453"/>
    <w:rsid w:val="1E1D4E96"/>
    <w:rsid w:val="1E1D5A5B"/>
    <w:rsid w:val="1E1D69EC"/>
    <w:rsid w:val="1E1E31CB"/>
    <w:rsid w:val="1E1E766F"/>
    <w:rsid w:val="1E1F02DB"/>
    <w:rsid w:val="1E1F4874"/>
    <w:rsid w:val="1E200CF1"/>
    <w:rsid w:val="1E201B9E"/>
    <w:rsid w:val="1E205195"/>
    <w:rsid w:val="1E206F43"/>
    <w:rsid w:val="1E214A6A"/>
    <w:rsid w:val="1E2152CE"/>
    <w:rsid w:val="1E221A5D"/>
    <w:rsid w:val="1E222CBC"/>
    <w:rsid w:val="1E2307E2"/>
    <w:rsid w:val="1E2347C0"/>
    <w:rsid w:val="1E234C86"/>
    <w:rsid w:val="1E243088"/>
    <w:rsid w:val="1E24699A"/>
    <w:rsid w:val="1E252401"/>
    <w:rsid w:val="1E2527AC"/>
    <w:rsid w:val="1E252E3F"/>
    <w:rsid w:val="1E25455A"/>
    <w:rsid w:val="1E2649B5"/>
    <w:rsid w:val="1E2702D2"/>
    <w:rsid w:val="1E273AAB"/>
    <w:rsid w:val="1E27531B"/>
    <w:rsid w:val="1E27565C"/>
    <w:rsid w:val="1E282F92"/>
    <w:rsid w:val="1E283D1B"/>
    <w:rsid w:val="1E28404A"/>
    <w:rsid w:val="1E285DF8"/>
    <w:rsid w:val="1E291AB9"/>
    <w:rsid w:val="1E29229C"/>
    <w:rsid w:val="1E2C0141"/>
    <w:rsid w:val="1E2C1658"/>
    <w:rsid w:val="1E2C2F2B"/>
    <w:rsid w:val="1E2C58E8"/>
    <w:rsid w:val="1E2C7696"/>
    <w:rsid w:val="1E2D340E"/>
    <w:rsid w:val="1E2D4410"/>
    <w:rsid w:val="1E2E5512"/>
    <w:rsid w:val="1E2E78B2"/>
    <w:rsid w:val="1E2F1386"/>
    <w:rsid w:val="1E2F2C87"/>
    <w:rsid w:val="1E2F362A"/>
    <w:rsid w:val="1E2F53D8"/>
    <w:rsid w:val="1E2F5683"/>
    <w:rsid w:val="1E2F6AC2"/>
    <w:rsid w:val="1E2F7187"/>
    <w:rsid w:val="1E30246C"/>
    <w:rsid w:val="1E304904"/>
    <w:rsid w:val="1E305E9B"/>
    <w:rsid w:val="1E310314"/>
    <w:rsid w:val="1E312EFF"/>
    <w:rsid w:val="1E31314A"/>
    <w:rsid w:val="1E330C11"/>
    <w:rsid w:val="1E3368D3"/>
    <w:rsid w:val="1E34394C"/>
    <w:rsid w:val="1E346CF2"/>
    <w:rsid w:val="1E360515"/>
    <w:rsid w:val="1E36167C"/>
    <w:rsid w:val="1E364920"/>
    <w:rsid w:val="1E37603B"/>
    <w:rsid w:val="1E380731"/>
    <w:rsid w:val="1E380A46"/>
    <w:rsid w:val="1E380F02"/>
    <w:rsid w:val="1E384946"/>
    <w:rsid w:val="1E395253"/>
    <w:rsid w:val="1E3A284F"/>
    <w:rsid w:val="1E3B2763"/>
    <w:rsid w:val="1E3B3D7D"/>
    <w:rsid w:val="1E3B5B2B"/>
    <w:rsid w:val="1E3B77BB"/>
    <w:rsid w:val="1E3C64F5"/>
    <w:rsid w:val="1E3D5203"/>
    <w:rsid w:val="1E3D5D47"/>
    <w:rsid w:val="1E3E386E"/>
    <w:rsid w:val="1E3E4498"/>
    <w:rsid w:val="1E3E5127"/>
    <w:rsid w:val="1E3E5CAC"/>
    <w:rsid w:val="1E3E73CA"/>
    <w:rsid w:val="1E3F4FE9"/>
    <w:rsid w:val="1E3F7C58"/>
    <w:rsid w:val="1E401E46"/>
    <w:rsid w:val="1E403142"/>
    <w:rsid w:val="1E410ED7"/>
    <w:rsid w:val="1E4258CE"/>
    <w:rsid w:val="1E426EBA"/>
    <w:rsid w:val="1E4275BB"/>
    <w:rsid w:val="1E430E84"/>
    <w:rsid w:val="1E4363C8"/>
    <w:rsid w:val="1E4470D6"/>
    <w:rsid w:val="1E447858"/>
    <w:rsid w:val="1E453064"/>
    <w:rsid w:val="1E4569AA"/>
    <w:rsid w:val="1E4602A9"/>
    <w:rsid w:val="1E465F98"/>
    <w:rsid w:val="1E470974"/>
    <w:rsid w:val="1E480248"/>
    <w:rsid w:val="1E4810BD"/>
    <w:rsid w:val="1E48128C"/>
    <w:rsid w:val="1E48649A"/>
    <w:rsid w:val="1E487669"/>
    <w:rsid w:val="1E492727"/>
    <w:rsid w:val="1E4946EC"/>
    <w:rsid w:val="1E4A0464"/>
    <w:rsid w:val="1E4A3FC0"/>
    <w:rsid w:val="1E4A6465"/>
    <w:rsid w:val="1E4B2110"/>
    <w:rsid w:val="1E4C1AE7"/>
    <w:rsid w:val="1E4C23FE"/>
    <w:rsid w:val="1E4C43DE"/>
    <w:rsid w:val="1E4C7488"/>
    <w:rsid w:val="1E4C75DC"/>
    <w:rsid w:val="1E4C7D38"/>
    <w:rsid w:val="1E4C7E68"/>
    <w:rsid w:val="1E4D2AFF"/>
    <w:rsid w:val="1E4D48E4"/>
    <w:rsid w:val="1E4E1D03"/>
    <w:rsid w:val="1E4E3DDB"/>
    <w:rsid w:val="1E4E5B36"/>
    <w:rsid w:val="1E4E6393"/>
    <w:rsid w:val="1E4F494B"/>
    <w:rsid w:val="1E4F5A7B"/>
    <w:rsid w:val="1E4F6289"/>
    <w:rsid w:val="1E504EB2"/>
    <w:rsid w:val="1E507180"/>
    <w:rsid w:val="1E50753C"/>
    <w:rsid w:val="1E51534F"/>
    <w:rsid w:val="1E5310C7"/>
    <w:rsid w:val="1E5332EC"/>
    <w:rsid w:val="1E535731"/>
    <w:rsid w:val="1E537319"/>
    <w:rsid w:val="1E540845"/>
    <w:rsid w:val="1E540B43"/>
    <w:rsid w:val="1E542A1A"/>
    <w:rsid w:val="1E543091"/>
    <w:rsid w:val="1E544E3F"/>
    <w:rsid w:val="1E5454D7"/>
    <w:rsid w:val="1E546BED"/>
    <w:rsid w:val="1E551A56"/>
    <w:rsid w:val="1E56053E"/>
    <w:rsid w:val="1E560AE0"/>
    <w:rsid w:val="1E560BB7"/>
    <w:rsid w:val="1E57048B"/>
    <w:rsid w:val="1E57106F"/>
    <w:rsid w:val="1E5730FC"/>
    <w:rsid w:val="1E574BE2"/>
    <w:rsid w:val="1E576D88"/>
    <w:rsid w:val="1E5866DD"/>
    <w:rsid w:val="1E5905ED"/>
    <w:rsid w:val="1E5906A7"/>
    <w:rsid w:val="1E591D2E"/>
    <w:rsid w:val="1E594203"/>
    <w:rsid w:val="1E5A31BE"/>
    <w:rsid w:val="1E5B1C03"/>
    <w:rsid w:val="1E5B464E"/>
    <w:rsid w:val="1E5B5B3C"/>
    <w:rsid w:val="1E5B61CE"/>
    <w:rsid w:val="1E5B71FB"/>
    <w:rsid w:val="1E5B7947"/>
    <w:rsid w:val="1E5B7F7C"/>
    <w:rsid w:val="1E5D0202"/>
    <w:rsid w:val="1E5D1B3F"/>
    <w:rsid w:val="1E5D1F46"/>
    <w:rsid w:val="1E5D3CF4"/>
    <w:rsid w:val="1E5F5CBE"/>
    <w:rsid w:val="1E6043E6"/>
    <w:rsid w:val="1E6058EF"/>
    <w:rsid w:val="1E607030"/>
    <w:rsid w:val="1E610840"/>
    <w:rsid w:val="1E616D7F"/>
    <w:rsid w:val="1E62755C"/>
    <w:rsid w:val="1E630DAE"/>
    <w:rsid w:val="1E632B85"/>
    <w:rsid w:val="1E634591"/>
    <w:rsid w:val="1E635082"/>
    <w:rsid w:val="1E6359B1"/>
    <w:rsid w:val="1E641526"/>
    <w:rsid w:val="1E6432D4"/>
    <w:rsid w:val="1E645700"/>
    <w:rsid w:val="1E652BA8"/>
    <w:rsid w:val="1E654183"/>
    <w:rsid w:val="1E65704C"/>
    <w:rsid w:val="1E665ECA"/>
    <w:rsid w:val="1E67013B"/>
    <w:rsid w:val="1E67033E"/>
    <w:rsid w:val="1E672DC4"/>
    <w:rsid w:val="1E674B72"/>
    <w:rsid w:val="1E675068"/>
    <w:rsid w:val="1E675ACF"/>
    <w:rsid w:val="1E6762EA"/>
    <w:rsid w:val="1E676920"/>
    <w:rsid w:val="1E676CBB"/>
    <w:rsid w:val="1E682698"/>
    <w:rsid w:val="1E684D07"/>
    <w:rsid w:val="1E6A01BF"/>
    <w:rsid w:val="1E6A1572"/>
    <w:rsid w:val="1E6A2CB3"/>
    <w:rsid w:val="1E6A4545"/>
    <w:rsid w:val="1E6A556D"/>
    <w:rsid w:val="1E6A6411"/>
    <w:rsid w:val="1E6B4143"/>
    <w:rsid w:val="1E6C03DB"/>
    <w:rsid w:val="1E6C55D3"/>
    <w:rsid w:val="1E6C5F91"/>
    <w:rsid w:val="1E6D1F8E"/>
    <w:rsid w:val="1E6D7CAF"/>
    <w:rsid w:val="1E6E2AC4"/>
    <w:rsid w:val="1E6E775D"/>
    <w:rsid w:val="1E6F1C79"/>
    <w:rsid w:val="1E6F2B05"/>
    <w:rsid w:val="1E6F3A27"/>
    <w:rsid w:val="1E6F4196"/>
    <w:rsid w:val="1E707ECB"/>
    <w:rsid w:val="1E71154D"/>
    <w:rsid w:val="1E7159F1"/>
    <w:rsid w:val="1E71716C"/>
    <w:rsid w:val="1E717FB5"/>
    <w:rsid w:val="1E720040"/>
    <w:rsid w:val="1E7262EC"/>
    <w:rsid w:val="1E726FBD"/>
    <w:rsid w:val="1E731465"/>
    <w:rsid w:val="1E73350A"/>
    <w:rsid w:val="1E733517"/>
    <w:rsid w:val="1E7352C5"/>
    <w:rsid w:val="1E740BF8"/>
    <w:rsid w:val="1E74103D"/>
    <w:rsid w:val="1E741F31"/>
    <w:rsid w:val="1E74344F"/>
    <w:rsid w:val="1E746936"/>
    <w:rsid w:val="1E752E4B"/>
    <w:rsid w:val="1E766634"/>
    <w:rsid w:val="1E772F50"/>
    <w:rsid w:val="1E77542B"/>
    <w:rsid w:val="1E783B76"/>
    <w:rsid w:val="1E7842FC"/>
    <w:rsid w:val="1E7948A6"/>
    <w:rsid w:val="1E795006"/>
    <w:rsid w:val="1E796654"/>
    <w:rsid w:val="1E797BE8"/>
    <w:rsid w:val="1E7A1067"/>
    <w:rsid w:val="1E7A22F1"/>
    <w:rsid w:val="1E7A25BB"/>
    <w:rsid w:val="1E7A2AB9"/>
    <w:rsid w:val="1E7A43DA"/>
    <w:rsid w:val="1E7AE001"/>
    <w:rsid w:val="1E7B061E"/>
    <w:rsid w:val="1E7B45B2"/>
    <w:rsid w:val="1E7B62AF"/>
    <w:rsid w:val="1E7B6870"/>
    <w:rsid w:val="1E7C081D"/>
    <w:rsid w:val="1E7C44BF"/>
    <w:rsid w:val="1E7CEF01"/>
    <w:rsid w:val="1E7D4396"/>
    <w:rsid w:val="1E7D6144"/>
    <w:rsid w:val="1E7D6558"/>
    <w:rsid w:val="1E7D7EF2"/>
    <w:rsid w:val="1E7E0B66"/>
    <w:rsid w:val="1E7E1EBC"/>
    <w:rsid w:val="1E7E3C6A"/>
    <w:rsid w:val="1E7E69C9"/>
    <w:rsid w:val="1E7E7ACB"/>
    <w:rsid w:val="1E7F010E"/>
    <w:rsid w:val="1E8079E2"/>
    <w:rsid w:val="1E8107D9"/>
    <w:rsid w:val="1E8219AC"/>
    <w:rsid w:val="1E827BFE"/>
    <w:rsid w:val="1E831280"/>
    <w:rsid w:val="1E83385A"/>
    <w:rsid w:val="1E8429D9"/>
    <w:rsid w:val="1E84307A"/>
    <w:rsid w:val="1E845724"/>
    <w:rsid w:val="1E8474D2"/>
    <w:rsid w:val="1E8522FD"/>
    <w:rsid w:val="1E854FF8"/>
    <w:rsid w:val="1E856D92"/>
    <w:rsid w:val="1E857B26"/>
    <w:rsid w:val="1E864486"/>
    <w:rsid w:val="1E8662C8"/>
    <w:rsid w:val="1E88623C"/>
    <w:rsid w:val="1E890F8D"/>
    <w:rsid w:val="1E892060"/>
    <w:rsid w:val="1E892D3B"/>
    <w:rsid w:val="1E894AE9"/>
    <w:rsid w:val="1E895F8B"/>
    <w:rsid w:val="1E897086"/>
    <w:rsid w:val="1E8A260F"/>
    <w:rsid w:val="1E8A6C20"/>
    <w:rsid w:val="1E8C45D9"/>
    <w:rsid w:val="1E8C4BBD"/>
    <w:rsid w:val="1E8E096D"/>
    <w:rsid w:val="1E8E65A3"/>
    <w:rsid w:val="1E8F353E"/>
    <w:rsid w:val="1E8F40C9"/>
    <w:rsid w:val="1E904939"/>
    <w:rsid w:val="1E91587E"/>
    <w:rsid w:val="1E922254"/>
    <w:rsid w:val="1E925A02"/>
    <w:rsid w:val="1E93077E"/>
    <w:rsid w:val="1E932E17"/>
    <w:rsid w:val="1E933BB9"/>
    <w:rsid w:val="1E935967"/>
    <w:rsid w:val="1E9418F6"/>
    <w:rsid w:val="1E9516DF"/>
    <w:rsid w:val="1E952DDA"/>
    <w:rsid w:val="1E957931"/>
    <w:rsid w:val="1E960FB4"/>
    <w:rsid w:val="1E967206"/>
    <w:rsid w:val="1E973581"/>
    <w:rsid w:val="1E9804A5"/>
    <w:rsid w:val="1E9831AB"/>
    <w:rsid w:val="1E984D2C"/>
    <w:rsid w:val="1E987EC8"/>
    <w:rsid w:val="1E990AA4"/>
    <w:rsid w:val="1E9A0651"/>
    <w:rsid w:val="1E9A4F48"/>
    <w:rsid w:val="1E9A55DB"/>
    <w:rsid w:val="1E9A6CF6"/>
    <w:rsid w:val="1E9B188F"/>
    <w:rsid w:val="1E9B2A6E"/>
    <w:rsid w:val="1E9C2F71"/>
    <w:rsid w:val="1E9D6620"/>
    <w:rsid w:val="1E9D67E6"/>
    <w:rsid w:val="1E9E60BA"/>
    <w:rsid w:val="1E9E7CA7"/>
    <w:rsid w:val="1E9F20F3"/>
    <w:rsid w:val="1E9F33E4"/>
    <w:rsid w:val="1EA05CC2"/>
    <w:rsid w:val="1EA11026"/>
    <w:rsid w:val="1EA123D2"/>
    <w:rsid w:val="1EA17076"/>
    <w:rsid w:val="1EA23F88"/>
    <w:rsid w:val="1EA2558D"/>
    <w:rsid w:val="1EA26876"/>
    <w:rsid w:val="1EA3619F"/>
    <w:rsid w:val="1EA3635A"/>
    <w:rsid w:val="1EA41499"/>
    <w:rsid w:val="1EA41A47"/>
    <w:rsid w:val="1EA42B93"/>
    <w:rsid w:val="1EA47861"/>
    <w:rsid w:val="1EA5569B"/>
    <w:rsid w:val="1EA57449"/>
    <w:rsid w:val="1EA638ED"/>
    <w:rsid w:val="1EA66076"/>
    <w:rsid w:val="1EA71413"/>
    <w:rsid w:val="1EA717C5"/>
    <w:rsid w:val="1EA74C94"/>
    <w:rsid w:val="1EA77665"/>
    <w:rsid w:val="1EA868B7"/>
    <w:rsid w:val="1EA9518B"/>
    <w:rsid w:val="1EA96A54"/>
    <w:rsid w:val="1EAA2CB1"/>
    <w:rsid w:val="1EAA3E92"/>
    <w:rsid w:val="1EAB0F03"/>
    <w:rsid w:val="1EAB1D4A"/>
    <w:rsid w:val="1EAB4BDF"/>
    <w:rsid w:val="1EAB7BE3"/>
    <w:rsid w:val="1EAC106B"/>
    <w:rsid w:val="1EAC1325"/>
    <w:rsid w:val="1EAC4C7B"/>
    <w:rsid w:val="1EAE27A1"/>
    <w:rsid w:val="1EAE3DE3"/>
    <w:rsid w:val="1EAE43DA"/>
    <w:rsid w:val="1EAE454F"/>
    <w:rsid w:val="1EAE5C65"/>
    <w:rsid w:val="1EAF2B18"/>
    <w:rsid w:val="1EAF6816"/>
    <w:rsid w:val="1EB12291"/>
    <w:rsid w:val="1EB13D07"/>
    <w:rsid w:val="1EB15BB6"/>
    <w:rsid w:val="1EB15DEE"/>
    <w:rsid w:val="1EB311F8"/>
    <w:rsid w:val="1EB31B66"/>
    <w:rsid w:val="1EB321FD"/>
    <w:rsid w:val="1EB32F9F"/>
    <w:rsid w:val="1EB3600A"/>
    <w:rsid w:val="1EB37DB8"/>
    <w:rsid w:val="1EB4188C"/>
    <w:rsid w:val="1EB4768C"/>
    <w:rsid w:val="1EB51D82"/>
    <w:rsid w:val="1EB545FF"/>
    <w:rsid w:val="1EB61656"/>
    <w:rsid w:val="1EB63404"/>
    <w:rsid w:val="1EB64003"/>
    <w:rsid w:val="1EB64872"/>
    <w:rsid w:val="1EB67824"/>
    <w:rsid w:val="1EB73C3B"/>
    <w:rsid w:val="1EB81009"/>
    <w:rsid w:val="1EB83620"/>
    <w:rsid w:val="1EB8717C"/>
    <w:rsid w:val="1EB91234"/>
    <w:rsid w:val="1EB91436"/>
    <w:rsid w:val="1EB91D06"/>
    <w:rsid w:val="1EBA1146"/>
    <w:rsid w:val="1EBA2B1D"/>
    <w:rsid w:val="1EBA3314"/>
    <w:rsid w:val="1EBA744B"/>
    <w:rsid w:val="1EBB10CB"/>
    <w:rsid w:val="1EBB47EF"/>
    <w:rsid w:val="1EBB4D65"/>
    <w:rsid w:val="1EBB4EBE"/>
    <w:rsid w:val="1EBB688D"/>
    <w:rsid w:val="1EBB7A6C"/>
    <w:rsid w:val="1EBC10D3"/>
    <w:rsid w:val="1EBC3918"/>
    <w:rsid w:val="1EBC4738"/>
    <w:rsid w:val="1EBC688A"/>
    <w:rsid w:val="1EBD0C36"/>
    <w:rsid w:val="1EBD4792"/>
    <w:rsid w:val="1EBE02C4"/>
    <w:rsid w:val="1EBE36FB"/>
    <w:rsid w:val="1EBE52E4"/>
    <w:rsid w:val="1EBF49AE"/>
    <w:rsid w:val="1EBF6206"/>
    <w:rsid w:val="1EBF675C"/>
    <w:rsid w:val="1EC024D4"/>
    <w:rsid w:val="1EC05C79"/>
    <w:rsid w:val="1EC063B3"/>
    <w:rsid w:val="1EC10726"/>
    <w:rsid w:val="1EC11970"/>
    <w:rsid w:val="1EC1335C"/>
    <w:rsid w:val="1EC15E38"/>
    <w:rsid w:val="1EC176A7"/>
    <w:rsid w:val="1EC23D73"/>
    <w:rsid w:val="1EC2785D"/>
    <w:rsid w:val="1EC37B8B"/>
    <w:rsid w:val="1EC41FC5"/>
    <w:rsid w:val="1EC43D73"/>
    <w:rsid w:val="1EC64F86"/>
    <w:rsid w:val="1EC65D3D"/>
    <w:rsid w:val="1EC661DE"/>
    <w:rsid w:val="1EC70D14"/>
    <w:rsid w:val="1EC71AB5"/>
    <w:rsid w:val="1EC72272"/>
    <w:rsid w:val="1EC7335D"/>
    <w:rsid w:val="1EC73863"/>
    <w:rsid w:val="1EC75490"/>
    <w:rsid w:val="1EC762BC"/>
    <w:rsid w:val="1EC93137"/>
    <w:rsid w:val="1EC94B5F"/>
    <w:rsid w:val="1EC975DB"/>
    <w:rsid w:val="1ECA5FEF"/>
    <w:rsid w:val="1ECB7EF2"/>
    <w:rsid w:val="1ECC64C0"/>
    <w:rsid w:val="1ECC70CB"/>
    <w:rsid w:val="1ECD0D29"/>
    <w:rsid w:val="1ECD4970"/>
    <w:rsid w:val="1ECE1B8E"/>
    <w:rsid w:val="1ECE2E43"/>
    <w:rsid w:val="1ECE322F"/>
    <w:rsid w:val="1ECE4BF1"/>
    <w:rsid w:val="1ECE5331"/>
    <w:rsid w:val="1ECE699F"/>
    <w:rsid w:val="1ED01E61"/>
    <w:rsid w:val="1ED02718"/>
    <w:rsid w:val="1ED10F3B"/>
    <w:rsid w:val="1ED16490"/>
    <w:rsid w:val="1ED22CE1"/>
    <w:rsid w:val="1ED24843"/>
    <w:rsid w:val="1ED3045A"/>
    <w:rsid w:val="1ED32208"/>
    <w:rsid w:val="1ED33FB6"/>
    <w:rsid w:val="1ED35C11"/>
    <w:rsid w:val="1ED41ADC"/>
    <w:rsid w:val="1ED51767"/>
    <w:rsid w:val="1ED53AEB"/>
    <w:rsid w:val="1ED558C0"/>
    <w:rsid w:val="1ED55968"/>
    <w:rsid w:val="1ED57074"/>
    <w:rsid w:val="1ED57D2E"/>
    <w:rsid w:val="1ED61CF8"/>
    <w:rsid w:val="1ED63AA6"/>
    <w:rsid w:val="1ED64592"/>
    <w:rsid w:val="1ED65CB2"/>
    <w:rsid w:val="1ED66A05"/>
    <w:rsid w:val="1ED66C2C"/>
    <w:rsid w:val="1ED85A70"/>
    <w:rsid w:val="1ED92C3B"/>
    <w:rsid w:val="1ED97578"/>
    <w:rsid w:val="1ED97D35"/>
    <w:rsid w:val="1EDA17E8"/>
    <w:rsid w:val="1EDA5344"/>
    <w:rsid w:val="1EDA5D30"/>
    <w:rsid w:val="1EDA7179"/>
    <w:rsid w:val="1EDA733E"/>
    <w:rsid w:val="1EDB0EA8"/>
    <w:rsid w:val="1EDB2E6A"/>
    <w:rsid w:val="1EDB691E"/>
    <w:rsid w:val="1EDC045C"/>
    <w:rsid w:val="1EDC0EA1"/>
    <w:rsid w:val="1EDC730E"/>
    <w:rsid w:val="1EDD19AC"/>
    <w:rsid w:val="1EDD24FA"/>
    <w:rsid w:val="1EDE5040"/>
    <w:rsid w:val="1EDF05F4"/>
    <w:rsid w:val="1EDF23BB"/>
    <w:rsid w:val="1EDF6DFF"/>
    <w:rsid w:val="1EE066D3"/>
    <w:rsid w:val="1EE12B77"/>
    <w:rsid w:val="1EE12DF1"/>
    <w:rsid w:val="1EE2069D"/>
    <w:rsid w:val="1EE261C9"/>
    <w:rsid w:val="1EE41A9F"/>
    <w:rsid w:val="1EE44415"/>
    <w:rsid w:val="1EE461C3"/>
    <w:rsid w:val="1EE46B96"/>
    <w:rsid w:val="1EE53CE9"/>
    <w:rsid w:val="1EE60D97"/>
    <w:rsid w:val="1EE60F9F"/>
    <w:rsid w:val="1EE61F3B"/>
    <w:rsid w:val="1EE62E4D"/>
    <w:rsid w:val="1EE672BD"/>
    <w:rsid w:val="1EE7180F"/>
    <w:rsid w:val="1EE75CB3"/>
    <w:rsid w:val="1EE91A2B"/>
    <w:rsid w:val="1EE92A08"/>
    <w:rsid w:val="1EE937D9"/>
    <w:rsid w:val="1EE93F94"/>
    <w:rsid w:val="1EE942D2"/>
    <w:rsid w:val="1EEA12FF"/>
    <w:rsid w:val="1EEA7AC7"/>
    <w:rsid w:val="1EEB09D6"/>
    <w:rsid w:val="1EEB1387"/>
    <w:rsid w:val="1EEB2597"/>
    <w:rsid w:val="1EEB57A3"/>
    <w:rsid w:val="1EEB6662"/>
    <w:rsid w:val="1EEC32CA"/>
    <w:rsid w:val="1EEC5078"/>
    <w:rsid w:val="1EEC647B"/>
    <w:rsid w:val="1EEC7282"/>
    <w:rsid w:val="1EED06C1"/>
    <w:rsid w:val="1EED151B"/>
    <w:rsid w:val="1EEE0DF0"/>
    <w:rsid w:val="1EEE3AB5"/>
    <w:rsid w:val="1EEE3DB0"/>
    <w:rsid w:val="1EEE7042"/>
    <w:rsid w:val="1EEF3CA9"/>
    <w:rsid w:val="1EEF3DE7"/>
    <w:rsid w:val="1EF02DBA"/>
    <w:rsid w:val="1EF06916"/>
    <w:rsid w:val="1EF07D0A"/>
    <w:rsid w:val="1EF15838"/>
    <w:rsid w:val="1EF160BB"/>
    <w:rsid w:val="1EF20518"/>
    <w:rsid w:val="1EF3247C"/>
    <w:rsid w:val="1EF34658"/>
    <w:rsid w:val="1EF44901"/>
    <w:rsid w:val="1EF503D0"/>
    <w:rsid w:val="1EF50FAB"/>
    <w:rsid w:val="1EF53F2C"/>
    <w:rsid w:val="1EF65EF6"/>
    <w:rsid w:val="1EF74148"/>
    <w:rsid w:val="1EF81C6E"/>
    <w:rsid w:val="1EF83A1C"/>
    <w:rsid w:val="1EF8649C"/>
    <w:rsid w:val="1EF9549C"/>
    <w:rsid w:val="1EFA1A61"/>
    <w:rsid w:val="1EFA33F5"/>
    <w:rsid w:val="1EFA4E7E"/>
    <w:rsid w:val="1EFB493C"/>
    <w:rsid w:val="1EFB4E1D"/>
    <w:rsid w:val="1EFB52BB"/>
    <w:rsid w:val="1EFC21CF"/>
    <w:rsid w:val="1EFD54D7"/>
    <w:rsid w:val="1EFD78EB"/>
    <w:rsid w:val="1EFE230E"/>
    <w:rsid w:val="1EFE27E8"/>
    <w:rsid w:val="1EFE379E"/>
    <w:rsid w:val="1EFE4E50"/>
    <w:rsid w:val="1EFF124F"/>
    <w:rsid w:val="1EFF4DAB"/>
    <w:rsid w:val="1EFF5738"/>
    <w:rsid w:val="1F000FC9"/>
    <w:rsid w:val="1F0028D1"/>
    <w:rsid w:val="1F007776"/>
    <w:rsid w:val="1F0078D2"/>
    <w:rsid w:val="1F010B23"/>
    <w:rsid w:val="1F014236"/>
    <w:rsid w:val="1F016D75"/>
    <w:rsid w:val="1F02211F"/>
    <w:rsid w:val="1F022AED"/>
    <w:rsid w:val="1F026649"/>
    <w:rsid w:val="1F027736"/>
    <w:rsid w:val="1F031170"/>
    <w:rsid w:val="1F03155F"/>
    <w:rsid w:val="1F036180"/>
    <w:rsid w:val="1F040613"/>
    <w:rsid w:val="1F040EBC"/>
    <w:rsid w:val="1F04177D"/>
    <w:rsid w:val="1F0423C1"/>
    <w:rsid w:val="1F0459F1"/>
    <w:rsid w:val="1F046865"/>
    <w:rsid w:val="1F0516FA"/>
    <w:rsid w:val="1F054024"/>
    <w:rsid w:val="1F0557EB"/>
    <w:rsid w:val="1F061B00"/>
    <w:rsid w:val="1F06438B"/>
    <w:rsid w:val="1F066139"/>
    <w:rsid w:val="1F0708D2"/>
    <w:rsid w:val="1F071EB1"/>
    <w:rsid w:val="1F074B01"/>
    <w:rsid w:val="1F085F91"/>
    <w:rsid w:val="1F09034F"/>
    <w:rsid w:val="1F091FF2"/>
    <w:rsid w:val="1F094B06"/>
    <w:rsid w:val="1F0979D8"/>
    <w:rsid w:val="1F0A02A3"/>
    <w:rsid w:val="1F0B19A2"/>
    <w:rsid w:val="1F0B3750"/>
    <w:rsid w:val="1F0B693B"/>
    <w:rsid w:val="1F0B7BF4"/>
    <w:rsid w:val="1F0C42D2"/>
    <w:rsid w:val="1F0D44FC"/>
    <w:rsid w:val="1F0E3240"/>
    <w:rsid w:val="1F0E4FEE"/>
    <w:rsid w:val="1F0F564B"/>
    <w:rsid w:val="1F10520A"/>
    <w:rsid w:val="1F111A8D"/>
    <w:rsid w:val="1F114ADE"/>
    <w:rsid w:val="1F122D30"/>
    <w:rsid w:val="1F1251AE"/>
    <w:rsid w:val="1F130856"/>
    <w:rsid w:val="1F132604"/>
    <w:rsid w:val="1F1330A4"/>
    <w:rsid w:val="1F136AA8"/>
    <w:rsid w:val="1F1446E4"/>
    <w:rsid w:val="1F146150"/>
    <w:rsid w:val="1F152820"/>
    <w:rsid w:val="1F15637C"/>
    <w:rsid w:val="1F165109"/>
    <w:rsid w:val="1F165ABB"/>
    <w:rsid w:val="1F176598"/>
    <w:rsid w:val="1F180D89"/>
    <w:rsid w:val="1F1840BF"/>
    <w:rsid w:val="1F185E6D"/>
    <w:rsid w:val="1F187CA2"/>
    <w:rsid w:val="1F1903A6"/>
    <w:rsid w:val="1F1A1836"/>
    <w:rsid w:val="1F1B2CC6"/>
    <w:rsid w:val="1F1B770B"/>
    <w:rsid w:val="1F1D0AF3"/>
    <w:rsid w:val="1F1D6D27"/>
    <w:rsid w:val="1F1F369F"/>
    <w:rsid w:val="1F1F544D"/>
    <w:rsid w:val="1F1F71FB"/>
    <w:rsid w:val="1F220A99"/>
    <w:rsid w:val="1F225827"/>
    <w:rsid w:val="1F227FC8"/>
    <w:rsid w:val="1F24751D"/>
    <w:rsid w:val="1F253597"/>
    <w:rsid w:val="1F2554B9"/>
    <w:rsid w:val="1F26058A"/>
    <w:rsid w:val="1F26151A"/>
    <w:rsid w:val="1F262338"/>
    <w:rsid w:val="1F26490E"/>
    <w:rsid w:val="1F2760B0"/>
    <w:rsid w:val="1F282554"/>
    <w:rsid w:val="1F285B02"/>
    <w:rsid w:val="1F286072"/>
    <w:rsid w:val="1F286A0B"/>
    <w:rsid w:val="1F29007A"/>
    <w:rsid w:val="1F291D19"/>
    <w:rsid w:val="1F2A125D"/>
    <w:rsid w:val="1F2A6173"/>
    <w:rsid w:val="1F2A6B5A"/>
    <w:rsid w:val="1F2B3DF2"/>
    <w:rsid w:val="1F2B5BA0"/>
    <w:rsid w:val="1F2C104C"/>
    <w:rsid w:val="1F2C1918"/>
    <w:rsid w:val="1F2C5185"/>
    <w:rsid w:val="1F2C538C"/>
    <w:rsid w:val="1F2D4679"/>
    <w:rsid w:val="1F2D4D92"/>
    <w:rsid w:val="1F2D5CAF"/>
    <w:rsid w:val="1F2D681C"/>
    <w:rsid w:val="1F2E38E2"/>
    <w:rsid w:val="1F2F66BD"/>
    <w:rsid w:val="1F300565"/>
    <w:rsid w:val="1F3031B6"/>
    <w:rsid w:val="1F303A5C"/>
    <w:rsid w:val="1F30765A"/>
    <w:rsid w:val="1F310FDE"/>
    <w:rsid w:val="1F31662D"/>
    <w:rsid w:val="1F325F75"/>
    <w:rsid w:val="1F3261A8"/>
    <w:rsid w:val="1F330EF8"/>
    <w:rsid w:val="1F33268E"/>
    <w:rsid w:val="1F334A54"/>
    <w:rsid w:val="1F340ED3"/>
    <w:rsid w:val="1F3423DD"/>
    <w:rsid w:val="1F347C11"/>
    <w:rsid w:val="1F3507CD"/>
    <w:rsid w:val="1F356A1F"/>
    <w:rsid w:val="1F357C6A"/>
    <w:rsid w:val="1F370D5E"/>
    <w:rsid w:val="1F371D15"/>
    <w:rsid w:val="1F373025"/>
    <w:rsid w:val="1F373168"/>
    <w:rsid w:val="1F374545"/>
    <w:rsid w:val="1F37786A"/>
    <w:rsid w:val="1F3802BD"/>
    <w:rsid w:val="1F382E5A"/>
    <w:rsid w:val="1F386500"/>
    <w:rsid w:val="1F38650F"/>
    <w:rsid w:val="1F392A8B"/>
    <w:rsid w:val="1F39339D"/>
    <w:rsid w:val="1F3A0E20"/>
    <w:rsid w:val="1F3A2182"/>
    <w:rsid w:val="1F3A4035"/>
    <w:rsid w:val="1F3B62DC"/>
    <w:rsid w:val="1F3B76DF"/>
    <w:rsid w:val="1F3C251B"/>
    <w:rsid w:val="1F3C5FFF"/>
    <w:rsid w:val="1F3C7DAD"/>
    <w:rsid w:val="1F3D16C0"/>
    <w:rsid w:val="1F3D4BD0"/>
    <w:rsid w:val="1F3D6311"/>
    <w:rsid w:val="1F3D72C6"/>
    <w:rsid w:val="1F3E1D77"/>
    <w:rsid w:val="1F3E26D7"/>
    <w:rsid w:val="1F3E2F15"/>
    <w:rsid w:val="1F3E6060"/>
    <w:rsid w:val="1F3F0C31"/>
    <w:rsid w:val="1F3F0CAF"/>
    <w:rsid w:val="1F3F1A1D"/>
    <w:rsid w:val="1F3F1A31"/>
    <w:rsid w:val="1F3F33F9"/>
    <w:rsid w:val="1F3F6E04"/>
    <w:rsid w:val="1F4030F1"/>
    <w:rsid w:val="1F406484"/>
    <w:rsid w:val="1F410541"/>
    <w:rsid w:val="1F413C58"/>
    <w:rsid w:val="1F4149E1"/>
    <w:rsid w:val="1F4153C3"/>
    <w:rsid w:val="1F417171"/>
    <w:rsid w:val="1F422183"/>
    <w:rsid w:val="1F422EEA"/>
    <w:rsid w:val="1F444388"/>
    <w:rsid w:val="1F444EB4"/>
    <w:rsid w:val="1F460202"/>
    <w:rsid w:val="1F4629DA"/>
    <w:rsid w:val="1F46326F"/>
    <w:rsid w:val="1F464788"/>
    <w:rsid w:val="1F465AEB"/>
    <w:rsid w:val="1F466E76"/>
    <w:rsid w:val="1F47115B"/>
    <w:rsid w:val="1F4713AC"/>
    <w:rsid w:val="1F483808"/>
    <w:rsid w:val="1F4849A4"/>
    <w:rsid w:val="1F486752"/>
    <w:rsid w:val="1F48752F"/>
    <w:rsid w:val="1F4875FA"/>
    <w:rsid w:val="1F49071C"/>
    <w:rsid w:val="1F4924CA"/>
    <w:rsid w:val="1F494278"/>
    <w:rsid w:val="1F4B2A6F"/>
    <w:rsid w:val="1F4B6242"/>
    <w:rsid w:val="1F4B7FF0"/>
    <w:rsid w:val="1F4D1FBA"/>
    <w:rsid w:val="1F4D46C5"/>
    <w:rsid w:val="1F4E5D32"/>
    <w:rsid w:val="1F505606"/>
    <w:rsid w:val="1F5065E3"/>
    <w:rsid w:val="1F5100CD"/>
    <w:rsid w:val="1F513729"/>
    <w:rsid w:val="1F518D80"/>
    <w:rsid w:val="1F5204F4"/>
    <w:rsid w:val="1F520C31"/>
    <w:rsid w:val="1F525966"/>
    <w:rsid w:val="1F532654"/>
    <w:rsid w:val="1F533349"/>
    <w:rsid w:val="1F53429E"/>
    <w:rsid w:val="1F536EA5"/>
    <w:rsid w:val="1F550C1E"/>
    <w:rsid w:val="1F552329"/>
    <w:rsid w:val="1F5543DF"/>
    <w:rsid w:val="1F555FC7"/>
    <w:rsid w:val="1F572E39"/>
    <w:rsid w:val="1F576995"/>
    <w:rsid w:val="1F577E2D"/>
    <w:rsid w:val="1F58270D"/>
    <w:rsid w:val="1F582F19"/>
    <w:rsid w:val="1F5844BB"/>
    <w:rsid w:val="1F59624F"/>
    <w:rsid w:val="1F5A1721"/>
    <w:rsid w:val="1F5A46D7"/>
    <w:rsid w:val="1F5A6485"/>
    <w:rsid w:val="1F5B1587"/>
    <w:rsid w:val="1F5B6042"/>
    <w:rsid w:val="1F5C044F"/>
    <w:rsid w:val="1F5C15E9"/>
    <w:rsid w:val="1F5C21FD"/>
    <w:rsid w:val="1F5C2D2A"/>
    <w:rsid w:val="1F5C3FAB"/>
    <w:rsid w:val="1F5C572A"/>
    <w:rsid w:val="1F5C6446"/>
    <w:rsid w:val="1F5C7F7A"/>
    <w:rsid w:val="1F5D2A23"/>
    <w:rsid w:val="1F5D2BC0"/>
    <w:rsid w:val="1F5D6C30"/>
    <w:rsid w:val="1F5E3B1A"/>
    <w:rsid w:val="1F5E5F75"/>
    <w:rsid w:val="1F5F584A"/>
    <w:rsid w:val="1F600B71"/>
    <w:rsid w:val="1F6115C2"/>
    <w:rsid w:val="1F617814"/>
    <w:rsid w:val="1F620D7C"/>
    <w:rsid w:val="1F622A50"/>
    <w:rsid w:val="1F62533A"/>
    <w:rsid w:val="1F6258ED"/>
    <w:rsid w:val="1F6317DE"/>
    <w:rsid w:val="1F634FE6"/>
    <w:rsid w:val="1F642E60"/>
    <w:rsid w:val="1F647304"/>
    <w:rsid w:val="1F65551D"/>
    <w:rsid w:val="1F6616BF"/>
    <w:rsid w:val="1F66307C"/>
    <w:rsid w:val="1F6631A2"/>
    <w:rsid w:val="1F664E2A"/>
    <w:rsid w:val="1F670F59"/>
    <w:rsid w:val="1F671D1A"/>
    <w:rsid w:val="1F67428D"/>
    <w:rsid w:val="1F680BA2"/>
    <w:rsid w:val="1F685F1C"/>
    <w:rsid w:val="1F6924FB"/>
    <w:rsid w:val="1F692E17"/>
    <w:rsid w:val="1F69491A"/>
    <w:rsid w:val="1F69532E"/>
    <w:rsid w:val="1F6966C8"/>
    <w:rsid w:val="1F6A2B6C"/>
    <w:rsid w:val="1F6A484B"/>
    <w:rsid w:val="1F6A7927"/>
    <w:rsid w:val="1F6B308D"/>
    <w:rsid w:val="1F6B41EE"/>
    <w:rsid w:val="1F6B68E4"/>
    <w:rsid w:val="1F6C10DE"/>
    <w:rsid w:val="1F6C22E0"/>
    <w:rsid w:val="1F6C281F"/>
    <w:rsid w:val="1F6C69AC"/>
    <w:rsid w:val="1F6C6FE7"/>
    <w:rsid w:val="1F6D256E"/>
    <w:rsid w:val="1F6D38AA"/>
    <w:rsid w:val="1F6D5CE2"/>
    <w:rsid w:val="1F6D61B8"/>
    <w:rsid w:val="1F6E2E80"/>
    <w:rsid w:val="1F6E3CDF"/>
    <w:rsid w:val="1F6E4F0A"/>
    <w:rsid w:val="1F6F65CF"/>
    <w:rsid w:val="1F702630"/>
    <w:rsid w:val="1F705CA9"/>
    <w:rsid w:val="1F707A57"/>
    <w:rsid w:val="1F710BE0"/>
    <w:rsid w:val="1F714019"/>
    <w:rsid w:val="1F716297"/>
    <w:rsid w:val="1F716B5D"/>
    <w:rsid w:val="1F7242C1"/>
    <w:rsid w:val="1F724F50"/>
    <w:rsid w:val="1F724F59"/>
    <w:rsid w:val="1F7266DE"/>
    <w:rsid w:val="1F735634"/>
    <w:rsid w:val="1F737547"/>
    <w:rsid w:val="1F744FCA"/>
    <w:rsid w:val="1F745799"/>
    <w:rsid w:val="1F75506D"/>
    <w:rsid w:val="1F760237"/>
    <w:rsid w:val="1F761D96"/>
    <w:rsid w:val="1F766961"/>
    <w:rsid w:val="1F770DE5"/>
    <w:rsid w:val="1F775289"/>
    <w:rsid w:val="1F775B47"/>
    <w:rsid w:val="1F777037"/>
    <w:rsid w:val="1F7826A6"/>
    <w:rsid w:val="1F784B5D"/>
    <w:rsid w:val="1F78736A"/>
    <w:rsid w:val="1F792DAF"/>
    <w:rsid w:val="1F7A0E18"/>
    <w:rsid w:val="1F7A1A37"/>
    <w:rsid w:val="1F7A2683"/>
    <w:rsid w:val="1F7A612D"/>
    <w:rsid w:val="1F7A62B3"/>
    <w:rsid w:val="1F7A6B27"/>
    <w:rsid w:val="1F7A72AB"/>
    <w:rsid w:val="1F7B04D0"/>
    <w:rsid w:val="1F7B2F21"/>
    <w:rsid w:val="1F7B3633"/>
    <w:rsid w:val="1F7C0BD3"/>
    <w:rsid w:val="1F7C289F"/>
    <w:rsid w:val="1F7C63FB"/>
    <w:rsid w:val="1F7D37A4"/>
    <w:rsid w:val="1F7D398F"/>
    <w:rsid w:val="1F7D3F22"/>
    <w:rsid w:val="1F7D7C83"/>
    <w:rsid w:val="1F7E03C6"/>
    <w:rsid w:val="1F7E2174"/>
    <w:rsid w:val="1F7E34F3"/>
    <w:rsid w:val="1F7E6617"/>
    <w:rsid w:val="1F7F19DD"/>
    <w:rsid w:val="1F7F3AB8"/>
    <w:rsid w:val="1F7F413E"/>
    <w:rsid w:val="1F7F60C4"/>
    <w:rsid w:val="1F800470"/>
    <w:rsid w:val="1F8009E4"/>
    <w:rsid w:val="1F8135B5"/>
    <w:rsid w:val="1F813AC5"/>
    <w:rsid w:val="1F816F61"/>
    <w:rsid w:val="1F81723E"/>
    <w:rsid w:val="1F817EB6"/>
    <w:rsid w:val="1F823AF7"/>
    <w:rsid w:val="1F826DA4"/>
    <w:rsid w:val="1F8330E2"/>
    <w:rsid w:val="1F8359DC"/>
    <w:rsid w:val="1F836C10"/>
    <w:rsid w:val="1F841303"/>
    <w:rsid w:val="1F843311"/>
    <w:rsid w:val="1F843502"/>
    <w:rsid w:val="1F8452B0"/>
    <w:rsid w:val="1F850636"/>
    <w:rsid w:val="1F850E0F"/>
    <w:rsid w:val="1F851956"/>
    <w:rsid w:val="1F855AFA"/>
    <w:rsid w:val="1F855BC0"/>
    <w:rsid w:val="1F856087"/>
    <w:rsid w:val="1F860FBD"/>
    <w:rsid w:val="1F86727A"/>
    <w:rsid w:val="1F8703D3"/>
    <w:rsid w:val="1F873C94"/>
    <w:rsid w:val="1F877427"/>
    <w:rsid w:val="1F880C5F"/>
    <w:rsid w:val="1F882FF2"/>
    <w:rsid w:val="1F88616E"/>
    <w:rsid w:val="1F8A4417"/>
    <w:rsid w:val="1F8A4FBC"/>
    <w:rsid w:val="1F8B2F95"/>
    <w:rsid w:val="1F8B4890"/>
    <w:rsid w:val="1F8B663F"/>
    <w:rsid w:val="1F8C3E0D"/>
    <w:rsid w:val="1F8C7F88"/>
    <w:rsid w:val="1F8D0609"/>
    <w:rsid w:val="1F8D23B7"/>
    <w:rsid w:val="1F8D40EB"/>
    <w:rsid w:val="1F8D6CAB"/>
    <w:rsid w:val="1F8E2FE8"/>
    <w:rsid w:val="1F8E5677"/>
    <w:rsid w:val="1F8E612F"/>
    <w:rsid w:val="1F8E783A"/>
    <w:rsid w:val="1F8F25D3"/>
    <w:rsid w:val="1F8F641C"/>
    <w:rsid w:val="1F901EA7"/>
    <w:rsid w:val="1F90634B"/>
    <w:rsid w:val="1F911380"/>
    <w:rsid w:val="1F911969"/>
    <w:rsid w:val="1F916FBB"/>
    <w:rsid w:val="1F922DF9"/>
    <w:rsid w:val="1F92471D"/>
    <w:rsid w:val="1F92540D"/>
    <w:rsid w:val="1F925C1F"/>
    <w:rsid w:val="1F9279CD"/>
    <w:rsid w:val="1F93576C"/>
    <w:rsid w:val="1F9359CA"/>
    <w:rsid w:val="1F942701"/>
    <w:rsid w:val="1F945498"/>
    <w:rsid w:val="1F946E5A"/>
    <w:rsid w:val="1F947B84"/>
    <w:rsid w:val="1F9506B6"/>
    <w:rsid w:val="1F95249E"/>
    <w:rsid w:val="1F953961"/>
    <w:rsid w:val="1F955E61"/>
    <w:rsid w:val="1F9574BD"/>
    <w:rsid w:val="1F961D61"/>
    <w:rsid w:val="1F963DAB"/>
    <w:rsid w:val="1F96434B"/>
    <w:rsid w:val="1F965B70"/>
    <w:rsid w:val="1F971801"/>
    <w:rsid w:val="1F974FE3"/>
    <w:rsid w:val="1F975451"/>
    <w:rsid w:val="1F9757DB"/>
    <w:rsid w:val="1F9803AC"/>
    <w:rsid w:val="1F980B59"/>
    <w:rsid w:val="1F986C6B"/>
    <w:rsid w:val="1F99183C"/>
    <w:rsid w:val="1F9926A4"/>
    <w:rsid w:val="1F9951FF"/>
    <w:rsid w:val="1F9953C0"/>
    <w:rsid w:val="1F9954E2"/>
    <w:rsid w:val="1F996FAD"/>
    <w:rsid w:val="1F9A0F77"/>
    <w:rsid w:val="1F9A415C"/>
    <w:rsid w:val="1F9B0137"/>
    <w:rsid w:val="1F9B0FFD"/>
    <w:rsid w:val="1F9B49C4"/>
    <w:rsid w:val="1F9C3F62"/>
    <w:rsid w:val="1F9C4F4A"/>
    <w:rsid w:val="1F9C750E"/>
    <w:rsid w:val="1F9D164D"/>
    <w:rsid w:val="1F9D1EA4"/>
    <w:rsid w:val="1F9D6372"/>
    <w:rsid w:val="1F9E45C4"/>
    <w:rsid w:val="1F9E56AE"/>
    <w:rsid w:val="1F9F033C"/>
    <w:rsid w:val="1F9F20EA"/>
    <w:rsid w:val="1F9F3F6D"/>
    <w:rsid w:val="1FA007F4"/>
    <w:rsid w:val="1FA0658E"/>
    <w:rsid w:val="1FA12306"/>
    <w:rsid w:val="1FA15E62"/>
    <w:rsid w:val="1FA17FAC"/>
    <w:rsid w:val="1FA22F32"/>
    <w:rsid w:val="1FA31BDA"/>
    <w:rsid w:val="1FA321FB"/>
    <w:rsid w:val="1FA3607E"/>
    <w:rsid w:val="1FA37E2C"/>
    <w:rsid w:val="1FA4157C"/>
    <w:rsid w:val="1FA47700"/>
    <w:rsid w:val="1FA53698"/>
    <w:rsid w:val="1FA57DDF"/>
    <w:rsid w:val="1FA616CA"/>
    <w:rsid w:val="1FA67DDE"/>
    <w:rsid w:val="1FA74265"/>
    <w:rsid w:val="1FA77A8B"/>
    <w:rsid w:val="1FA85442"/>
    <w:rsid w:val="1FA871F0"/>
    <w:rsid w:val="1FA90D00"/>
    <w:rsid w:val="1FA92F69"/>
    <w:rsid w:val="1FA94D17"/>
    <w:rsid w:val="1FAA11BB"/>
    <w:rsid w:val="1FAA6760"/>
    <w:rsid w:val="1FAA740D"/>
    <w:rsid w:val="1FAB0A8F"/>
    <w:rsid w:val="1FAB2AC4"/>
    <w:rsid w:val="1FAB4F33"/>
    <w:rsid w:val="1FAB51E9"/>
    <w:rsid w:val="1FAB6CE1"/>
    <w:rsid w:val="1FAD0CAB"/>
    <w:rsid w:val="1FAD5EA9"/>
    <w:rsid w:val="1FAE057F"/>
    <w:rsid w:val="1FAE50A4"/>
    <w:rsid w:val="1FAF06A4"/>
    <w:rsid w:val="1FAF3A62"/>
    <w:rsid w:val="1FAF4A12"/>
    <w:rsid w:val="1FAF4A23"/>
    <w:rsid w:val="1FAF67D1"/>
    <w:rsid w:val="1FB02549"/>
    <w:rsid w:val="1FB032D9"/>
    <w:rsid w:val="1FB060A5"/>
    <w:rsid w:val="1FB06648"/>
    <w:rsid w:val="1FB10F53"/>
    <w:rsid w:val="1FB14406"/>
    <w:rsid w:val="1FB1787F"/>
    <w:rsid w:val="1FB24487"/>
    <w:rsid w:val="1FB262C1"/>
    <w:rsid w:val="1FB26BA2"/>
    <w:rsid w:val="1FB33873"/>
    <w:rsid w:val="1FB34A74"/>
    <w:rsid w:val="1FB36B12"/>
    <w:rsid w:val="1FB43DE7"/>
    <w:rsid w:val="1FB5190D"/>
    <w:rsid w:val="1FB60DC0"/>
    <w:rsid w:val="1FB61837"/>
    <w:rsid w:val="1FB636BA"/>
    <w:rsid w:val="1FB656FA"/>
    <w:rsid w:val="1FB65DB1"/>
    <w:rsid w:val="1FB73943"/>
    <w:rsid w:val="1FB77434"/>
    <w:rsid w:val="1FB835DE"/>
    <w:rsid w:val="1FB86255"/>
    <w:rsid w:val="1FB913FE"/>
    <w:rsid w:val="1FB97502"/>
    <w:rsid w:val="1FBA132B"/>
    <w:rsid w:val="1FBA3746"/>
    <w:rsid w:val="1FBA458F"/>
    <w:rsid w:val="1FBA5394"/>
    <w:rsid w:val="1FBA7906"/>
    <w:rsid w:val="1FBA7E6B"/>
    <w:rsid w:val="1FBB1300"/>
    <w:rsid w:val="1FBB147D"/>
    <w:rsid w:val="1FBB16AC"/>
    <w:rsid w:val="1FBB33C8"/>
    <w:rsid w:val="1FBB7EFD"/>
    <w:rsid w:val="1FBC0EEE"/>
    <w:rsid w:val="1FBC4A4A"/>
    <w:rsid w:val="1FBC7140"/>
    <w:rsid w:val="1FBD7599"/>
    <w:rsid w:val="1FBE07C2"/>
    <w:rsid w:val="1FBE0A9E"/>
    <w:rsid w:val="1FBE6A14"/>
    <w:rsid w:val="1FC009DE"/>
    <w:rsid w:val="1FC049E7"/>
    <w:rsid w:val="1FC102B2"/>
    <w:rsid w:val="1FC10A48"/>
    <w:rsid w:val="1FC10D41"/>
    <w:rsid w:val="1FC14756"/>
    <w:rsid w:val="1FC23AA0"/>
    <w:rsid w:val="1FC30234"/>
    <w:rsid w:val="1FC3402A"/>
    <w:rsid w:val="1FC35DD8"/>
    <w:rsid w:val="1FC41B50"/>
    <w:rsid w:val="1FC53F83"/>
    <w:rsid w:val="1FC61D6D"/>
    <w:rsid w:val="1FC62AB6"/>
    <w:rsid w:val="1FC658C9"/>
    <w:rsid w:val="1FC66725"/>
    <w:rsid w:val="1FC75A8C"/>
    <w:rsid w:val="1FC81641"/>
    <w:rsid w:val="1FC821F8"/>
    <w:rsid w:val="1FC84609"/>
    <w:rsid w:val="1FC87893"/>
    <w:rsid w:val="1FCA360B"/>
    <w:rsid w:val="1FCA4B93"/>
    <w:rsid w:val="1FCA53B9"/>
    <w:rsid w:val="1FCA69AF"/>
    <w:rsid w:val="1FCB1131"/>
    <w:rsid w:val="1FCB2EDF"/>
    <w:rsid w:val="1FCB4B26"/>
    <w:rsid w:val="1FCC144B"/>
    <w:rsid w:val="1FCC2F8A"/>
    <w:rsid w:val="1FCC4D0D"/>
    <w:rsid w:val="1FCD6C57"/>
    <w:rsid w:val="1FCE6ABE"/>
    <w:rsid w:val="1FCF29CF"/>
    <w:rsid w:val="1FCF44DB"/>
    <w:rsid w:val="1FD01DFF"/>
    <w:rsid w:val="1FD02D9A"/>
    <w:rsid w:val="1FD041F9"/>
    <w:rsid w:val="1FD06747"/>
    <w:rsid w:val="1FD21D63"/>
    <w:rsid w:val="1FD224BF"/>
    <w:rsid w:val="1FD239A0"/>
    <w:rsid w:val="1FD2426D"/>
    <w:rsid w:val="1FD25432"/>
    <w:rsid w:val="1FD33DAA"/>
    <w:rsid w:val="1FD3441F"/>
    <w:rsid w:val="1FD435FE"/>
    <w:rsid w:val="1FD46237"/>
    <w:rsid w:val="1FD516E8"/>
    <w:rsid w:val="1FD541EB"/>
    <w:rsid w:val="1FD543E7"/>
    <w:rsid w:val="1FD55B0C"/>
    <w:rsid w:val="1FD60870"/>
    <w:rsid w:val="1FD61FB0"/>
    <w:rsid w:val="1FD6268C"/>
    <w:rsid w:val="1FD6425D"/>
    <w:rsid w:val="1FD70C09"/>
    <w:rsid w:val="1FD71884"/>
    <w:rsid w:val="1FD72C6D"/>
    <w:rsid w:val="1FD75D28"/>
    <w:rsid w:val="1FD804E4"/>
    <w:rsid w:val="1FD840FD"/>
    <w:rsid w:val="1FD91AA0"/>
    <w:rsid w:val="1FD9384E"/>
    <w:rsid w:val="1FD947AC"/>
    <w:rsid w:val="1FD96CCE"/>
    <w:rsid w:val="1FDA1374"/>
    <w:rsid w:val="1FDA3BBC"/>
    <w:rsid w:val="1FDA6A1D"/>
    <w:rsid w:val="1FDB5818"/>
    <w:rsid w:val="1FDB75C6"/>
    <w:rsid w:val="1FDC333E"/>
    <w:rsid w:val="1FDC6E9A"/>
    <w:rsid w:val="1FDD652B"/>
    <w:rsid w:val="1FDE2C12"/>
    <w:rsid w:val="1FDE6F42"/>
    <w:rsid w:val="1FDF13FF"/>
    <w:rsid w:val="1FDF3FD0"/>
    <w:rsid w:val="1FDF56B7"/>
    <w:rsid w:val="1FDF699A"/>
    <w:rsid w:val="1FE02E2E"/>
    <w:rsid w:val="1FE04BDC"/>
    <w:rsid w:val="1FE05460"/>
    <w:rsid w:val="1FE16E93"/>
    <w:rsid w:val="1FE30229"/>
    <w:rsid w:val="1FE325BD"/>
    <w:rsid w:val="1FE3647B"/>
    <w:rsid w:val="1FE426A0"/>
    <w:rsid w:val="1FE43DE1"/>
    <w:rsid w:val="1FE50445"/>
    <w:rsid w:val="1FE521F3"/>
    <w:rsid w:val="1FE64944"/>
    <w:rsid w:val="1FE66701"/>
    <w:rsid w:val="1FE67D19"/>
    <w:rsid w:val="1FE7539E"/>
    <w:rsid w:val="1FE81CE3"/>
    <w:rsid w:val="1FE83155"/>
    <w:rsid w:val="1FE87F35"/>
    <w:rsid w:val="1FE907A5"/>
    <w:rsid w:val="1FEA15B7"/>
    <w:rsid w:val="1FEA6216"/>
    <w:rsid w:val="1FEB3581"/>
    <w:rsid w:val="1FEB532F"/>
    <w:rsid w:val="1FEC17D3"/>
    <w:rsid w:val="1FED10A7"/>
    <w:rsid w:val="1FEE11AC"/>
    <w:rsid w:val="1FEE3B92"/>
    <w:rsid w:val="1FEF4E1F"/>
    <w:rsid w:val="1FEF6BCD"/>
    <w:rsid w:val="1FF00725"/>
    <w:rsid w:val="1FF00B97"/>
    <w:rsid w:val="1FF02946"/>
    <w:rsid w:val="1FF16DE9"/>
    <w:rsid w:val="1FF21D97"/>
    <w:rsid w:val="1FF22B62"/>
    <w:rsid w:val="1FF266BE"/>
    <w:rsid w:val="1FF40688"/>
    <w:rsid w:val="1FF42436"/>
    <w:rsid w:val="1FF46004"/>
    <w:rsid w:val="1FF531CA"/>
    <w:rsid w:val="1FF54D66"/>
    <w:rsid w:val="1FF57F5C"/>
    <w:rsid w:val="1FF64400"/>
    <w:rsid w:val="1FF67686"/>
    <w:rsid w:val="1FF71F26"/>
    <w:rsid w:val="1FF86C82"/>
    <w:rsid w:val="1FF87D1C"/>
    <w:rsid w:val="1FF93EF0"/>
    <w:rsid w:val="1FF94B77"/>
    <w:rsid w:val="1FF95C9E"/>
    <w:rsid w:val="1FF96D38"/>
    <w:rsid w:val="1FFA0BD8"/>
    <w:rsid w:val="1FFB0634"/>
    <w:rsid w:val="1FFB37C4"/>
    <w:rsid w:val="1FFC701F"/>
    <w:rsid w:val="1FFE46BC"/>
    <w:rsid w:val="1FFE5062"/>
    <w:rsid w:val="1FFE54F1"/>
    <w:rsid w:val="1FFF0585"/>
    <w:rsid w:val="1FFF09E9"/>
    <w:rsid w:val="1FFF254C"/>
    <w:rsid w:val="1FFF65F1"/>
    <w:rsid w:val="20001E6B"/>
    <w:rsid w:val="20001E79"/>
    <w:rsid w:val="20002D00"/>
    <w:rsid w:val="20006104"/>
    <w:rsid w:val="2000702C"/>
    <w:rsid w:val="20012DA5"/>
    <w:rsid w:val="20013309"/>
    <w:rsid w:val="200146F5"/>
    <w:rsid w:val="20014B53"/>
    <w:rsid w:val="20016901"/>
    <w:rsid w:val="20020FF7"/>
    <w:rsid w:val="20025C29"/>
    <w:rsid w:val="200307FA"/>
    <w:rsid w:val="2003468C"/>
    <w:rsid w:val="20036B1D"/>
    <w:rsid w:val="20041C8A"/>
    <w:rsid w:val="20042462"/>
    <w:rsid w:val="20043C15"/>
    <w:rsid w:val="20052895"/>
    <w:rsid w:val="20054643"/>
    <w:rsid w:val="200563B7"/>
    <w:rsid w:val="200563F1"/>
    <w:rsid w:val="200603BB"/>
    <w:rsid w:val="20062169"/>
    <w:rsid w:val="200806A8"/>
    <w:rsid w:val="200831DC"/>
    <w:rsid w:val="20085EE1"/>
    <w:rsid w:val="2008657D"/>
    <w:rsid w:val="20093A33"/>
    <w:rsid w:val="2009466C"/>
    <w:rsid w:val="200946E1"/>
    <w:rsid w:val="20095E4F"/>
    <w:rsid w:val="200A1479"/>
    <w:rsid w:val="200A1C59"/>
    <w:rsid w:val="200A291D"/>
    <w:rsid w:val="200A3A07"/>
    <w:rsid w:val="200A5AFC"/>
    <w:rsid w:val="200A6BC9"/>
    <w:rsid w:val="200A6C23"/>
    <w:rsid w:val="200A7EAB"/>
    <w:rsid w:val="200B069B"/>
    <w:rsid w:val="200B0983"/>
    <w:rsid w:val="200B1ED1"/>
    <w:rsid w:val="200C2075"/>
    <w:rsid w:val="200C3C23"/>
    <w:rsid w:val="200D12EE"/>
    <w:rsid w:val="200D1749"/>
    <w:rsid w:val="200D1FD5"/>
    <w:rsid w:val="200D34F7"/>
    <w:rsid w:val="200D447D"/>
    <w:rsid w:val="200D799B"/>
    <w:rsid w:val="200E0DE0"/>
    <w:rsid w:val="200F5DEA"/>
    <w:rsid w:val="2011123A"/>
    <w:rsid w:val="20112FE8"/>
    <w:rsid w:val="20117BCB"/>
    <w:rsid w:val="20123975"/>
    <w:rsid w:val="20124FB2"/>
    <w:rsid w:val="20126D60"/>
    <w:rsid w:val="20132321"/>
    <w:rsid w:val="20136BAE"/>
    <w:rsid w:val="20140D2A"/>
    <w:rsid w:val="20144886"/>
    <w:rsid w:val="20146634"/>
    <w:rsid w:val="20147313"/>
    <w:rsid w:val="201523AC"/>
    <w:rsid w:val="20156D96"/>
    <w:rsid w:val="201605FE"/>
    <w:rsid w:val="20161B46"/>
    <w:rsid w:val="2016409F"/>
    <w:rsid w:val="20174376"/>
    <w:rsid w:val="20177E6D"/>
    <w:rsid w:val="20180DC3"/>
    <w:rsid w:val="20191E9C"/>
    <w:rsid w:val="20196340"/>
    <w:rsid w:val="20196864"/>
    <w:rsid w:val="201A0F26"/>
    <w:rsid w:val="201A3EB0"/>
    <w:rsid w:val="201A5333"/>
    <w:rsid w:val="201B3E66"/>
    <w:rsid w:val="201C13A1"/>
    <w:rsid w:val="201C2955"/>
    <w:rsid w:val="201C373B"/>
    <w:rsid w:val="201C7BDE"/>
    <w:rsid w:val="201E275D"/>
    <w:rsid w:val="201E2B26"/>
    <w:rsid w:val="201E5705"/>
    <w:rsid w:val="201F1794"/>
    <w:rsid w:val="20207D22"/>
    <w:rsid w:val="20210D51"/>
    <w:rsid w:val="20211637"/>
    <w:rsid w:val="20211B2B"/>
    <w:rsid w:val="202130D9"/>
    <w:rsid w:val="20213AF5"/>
    <w:rsid w:val="20213D83"/>
    <w:rsid w:val="20216FA3"/>
    <w:rsid w:val="20222654"/>
    <w:rsid w:val="20230F6D"/>
    <w:rsid w:val="20235623"/>
    <w:rsid w:val="20252704"/>
    <w:rsid w:val="20253092"/>
    <w:rsid w:val="20254CE5"/>
    <w:rsid w:val="20266765"/>
    <w:rsid w:val="20276EB4"/>
    <w:rsid w:val="20277BC6"/>
    <w:rsid w:val="20286583"/>
    <w:rsid w:val="202A1C49"/>
    <w:rsid w:val="202A39A5"/>
    <w:rsid w:val="202A5E57"/>
    <w:rsid w:val="202A6576"/>
    <w:rsid w:val="202B0DA1"/>
    <w:rsid w:val="202C6073"/>
    <w:rsid w:val="202C6B17"/>
    <w:rsid w:val="202C7E22"/>
    <w:rsid w:val="202D3B9A"/>
    <w:rsid w:val="202D5948"/>
    <w:rsid w:val="202D6358"/>
    <w:rsid w:val="202D6FD9"/>
    <w:rsid w:val="202D712A"/>
    <w:rsid w:val="202D76F6"/>
    <w:rsid w:val="202F16C0"/>
    <w:rsid w:val="202F346E"/>
    <w:rsid w:val="202F6387"/>
    <w:rsid w:val="202F7912"/>
    <w:rsid w:val="203018B2"/>
    <w:rsid w:val="20304C6E"/>
    <w:rsid w:val="20310432"/>
    <w:rsid w:val="20312332"/>
    <w:rsid w:val="2031368A"/>
    <w:rsid w:val="20313878"/>
    <w:rsid w:val="20315754"/>
    <w:rsid w:val="20315F3F"/>
    <w:rsid w:val="20316375"/>
    <w:rsid w:val="203171E6"/>
    <w:rsid w:val="20322137"/>
    <w:rsid w:val="20322F5E"/>
    <w:rsid w:val="20323008"/>
    <w:rsid w:val="20324D08"/>
    <w:rsid w:val="20333DB4"/>
    <w:rsid w:val="20340A84"/>
    <w:rsid w:val="20344F28"/>
    <w:rsid w:val="20346CD6"/>
    <w:rsid w:val="20347FA9"/>
    <w:rsid w:val="20360964"/>
    <w:rsid w:val="20362A4E"/>
    <w:rsid w:val="203632ED"/>
    <w:rsid w:val="203647FC"/>
    <w:rsid w:val="20364B19"/>
    <w:rsid w:val="20366EA9"/>
    <w:rsid w:val="20380B7A"/>
    <w:rsid w:val="20384A18"/>
    <w:rsid w:val="20390790"/>
    <w:rsid w:val="2039253E"/>
    <w:rsid w:val="20392737"/>
    <w:rsid w:val="203942EC"/>
    <w:rsid w:val="203B1E13"/>
    <w:rsid w:val="203C309E"/>
    <w:rsid w:val="203C5B8B"/>
    <w:rsid w:val="203D202F"/>
    <w:rsid w:val="203D6983"/>
    <w:rsid w:val="203E13F4"/>
    <w:rsid w:val="203E3276"/>
    <w:rsid w:val="203E386D"/>
    <w:rsid w:val="203E49EC"/>
    <w:rsid w:val="203E5DA7"/>
    <w:rsid w:val="203E7B55"/>
    <w:rsid w:val="203F072E"/>
    <w:rsid w:val="203F1FE1"/>
    <w:rsid w:val="203F3CC3"/>
    <w:rsid w:val="20401B1F"/>
    <w:rsid w:val="204038CD"/>
    <w:rsid w:val="2040567B"/>
    <w:rsid w:val="20421533"/>
    <w:rsid w:val="204230BC"/>
    <w:rsid w:val="20427645"/>
    <w:rsid w:val="204306BD"/>
    <w:rsid w:val="2043313B"/>
    <w:rsid w:val="204333BD"/>
    <w:rsid w:val="20434890"/>
    <w:rsid w:val="20445310"/>
    <w:rsid w:val="2044585F"/>
    <w:rsid w:val="2044711D"/>
    <w:rsid w:val="20450EE3"/>
    <w:rsid w:val="20452C91"/>
    <w:rsid w:val="20457135"/>
    <w:rsid w:val="204607B7"/>
    <w:rsid w:val="20462BC1"/>
    <w:rsid w:val="20472ECD"/>
    <w:rsid w:val="20474C5B"/>
    <w:rsid w:val="20476A09"/>
    <w:rsid w:val="2048066F"/>
    <w:rsid w:val="20486BD6"/>
    <w:rsid w:val="20486F2E"/>
    <w:rsid w:val="20494026"/>
    <w:rsid w:val="204A02A8"/>
    <w:rsid w:val="204A64FA"/>
    <w:rsid w:val="204B7C19"/>
    <w:rsid w:val="204C04C4"/>
    <w:rsid w:val="204C4020"/>
    <w:rsid w:val="204C41ED"/>
    <w:rsid w:val="204C5191"/>
    <w:rsid w:val="204D01CF"/>
    <w:rsid w:val="204D1910"/>
    <w:rsid w:val="204D1B46"/>
    <w:rsid w:val="204D5D3F"/>
    <w:rsid w:val="204D5FEA"/>
    <w:rsid w:val="204D7D98"/>
    <w:rsid w:val="204E062B"/>
    <w:rsid w:val="204F22BE"/>
    <w:rsid w:val="204F2F81"/>
    <w:rsid w:val="204F58BE"/>
    <w:rsid w:val="2050225E"/>
    <w:rsid w:val="20511636"/>
    <w:rsid w:val="20515ADA"/>
    <w:rsid w:val="20517888"/>
    <w:rsid w:val="20531852"/>
    <w:rsid w:val="205339FD"/>
    <w:rsid w:val="20533AA8"/>
    <w:rsid w:val="20533D9C"/>
    <w:rsid w:val="20535782"/>
    <w:rsid w:val="20542ED4"/>
    <w:rsid w:val="20543169"/>
    <w:rsid w:val="205439AD"/>
    <w:rsid w:val="20547378"/>
    <w:rsid w:val="20554775"/>
    <w:rsid w:val="20566C4C"/>
    <w:rsid w:val="2056FE96"/>
    <w:rsid w:val="205729C2"/>
    <w:rsid w:val="205729C5"/>
    <w:rsid w:val="20577CB6"/>
    <w:rsid w:val="20580C17"/>
    <w:rsid w:val="20583C16"/>
    <w:rsid w:val="20586E69"/>
    <w:rsid w:val="205904EB"/>
    <w:rsid w:val="20592BE1"/>
    <w:rsid w:val="2059498F"/>
    <w:rsid w:val="2059552C"/>
    <w:rsid w:val="2059673D"/>
    <w:rsid w:val="20597EB3"/>
    <w:rsid w:val="205A66D6"/>
    <w:rsid w:val="205A6EAE"/>
    <w:rsid w:val="205B0707"/>
    <w:rsid w:val="205B24B5"/>
    <w:rsid w:val="205B3F37"/>
    <w:rsid w:val="205B4263"/>
    <w:rsid w:val="205B61E7"/>
    <w:rsid w:val="205C7FDB"/>
    <w:rsid w:val="205D447F"/>
    <w:rsid w:val="205D5079"/>
    <w:rsid w:val="205E01F7"/>
    <w:rsid w:val="205E04E8"/>
    <w:rsid w:val="205E1FA5"/>
    <w:rsid w:val="205E231E"/>
    <w:rsid w:val="205E3D53"/>
    <w:rsid w:val="205F7A53"/>
    <w:rsid w:val="206016C8"/>
    <w:rsid w:val="206038C5"/>
    <w:rsid w:val="20605D1D"/>
    <w:rsid w:val="20607ACB"/>
    <w:rsid w:val="20607D86"/>
    <w:rsid w:val="2061248F"/>
    <w:rsid w:val="20615589"/>
    <w:rsid w:val="206165B6"/>
    <w:rsid w:val="2061698B"/>
    <w:rsid w:val="20623843"/>
    <w:rsid w:val="20624492"/>
    <w:rsid w:val="2062745A"/>
    <w:rsid w:val="20627AD5"/>
    <w:rsid w:val="20631369"/>
    <w:rsid w:val="2063158C"/>
    <w:rsid w:val="206326A5"/>
    <w:rsid w:val="20632D6A"/>
    <w:rsid w:val="2063580D"/>
    <w:rsid w:val="206375BB"/>
    <w:rsid w:val="20640C97"/>
    <w:rsid w:val="2064254A"/>
    <w:rsid w:val="206507C3"/>
    <w:rsid w:val="20651585"/>
    <w:rsid w:val="20652085"/>
    <w:rsid w:val="20653333"/>
    <w:rsid w:val="206550E2"/>
    <w:rsid w:val="20661027"/>
    <w:rsid w:val="20665761"/>
    <w:rsid w:val="20670E5A"/>
    <w:rsid w:val="20671BE0"/>
    <w:rsid w:val="20672C08"/>
    <w:rsid w:val="206770AC"/>
    <w:rsid w:val="20692E24"/>
    <w:rsid w:val="206A094A"/>
    <w:rsid w:val="206A0E38"/>
    <w:rsid w:val="206A0EC8"/>
    <w:rsid w:val="206A26F8"/>
    <w:rsid w:val="206A3341"/>
    <w:rsid w:val="206A4E65"/>
    <w:rsid w:val="206A6B9C"/>
    <w:rsid w:val="206C021E"/>
    <w:rsid w:val="206C11CA"/>
    <w:rsid w:val="206C46C2"/>
    <w:rsid w:val="206C6470"/>
    <w:rsid w:val="206D21E8"/>
    <w:rsid w:val="206E043A"/>
    <w:rsid w:val="206E085D"/>
    <w:rsid w:val="206E238A"/>
    <w:rsid w:val="206E23B0"/>
    <w:rsid w:val="206F1B71"/>
    <w:rsid w:val="206F41B2"/>
    <w:rsid w:val="206F5F60"/>
    <w:rsid w:val="206F6E7B"/>
    <w:rsid w:val="206F735B"/>
    <w:rsid w:val="206F74B2"/>
    <w:rsid w:val="206F7D0E"/>
    <w:rsid w:val="20711C22"/>
    <w:rsid w:val="20711CD8"/>
    <w:rsid w:val="20713A86"/>
    <w:rsid w:val="2071613A"/>
    <w:rsid w:val="207168D3"/>
    <w:rsid w:val="207215AC"/>
    <w:rsid w:val="2072358F"/>
    <w:rsid w:val="207277FE"/>
    <w:rsid w:val="20730A5A"/>
    <w:rsid w:val="20731BF0"/>
    <w:rsid w:val="207417C9"/>
    <w:rsid w:val="20744ABB"/>
    <w:rsid w:val="20744FB9"/>
    <w:rsid w:val="20753775"/>
    <w:rsid w:val="2076109D"/>
    <w:rsid w:val="2076321F"/>
    <w:rsid w:val="20765541"/>
    <w:rsid w:val="20771F6A"/>
    <w:rsid w:val="20782AFB"/>
    <w:rsid w:val="20783067"/>
    <w:rsid w:val="207848CC"/>
    <w:rsid w:val="20784E15"/>
    <w:rsid w:val="20787F5C"/>
    <w:rsid w:val="20790B8D"/>
    <w:rsid w:val="2079293B"/>
    <w:rsid w:val="207A3108"/>
    <w:rsid w:val="207A6477"/>
    <w:rsid w:val="207B66B3"/>
    <w:rsid w:val="207D03EF"/>
    <w:rsid w:val="207D067D"/>
    <w:rsid w:val="207D63D4"/>
    <w:rsid w:val="207D68CF"/>
    <w:rsid w:val="207E43F5"/>
    <w:rsid w:val="207E53A4"/>
    <w:rsid w:val="207E5971"/>
    <w:rsid w:val="207E61A3"/>
    <w:rsid w:val="207F330F"/>
    <w:rsid w:val="20801F1B"/>
    <w:rsid w:val="208043BA"/>
    <w:rsid w:val="2080479F"/>
    <w:rsid w:val="20815C2F"/>
    <w:rsid w:val="208178A5"/>
    <w:rsid w:val="20820472"/>
    <w:rsid w:val="208207D1"/>
    <w:rsid w:val="2082155B"/>
    <w:rsid w:val="20823EE5"/>
    <w:rsid w:val="20824EFA"/>
    <w:rsid w:val="20825C93"/>
    <w:rsid w:val="20827A42"/>
    <w:rsid w:val="20827BC0"/>
    <w:rsid w:val="208319DB"/>
    <w:rsid w:val="20831A0C"/>
    <w:rsid w:val="208321FA"/>
    <w:rsid w:val="20832316"/>
    <w:rsid w:val="20832AFF"/>
    <w:rsid w:val="208337BA"/>
    <w:rsid w:val="20841043"/>
    <w:rsid w:val="20846070"/>
    <w:rsid w:val="20847C5E"/>
    <w:rsid w:val="208512E0"/>
    <w:rsid w:val="208539D6"/>
    <w:rsid w:val="20857532"/>
    <w:rsid w:val="20857D21"/>
    <w:rsid w:val="2086141D"/>
    <w:rsid w:val="20861AA1"/>
    <w:rsid w:val="208626FD"/>
    <w:rsid w:val="208714FC"/>
    <w:rsid w:val="208732AA"/>
    <w:rsid w:val="20875058"/>
    <w:rsid w:val="20880DD0"/>
    <w:rsid w:val="20880FE6"/>
    <w:rsid w:val="20893594"/>
    <w:rsid w:val="20893CDB"/>
    <w:rsid w:val="20896F92"/>
    <w:rsid w:val="208A2D9A"/>
    <w:rsid w:val="208A4B48"/>
    <w:rsid w:val="208B3385"/>
    <w:rsid w:val="208C08C0"/>
    <w:rsid w:val="208C202E"/>
    <w:rsid w:val="208C266E"/>
    <w:rsid w:val="208C4C16"/>
    <w:rsid w:val="208D4209"/>
    <w:rsid w:val="208D63E6"/>
    <w:rsid w:val="208E0EF2"/>
    <w:rsid w:val="208E288A"/>
    <w:rsid w:val="208E4638"/>
    <w:rsid w:val="208E5662"/>
    <w:rsid w:val="208F03B0"/>
    <w:rsid w:val="208F215E"/>
    <w:rsid w:val="208F7270"/>
    <w:rsid w:val="209016E9"/>
    <w:rsid w:val="20914128"/>
    <w:rsid w:val="20915ED7"/>
    <w:rsid w:val="20920A4C"/>
    <w:rsid w:val="20922C0B"/>
    <w:rsid w:val="209239FD"/>
    <w:rsid w:val="20931C4F"/>
    <w:rsid w:val="2093434B"/>
    <w:rsid w:val="209354CA"/>
    <w:rsid w:val="20941522"/>
    <w:rsid w:val="20942964"/>
    <w:rsid w:val="20963CB8"/>
    <w:rsid w:val="20966E62"/>
    <w:rsid w:val="20967991"/>
    <w:rsid w:val="20971013"/>
    <w:rsid w:val="2097227E"/>
    <w:rsid w:val="2097443F"/>
    <w:rsid w:val="209801B7"/>
    <w:rsid w:val="209812E5"/>
    <w:rsid w:val="209854B7"/>
    <w:rsid w:val="20987211"/>
    <w:rsid w:val="20987265"/>
    <w:rsid w:val="2099122F"/>
    <w:rsid w:val="209A0300"/>
    <w:rsid w:val="209B28AD"/>
    <w:rsid w:val="209B316F"/>
    <w:rsid w:val="209B4FA7"/>
    <w:rsid w:val="209B5E6E"/>
    <w:rsid w:val="209C2837"/>
    <w:rsid w:val="209C3CC7"/>
    <w:rsid w:val="209D6898"/>
    <w:rsid w:val="209E05F3"/>
    <w:rsid w:val="209E30AB"/>
    <w:rsid w:val="209E3F78"/>
    <w:rsid w:val="209E65E7"/>
    <w:rsid w:val="209F1C3A"/>
    <w:rsid w:val="209F5DB3"/>
    <w:rsid w:val="209F6845"/>
    <w:rsid w:val="209F6FDE"/>
    <w:rsid w:val="20A0436C"/>
    <w:rsid w:val="20A0611A"/>
    <w:rsid w:val="20A13CEB"/>
    <w:rsid w:val="20A166A9"/>
    <w:rsid w:val="20A200E4"/>
    <w:rsid w:val="20A21E92"/>
    <w:rsid w:val="20A24F68"/>
    <w:rsid w:val="20A26336"/>
    <w:rsid w:val="20A35C0A"/>
    <w:rsid w:val="20A41CCF"/>
    <w:rsid w:val="20A420AE"/>
    <w:rsid w:val="20A42459"/>
    <w:rsid w:val="20A51982"/>
    <w:rsid w:val="20A53730"/>
    <w:rsid w:val="20A54607"/>
    <w:rsid w:val="20A54FB9"/>
    <w:rsid w:val="20A57BD4"/>
    <w:rsid w:val="20A60562"/>
    <w:rsid w:val="20A71EFD"/>
    <w:rsid w:val="20A7394C"/>
    <w:rsid w:val="20A74B87"/>
    <w:rsid w:val="20A756FA"/>
    <w:rsid w:val="20A774A8"/>
    <w:rsid w:val="20A81A1B"/>
    <w:rsid w:val="20A8226A"/>
    <w:rsid w:val="20A83220"/>
    <w:rsid w:val="20A90674"/>
    <w:rsid w:val="20A91472"/>
    <w:rsid w:val="20A9286C"/>
    <w:rsid w:val="20AA343C"/>
    <w:rsid w:val="20AA5EA5"/>
    <w:rsid w:val="20AB11BC"/>
    <w:rsid w:val="20AB6786"/>
    <w:rsid w:val="20AC0F62"/>
    <w:rsid w:val="20AC2D10"/>
    <w:rsid w:val="20AC37BC"/>
    <w:rsid w:val="20AC4ABE"/>
    <w:rsid w:val="20AD05D0"/>
    <w:rsid w:val="20AD0837"/>
    <w:rsid w:val="20AD6FDB"/>
    <w:rsid w:val="20AD7A44"/>
    <w:rsid w:val="20AE4CDA"/>
    <w:rsid w:val="20AE50C5"/>
    <w:rsid w:val="20AE6A88"/>
    <w:rsid w:val="20AE781D"/>
    <w:rsid w:val="20B03E8F"/>
    <w:rsid w:val="20B0636B"/>
    <w:rsid w:val="20B07FB6"/>
    <w:rsid w:val="20B10327"/>
    <w:rsid w:val="20B124A2"/>
    <w:rsid w:val="20B147CB"/>
    <w:rsid w:val="20B162D7"/>
    <w:rsid w:val="20B16579"/>
    <w:rsid w:val="20B21199"/>
    <w:rsid w:val="20B21C13"/>
    <w:rsid w:val="20B322F1"/>
    <w:rsid w:val="20B334A8"/>
    <w:rsid w:val="20B3409F"/>
    <w:rsid w:val="20B35E4D"/>
    <w:rsid w:val="20B41BC5"/>
    <w:rsid w:val="20B4309F"/>
    <w:rsid w:val="20B47E17"/>
    <w:rsid w:val="20B54FF2"/>
    <w:rsid w:val="20B56069"/>
    <w:rsid w:val="20B61DE1"/>
    <w:rsid w:val="20B63B8F"/>
    <w:rsid w:val="20B646FB"/>
    <w:rsid w:val="20B6486E"/>
    <w:rsid w:val="20B816B5"/>
    <w:rsid w:val="20B83463"/>
    <w:rsid w:val="20B844DC"/>
    <w:rsid w:val="20B87907"/>
    <w:rsid w:val="20B94F42"/>
    <w:rsid w:val="20B971DB"/>
    <w:rsid w:val="20BA12C0"/>
    <w:rsid w:val="20BA42D4"/>
    <w:rsid w:val="20BA6127"/>
    <w:rsid w:val="20BB1E21"/>
    <w:rsid w:val="20BB235F"/>
    <w:rsid w:val="20BB67A1"/>
    <w:rsid w:val="20BC37C8"/>
    <w:rsid w:val="20BC7212"/>
    <w:rsid w:val="20BC7AF8"/>
    <w:rsid w:val="20BD14A3"/>
    <w:rsid w:val="20BD1B70"/>
    <w:rsid w:val="20BD316F"/>
    <w:rsid w:val="20BD4F1E"/>
    <w:rsid w:val="20BD6CCC"/>
    <w:rsid w:val="20BE1A7F"/>
    <w:rsid w:val="20BE47F2"/>
    <w:rsid w:val="20BE5168"/>
    <w:rsid w:val="20BF0C96"/>
    <w:rsid w:val="20BF233A"/>
    <w:rsid w:val="20BF6EBD"/>
    <w:rsid w:val="20C0056A"/>
    <w:rsid w:val="20C06103"/>
    <w:rsid w:val="20C067BC"/>
    <w:rsid w:val="20C10A68"/>
    <w:rsid w:val="20C128EA"/>
    <w:rsid w:val="20C20786"/>
    <w:rsid w:val="20C242E2"/>
    <w:rsid w:val="20C305B3"/>
    <w:rsid w:val="20C31E08"/>
    <w:rsid w:val="20C4005A"/>
    <w:rsid w:val="20C4121C"/>
    <w:rsid w:val="20C41BBC"/>
    <w:rsid w:val="20C43CFC"/>
    <w:rsid w:val="20C55B80"/>
    <w:rsid w:val="20C63E1D"/>
    <w:rsid w:val="20C70E45"/>
    <w:rsid w:val="20C7146D"/>
    <w:rsid w:val="20C734DD"/>
    <w:rsid w:val="20C75D9C"/>
    <w:rsid w:val="20C84274"/>
    <w:rsid w:val="20C870D1"/>
    <w:rsid w:val="20C92CE4"/>
    <w:rsid w:val="20C938C2"/>
    <w:rsid w:val="20C95670"/>
    <w:rsid w:val="20C97D7D"/>
    <w:rsid w:val="20CA4D1E"/>
    <w:rsid w:val="20CA58B5"/>
    <w:rsid w:val="20CA763A"/>
    <w:rsid w:val="20CB2A9C"/>
    <w:rsid w:val="20CB3B18"/>
    <w:rsid w:val="20CB58DA"/>
    <w:rsid w:val="20CC40EA"/>
    <w:rsid w:val="20CC6F0F"/>
    <w:rsid w:val="20CE3F85"/>
    <w:rsid w:val="20CF2DAC"/>
    <w:rsid w:val="20CF4029"/>
    <w:rsid w:val="20CF4C51"/>
    <w:rsid w:val="20D04B79"/>
    <w:rsid w:val="20D04E98"/>
    <w:rsid w:val="20D110D6"/>
    <w:rsid w:val="20D12777"/>
    <w:rsid w:val="20D12BB7"/>
    <w:rsid w:val="20D14047"/>
    <w:rsid w:val="20D14525"/>
    <w:rsid w:val="20D20054"/>
    <w:rsid w:val="20D33769"/>
    <w:rsid w:val="20D364EF"/>
    <w:rsid w:val="20D40BF3"/>
    <w:rsid w:val="20D41538"/>
    <w:rsid w:val="20D47733"/>
    <w:rsid w:val="20D64231"/>
    <w:rsid w:val="20D65FDF"/>
    <w:rsid w:val="20D831EF"/>
    <w:rsid w:val="20D83578"/>
    <w:rsid w:val="20D84F04"/>
    <w:rsid w:val="20D858B3"/>
    <w:rsid w:val="20D9162C"/>
    <w:rsid w:val="20D9332B"/>
    <w:rsid w:val="20D97FBB"/>
    <w:rsid w:val="20DA3293"/>
    <w:rsid w:val="20DA787E"/>
    <w:rsid w:val="20DB1848"/>
    <w:rsid w:val="20DB25D3"/>
    <w:rsid w:val="20DB35F6"/>
    <w:rsid w:val="20DB75CF"/>
    <w:rsid w:val="20DC7CCA"/>
    <w:rsid w:val="20DD2ECA"/>
    <w:rsid w:val="20DE171C"/>
    <w:rsid w:val="20DE55E7"/>
    <w:rsid w:val="20DE6C42"/>
    <w:rsid w:val="20DF0D2E"/>
    <w:rsid w:val="20DF2D8D"/>
    <w:rsid w:val="20DF30E6"/>
    <w:rsid w:val="20E00C0C"/>
    <w:rsid w:val="20E029BA"/>
    <w:rsid w:val="20E04552"/>
    <w:rsid w:val="20E0789F"/>
    <w:rsid w:val="20E136D7"/>
    <w:rsid w:val="20E201DB"/>
    <w:rsid w:val="20E22BD6"/>
    <w:rsid w:val="20E24984"/>
    <w:rsid w:val="20E26732"/>
    <w:rsid w:val="20E3284A"/>
    <w:rsid w:val="20E3388B"/>
    <w:rsid w:val="20E406FC"/>
    <w:rsid w:val="20E465AC"/>
    <w:rsid w:val="20E46A47"/>
    <w:rsid w:val="20E56222"/>
    <w:rsid w:val="20E57FD0"/>
    <w:rsid w:val="20E6220C"/>
    <w:rsid w:val="20E6251D"/>
    <w:rsid w:val="20E62F97"/>
    <w:rsid w:val="20E64474"/>
    <w:rsid w:val="20E71F9A"/>
    <w:rsid w:val="20E74DDD"/>
    <w:rsid w:val="20E80E3E"/>
    <w:rsid w:val="20E81230"/>
    <w:rsid w:val="20E8307A"/>
    <w:rsid w:val="20E8318C"/>
    <w:rsid w:val="20E869F9"/>
    <w:rsid w:val="20E87F41"/>
    <w:rsid w:val="20E922CD"/>
    <w:rsid w:val="20E97AC1"/>
    <w:rsid w:val="20EA1184"/>
    <w:rsid w:val="20EA3839"/>
    <w:rsid w:val="20EA3D09"/>
    <w:rsid w:val="20EA55E7"/>
    <w:rsid w:val="20EA68B2"/>
    <w:rsid w:val="20EB54D5"/>
    <w:rsid w:val="20EC0E28"/>
    <w:rsid w:val="20EC135F"/>
    <w:rsid w:val="20EC17C2"/>
    <w:rsid w:val="20EC3862"/>
    <w:rsid w:val="20EC5803"/>
    <w:rsid w:val="20EC607E"/>
    <w:rsid w:val="20EC75B1"/>
    <w:rsid w:val="20ED053C"/>
    <w:rsid w:val="20ED643B"/>
    <w:rsid w:val="20EE50D7"/>
    <w:rsid w:val="20EF46AB"/>
    <w:rsid w:val="20EF49FF"/>
    <w:rsid w:val="20F052F3"/>
    <w:rsid w:val="20F05E8F"/>
    <w:rsid w:val="20F12E19"/>
    <w:rsid w:val="20F16975"/>
    <w:rsid w:val="20F21EF0"/>
    <w:rsid w:val="20F221F2"/>
    <w:rsid w:val="20F222DB"/>
    <w:rsid w:val="20F2349D"/>
    <w:rsid w:val="20F3093F"/>
    <w:rsid w:val="20F309F7"/>
    <w:rsid w:val="20F42CEE"/>
    <w:rsid w:val="20F46465"/>
    <w:rsid w:val="20F46E61"/>
    <w:rsid w:val="20F532B7"/>
    <w:rsid w:val="20F546B7"/>
    <w:rsid w:val="20F65202"/>
    <w:rsid w:val="20F717CB"/>
    <w:rsid w:val="20F7194C"/>
    <w:rsid w:val="20F85F56"/>
    <w:rsid w:val="20F85FBB"/>
    <w:rsid w:val="20F871F2"/>
    <w:rsid w:val="20FA1CCE"/>
    <w:rsid w:val="20FA3588"/>
    <w:rsid w:val="20FA4A11"/>
    <w:rsid w:val="20FA7F20"/>
    <w:rsid w:val="20FB77F4"/>
    <w:rsid w:val="20FC3C98"/>
    <w:rsid w:val="20FC5B73"/>
    <w:rsid w:val="20FC5EB1"/>
    <w:rsid w:val="20FD356C"/>
    <w:rsid w:val="20FD38FB"/>
    <w:rsid w:val="20FD531A"/>
    <w:rsid w:val="20FD7003"/>
    <w:rsid w:val="20FE0493"/>
    <w:rsid w:val="20FE44F6"/>
    <w:rsid w:val="20FF1092"/>
    <w:rsid w:val="20FF5536"/>
    <w:rsid w:val="20FF72E4"/>
    <w:rsid w:val="2100305C"/>
    <w:rsid w:val="21004E0A"/>
    <w:rsid w:val="21010555"/>
    <w:rsid w:val="21011C29"/>
    <w:rsid w:val="210235FA"/>
    <w:rsid w:val="21024F83"/>
    <w:rsid w:val="21026DD4"/>
    <w:rsid w:val="21030C47"/>
    <w:rsid w:val="21031237"/>
    <w:rsid w:val="21035A46"/>
    <w:rsid w:val="21035E9F"/>
    <w:rsid w:val="21042B4C"/>
    <w:rsid w:val="21045795"/>
    <w:rsid w:val="2105131F"/>
    <w:rsid w:val="21052421"/>
    <w:rsid w:val="21061A7D"/>
    <w:rsid w:val="21067327"/>
    <w:rsid w:val="2107263D"/>
    <w:rsid w:val="210743EB"/>
    <w:rsid w:val="21090163"/>
    <w:rsid w:val="21093B95"/>
    <w:rsid w:val="21093CBF"/>
    <w:rsid w:val="210963B5"/>
    <w:rsid w:val="210A18D6"/>
    <w:rsid w:val="210B3D7B"/>
    <w:rsid w:val="210B5C89"/>
    <w:rsid w:val="210C4099"/>
    <w:rsid w:val="210C64E3"/>
    <w:rsid w:val="210D076D"/>
    <w:rsid w:val="210D14B3"/>
    <w:rsid w:val="210D6AF8"/>
    <w:rsid w:val="210E2B59"/>
    <w:rsid w:val="210E5779"/>
    <w:rsid w:val="210E7D92"/>
    <w:rsid w:val="210F23A0"/>
    <w:rsid w:val="210F4558"/>
    <w:rsid w:val="210F69DF"/>
    <w:rsid w:val="2110329F"/>
    <w:rsid w:val="21105479"/>
    <w:rsid w:val="21105506"/>
    <w:rsid w:val="21115269"/>
    <w:rsid w:val="211156FF"/>
    <w:rsid w:val="2112138E"/>
    <w:rsid w:val="211214DA"/>
    <w:rsid w:val="21132D8F"/>
    <w:rsid w:val="21133DFA"/>
    <w:rsid w:val="211343A3"/>
    <w:rsid w:val="21134B3E"/>
    <w:rsid w:val="21136EDB"/>
    <w:rsid w:val="21141355"/>
    <w:rsid w:val="211431D7"/>
    <w:rsid w:val="21155C47"/>
    <w:rsid w:val="21165D4B"/>
    <w:rsid w:val="2117534C"/>
    <w:rsid w:val="211759F5"/>
    <w:rsid w:val="211762A8"/>
    <w:rsid w:val="211803A6"/>
    <w:rsid w:val="21182154"/>
    <w:rsid w:val="211864DB"/>
    <w:rsid w:val="2119137D"/>
    <w:rsid w:val="21197689"/>
    <w:rsid w:val="21197C6C"/>
    <w:rsid w:val="211A0471"/>
    <w:rsid w:val="211A10FC"/>
    <w:rsid w:val="211A411E"/>
    <w:rsid w:val="211A5ECC"/>
    <w:rsid w:val="211A62A5"/>
    <w:rsid w:val="211B258C"/>
    <w:rsid w:val="211B4D95"/>
    <w:rsid w:val="211C7E96"/>
    <w:rsid w:val="211D3C0E"/>
    <w:rsid w:val="211D65ED"/>
    <w:rsid w:val="211D6959"/>
    <w:rsid w:val="211D71DC"/>
    <w:rsid w:val="211F1734"/>
    <w:rsid w:val="211F1ED0"/>
    <w:rsid w:val="211F34E2"/>
    <w:rsid w:val="211F7986"/>
    <w:rsid w:val="21203BE8"/>
    <w:rsid w:val="2120454A"/>
    <w:rsid w:val="212047C0"/>
    <w:rsid w:val="2120725A"/>
    <w:rsid w:val="212136FE"/>
    <w:rsid w:val="21221225"/>
    <w:rsid w:val="21222FD3"/>
    <w:rsid w:val="21224D81"/>
    <w:rsid w:val="2122788E"/>
    <w:rsid w:val="21240AF9"/>
    <w:rsid w:val="2124496B"/>
    <w:rsid w:val="21246C38"/>
    <w:rsid w:val="21254871"/>
    <w:rsid w:val="21257950"/>
    <w:rsid w:val="21260DE0"/>
    <w:rsid w:val="212705E9"/>
    <w:rsid w:val="212725D3"/>
    <w:rsid w:val="21274A8D"/>
    <w:rsid w:val="21283700"/>
    <w:rsid w:val="212878A7"/>
    <w:rsid w:val="2129610F"/>
    <w:rsid w:val="212A0BF1"/>
    <w:rsid w:val="212B00D9"/>
    <w:rsid w:val="212B2081"/>
    <w:rsid w:val="212B62DE"/>
    <w:rsid w:val="212B632B"/>
    <w:rsid w:val="212C5BFF"/>
    <w:rsid w:val="212C60E2"/>
    <w:rsid w:val="212D20A3"/>
    <w:rsid w:val="212D2C34"/>
    <w:rsid w:val="212D49A1"/>
    <w:rsid w:val="212D7572"/>
    <w:rsid w:val="212E5E1B"/>
    <w:rsid w:val="212E636A"/>
    <w:rsid w:val="212E6E3E"/>
    <w:rsid w:val="212E7BC9"/>
    <w:rsid w:val="212F109F"/>
    <w:rsid w:val="21301FBA"/>
    <w:rsid w:val="21303941"/>
    <w:rsid w:val="21311468"/>
    <w:rsid w:val="21312575"/>
    <w:rsid w:val="21315EF3"/>
    <w:rsid w:val="21316B52"/>
    <w:rsid w:val="21321E93"/>
    <w:rsid w:val="21330813"/>
    <w:rsid w:val="21332806"/>
    <w:rsid w:val="213351E0"/>
    <w:rsid w:val="21336F8E"/>
    <w:rsid w:val="21346456"/>
    <w:rsid w:val="21346548"/>
    <w:rsid w:val="213549A6"/>
    <w:rsid w:val="2136082C"/>
    <w:rsid w:val="213608D5"/>
    <w:rsid w:val="21366A7E"/>
    <w:rsid w:val="21374CD0"/>
    <w:rsid w:val="213827F6"/>
    <w:rsid w:val="213845A4"/>
    <w:rsid w:val="213871E7"/>
    <w:rsid w:val="21390FC9"/>
    <w:rsid w:val="2139157F"/>
    <w:rsid w:val="21391D4A"/>
    <w:rsid w:val="21395B15"/>
    <w:rsid w:val="21397256"/>
    <w:rsid w:val="213A031C"/>
    <w:rsid w:val="213A4038"/>
    <w:rsid w:val="213A47C0"/>
    <w:rsid w:val="213A656E"/>
    <w:rsid w:val="213B02EA"/>
    <w:rsid w:val="213B4094"/>
    <w:rsid w:val="213B5E42"/>
    <w:rsid w:val="213B74B1"/>
    <w:rsid w:val="213C11DC"/>
    <w:rsid w:val="213C288D"/>
    <w:rsid w:val="213D1BBA"/>
    <w:rsid w:val="213D57CB"/>
    <w:rsid w:val="213D605E"/>
    <w:rsid w:val="213E02EF"/>
    <w:rsid w:val="213E20BD"/>
    <w:rsid w:val="213E7A5D"/>
    <w:rsid w:val="213F1DD6"/>
    <w:rsid w:val="213F2CAB"/>
    <w:rsid w:val="214015D6"/>
    <w:rsid w:val="214032A2"/>
    <w:rsid w:val="2140571C"/>
    <w:rsid w:val="2141200E"/>
    <w:rsid w:val="21412203"/>
    <w:rsid w:val="21414DDD"/>
    <w:rsid w:val="214159E8"/>
    <w:rsid w:val="214178FD"/>
    <w:rsid w:val="21423675"/>
    <w:rsid w:val="214271D1"/>
    <w:rsid w:val="21432ED9"/>
    <w:rsid w:val="214358E6"/>
    <w:rsid w:val="21441300"/>
    <w:rsid w:val="21442C28"/>
    <w:rsid w:val="214473ED"/>
    <w:rsid w:val="21455279"/>
    <w:rsid w:val="214557F9"/>
    <w:rsid w:val="21456F94"/>
    <w:rsid w:val="21461C60"/>
    <w:rsid w:val="2146223F"/>
    <w:rsid w:val="21464F13"/>
    <w:rsid w:val="21466CC1"/>
    <w:rsid w:val="21470694"/>
    <w:rsid w:val="21470C8B"/>
    <w:rsid w:val="21472A39"/>
    <w:rsid w:val="21472CE9"/>
    <w:rsid w:val="214747E7"/>
    <w:rsid w:val="214815A8"/>
    <w:rsid w:val="21486EDD"/>
    <w:rsid w:val="214967B1"/>
    <w:rsid w:val="214A0BF4"/>
    <w:rsid w:val="214A7D2B"/>
    <w:rsid w:val="214B4D22"/>
    <w:rsid w:val="214B7FC1"/>
    <w:rsid w:val="214C2AFA"/>
    <w:rsid w:val="214C62A1"/>
    <w:rsid w:val="214D44F3"/>
    <w:rsid w:val="214E08CC"/>
    <w:rsid w:val="214E201A"/>
    <w:rsid w:val="214E6EE5"/>
    <w:rsid w:val="214F1D08"/>
    <w:rsid w:val="214F3A9A"/>
    <w:rsid w:val="215018EE"/>
    <w:rsid w:val="21506762"/>
    <w:rsid w:val="21515F0F"/>
    <w:rsid w:val="21521B0A"/>
    <w:rsid w:val="215238B8"/>
    <w:rsid w:val="215313DE"/>
    <w:rsid w:val="21532B4D"/>
    <w:rsid w:val="21535882"/>
    <w:rsid w:val="21536259"/>
    <w:rsid w:val="21537630"/>
    <w:rsid w:val="21543778"/>
    <w:rsid w:val="21543BCE"/>
    <w:rsid w:val="21543E5D"/>
    <w:rsid w:val="215441E7"/>
    <w:rsid w:val="215476CD"/>
    <w:rsid w:val="215533A8"/>
    <w:rsid w:val="21555156"/>
    <w:rsid w:val="21556538"/>
    <w:rsid w:val="21556D81"/>
    <w:rsid w:val="21556F04"/>
    <w:rsid w:val="21557C3C"/>
    <w:rsid w:val="21561ABD"/>
    <w:rsid w:val="2156291F"/>
    <w:rsid w:val="21562C7C"/>
    <w:rsid w:val="21570ECE"/>
    <w:rsid w:val="21571D11"/>
    <w:rsid w:val="215727DE"/>
    <w:rsid w:val="21574BB8"/>
    <w:rsid w:val="21576C7D"/>
    <w:rsid w:val="21577120"/>
    <w:rsid w:val="21577B36"/>
    <w:rsid w:val="2158122A"/>
    <w:rsid w:val="21583C6E"/>
    <w:rsid w:val="21584C46"/>
    <w:rsid w:val="215869F4"/>
    <w:rsid w:val="21590B6F"/>
    <w:rsid w:val="215950FE"/>
    <w:rsid w:val="215A09BE"/>
    <w:rsid w:val="215A2310"/>
    <w:rsid w:val="215A451A"/>
    <w:rsid w:val="215B0293"/>
    <w:rsid w:val="215B390D"/>
    <w:rsid w:val="215B7A1E"/>
    <w:rsid w:val="215C64E4"/>
    <w:rsid w:val="215D04AF"/>
    <w:rsid w:val="215D225D"/>
    <w:rsid w:val="215D400B"/>
    <w:rsid w:val="215D5765"/>
    <w:rsid w:val="215D72BB"/>
    <w:rsid w:val="215F3D11"/>
    <w:rsid w:val="215F7D83"/>
    <w:rsid w:val="21613890"/>
    <w:rsid w:val="21621461"/>
    <w:rsid w:val="21621621"/>
    <w:rsid w:val="21627873"/>
    <w:rsid w:val="216278F1"/>
    <w:rsid w:val="21630D81"/>
    <w:rsid w:val="21635AC5"/>
    <w:rsid w:val="21640A5C"/>
    <w:rsid w:val="2164183D"/>
    <w:rsid w:val="21642211"/>
    <w:rsid w:val="216435EB"/>
    <w:rsid w:val="21644D58"/>
    <w:rsid w:val="21645399"/>
    <w:rsid w:val="21646BDA"/>
    <w:rsid w:val="21647640"/>
    <w:rsid w:val="2165362A"/>
    <w:rsid w:val="21661111"/>
    <w:rsid w:val="216655B5"/>
    <w:rsid w:val="21666D8F"/>
    <w:rsid w:val="21667363"/>
    <w:rsid w:val="216709AD"/>
    <w:rsid w:val="21676460"/>
    <w:rsid w:val="21693A14"/>
    <w:rsid w:val="21696E53"/>
    <w:rsid w:val="216B497A"/>
    <w:rsid w:val="216B6728"/>
    <w:rsid w:val="216C058E"/>
    <w:rsid w:val="216C24A0"/>
    <w:rsid w:val="216D06F2"/>
    <w:rsid w:val="216D3F5C"/>
    <w:rsid w:val="216D6944"/>
    <w:rsid w:val="216E7FC6"/>
    <w:rsid w:val="216F207E"/>
    <w:rsid w:val="216F6FC3"/>
    <w:rsid w:val="216F73F2"/>
    <w:rsid w:val="21700B9C"/>
    <w:rsid w:val="21701F90"/>
    <w:rsid w:val="21703D3E"/>
    <w:rsid w:val="21704269"/>
    <w:rsid w:val="21705DA9"/>
    <w:rsid w:val="21714DEF"/>
    <w:rsid w:val="21717B7B"/>
    <w:rsid w:val="21725D08"/>
    <w:rsid w:val="21731A80"/>
    <w:rsid w:val="2173382E"/>
    <w:rsid w:val="217351EB"/>
    <w:rsid w:val="21744D19"/>
    <w:rsid w:val="21747135"/>
    <w:rsid w:val="21747250"/>
    <w:rsid w:val="21751354"/>
    <w:rsid w:val="217557F8"/>
    <w:rsid w:val="21763945"/>
    <w:rsid w:val="21764626"/>
    <w:rsid w:val="21771570"/>
    <w:rsid w:val="2177331E"/>
    <w:rsid w:val="21775D7E"/>
    <w:rsid w:val="21780687"/>
    <w:rsid w:val="21787096"/>
    <w:rsid w:val="217906DD"/>
    <w:rsid w:val="217A2E0F"/>
    <w:rsid w:val="217A36BF"/>
    <w:rsid w:val="217A4437"/>
    <w:rsid w:val="217A4BBD"/>
    <w:rsid w:val="217A696B"/>
    <w:rsid w:val="217B3EAF"/>
    <w:rsid w:val="217B51A9"/>
    <w:rsid w:val="217C0935"/>
    <w:rsid w:val="217C21A9"/>
    <w:rsid w:val="217C26E3"/>
    <w:rsid w:val="217D0C55"/>
    <w:rsid w:val="217D46AD"/>
    <w:rsid w:val="217D495F"/>
    <w:rsid w:val="217D645B"/>
    <w:rsid w:val="217D7E44"/>
    <w:rsid w:val="217E28FF"/>
    <w:rsid w:val="2180704C"/>
    <w:rsid w:val="21811739"/>
    <w:rsid w:val="2181407F"/>
    <w:rsid w:val="2181419D"/>
    <w:rsid w:val="21815F4B"/>
    <w:rsid w:val="21816057"/>
    <w:rsid w:val="21817CF9"/>
    <w:rsid w:val="218204A6"/>
    <w:rsid w:val="218274AA"/>
    <w:rsid w:val="2183570E"/>
    <w:rsid w:val="21845A3B"/>
    <w:rsid w:val="218477E9"/>
    <w:rsid w:val="2185639F"/>
    <w:rsid w:val="21856EBB"/>
    <w:rsid w:val="21856F95"/>
    <w:rsid w:val="218617B3"/>
    <w:rsid w:val="21863561"/>
    <w:rsid w:val="21884C1E"/>
    <w:rsid w:val="218872DA"/>
    <w:rsid w:val="21892A9C"/>
    <w:rsid w:val="21893052"/>
    <w:rsid w:val="21897ECB"/>
    <w:rsid w:val="218A47D5"/>
    <w:rsid w:val="218A554B"/>
    <w:rsid w:val="218B0B78"/>
    <w:rsid w:val="218B17BA"/>
    <w:rsid w:val="218B2F10"/>
    <w:rsid w:val="218B501C"/>
    <w:rsid w:val="218B53BC"/>
    <w:rsid w:val="218B6DCA"/>
    <w:rsid w:val="218C0022"/>
    <w:rsid w:val="218D48F0"/>
    <w:rsid w:val="218D6584"/>
    <w:rsid w:val="218E0668"/>
    <w:rsid w:val="218E3A56"/>
    <w:rsid w:val="218E68BA"/>
    <w:rsid w:val="218F2091"/>
    <w:rsid w:val="218F690E"/>
    <w:rsid w:val="21900B28"/>
    <w:rsid w:val="2190618E"/>
    <w:rsid w:val="21921F2F"/>
    <w:rsid w:val="21923DFF"/>
    <w:rsid w:val="21925040"/>
    <w:rsid w:val="21926DC1"/>
    <w:rsid w:val="21932304"/>
    <w:rsid w:val="21937A2C"/>
    <w:rsid w:val="21952780"/>
    <w:rsid w:val="21957C48"/>
    <w:rsid w:val="21970958"/>
    <w:rsid w:val="219723DC"/>
    <w:rsid w:val="219739C1"/>
    <w:rsid w:val="219866C4"/>
    <w:rsid w:val="219914E7"/>
    <w:rsid w:val="219954B9"/>
    <w:rsid w:val="21997739"/>
    <w:rsid w:val="219A2FED"/>
    <w:rsid w:val="219A42A7"/>
    <w:rsid w:val="219B0F11"/>
    <w:rsid w:val="219B777F"/>
    <w:rsid w:val="219C132D"/>
    <w:rsid w:val="219C2C16"/>
    <w:rsid w:val="219C4201"/>
    <w:rsid w:val="219C4B33"/>
    <w:rsid w:val="219C6341"/>
    <w:rsid w:val="219D08AB"/>
    <w:rsid w:val="219E4D4F"/>
    <w:rsid w:val="219E6AFD"/>
    <w:rsid w:val="219F0AC7"/>
    <w:rsid w:val="219F1F78"/>
    <w:rsid w:val="219F2875"/>
    <w:rsid w:val="219F3832"/>
    <w:rsid w:val="219F4F85"/>
    <w:rsid w:val="219F63D1"/>
    <w:rsid w:val="21A01C1F"/>
    <w:rsid w:val="21A028F6"/>
    <w:rsid w:val="21A04327"/>
    <w:rsid w:val="21A05B15"/>
    <w:rsid w:val="21A06152"/>
    <w:rsid w:val="21A1144F"/>
    <w:rsid w:val="21A12149"/>
    <w:rsid w:val="21A165ED"/>
    <w:rsid w:val="21A25EC1"/>
    <w:rsid w:val="21A32365"/>
    <w:rsid w:val="21A325F5"/>
    <w:rsid w:val="21A33643"/>
    <w:rsid w:val="21A34ED9"/>
    <w:rsid w:val="21A4080A"/>
    <w:rsid w:val="21A40874"/>
    <w:rsid w:val="21A431F2"/>
    <w:rsid w:val="21A476A4"/>
    <w:rsid w:val="21A47E8B"/>
    <w:rsid w:val="21A63C04"/>
    <w:rsid w:val="21A64939"/>
    <w:rsid w:val="21A659B2"/>
    <w:rsid w:val="21A72EE3"/>
    <w:rsid w:val="21A734D8"/>
    <w:rsid w:val="21A8493E"/>
    <w:rsid w:val="21A8797C"/>
    <w:rsid w:val="21A92086"/>
    <w:rsid w:val="21A97250"/>
    <w:rsid w:val="21A974B5"/>
    <w:rsid w:val="21AA0D9E"/>
    <w:rsid w:val="21AA72CA"/>
    <w:rsid w:val="21AB05B2"/>
    <w:rsid w:val="21AB121A"/>
    <w:rsid w:val="21AB746C"/>
    <w:rsid w:val="21AC021E"/>
    <w:rsid w:val="21AD4F92"/>
    <w:rsid w:val="21AE1C7F"/>
    <w:rsid w:val="21AE2E67"/>
    <w:rsid w:val="21AE4866"/>
    <w:rsid w:val="21AF0D0A"/>
    <w:rsid w:val="21AF4973"/>
    <w:rsid w:val="21B04A82"/>
    <w:rsid w:val="21B207FA"/>
    <w:rsid w:val="21B21CA8"/>
    <w:rsid w:val="21B23644"/>
    <w:rsid w:val="21B300CF"/>
    <w:rsid w:val="21B31E7D"/>
    <w:rsid w:val="21B33138"/>
    <w:rsid w:val="21B40AB3"/>
    <w:rsid w:val="21B4303B"/>
    <w:rsid w:val="21B445C8"/>
    <w:rsid w:val="21B447FC"/>
    <w:rsid w:val="21B45E04"/>
    <w:rsid w:val="21B52099"/>
    <w:rsid w:val="21B72F49"/>
    <w:rsid w:val="21B857F8"/>
    <w:rsid w:val="21B87493"/>
    <w:rsid w:val="21B93937"/>
    <w:rsid w:val="21B96ED5"/>
    <w:rsid w:val="21BA300B"/>
    <w:rsid w:val="21BA76AF"/>
    <w:rsid w:val="21BC51D5"/>
    <w:rsid w:val="21BC677A"/>
    <w:rsid w:val="21BE0F4D"/>
    <w:rsid w:val="21BE2ADC"/>
    <w:rsid w:val="21BF4CC5"/>
    <w:rsid w:val="21BF6A73"/>
    <w:rsid w:val="21BF7306"/>
    <w:rsid w:val="21C00CAD"/>
    <w:rsid w:val="21C0281A"/>
    <w:rsid w:val="21C127EB"/>
    <w:rsid w:val="21C2005C"/>
    <w:rsid w:val="21C26024"/>
    <w:rsid w:val="21C26DC0"/>
    <w:rsid w:val="21C30312"/>
    <w:rsid w:val="21C3213B"/>
    <w:rsid w:val="21C32C2D"/>
    <w:rsid w:val="21C347B6"/>
    <w:rsid w:val="21C36564"/>
    <w:rsid w:val="21C422DC"/>
    <w:rsid w:val="21C4408A"/>
    <w:rsid w:val="21C5011E"/>
    <w:rsid w:val="21C5052E"/>
    <w:rsid w:val="21C53FF6"/>
    <w:rsid w:val="21C5471F"/>
    <w:rsid w:val="21C569DD"/>
    <w:rsid w:val="21C603EE"/>
    <w:rsid w:val="21C61BB0"/>
    <w:rsid w:val="21C72A3E"/>
    <w:rsid w:val="21C77D26"/>
    <w:rsid w:val="21C83B7A"/>
    <w:rsid w:val="21C916A0"/>
    <w:rsid w:val="21C94A42"/>
    <w:rsid w:val="21C96622"/>
    <w:rsid w:val="21C96BDA"/>
    <w:rsid w:val="21C978F2"/>
    <w:rsid w:val="21CA5B44"/>
    <w:rsid w:val="21CB083E"/>
    <w:rsid w:val="21CB18BC"/>
    <w:rsid w:val="21CB5418"/>
    <w:rsid w:val="21CB71C6"/>
    <w:rsid w:val="21CD1190"/>
    <w:rsid w:val="21CD73E2"/>
    <w:rsid w:val="21CE01EE"/>
    <w:rsid w:val="21CE2911"/>
    <w:rsid w:val="21CE5167"/>
    <w:rsid w:val="21CE6CB6"/>
    <w:rsid w:val="21CE7D40"/>
    <w:rsid w:val="21CF2C7D"/>
    <w:rsid w:val="21CF315A"/>
    <w:rsid w:val="21CF3DA1"/>
    <w:rsid w:val="21D00C81"/>
    <w:rsid w:val="21D04145"/>
    <w:rsid w:val="21D10F0F"/>
    <w:rsid w:val="21D20555"/>
    <w:rsid w:val="21D267A7"/>
    <w:rsid w:val="21D32722"/>
    <w:rsid w:val="21D342CD"/>
    <w:rsid w:val="21D4017A"/>
    <w:rsid w:val="21D406D0"/>
    <w:rsid w:val="21D41724"/>
    <w:rsid w:val="21D4251F"/>
    <w:rsid w:val="21D43166"/>
    <w:rsid w:val="21D43831"/>
    <w:rsid w:val="21D47457"/>
    <w:rsid w:val="21D50045"/>
    <w:rsid w:val="21D544E9"/>
    <w:rsid w:val="21D56297"/>
    <w:rsid w:val="21D625E8"/>
    <w:rsid w:val="21D63A90"/>
    <w:rsid w:val="21D67962"/>
    <w:rsid w:val="21D70261"/>
    <w:rsid w:val="21D70DF2"/>
    <w:rsid w:val="21D73DBD"/>
    <w:rsid w:val="21D818E3"/>
    <w:rsid w:val="21D86594"/>
    <w:rsid w:val="21D93C70"/>
    <w:rsid w:val="21D97A24"/>
    <w:rsid w:val="21D97C06"/>
    <w:rsid w:val="21DA38AD"/>
    <w:rsid w:val="21DA3B39"/>
    <w:rsid w:val="21DA565B"/>
    <w:rsid w:val="21DA67B7"/>
    <w:rsid w:val="21DB03AE"/>
    <w:rsid w:val="21DB675A"/>
    <w:rsid w:val="21DB7773"/>
    <w:rsid w:val="21DC13D3"/>
    <w:rsid w:val="21DC3576"/>
    <w:rsid w:val="21DC7625"/>
    <w:rsid w:val="21DD17B6"/>
    <w:rsid w:val="21DD4C64"/>
    <w:rsid w:val="21DE15EF"/>
    <w:rsid w:val="21DE318A"/>
    <w:rsid w:val="21DE339D"/>
    <w:rsid w:val="21DE514B"/>
    <w:rsid w:val="21DF0CC5"/>
    <w:rsid w:val="21DF0EC4"/>
    <w:rsid w:val="21DF2C72"/>
    <w:rsid w:val="21DF532F"/>
    <w:rsid w:val="21E0104F"/>
    <w:rsid w:val="21E01D43"/>
    <w:rsid w:val="21E07116"/>
    <w:rsid w:val="21E10C54"/>
    <w:rsid w:val="21E11360"/>
    <w:rsid w:val="21E12E8E"/>
    <w:rsid w:val="21E14A75"/>
    <w:rsid w:val="21E14C3C"/>
    <w:rsid w:val="21E161B6"/>
    <w:rsid w:val="21E169EA"/>
    <w:rsid w:val="21E27DD6"/>
    <w:rsid w:val="21E309B4"/>
    <w:rsid w:val="21E32762"/>
    <w:rsid w:val="21E328CD"/>
    <w:rsid w:val="21E336A7"/>
    <w:rsid w:val="21E36C06"/>
    <w:rsid w:val="21E40288"/>
    <w:rsid w:val="21E57AE7"/>
    <w:rsid w:val="21E604A4"/>
    <w:rsid w:val="21E62252"/>
    <w:rsid w:val="21E67457"/>
    <w:rsid w:val="21E834B8"/>
    <w:rsid w:val="21E836BB"/>
    <w:rsid w:val="21E843CC"/>
    <w:rsid w:val="21E86990"/>
    <w:rsid w:val="21E87D78"/>
    <w:rsid w:val="21E91DF4"/>
    <w:rsid w:val="21E920BB"/>
    <w:rsid w:val="21E94948"/>
    <w:rsid w:val="21E9615A"/>
    <w:rsid w:val="21E97519"/>
    <w:rsid w:val="21EA242D"/>
    <w:rsid w:val="21EA372F"/>
    <w:rsid w:val="21EA41ED"/>
    <w:rsid w:val="21EA5DD8"/>
    <w:rsid w:val="21EA6B1B"/>
    <w:rsid w:val="21EB5ABA"/>
    <w:rsid w:val="21EC1131"/>
    <w:rsid w:val="21EC7913"/>
    <w:rsid w:val="21ED03D3"/>
    <w:rsid w:val="21ED1832"/>
    <w:rsid w:val="21ED538F"/>
    <w:rsid w:val="21EE1107"/>
    <w:rsid w:val="21EE38DC"/>
    <w:rsid w:val="21EE732A"/>
    <w:rsid w:val="21EF0564"/>
    <w:rsid w:val="21EF15B4"/>
    <w:rsid w:val="21EF5B80"/>
    <w:rsid w:val="21EF7359"/>
    <w:rsid w:val="21F02FD9"/>
    <w:rsid w:val="21F030D1"/>
    <w:rsid w:val="21F11323"/>
    <w:rsid w:val="21F13CC0"/>
    <w:rsid w:val="21F15453"/>
    <w:rsid w:val="21F20BF7"/>
    <w:rsid w:val="21F229A5"/>
    <w:rsid w:val="21F259FA"/>
    <w:rsid w:val="21F2713B"/>
    <w:rsid w:val="21F37A97"/>
    <w:rsid w:val="21F37C1E"/>
    <w:rsid w:val="21F42BC1"/>
    <w:rsid w:val="21F431C5"/>
    <w:rsid w:val="21F434A3"/>
    <w:rsid w:val="21F4462C"/>
    <w:rsid w:val="21F4671D"/>
    <w:rsid w:val="21F506E7"/>
    <w:rsid w:val="21F52495"/>
    <w:rsid w:val="21F55ABC"/>
    <w:rsid w:val="21F55C18"/>
    <w:rsid w:val="21F5691B"/>
    <w:rsid w:val="21F56FB2"/>
    <w:rsid w:val="21F7445F"/>
    <w:rsid w:val="21F74C0E"/>
    <w:rsid w:val="21F8186C"/>
    <w:rsid w:val="21F838E6"/>
    <w:rsid w:val="21F91F98"/>
    <w:rsid w:val="21F93D33"/>
    <w:rsid w:val="21F9443D"/>
    <w:rsid w:val="21F9697F"/>
    <w:rsid w:val="21F97735"/>
    <w:rsid w:val="21FA6A94"/>
    <w:rsid w:val="21FB2719"/>
    <w:rsid w:val="21FB3518"/>
    <w:rsid w:val="21FB43E4"/>
    <w:rsid w:val="21FC1A76"/>
    <w:rsid w:val="21FC3824"/>
    <w:rsid w:val="21FC6FFB"/>
    <w:rsid w:val="21FC7CC7"/>
    <w:rsid w:val="21FD2116"/>
    <w:rsid w:val="21FD4C57"/>
    <w:rsid w:val="21FE134A"/>
    <w:rsid w:val="21FE759C"/>
    <w:rsid w:val="21FF0F4E"/>
    <w:rsid w:val="21FF3314"/>
    <w:rsid w:val="22000B6E"/>
    <w:rsid w:val="22001665"/>
    <w:rsid w:val="22012302"/>
    <w:rsid w:val="2201708C"/>
    <w:rsid w:val="22023380"/>
    <w:rsid w:val="22030AE2"/>
    <w:rsid w:val="22031056"/>
    <w:rsid w:val="22032E04"/>
    <w:rsid w:val="22053E70"/>
    <w:rsid w:val="220555B1"/>
    <w:rsid w:val="22055BE6"/>
    <w:rsid w:val="220628F4"/>
    <w:rsid w:val="220646A2"/>
    <w:rsid w:val="22066450"/>
    <w:rsid w:val="22066A41"/>
    <w:rsid w:val="220678ED"/>
    <w:rsid w:val="2208666C"/>
    <w:rsid w:val="22091269"/>
    <w:rsid w:val="220953C2"/>
    <w:rsid w:val="220A23E4"/>
    <w:rsid w:val="220A2775"/>
    <w:rsid w:val="220A5266"/>
    <w:rsid w:val="220A5F40"/>
    <w:rsid w:val="220B173A"/>
    <w:rsid w:val="220B2ADE"/>
    <w:rsid w:val="220B3A67"/>
    <w:rsid w:val="220B7F0B"/>
    <w:rsid w:val="220C1172"/>
    <w:rsid w:val="220D0677"/>
    <w:rsid w:val="220D3C83"/>
    <w:rsid w:val="220D3D43"/>
    <w:rsid w:val="220E51D3"/>
    <w:rsid w:val="220F17A9"/>
    <w:rsid w:val="220F2AEC"/>
    <w:rsid w:val="220F3557"/>
    <w:rsid w:val="220F79FB"/>
    <w:rsid w:val="220F7A3A"/>
    <w:rsid w:val="2210107D"/>
    <w:rsid w:val="2211002B"/>
    <w:rsid w:val="2211271C"/>
    <w:rsid w:val="221140DD"/>
    <w:rsid w:val="22123047"/>
    <w:rsid w:val="221268E9"/>
    <w:rsid w:val="2213168B"/>
    <w:rsid w:val="22135D23"/>
    <w:rsid w:val="22146DBF"/>
    <w:rsid w:val="221524EA"/>
    <w:rsid w:val="221548E5"/>
    <w:rsid w:val="22155329"/>
    <w:rsid w:val="22160D89"/>
    <w:rsid w:val="22161459"/>
    <w:rsid w:val="22162B37"/>
    <w:rsid w:val="2216377B"/>
    <w:rsid w:val="221700ED"/>
    <w:rsid w:val="221705EE"/>
    <w:rsid w:val="22171DE1"/>
    <w:rsid w:val="221751B6"/>
    <w:rsid w:val="221768AF"/>
    <w:rsid w:val="22180E56"/>
    <w:rsid w:val="22186862"/>
    <w:rsid w:val="221943D6"/>
    <w:rsid w:val="22197450"/>
    <w:rsid w:val="221B014E"/>
    <w:rsid w:val="221B37E2"/>
    <w:rsid w:val="221B37F8"/>
    <w:rsid w:val="221B42C2"/>
    <w:rsid w:val="221B62C5"/>
    <w:rsid w:val="221B63A0"/>
    <w:rsid w:val="221B6486"/>
    <w:rsid w:val="221C2118"/>
    <w:rsid w:val="221C3EC6"/>
    <w:rsid w:val="221C7D52"/>
    <w:rsid w:val="221D4A6C"/>
    <w:rsid w:val="221E19EC"/>
    <w:rsid w:val="221E7C3E"/>
    <w:rsid w:val="221F6158"/>
    <w:rsid w:val="221F7512"/>
    <w:rsid w:val="222004B9"/>
    <w:rsid w:val="222039B6"/>
    <w:rsid w:val="22205764"/>
    <w:rsid w:val="22213649"/>
    <w:rsid w:val="2221772E"/>
    <w:rsid w:val="22230DB0"/>
    <w:rsid w:val="2223147E"/>
    <w:rsid w:val="22235254"/>
    <w:rsid w:val="22237002"/>
    <w:rsid w:val="22252D7A"/>
    <w:rsid w:val="22254FA4"/>
    <w:rsid w:val="222648EA"/>
    <w:rsid w:val="22266AF2"/>
    <w:rsid w:val="22272313"/>
    <w:rsid w:val="22274D44"/>
    <w:rsid w:val="22280ABD"/>
    <w:rsid w:val="2228286B"/>
    <w:rsid w:val="22284619"/>
    <w:rsid w:val="2228720A"/>
    <w:rsid w:val="222943BE"/>
    <w:rsid w:val="22294ED1"/>
    <w:rsid w:val="222A0391"/>
    <w:rsid w:val="222B3993"/>
    <w:rsid w:val="222B46FB"/>
    <w:rsid w:val="222C075C"/>
    <w:rsid w:val="222D1C2F"/>
    <w:rsid w:val="222D22E2"/>
    <w:rsid w:val="222F1E4B"/>
    <w:rsid w:val="222F3BF9"/>
    <w:rsid w:val="222F59A7"/>
    <w:rsid w:val="222F5C4D"/>
    <w:rsid w:val="222F70DD"/>
    <w:rsid w:val="2230056D"/>
    <w:rsid w:val="223034CD"/>
    <w:rsid w:val="223119FD"/>
    <w:rsid w:val="22317971"/>
    <w:rsid w:val="22322E8D"/>
    <w:rsid w:val="223236E9"/>
    <w:rsid w:val="223245CE"/>
    <w:rsid w:val="22325497"/>
    <w:rsid w:val="22327245"/>
    <w:rsid w:val="223368D4"/>
    <w:rsid w:val="2234120F"/>
    <w:rsid w:val="22342FBD"/>
    <w:rsid w:val="223461FF"/>
    <w:rsid w:val="223476B4"/>
    <w:rsid w:val="22353A09"/>
    <w:rsid w:val="22360109"/>
    <w:rsid w:val="2236180E"/>
    <w:rsid w:val="22362A0B"/>
    <w:rsid w:val="223631D9"/>
    <w:rsid w:val="22364F87"/>
    <w:rsid w:val="22371898"/>
    <w:rsid w:val="22372AAE"/>
    <w:rsid w:val="2237586F"/>
    <w:rsid w:val="223905D4"/>
    <w:rsid w:val="22394545"/>
    <w:rsid w:val="223B07F0"/>
    <w:rsid w:val="223B434C"/>
    <w:rsid w:val="223C77F8"/>
    <w:rsid w:val="223C7B67"/>
    <w:rsid w:val="223E04F5"/>
    <w:rsid w:val="223E107C"/>
    <w:rsid w:val="223E208E"/>
    <w:rsid w:val="223E2B71"/>
    <w:rsid w:val="223E3E3C"/>
    <w:rsid w:val="223E571C"/>
    <w:rsid w:val="223F32B3"/>
    <w:rsid w:val="223F3975"/>
    <w:rsid w:val="223F52D8"/>
    <w:rsid w:val="223F6BD2"/>
    <w:rsid w:val="22401962"/>
    <w:rsid w:val="2240488E"/>
    <w:rsid w:val="22405E06"/>
    <w:rsid w:val="22410A01"/>
    <w:rsid w:val="2241392C"/>
    <w:rsid w:val="22414CBA"/>
    <w:rsid w:val="224156DA"/>
    <w:rsid w:val="22417AD1"/>
    <w:rsid w:val="224240C3"/>
    <w:rsid w:val="2242779F"/>
    <w:rsid w:val="22431452"/>
    <w:rsid w:val="22433200"/>
    <w:rsid w:val="224338C6"/>
    <w:rsid w:val="22435A70"/>
    <w:rsid w:val="224376A4"/>
    <w:rsid w:val="2245341D"/>
    <w:rsid w:val="224551CB"/>
    <w:rsid w:val="22455ED8"/>
    <w:rsid w:val="22456F79"/>
    <w:rsid w:val="22461303"/>
    <w:rsid w:val="224623B3"/>
    <w:rsid w:val="2246554C"/>
    <w:rsid w:val="224667A7"/>
    <w:rsid w:val="22467843"/>
    <w:rsid w:val="22473E0E"/>
    <w:rsid w:val="22473F1B"/>
    <w:rsid w:val="22476F4D"/>
    <w:rsid w:val="224859F5"/>
    <w:rsid w:val="224861C6"/>
    <w:rsid w:val="22496313"/>
    <w:rsid w:val="224A3CE5"/>
    <w:rsid w:val="224A458F"/>
    <w:rsid w:val="224B5175"/>
    <w:rsid w:val="224C47AB"/>
    <w:rsid w:val="224C4FF5"/>
    <w:rsid w:val="224C6559"/>
    <w:rsid w:val="224C6F0D"/>
    <w:rsid w:val="224D0523"/>
    <w:rsid w:val="224D22D1"/>
    <w:rsid w:val="224D407F"/>
    <w:rsid w:val="224E3CF4"/>
    <w:rsid w:val="224E5A0A"/>
    <w:rsid w:val="224F6049"/>
    <w:rsid w:val="22500265"/>
    <w:rsid w:val="22503F1C"/>
    <w:rsid w:val="2250591D"/>
    <w:rsid w:val="2251295F"/>
    <w:rsid w:val="22513B6F"/>
    <w:rsid w:val="22516416"/>
    <w:rsid w:val="22517192"/>
    <w:rsid w:val="22521570"/>
    <w:rsid w:val="22524CFE"/>
    <w:rsid w:val="22525B39"/>
    <w:rsid w:val="225418B2"/>
    <w:rsid w:val="22552F34"/>
    <w:rsid w:val="225673D8"/>
    <w:rsid w:val="22573718"/>
    <w:rsid w:val="22573B9A"/>
    <w:rsid w:val="22576990"/>
    <w:rsid w:val="22576CAC"/>
    <w:rsid w:val="22596EC8"/>
    <w:rsid w:val="225A11F8"/>
    <w:rsid w:val="225A18CC"/>
    <w:rsid w:val="225A3088"/>
    <w:rsid w:val="225B49EE"/>
    <w:rsid w:val="225B679C"/>
    <w:rsid w:val="225C60FA"/>
    <w:rsid w:val="225D0766"/>
    <w:rsid w:val="225D591D"/>
    <w:rsid w:val="225E0A1A"/>
    <w:rsid w:val="225E440B"/>
    <w:rsid w:val="225E44DE"/>
    <w:rsid w:val="225F3F81"/>
    <w:rsid w:val="22603DB2"/>
    <w:rsid w:val="226040EE"/>
    <w:rsid w:val="22604A7B"/>
    <w:rsid w:val="226067AC"/>
    <w:rsid w:val="22611939"/>
    <w:rsid w:val="226142AE"/>
    <w:rsid w:val="226147EC"/>
    <w:rsid w:val="2262082B"/>
    <w:rsid w:val="22623FCE"/>
    <w:rsid w:val="22625D7D"/>
    <w:rsid w:val="22630CBC"/>
    <w:rsid w:val="22631AF5"/>
    <w:rsid w:val="226333FC"/>
    <w:rsid w:val="22633538"/>
    <w:rsid w:val="22633790"/>
    <w:rsid w:val="226338A3"/>
    <w:rsid w:val="22635651"/>
    <w:rsid w:val="226421F8"/>
    <w:rsid w:val="2264488C"/>
    <w:rsid w:val="22651478"/>
    <w:rsid w:val="22656A38"/>
    <w:rsid w:val="2265761B"/>
    <w:rsid w:val="22662FED"/>
    <w:rsid w:val="22665141"/>
    <w:rsid w:val="2266634C"/>
    <w:rsid w:val="226715E5"/>
    <w:rsid w:val="22671C85"/>
    <w:rsid w:val="22673393"/>
    <w:rsid w:val="22675A7D"/>
    <w:rsid w:val="22680EB9"/>
    <w:rsid w:val="22682C67"/>
    <w:rsid w:val="22690E8D"/>
    <w:rsid w:val="2269183E"/>
    <w:rsid w:val="226A2E83"/>
    <w:rsid w:val="226A4C31"/>
    <w:rsid w:val="226A69DF"/>
    <w:rsid w:val="226B15C7"/>
    <w:rsid w:val="226B2757"/>
    <w:rsid w:val="226C00C3"/>
    <w:rsid w:val="226C6BFB"/>
    <w:rsid w:val="226D4721"/>
    <w:rsid w:val="226D4C26"/>
    <w:rsid w:val="226E180E"/>
    <w:rsid w:val="226E1C50"/>
    <w:rsid w:val="226E2973"/>
    <w:rsid w:val="226E5B43"/>
    <w:rsid w:val="226E689F"/>
    <w:rsid w:val="226E6CAE"/>
    <w:rsid w:val="226F199F"/>
    <w:rsid w:val="226F3FF6"/>
    <w:rsid w:val="226F7696"/>
    <w:rsid w:val="22700315"/>
    <w:rsid w:val="227103BF"/>
    <w:rsid w:val="22714212"/>
    <w:rsid w:val="22715FC0"/>
    <w:rsid w:val="22717D6E"/>
    <w:rsid w:val="22721D38"/>
    <w:rsid w:val="22723AE6"/>
    <w:rsid w:val="22724B16"/>
    <w:rsid w:val="227275E7"/>
    <w:rsid w:val="227310A6"/>
    <w:rsid w:val="22731993"/>
    <w:rsid w:val="22731D93"/>
    <w:rsid w:val="22732DDD"/>
    <w:rsid w:val="22732EF1"/>
    <w:rsid w:val="22733ED9"/>
    <w:rsid w:val="22736352"/>
    <w:rsid w:val="22741EE5"/>
    <w:rsid w:val="22743D02"/>
    <w:rsid w:val="2274785E"/>
    <w:rsid w:val="227503E2"/>
    <w:rsid w:val="22751FA8"/>
    <w:rsid w:val="2275202F"/>
    <w:rsid w:val="22754661"/>
    <w:rsid w:val="22761828"/>
    <w:rsid w:val="22762128"/>
    <w:rsid w:val="227635D6"/>
    <w:rsid w:val="227710FC"/>
    <w:rsid w:val="227760A2"/>
    <w:rsid w:val="22780144"/>
    <w:rsid w:val="227851D7"/>
    <w:rsid w:val="227855A0"/>
    <w:rsid w:val="22786B1B"/>
    <w:rsid w:val="22792B42"/>
    <w:rsid w:val="227930C6"/>
    <w:rsid w:val="22794E74"/>
    <w:rsid w:val="227A1BC5"/>
    <w:rsid w:val="227B0BEC"/>
    <w:rsid w:val="227B5090"/>
    <w:rsid w:val="227C3C6B"/>
    <w:rsid w:val="227C3FA3"/>
    <w:rsid w:val="227C4964"/>
    <w:rsid w:val="227D234D"/>
    <w:rsid w:val="227D259C"/>
    <w:rsid w:val="227D2BB6"/>
    <w:rsid w:val="227D5370"/>
    <w:rsid w:val="227E692E"/>
    <w:rsid w:val="22800451"/>
    <w:rsid w:val="22806203"/>
    <w:rsid w:val="228078B0"/>
    <w:rsid w:val="22807A40"/>
    <w:rsid w:val="22813D29"/>
    <w:rsid w:val="22817AB7"/>
    <w:rsid w:val="228201CD"/>
    <w:rsid w:val="22821F7B"/>
    <w:rsid w:val="22832FCA"/>
    <w:rsid w:val="22833C02"/>
    <w:rsid w:val="22835CF3"/>
    <w:rsid w:val="228376DA"/>
    <w:rsid w:val="22851A6B"/>
    <w:rsid w:val="22855306"/>
    <w:rsid w:val="22857CBD"/>
    <w:rsid w:val="228727F7"/>
    <w:rsid w:val="22873A35"/>
    <w:rsid w:val="228757E3"/>
    <w:rsid w:val="22877591"/>
    <w:rsid w:val="22883309"/>
    <w:rsid w:val="22883C87"/>
    <w:rsid w:val="228850B7"/>
    <w:rsid w:val="228873C4"/>
    <w:rsid w:val="22895117"/>
    <w:rsid w:val="228A0C29"/>
    <w:rsid w:val="228A2E7D"/>
    <w:rsid w:val="228A52D3"/>
    <w:rsid w:val="228A7081"/>
    <w:rsid w:val="228B2608"/>
    <w:rsid w:val="228B27F6"/>
    <w:rsid w:val="228B2EA4"/>
    <w:rsid w:val="228C104B"/>
    <w:rsid w:val="228C27CE"/>
    <w:rsid w:val="228C3A98"/>
    <w:rsid w:val="228C4BA7"/>
    <w:rsid w:val="228D0A46"/>
    <w:rsid w:val="228D26CE"/>
    <w:rsid w:val="228D5F39"/>
    <w:rsid w:val="228D6B72"/>
    <w:rsid w:val="228E03E5"/>
    <w:rsid w:val="228E2D6D"/>
    <w:rsid w:val="228E4DC3"/>
    <w:rsid w:val="228E63B8"/>
    <w:rsid w:val="228F4698"/>
    <w:rsid w:val="228F7D1D"/>
    <w:rsid w:val="229066A2"/>
    <w:rsid w:val="22910EA7"/>
    <w:rsid w:val="22916662"/>
    <w:rsid w:val="22916CB2"/>
    <w:rsid w:val="22920CB9"/>
    <w:rsid w:val="229248F3"/>
    <w:rsid w:val="22925F36"/>
    <w:rsid w:val="22941CAE"/>
    <w:rsid w:val="229441D7"/>
    <w:rsid w:val="22963C78"/>
    <w:rsid w:val="22965A26"/>
    <w:rsid w:val="229661E5"/>
    <w:rsid w:val="22967251"/>
    <w:rsid w:val="2296771B"/>
    <w:rsid w:val="229677D4"/>
    <w:rsid w:val="229716AD"/>
    <w:rsid w:val="2297354C"/>
    <w:rsid w:val="2298179E"/>
    <w:rsid w:val="229927D1"/>
    <w:rsid w:val="229931F1"/>
    <w:rsid w:val="22993768"/>
    <w:rsid w:val="22995516"/>
    <w:rsid w:val="229B128E"/>
    <w:rsid w:val="229C0B63"/>
    <w:rsid w:val="229C58C2"/>
    <w:rsid w:val="229C6F10"/>
    <w:rsid w:val="229C704B"/>
    <w:rsid w:val="229C7762"/>
    <w:rsid w:val="229D176A"/>
    <w:rsid w:val="229D27C9"/>
    <w:rsid w:val="229D52B9"/>
    <w:rsid w:val="229D6DB5"/>
    <w:rsid w:val="229E0D7F"/>
    <w:rsid w:val="229E2B2D"/>
    <w:rsid w:val="229F40E9"/>
    <w:rsid w:val="229F4101"/>
    <w:rsid w:val="22A00653"/>
    <w:rsid w:val="22A04A5F"/>
    <w:rsid w:val="22A04AF7"/>
    <w:rsid w:val="22A054F8"/>
    <w:rsid w:val="22A068A5"/>
    <w:rsid w:val="22A06A15"/>
    <w:rsid w:val="22A116CD"/>
    <w:rsid w:val="22A15F6F"/>
    <w:rsid w:val="22A2261D"/>
    <w:rsid w:val="22A243CB"/>
    <w:rsid w:val="22A25CBE"/>
    <w:rsid w:val="22A30143"/>
    <w:rsid w:val="22A40B4E"/>
    <w:rsid w:val="22A448F0"/>
    <w:rsid w:val="22A46395"/>
    <w:rsid w:val="22A471EB"/>
    <w:rsid w:val="22A5210D"/>
    <w:rsid w:val="22A55D80"/>
    <w:rsid w:val="22A67210"/>
    <w:rsid w:val="22A7378F"/>
    <w:rsid w:val="22A74473"/>
    <w:rsid w:val="22A77C33"/>
    <w:rsid w:val="22A92FC0"/>
    <w:rsid w:val="22A939AB"/>
    <w:rsid w:val="22A9402D"/>
    <w:rsid w:val="22A94701"/>
    <w:rsid w:val="22AA3280"/>
    <w:rsid w:val="22AB307D"/>
    <w:rsid w:val="22AB30D4"/>
    <w:rsid w:val="22AC3082"/>
    <w:rsid w:val="22AC349C"/>
    <w:rsid w:val="22AC524A"/>
    <w:rsid w:val="22AC6FF8"/>
    <w:rsid w:val="22AD2390"/>
    <w:rsid w:val="22AE5574"/>
    <w:rsid w:val="22AF0896"/>
    <w:rsid w:val="22AF4D3A"/>
    <w:rsid w:val="22AF6E32"/>
    <w:rsid w:val="22B10AB2"/>
    <w:rsid w:val="22B12860"/>
    <w:rsid w:val="22B14323"/>
    <w:rsid w:val="22B1460E"/>
    <w:rsid w:val="22B20386"/>
    <w:rsid w:val="22B24C1C"/>
    <w:rsid w:val="22B251FD"/>
    <w:rsid w:val="22B3493D"/>
    <w:rsid w:val="22B45EAC"/>
    <w:rsid w:val="22B50CF6"/>
    <w:rsid w:val="22B55875"/>
    <w:rsid w:val="22B56984"/>
    <w:rsid w:val="22B572CC"/>
    <w:rsid w:val="22B6128B"/>
    <w:rsid w:val="22B61C24"/>
    <w:rsid w:val="22B640EF"/>
    <w:rsid w:val="22B64134"/>
    <w:rsid w:val="22B660C8"/>
    <w:rsid w:val="22B67E76"/>
    <w:rsid w:val="22B67F62"/>
    <w:rsid w:val="22B70195"/>
    <w:rsid w:val="22B70B00"/>
    <w:rsid w:val="22B81625"/>
    <w:rsid w:val="22B83BEE"/>
    <w:rsid w:val="22B83ED0"/>
    <w:rsid w:val="22B8599C"/>
    <w:rsid w:val="22B91715"/>
    <w:rsid w:val="22B97967"/>
    <w:rsid w:val="22BA5BB9"/>
    <w:rsid w:val="22BA6225"/>
    <w:rsid w:val="22BB1057"/>
    <w:rsid w:val="22BB1437"/>
    <w:rsid w:val="22BB36DF"/>
    <w:rsid w:val="22BB40B1"/>
    <w:rsid w:val="22BB4161"/>
    <w:rsid w:val="22BB548D"/>
    <w:rsid w:val="22BB723B"/>
    <w:rsid w:val="22BC2B77"/>
    <w:rsid w:val="22BC4263"/>
    <w:rsid w:val="22BC6A87"/>
    <w:rsid w:val="22BC7FA6"/>
    <w:rsid w:val="22BD1205"/>
    <w:rsid w:val="22BD7457"/>
    <w:rsid w:val="22BD7E8F"/>
    <w:rsid w:val="22BE4F7D"/>
    <w:rsid w:val="22BE6D2B"/>
    <w:rsid w:val="22BF31CF"/>
    <w:rsid w:val="22C00CF5"/>
    <w:rsid w:val="22C02DAD"/>
    <w:rsid w:val="22C04851"/>
    <w:rsid w:val="22C0595D"/>
    <w:rsid w:val="22C115D9"/>
    <w:rsid w:val="22C17AB1"/>
    <w:rsid w:val="22C21D1E"/>
    <w:rsid w:val="22C25392"/>
    <w:rsid w:val="22C2641E"/>
    <w:rsid w:val="22C270FA"/>
    <w:rsid w:val="22C31FE2"/>
    <w:rsid w:val="22C32593"/>
    <w:rsid w:val="22C34E6C"/>
    <w:rsid w:val="22C375D7"/>
    <w:rsid w:val="22C407E5"/>
    <w:rsid w:val="22C41308"/>
    <w:rsid w:val="22C44B1D"/>
    <w:rsid w:val="22C500B9"/>
    <w:rsid w:val="22C50B03"/>
    <w:rsid w:val="22C52979"/>
    <w:rsid w:val="22C5630B"/>
    <w:rsid w:val="22C63C28"/>
    <w:rsid w:val="22C73B28"/>
    <w:rsid w:val="22C73E32"/>
    <w:rsid w:val="22C762E4"/>
    <w:rsid w:val="22C81958"/>
    <w:rsid w:val="22C86C1B"/>
    <w:rsid w:val="22C90A12"/>
    <w:rsid w:val="22CA1B74"/>
    <w:rsid w:val="22CA3922"/>
    <w:rsid w:val="22CA4401"/>
    <w:rsid w:val="22CA56D0"/>
    <w:rsid w:val="22CC1448"/>
    <w:rsid w:val="22CC31F6"/>
    <w:rsid w:val="22CC58EC"/>
    <w:rsid w:val="22CC769A"/>
    <w:rsid w:val="22CD23BA"/>
    <w:rsid w:val="22CD6F6E"/>
    <w:rsid w:val="22CE2794"/>
    <w:rsid w:val="22CE3412"/>
    <w:rsid w:val="22CE51C0"/>
    <w:rsid w:val="22CE51F6"/>
    <w:rsid w:val="22CF0F38"/>
    <w:rsid w:val="22CF2CE6"/>
    <w:rsid w:val="22CF641B"/>
    <w:rsid w:val="22CF718A"/>
    <w:rsid w:val="22D12F02"/>
    <w:rsid w:val="22D1390C"/>
    <w:rsid w:val="22D14C16"/>
    <w:rsid w:val="22D15B34"/>
    <w:rsid w:val="22D30A28"/>
    <w:rsid w:val="22D3303C"/>
    <w:rsid w:val="22D33B3B"/>
    <w:rsid w:val="22D356DA"/>
    <w:rsid w:val="22D3622C"/>
    <w:rsid w:val="22D36C7A"/>
    <w:rsid w:val="22D3700A"/>
    <w:rsid w:val="22D427E0"/>
    <w:rsid w:val="22D43537"/>
    <w:rsid w:val="22D447A0"/>
    <w:rsid w:val="22D4654E"/>
    <w:rsid w:val="22D60519"/>
    <w:rsid w:val="22D64075"/>
    <w:rsid w:val="22D7232F"/>
    <w:rsid w:val="22D80C7C"/>
    <w:rsid w:val="22D84291"/>
    <w:rsid w:val="22D9230D"/>
    <w:rsid w:val="22D92903"/>
    <w:rsid w:val="22D93B65"/>
    <w:rsid w:val="22D95913"/>
    <w:rsid w:val="22D96CB5"/>
    <w:rsid w:val="22DB5B2F"/>
    <w:rsid w:val="22DB78DD"/>
    <w:rsid w:val="22DC0A1F"/>
    <w:rsid w:val="22DC3B6F"/>
    <w:rsid w:val="22DC7762"/>
    <w:rsid w:val="22DD3655"/>
    <w:rsid w:val="22DD5BE1"/>
    <w:rsid w:val="22DD6A37"/>
    <w:rsid w:val="22DE05D0"/>
    <w:rsid w:val="22DE1EDC"/>
    <w:rsid w:val="22DE2CCF"/>
    <w:rsid w:val="22DE2F9B"/>
    <w:rsid w:val="22DF63AD"/>
    <w:rsid w:val="22DF73CD"/>
    <w:rsid w:val="22E03145"/>
    <w:rsid w:val="22E06400"/>
    <w:rsid w:val="22E1096E"/>
    <w:rsid w:val="22E1425A"/>
    <w:rsid w:val="22E1462D"/>
    <w:rsid w:val="22E345E0"/>
    <w:rsid w:val="22E359D7"/>
    <w:rsid w:val="22E36792"/>
    <w:rsid w:val="22E36D64"/>
    <w:rsid w:val="22E47AE1"/>
    <w:rsid w:val="22E5075C"/>
    <w:rsid w:val="22E51D82"/>
    <w:rsid w:val="22E61AD1"/>
    <w:rsid w:val="22E63803"/>
    <w:rsid w:val="22E70030"/>
    <w:rsid w:val="22E76282"/>
    <w:rsid w:val="22E8268D"/>
    <w:rsid w:val="22E9024C"/>
    <w:rsid w:val="22E91727"/>
    <w:rsid w:val="22E91FFA"/>
    <w:rsid w:val="22E9300E"/>
    <w:rsid w:val="22E94484"/>
    <w:rsid w:val="22EA3DE6"/>
    <w:rsid w:val="22EA7B20"/>
    <w:rsid w:val="22EB3FC4"/>
    <w:rsid w:val="22EC1AEA"/>
    <w:rsid w:val="22EC6A50"/>
    <w:rsid w:val="22ED19FB"/>
    <w:rsid w:val="22ED5893"/>
    <w:rsid w:val="22ED61CC"/>
    <w:rsid w:val="22EE13BE"/>
    <w:rsid w:val="22EE33A4"/>
    <w:rsid w:val="22EE7610"/>
    <w:rsid w:val="22EF3388"/>
    <w:rsid w:val="22F03FFE"/>
    <w:rsid w:val="22F053FA"/>
    <w:rsid w:val="22F06E95"/>
    <w:rsid w:val="22F079A8"/>
    <w:rsid w:val="22F15352"/>
    <w:rsid w:val="22F15B43"/>
    <w:rsid w:val="22F16503"/>
    <w:rsid w:val="22F23006"/>
    <w:rsid w:val="22F313D7"/>
    <w:rsid w:val="22F34C27"/>
    <w:rsid w:val="22F35A76"/>
    <w:rsid w:val="22F37D5D"/>
    <w:rsid w:val="22F4099F"/>
    <w:rsid w:val="22F47480"/>
    <w:rsid w:val="22F501F6"/>
    <w:rsid w:val="22F50E7B"/>
    <w:rsid w:val="22F56BF1"/>
    <w:rsid w:val="22F64197"/>
    <w:rsid w:val="22F64DD9"/>
    <w:rsid w:val="22F664C5"/>
    <w:rsid w:val="22F8048F"/>
    <w:rsid w:val="22F8223D"/>
    <w:rsid w:val="22F83FEB"/>
    <w:rsid w:val="22F86756"/>
    <w:rsid w:val="22F8682A"/>
    <w:rsid w:val="22F947A0"/>
    <w:rsid w:val="22F97D63"/>
    <w:rsid w:val="22FA4207"/>
    <w:rsid w:val="22FB06CD"/>
    <w:rsid w:val="22FB2643"/>
    <w:rsid w:val="22FB7F7F"/>
    <w:rsid w:val="22FC3C6C"/>
    <w:rsid w:val="22FC3EF7"/>
    <w:rsid w:val="22FC5438"/>
    <w:rsid w:val="22FC74E3"/>
    <w:rsid w:val="22FD3CF7"/>
    <w:rsid w:val="22FD42C4"/>
    <w:rsid w:val="22FD612B"/>
    <w:rsid w:val="22FE0875"/>
    <w:rsid w:val="22FE2B51"/>
    <w:rsid w:val="22FE5379"/>
    <w:rsid w:val="22FE6714"/>
    <w:rsid w:val="22FF1EF4"/>
    <w:rsid w:val="22FF35CB"/>
    <w:rsid w:val="22FF3DB9"/>
    <w:rsid w:val="230010F2"/>
    <w:rsid w:val="23001B97"/>
    <w:rsid w:val="23005595"/>
    <w:rsid w:val="23007343"/>
    <w:rsid w:val="2301347A"/>
    <w:rsid w:val="2302130E"/>
    <w:rsid w:val="23021586"/>
    <w:rsid w:val="230276A1"/>
    <w:rsid w:val="23027B69"/>
    <w:rsid w:val="23030CDE"/>
    <w:rsid w:val="230315A8"/>
    <w:rsid w:val="23040BE2"/>
    <w:rsid w:val="230423D3"/>
    <w:rsid w:val="230444B6"/>
    <w:rsid w:val="23047BC6"/>
    <w:rsid w:val="23053C83"/>
    <w:rsid w:val="2305429A"/>
    <w:rsid w:val="2305495A"/>
    <w:rsid w:val="23057C2B"/>
    <w:rsid w:val="230706D2"/>
    <w:rsid w:val="23072480"/>
    <w:rsid w:val="23080250"/>
    <w:rsid w:val="230839DB"/>
    <w:rsid w:val="230865AC"/>
    <w:rsid w:val="2309444A"/>
    <w:rsid w:val="230954F2"/>
    <w:rsid w:val="230971FA"/>
    <w:rsid w:val="230A01C2"/>
    <w:rsid w:val="230A60BA"/>
    <w:rsid w:val="230A7FC3"/>
    <w:rsid w:val="230B0BA3"/>
    <w:rsid w:val="230B235C"/>
    <w:rsid w:val="230B4F2D"/>
    <w:rsid w:val="230B7E87"/>
    <w:rsid w:val="230C7A96"/>
    <w:rsid w:val="230D703D"/>
    <w:rsid w:val="230E0451"/>
    <w:rsid w:val="230E0CDD"/>
    <w:rsid w:val="230E1A60"/>
    <w:rsid w:val="230E380E"/>
    <w:rsid w:val="230E5E82"/>
    <w:rsid w:val="230E7CB2"/>
    <w:rsid w:val="230F7DCC"/>
    <w:rsid w:val="231039E9"/>
    <w:rsid w:val="23104D3E"/>
    <w:rsid w:val="23105F2B"/>
    <w:rsid w:val="23110D9F"/>
    <w:rsid w:val="2311409F"/>
    <w:rsid w:val="23114B53"/>
    <w:rsid w:val="231177A3"/>
    <w:rsid w:val="2312222F"/>
    <w:rsid w:val="23127244"/>
    <w:rsid w:val="23130434"/>
    <w:rsid w:val="23130E25"/>
    <w:rsid w:val="231352C9"/>
    <w:rsid w:val="231415DB"/>
    <w:rsid w:val="23150491"/>
    <w:rsid w:val="23151041"/>
    <w:rsid w:val="23152B94"/>
    <w:rsid w:val="23152DEF"/>
    <w:rsid w:val="23155A90"/>
    <w:rsid w:val="23172040"/>
    <w:rsid w:val="231734D0"/>
    <w:rsid w:val="23177652"/>
    <w:rsid w:val="2318468D"/>
    <w:rsid w:val="23186F85"/>
    <w:rsid w:val="231970DE"/>
    <w:rsid w:val="231A0405"/>
    <w:rsid w:val="231A3AB0"/>
    <w:rsid w:val="231B23CF"/>
    <w:rsid w:val="231B417D"/>
    <w:rsid w:val="231B4439"/>
    <w:rsid w:val="231B5F2B"/>
    <w:rsid w:val="231C7A73"/>
    <w:rsid w:val="231D4771"/>
    <w:rsid w:val="231D5FC9"/>
    <w:rsid w:val="231D746A"/>
    <w:rsid w:val="231D7EF5"/>
    <w:rsid w:val="231E7DCC"/>
    <w:rsid w:val="231F36B8"/>
    <w:rsid w:val="231F3C6E"/>
    <w:rsid w:val="23201794"/>
    <w:rsid w:val="232030F2"/>
    <w:rsid w:val="23203542"/>
    <w:rsid w:val="23207020"/>
    <w:rsid w:val="232123FD"/>
    <w:rsid w:val="232272BA"/>
    <w:rsid w:val="23230832"/>
    <w:rsid w:val="23240E85"/>
    <w:rsid w:val="23241284"/>
    <w:rsid w:val="23242385"/>
    <w:rsid w:val="23243032"/>
    <w:rsid w:val="23246089"/>
    <w:rsid w:val="23250B58"/>
    <w:rsid w:val="2325297C"/>
    <w:rsid w:val="23256DAA"/>
    <w:rsid w:val="23264FFC"/>
    <w:rsid w:val="232748D0"/>
    <w:rsid w:val="2327566C"/>
    <w:rsid w:val="23287D15"/>
    <w:rsid w:val="23290648"/>
    <w:rsid w:val="23294AEC"/>
    <w:rsid w:val="23296B6A"/>
    <w:rsid w:val="232A22C6"/>
    <w:rsid w:val="232A43C0"/>
    <w:rsid w:val="232A47D5"/>
    <w:rsid w:val="232B0864"/>
    <w:rsid w:val="232C14BC"/>
    <w:rsid w:val="232C71DF"/>
    <w:rsid w:val="232D2782"/>
    <w:rsid w:val="232E2103"/>
    <w:rsid w:val="232E5397"/>
    <w:rsid w:val="232E5C5F"/>
    <w:rsid w:val="23305E7B"/>
    <w:rsid w:val="23307C29"/>
    <w:rsid w:val="2331574F"/>
    <w:rsid w:val="233157B8"/>
    <w:rsid w:val="23316C48"/>
    <w:rsid w:val="233174FD"/>
    <w:rsid w:val="233275DE"/>
    <w:rsid w:val="233314C7"/>
    <w:rsid w:val="2333447A"/>
    <w:rsid w:val="23337401"/>
    <w:rsid w:val="23337719"/>
    <w:rsid w:val="2334654E"/>
    <w:rsid w:val="2335066F"/>
    <w:rsid w:val="2335534E"/>
    <w:rsid w:val="23356FED"/>
    <w:rsid w:val="23360FB7"/>
    <w:rsid w:val="23362D65"/>
    <w:rsid w:val="23365A70"/>
    <w:rsid w:val="2336692C"/>
    <w:rsid w:val="23377EE9"/>
    <w:rsid w:val="23380EF8"/>
    <w:rsid w:val="23384D2F"/>
    <w:rsid w:val="233A1D3A"/>
    <w:rsid w:val="233A2855"/>
    <w:rsid w:val="233B65CE"/>
    <w:rsid w:val="233C37D9"/>
    <w:rsid w:val="233C481F"/>
    <w:rsid w:val="233D0598"/>
    <w:rsid w:val="233D2346"/>
    <w:rsid w:val="233D3F0C"/>
    <w:rsid w:val="233D40F4"/>
    <w:rsid w:val="233F342B"/>
    <w:rsid w:val="233F385D"/>
    <w:rsid w:val="233F55AE"/>
    <w:rsid w:val="233F7E6C"/>
    <w:rsid w:val="23403BE4"/>
    <w:rsid w:val="23404FEB"/>
    <w:rsid w:val="23405992"/>
    <w:rsid w:val="23406307"/>
    <w:rsid w:val="2341035B"/>
    <w:rsid w:val="23411E36"/>
    <w:rsid w:val="2341673D"/>
    <w:rsid w:val="2342170A"/>
    <w:rsid w:val="23427CD0"/>
    <w:rsid w:val="23430486"/>
    <w:rsid w:val="234353EF"/>
    <w:rsid w:val="234378C3"/>
    <w:rsid w:val="23452FA8"/>
    <w:rsid w:val="2345397D"/>
    <w:rsid w:val="23455D6C"/>
    <w:rsid w:val="234611FA"/>
    <w:rsid w:val="2346744C"/>
    <w:rsid w:val="234725AF"/>
    <w:rsid w:val="234731C4"/>
    <w:rsid w:val="234779DE"/>
    <w:rsid w:val="23480E6E"/>
    <w:rsid w:val="234864D6"/>
    <w:rsid w:val="23491E22"/>
    <w:rsid w:val="23492A98"/>
    <w:rsid w:val="234A05BF"/>
    <w:rsid w:val="234A0CA2"/>
    <w:rsid w:val="234A69D6"/>
    <w:rsid w:val="234B2B3F"/>
    <w:rsid w:val="234B319D"/>
    <w:rsid w:val="234B4A63"/>
    <w:rsid w:val="234B5520"/>
    <w:rsid w:val="234B6811"/>
    <w:rsid w:val="234B7498"/>
    <w:rsid w:val="234B7D46"/>
    <w:rsid w:val="234C07DB"/>
    <w:rsid w:val="234C1912"/>
    <w:rsid w:val="234C2589"/>
    <w:rsid w:val="234C4120"/>
    <w:rsid w:val="234C4337"/>
    <w:rsid w:val="234D4968"/>
    <w:rsid w:val="234D4CE0"/>
    <w:rsid w:val="234E00AF"/>
    <w:rsid w:val="234E7C91"/>
    <w:rsid w:val="234F5BD5"/>
    <w:rsid w:val="234F7F38"/>
    <w:rsid w:val="23507EA8"/>
    <w:rsid w:val="23510BC5"/>
    <w:rsid w:val="2351194D"/>
    <w:rsid w:val="235136A8"/>
    <w:rsid w:val="23515DF1"/>
    <w:rsid w:val="2352605E"/>
    <w:rsid w:val="23530B52"/>
    <w:rsid w:val="23531B69"/>
    <w:rsid w:val="23533917"/>
    <w:rsid w:val="235356C5"/>
    <w:rsid w:val="23535E99"/>
    <w:rsid w:val="23535F81"/>
    <w:rsid w:val="23541114"/>
    <w:rsid w:val="23541FE2"/>
    <w:rsid w:val="235558E1"/>
    <w:rsid w:val="2355768F"/>
    <w:rsid w:val="23560EBC"/>
    <w:rsid w:val="23562010"/>
    <w:rsid w:val="23563134"/>
    <w:rsid w:val="23564902"/>
    <w:rsid w:val="23571659"/>
    <w:rsid w:val="23572B1A"/>
    <w:rsid w:val="235774D3"/>
    <w:rsid w:val="23587194"/>
    <w:rsid w:val="2359437B"/>
    <w:rsid w:val="235A197C"/>
    <w:rsid w:val="235A2EF8"/>
    <w:rsid w:val="235A4CA6"/>
    <w:rsid w:val="235B3607"/>
    <w:rsid w:val="235B5EFE"/>
    <w:rsid w:val="235B72E4"/>
    <w:rsid w:val="235C0A1E"/>
    <w:rsid w:val="235C6C70"/>
    <w:rsid w:val="235D1923"/>
    <w:rsid w:val="235D6544"/>
    <w:rsid w:val="235F050E"/>
    <w:rsid w:val="235F22BC"/>
    <w:rsid w:val="235F2903"/>
    <w:rsid w:val="235F406A"/>
    <w:rsid w:val="235F70F5"/>
    <w:rsid w:val="2360559B"/>
    <w:rsid w:val="23607DE2"/>
    <w:rsid w:val="23622273"/>
    <w:rsid w:val="23623B5A"/>
    <w:rsid w:val="236245E6"/>
    <w:rsid w:val="236271B7"/>
    <w:rsid w:val="23627FFE"/>
    <w:rsid w:val="23630647"/>
    <w:rsid w:val="236359C0"/>
    <w:rsid w:val="23641680"/>
    <w:rsid w:val="2364289A"/>
    <w:rsid w:val="23643CAC"/>
    <w:rsid w:val="2366189C"/>
    <w:rsid w:val="2366364A"/>
    <w:rsid w:val="236805E0"/>
    <w:rsid w:val="236811C0"/>
    <w:rsid w:val="23685FD8"/>
    <w:rsid w:val="2369138D"/>
    <w:rsid w:val="2369313B"/>
    <w:rsid w:val="23694EE9"/>
    <w:rsid w:val="23695F2D"/>
    <w:rsid w:val="23696491"/>
    <w:rsid w:val="23696C97"/>
    <w:rsid w:val="236A14C2"/>
    <w:rsid w:val="236B42F9"/>
    <w:rsid w:val="236C329E"/>
    <w:rsid w:val="236C6787"/>
    <w:rsid w:val="236D0728"/>
    <w:rsid w:val="236D2C2B"/>
    <w:rsid w:val="236E0751"/>
    <w:rsid w:val="236E24FF"/>
    <w:rsid w:val="236E575A"/>
    <w:rsid w:val="236E5820"/>
    <w:rsid w:val="236E7387"/>
    <w:rsid w:val="236E77F4"/>
    <w:rsid w:val="236F6BEA"/>
    <w:rsid w:val="236F7E9E"/>
    <w:rsid w:val="237038AE"/>
    <w:rsid w:val="237044C9"/>
    <w:rsid w:val="2370590C"/>
    <w:rsid w:val="23706277"/>
    <w:rsid w:val="23710280"/>
    <w:rsid w:val="23711C3F"/>
    <w:rsid w:val="23712890"/>
    <w:rsid w:val="23722C60"/>
    <w:rsid w:val="2373163D"/>
    <w:rsid w:val="23735643"/>
    <w:rsid w:val="237369FB"/>
    <w:rsid w:val="2373701C"/>
    <w:rsid w:val="237415CC"/>
    <w:rsid w:val="2374302B"/>
    <w:rsid w:val="237466DB"/>
    <w:rsid w:val="2375131B"/>
    <w:rsid w:val="23751ADF"/>
    <w:rsid w:val="23757D31"/>
    <w:rsid w:val="237613B4"/>
    <w:rsid w:val="23763EEC"/>
    <w:rsid w:val="23764EBC"/>
    <w:rsid w:val="23767606"/>
    <w:rsid w:val="237752D0"/>
    <w:rsid w:val="23775858"/>
    <w:rsid w:val="2378337E"/>
    <w:rsid w:val="237840BB"/>
    <w:rsid w:val="23786BF9"/>
    <w:rsid w:val="23791FD4"/>
    <w:rsid w:val="237A0EA4"/>
    <w:rsid w:val="237A21FC"/>
    <w:rsid w:val="237A70F6"/>
    <w:rsid w:val="237B69CA"/>
    <w:rsid w:val="237B6C60"/>
    <w:rsid w:val="237C10C0"/>
    <w:rsid w:val="237D0994"/>
    <w:rsid w:val="237D3DBF"/>
    <w:rsid w:val="237D6BE6"/>
    <w:rsid w:val="237E2688"/>
    <w:rsid w:val="237E3B0E"/>
    <w:rsid w:val="237E524F"/>
    <w:rsid w:val="237F5078"/>
    <w:rsid w:val="23813BD0"/>
    <w:rsid w:val="238166D6"/>
    <w:rsid w:val="2382248F"/>
    <w:rsid w:val="23823472"/>
    <w:rsid w:val="2382370E"/>
    <w:rsid w:val="23825FAA"/>
    <w:rsid w:val="23827D58"/>
    <w:rsid w:val="23833F9F"/>
    <w:rsid w:val="23835148"/>
    <w:rsid w:val="23856313"/>
    <w:rsid w:val="23865A9B"/>
    <w:rsid w:val="23871813"/>
    <w:rsid w:val="238729C9"/>
    <w:rsid w:val="238735C1"/>
    <w:rsid w:val="23874C53"/>
    <w:rsid w:val="23874E09"/>
    <w:rsid w:val="23874E71"/>
    <w:rsid w:val="23877818"/>
    <w:rsid w:val="23882FAE"/>
    <w:rsid w:val="23887F86"/>
    <w:rsid w:val="23890C21"/>
    <w:rsid w:val="23892362"/>
    <w:rsid w:val="23892C08"/>
    <w:rsid w:val="2389558B"/>
    <w:rsid w:val="23897339"/>
    <w:rsid w:val="23897791"/>
    <w:rsid w:val="238B1303"/>
    <w:rsid w:val="238B4E5F"/>
    <w:rsid w:val="238C0BD7"/>
    <w:rsid w:val="238C4A92"/>
    <w:rsid w:val="238D507B"/>
    <w:rsid w:val="238E0DF3"/>
    <w:rsid w:val="238E2BA1"/>
    <w:rsid w:val="238E3603"/>
    <w:rsid w:val="238E494F"/>
    <w:rsid w:val="238F0E0D"/>
    <w:rsid w:val="238F155B"/>
    <w:rsid w:val="238F61D4"/>
    <w:rsid w:val="239006C7"/>
    <w:rsid w:val="23900992"/>
    <w:rsid w:val="2390323F"/>
    <w:rsid w:val="23905F23"/>
    <w:rsid w:val="239062DA"/>
    <w:rsid w:val="23910AF4"/>
    <w:rsid w:val="239161EE"/>
    <w:rsid w:val="23921F84"/>
    <w:rsid w:val="2392443F"/>
    <w:rsid w:val="23924B55"/>
    <w:rsid w:val="23931F66"/>
    <w:rsid w:val="23935FE5"/>
    <w:rsid w:val="2393640A"/>
    <w:rsid w:val="23940393"/>
    <w:rsid w:val="2394376D"/>
    <w:rsid w:val="23946549"/>
    <w:rsid w:val="23947225"/>
    <w:rsid w:val="239472E7"/>
    <w:rsid w:val="23950905"/>
    <w:rsid w:val="23955CDE"/>
    <w:rsid w:val="23962143"/>
    <w:rsid w:val="23963804"/>
    <w:rsid w:val="2397199F"/>
    <w:rsid w:val="23971A56"/>
    <w:rsid w:val="23972B9D"/>
    <w:rsid w:val="23977CA8"/>
    <w:rsid w:val="23985DF6"/>
    <w:rsid w:val="23986AA7"/>
    <w:rsid w:val="2398757C"/>
    <w:rsid w:val="239969B1"/>
    <w:rsid w:val="239A06F3"/>
    <w:rsid w:val="239A1546"/>
    <w:rsid w:val="239A32F4"/>
    <w:rsid w:val="239A5F01"/>
    <w:rsid w:val="239A7798"/>
    <w:rsid w:val="239B0E1A"/>
    <w:rsid w:val="239C1019"/>
    <w:rsid w:val="239C52BE"/>
    <w:rsid w:val="239C706C"/>
    <w:rsid w:val="239D0BDC"/>
    <w:rsid w:val="239D1668"/>
    <w:rsid w:val="239D1989"/>
    <w:rsid w:val="239D2DE4"/>
    <w:rsid w:val="239D391B"/>
    <w:rsid w:val="239D4B92"/>
    <w:rsid w:val="239D7957"/>
    <w:rsid w:val="239E18A6"/>
    <w:rsid w:val="239E7120"/>
    <w:rsid w:val="239F090A"/>
    <w:rsid w:val="239F4DAE"/>
    <w:rsid w:val="239F4E85"/>
    <w:rsid w:val="239F6B5C"/>
    <w:rsid w:val="23A01561"/>
    <w:rsid w:val="23A02775"/>
    <w:rsid w:val="23A038E9"/>
    <w:rsid w:val="23A128D5"/>
    <w:rsid w:val="23A13F04"/>
    <w:rsid w:val="23A17B4D"/>
    <w:rsid w:val="23A203FB"/>
    <w:rsid w:val="23A221A9"/>
    <w:rsid w:val="23A24557"/>
    <w:rsid w:val="23A2455D"/>
    <w:rsid w:val="23A3664D"/>
    <w:rsid w:val="23A423C5"/>
    <w:rsid w:val="23A44173"/>
    <w:rsid w:val="23A45F21"/>
    <w:rsid w:val="23A5639B"/>
    <w:rsid w:val="23A61C99"/>
    <w:rsid w:val="23A6613D"/>
    <w:rsid w:val="23A66992"/>
    <w:rsid w:val="23A67EEB"/>
    <w:rsid w:val="23A72D1A"/>
    <w:rsid w:val="23A747B8"/>
    <w:rsid w:val="23A75A11"/>
    <w:rsid w:val="23A777BF"/>
    <w:rsid w:val="23A81EB5"/>
    <w:rsid w:val="23A8387B"/>
    <w:rsid w:val="23A83C63"/>
    <w:rsid w:val="23A841AA"/>
    <w:rsid w:val="23A84E90"/>
    <w:rsid w:val="23A9020B"/>
    <w:rsid w:val="23A903E8"/>
    <w:rsid w:val="23A91789"/>
    <w:rsid w:val="23A93537"/>
    <w:rsid w:val="23AA169B"/>
    <w:rsid w:val="23AB3753"/>
    <w:rsid w:val="23AB5501"/>
    <w:rsid w:val="23AB72AF"/>
    <w:rsid w:val="23AC0FBF"/>
    <w:rsid w:val="23AC3027"/>
    <w:rsid w:val="23AD1279"/>
    <w:rsid w:val="23AD175D"/>
    <w:rsid w:val="23AD5759"/>
    <w:rsid w:val="23AD6B8C"/>
    <w:rsid w:val="23AD74CB"/>
    <w:rsid w:val="23AE0B4E"/>
    <w:rsid w:val="23AE1301"/>
    <w:rsid w:val="23AE6D9F"/>
    <w:rsid w:val="23AF2A28"/>
    <w:rsid w:val="23B00D6A"/>
    <w:rsid w:val="23B02B18"/>
    <w:rsid w:val="23B048C6"/>
    <w:rsid w:val="23B0550D"/>
    <w:rsid w:val="23B05EBB"/>
    <w:rsid w:val="23B1063E"/>
    <w:rsid w:val="23B1094B"/>
    <w:rsid w:val="23B202CB"/>
    <w:rsid w:val="23B20AE7"/>
    <w:rsid w:val="23B2156E"/>
    <w:rsid w:val="23B229FE"/>
    <w:rsid w:val="23B26890"/>
    <w:rsid w:val="23B27E2D"/>
    <w:rsid w:val="23B32608"/>
    <w:rsid w:val="23B344EF"/>
    <w:rsid w:val="23B428D7"/>
    <w:rsid w:val="23B44232"/>
    <w:rsid w:val="23B44DF3"/>
    <w:rsid w:val="23B567AE"/>
    <w:rsid w:val="23B65FD9"/>
    <w:rsid w:val="23B720F8"/>
    <w:rsid w:val="23B73EA6"/>
    <w:rsid w:val="23B82B42"/>
    <w:rsid w:val="23B85C86"/>
    <w:rsid w:val="23B87C1E"/>
    <w:rsid w:val="23B9004D"/>
    <w:rsid w:val="23B90710"/>
    <w:rsid w:val="23B9512F"/>
    <w:rsid w:val="23B95D62"/>
    <w:rsid w:val="23B95E70"/>
    <w:rsid w:val="23B97D00"/>
    <w:rsid w:val="23BA1BE8"/>
    <w:rsid w:val="23BA5744"/>
    <w:rsid w:val="23BB44B5"/>
    <w:rsid w:val="23BC14BC"/>
    <w:rsid w:val="23BC3A8F"/>
    <w:rsid w:val="23BC51F1"/>
    <w:rsid w:val="23BC770E"/>
    <w:rsid w:val="23BD17E3"/>
    <w:rsid w:val="23BD5235"/>
    <w:rsid w:val="23BE3486"/>
    <w:rsid w:val="23BE7B11"/>
    <w:rsid w:val="23BF0FAD"/>
    <w:rsid w:val="23BF2D5B"/>
    <w:rsid w:val="23BF3B72"/>
    <w:rsid w:val="23BF3C47"/>
    <w:rsid w:val="23BF6E39"/>
    <w:rsid w:val="23C12F77"/>
    <w:rsid w:val="23C14D25"/>
    <w:rsid w:val="23C2284B"/>
    <w:rsid w:val="23C30A9D"/>
    <w:rsid w:val="23C364FC"/>
    <w:rsid w:val="23C40371"/>
    <w:rsid w:val="23C44815"/>
    <w:rsid w:val="23C44E13"/>
    <w:rsid w:val="23C465C3"/>
    <w:rsid w:val="23C51018"/>
    <w:rsid w:val="23C55BDE"/>
    <w:rsid w:val="23C6058D"/>
    <w:rsid w:val="23C60E74"/>
    <w:rsid w:val="23C6163E"/>
    <w:rsid w:val="23C6233B"/>
    <w:rsid w:val="23C65433"/>
    <w:rsid w:val="23C65907"/>
    <w:rsid w:val="23C71C0F"/>
    <w:rsid w:val="23C7635B"/>
    <w:rsid w:val="23C81853"/>
    <w:rsid w:val="23C8384E"/>
    <w:rsid w:val="23C91E2B"/>
    <w:rsid w:val="23C93BD9"/>
    <w:rsid w:val="23C951E4"/>
    <w:rsid w:val="23C953E0"/>
    <w:rsid w:val="23CA0B79"/>
    <w:rsid w:val="23CA1C1F"/>
    <w:rsid w:val="23CA58FF"/>
    <w:rsid w:val="23CA5F7C"/>
    <w:rsid w:val="23CA7319"/>
    <w:rsid w:val="23CB2115"/>
    <w:rsid w:val="23CB326B"/>
    <w:rsid w:val="23CB34A5"/>
    <w:rsid w:val="23CB7008"/>
    <w:rsid w:val="23CB7951"/>
    <w:rsid w:val="23CC21B2"/>
    <w:rsid w:val="23CC35A5"/>
    <w:rsid w:val="23CC4CE6"/>
    <w:rsid w:val="23CC5331"/>
    <w:rsid w:val="23CD0ECA"/>
    <w:rsid w:val="23CD10B6"/>
    <w:rsid w:val="23CD12B6"/>
    <w:rsid w:val="23CD191B"/>
    <w:rsid w:val="23CD4FE2"/>
    <w:rsid w:val="23CD510E"/>
    <w:rsid w:val="23CD5478"/>
    <w:rsid w:val="23CD7E1D"/>
    <w:rsid w:val="23CE7442"/>
    <w:rsid w:val="23CF0E84"/>
    <w:rsid w:val="23D04F68"/>
    <w:rsid w:val="23D0514B"/>
    <w:rsid w:val="23D06D16"/>
    <w:rsid w:val="23D076FB"/>
    <w:rsid w:val="23D102E9"/>
    <w:rsid w:val="23D11660"/>
    <w:rsid w:val="23D14186"/>
    <w:rsid w:val="23D17A4B"/>
    <w:rsid w:val="23D208E0"/>
    <w:rsid w:val="23D21FE8"/>
    <w:rsid w:val="23D22A8E"/>
    <w:rsid w:val="23D31364"/>
    <w:rsid w:val="23D36806"/>
    <w:rsid w:val="23D42CAA"/>
    <w:rsid w:val="23D44FD7"/>
    <w:rsid w:val="23D4764B"/>
    <w:rsid w:val="23D5257E"/>
    <w:rsid w:val="23D620A9"/>
    <w:rsid w:val="23D63BAD"/>
    <w:rsid w:val="23D67228"/>
    <w:rsid w:val="23D723A5"/>
    <w:rsid w:val="23D74548"/>
    <w:rsid w:val="23D762F6"/>
    <w:rsid w:val="23D83E1C"/>
    <w:rsid w:val="23D84719"/>
    <w:rsid w:val="23D9206E"/>
    <w:rsid w:val="23DA1943"/>
    <w:rsid w:val="23DA7B95"/>
    <w:rsid w:val="23DB1521"/>
    <w:rsid w:val="23DB185F"/>
    <w:rsid w:val="23DB1C45"/>
    <w:rsid w:val="23DC0222"/>
    <w:rsid w:val="23DC1B5F"/>
    <w:rsid w:val="23DC563B"/>
    <w:rsid w:val="23DC56BB"/>
    <w:rsid w:val="23DD1433"/>
    <w:rsid w:val="23DD3D79"/>
    <w:rsid w:val="23DE1C48"/>
    <w:rsid w:val="23DE7685"/>
    <w:rsid w:val="23DF164F"/>
    <w:rsid w:val="23DF33FD"/>
    <w:rsid w:val="23DF51AB"/>
    <w:rsid w:val="23E067F9"/>
    <w:rsid w:val="23E10F23"/>
    <w:rsid w:val="23E12CD1"/>
    <w:rsid w:val="23E12EBB"/>
    <w:rsid w:val="23E1433B"/>
    <w:rsid w:val="23E17175"/>
    <w:rsid w:val="23E21B1E"/>
    <w:rsid w:val="23E24693"/>
    <w:rsid w:val="23E26A49"/>
    <w:rsid w:val="23E3039C"/>
    <w:rsid w:val="23E32420"/>
    <w:rsid w:val="23E32EED"/>
    <w:rsid w:val="23E36815"/>
    <w:rsid w:val="23E40A13"/>
    <w:rsid w:val="23E4182C"/>
    <w:rsid w:val="23E427C1"/>
    <w:rsid w:val="23E427F9"/>
    <w:rsid w:val="23E546EC"/>
    <w:rsid w:val="23E6478B"/>
    <w:rsid w:val="23E7405F"/>
    <w:rsid w:val="23E75061"/>
    <w:rsid w:val="23E80503"/>
    <w:rsid w:val="23E822B1"/>
    <w:rsid w:val="23E82768"/>
    <w:rsid w:val="23E9240B"/>
    <w:rsid w:val="23E9569E"/>
    <w:rsid w:val="23E9602A"/>
    <w:rsid w:val="23E97DD8"/>
    <w:rsid w:val="23EA026F"/>
    <w:rsid w:val="23EA10EB"/>
    <w:rsid w:val="23EA2473"/>
    <w:rsid w:val="23EA427B"/>
    <w:rsid w:val="23EA7D11"/>
    <w:rsid w:val="23EB15CF"/>
    <w:rsid w:val="23EB1DA2"/>
    <w:rsid w:val="23EB7FF4"/>
    <w:rsid w:val="23EC2B8F"/>
    <w:rsid w:val="23EC4D81"/>
    <w:rsid w:val="23ED3D6C"/>
    <w:rsid w:val="23ED78C8"/>
    <w:rsid w:val="23EE0080"/>
    <w:rsid w:val="23EE3640"/>
    <w:rsid w:val="23EF1892"/>
    <w:rsid w:val="23EF693F"/>
    <w:rsid w:val="23F073B8"/>
    <w:rsid w:val="23F1548E"/>
    <w:rsid w:val="23F15571"/>
    <w:rsid w:val="23F21B5F"/>
    <w:rsid w:val="23F21EC0"/>
    <w:rsid w:val="23F27936"/>
    <w:rsid w:val="23F30C56"/>
    <w:rsid w:val="23F31321"/>
    <w:rsid w:val="23F32A04"/>
    <w:rsid w:val="23F36750"/>
    <w:rsid w:val="23F43C7B"/>
    <w:rsid w:val="23F46EA8"/>
    <w:rsid w:val="23F47747"/>
    <w:rsid w:val="23F52C20"/>
    <w:rsid w:val="23F63245"/>
    <w:rsid w:val="23F70746"/>
    <w:rsid w:val="23F70D8A"/>
    <w:rsid w:val="23F72873"/>
    <w:rsid w:val="23F76998"/>
    <w:rsid w:val="23F8125A"/>
    <w:rsid w:val="23F8626D"/>
    <w:rsid w:val="23F944BF"/>
    <w:rsid w:val="23FA65E1"/>
    <w:rsid w:val="23FB2FC5"/>
    <w:rsid w:val="23FB4D56"/>
    <w:rsid w:val="23FB6BD8"/>
    <w:rsid w:val="23FC3835"/>
    <w:rsid w:val="23FC3FAF"/>
    <w:rsid w:val="23FC46CF"/>
    <w:rsid w:val="23FC5D5D"/>
    <w:rsid w:val="23FC7D2C"/>
    <w:rsid w:val="23FD14D1"/>
    <w:rsid w:val="23FD163E"/>
    <w:rsid w:val="23FD1C3F"/>
    <w:rsid w:val="23FE1AD5"/>
    <w:rsid w:val="23FE37C5"/>
    <w:rsid w:val="23FE3883"/>
    <w:rsid w:val="23FE7D27"/>
    <w:rsid w:val="23FF1005"/>
    <w:rsid w:val="23FF13A9"/>
    <w:rsid w:val="23FF17BD"/>
    <w:rsid w:val="23FF584D"/>
    <w:rsid w:val="24000000"/>
    <w:rsid w:val="24002495"/>
    <w:rsid w:val="24002D76"/>
    <w:rsid w:val="24003A9F"/>
    <w:rsid w:val="240115C5"/>
    <w:rsid w:val="240129CB"/>
    <w:rsid w:val="240148BD"/>
    <w:rsid w:val="24015121"/>
    <w:rsid w:val="24016C3D"/>
    <w:rsid w:val="240210CD"/>
    <w:rsid w:val="24024DB5"/>
    <w:rsid w:val="24030E99"/>
    <w:rsid w:val="2403533D"/>
    <w:rsid w:val="24040475"/>
    <w:rsid w:val="240422A6"/>
    <w:rsid w:val="24042E63"/>
    <w:rsid w:val="24044C11"/>
    <w:rsid w:val="240510B5"/>
    <w:rsid w:val="240572CB"/>
    <w:rsid w:val="24062738"/>
    <w:rsid w:val="24066BDB"/>
    <w:rsid w:val="240724E4"/>
    <w:rsid w:val="240747FE"/>
    <w:rsid w:val="24081F7E"/>
    <w:rsid w:val="24082648"/>
    <w:rsid w:val="24082954"/>
    <w:rsid w:val="24084702"/>
    <w:rsid w:val="240864B0"/>
    <w:rsid w:val="2409047A"/>
    <w:rsid w:val="24095D3C"/>
    <w:rsid w:val="2409637E"/>
    <w:rsid w:val="240970FD"/>
    <w:rsid w:val="240A3547"/>
    <w:rsid w:val="240B4515"/>
    <w:rsid w:val="240B5BEA"/>
    <w:rsid w:val="240B5FA0"/>
    <w:rsid w:val="240C0FE3"/>
    <w:rsid w:val="240C54B3"/>
    <w:rsid w:val="240C6FB3"/>
    <w:rsid w:val="240D1D18"/>
    <w:rsid w:val="240D3AC6"/>
    <w:rsid w:val="240E2B78"/>
    <w:rsid w:val="240F232F"/>
    <w:rsid w:val="240F3671"/>
    <w:rsid w:val="240F3CE2"/>
    <w:rsid w:val="24101808"/>
    <w:rsid w:val="24101930"/>
    <w:rsid w:val="241035B6"/>
    <w:rsid w:val="24107A5A"/>
    <w:rsid w:val="24111CD9"/>
    <w:rsid w:val="24112694"/>
    <w:rsid w:val="2411341A"/>
    <w:rsid w:val="2411508E"/>
    <w:rsid w:val="24116813"/>
    <w:rsid w:val="24125580"/>
    <w:rsid w:val="2412732E"/>
    <w:rsid w:val="2413102A"/>
    <w:rsid w:val="24134E54"/>
    <w:rsid w:val="241360C2"/>
    <w:rsid w:val="24137EBA"/>
    <w:rsid w:val="24140FFA"/>
    <w:rsid w:val="241430A6"/>
    <w:rsid w:val="241455FE"/>
    <w:rsid w:val="24154326"/>
    <w:rsid w:val="24155071"/>
    <w:rsid w:val="24155627"/>
    <w:rsid w:val="24164D31"/>
    <w:rsid w:val="24170DE9"/>
    <w:rsid w:val="24174945"/>
    <w:rsid w:val="2417795F"/>
    <w:rsid w:val="24182387"/>
    <w:rsid w:val="2418246B"/>
    <w:rsid w:val="24191BAC"/>
    <w:rsid w:val="241939DB"/>
    <w:rsid w:val="2419690F"/>
    <w:rsid w:val="241A2687"/>
    <w:rsid w:val="241A44CC"/>
    <w:rsid w:val="241A5E79"/>
    <w:rsid w:val="241B2FD5"/>
    <w:rsid w:val="241B58C0"/>
    <w:rsid w:val="241B6C93"/>
    <w:rsid w:val="241B77A8"/>
    <w:rsid w:val="241C01AD"/>
    <w:rsid w:val="241C1D73"/>
    <w:rsid w:val="241C63FF"/>
    <w:rsid w:val="241C75F2"/>
    <w:rsid w:val="241D458E"/>
    <w:rsid w:val="241E3F25"/>
    <w:rsid w:val="241E5D4E"/>
    <w:rsid w:val="241F69EC"/>
    <w:rsid w:val="24207C9D"/>
    <w:rsid w:val="24213A15"/>
    <w:rsid w:val="24217181"/>
    <w:rsid w:val="24221F96"/>
    <w:rsid w:val="24230AE9"/>
    <w:rsid w:val="242332EA"/>
    <w:rsid w:val="2423778D"/>
    <w:rsid w:val="2424734A"/>
    <w:rsid w:val="2426102C"/>
    <w:rsid w:val="24262DDA"/>
    <w:rsid w:val="24264B88"/>
    <w:rsid w:val="24267CA9"/>
    <w:rsid w:val="24275B83"/>
    <w:rsid w:val="24280900"/>
    <w:rsid w:val="24284DA4"/>
    <w:rsid w:val="24291D0B"/>
    <w:rsid w:val="242933C5"/>
    <w:rsid w:val="242A0B1C"/>
    <w:rsid w:val="242A28CA"/>
    <w:rsid w:val="242A4C94"/>
    <w:rsid w:val="242A7187"/>
    <w:rsid w:val="242B219E"/>
    <w:rsid w:val="242B4D72"/>
    <w:rsid w:val="242C16D8"/>
    <w:rsid w:val="242D3F4F"/>
    <w:rsid w:val="242D5F16"/>
    <w:rsid w:val="242E5513"/>
    <w:rsid w:val="242E5D0A"/>
    <w:rsid w:val="242F3CF9"/>
    <w:rsid w:val="242F44A4"/>
    <w:rsid w:val="242F6132"/>
    <w:rsid w:val="24305A06"/>
    <w:rsid w:val="24320382"/>
    <w:rsid w:val="2432323D"/>
    <w:rsid w:val="2432352D"/>
    <w:rsid w:val="243253BC"/>
    <w:rsid w:val="243279D1"/>
    <w:rsid w:val="24333BE3"/>
    <w:rsid w:val="24335EB8"/>
    <w:rsid w:val="24343749"/>
    <w:rsid w:val="243454F7"/>
    <w:rsid w:val="2435126F"/>
    <w:rsid w:val="24355492"/>
    <w:rsid w:val="24357FEC"/>
    <w:rsid w:val="24373239"/>
    <w:rsid w:val="24373407"/>
    <w:rsid w:val="24374FE7"/>
    <w:rsid w:val="24376D95"/>
    <w:rsid w:val="243841CE"/>
    <w:rsid w:val="243865C5"/>
    <w:rsid w:val="243875BA"/>
    <w:rsid w:val="24390D5F"/>
    <w:rsid w:val="243B4AD7"/>
    <w:rsid w:val="243B6031"/>
    <w:rsid w:val="243C084F"/>
    <w:rsid w:val="243C25FD"/>
    <w:rsid w:val="243C732C"/>
    <w:rsid w:val="243D0C0C"/>
    <w:rsid w:val="243D7865"/>
    <w:rsid w:val="243E0123"/>
    <w:rsid w:val="243E239A"/>
    <w:rsid w:val="243E45C7"/>
    <w:rsid w:val="243E53E5"/>
    <w:rsid w:val="243E6375"/>
    <w:rsid w:val="243E6DCE"/>
    <w:rsid w:val="243F2894"/>
    <w:rsid w:val="243F34AB"/>
    <w:rsid w:val="243F38C6"/>
    <w:rsid w:val="243F4D56"/>
    <w:rsid w:val="243F53B7"/>
    <w:rsid w:val="243F580C"/>
    <w:rsid w:val="244020ED"/>
    <w:rsid w:val="24407927"/>
    <w:rsid w:val="2440792B"/>
    <w:rsid w:val="24410DB7"/>
    <w:rsid w:val="24415E66"/>
    <w:rsid w:val="2443398C"/>
    <w:rsid w:val="2443573A"/>
    <w:rsid w:val="24444B67"/>
    <w:rsid w:val="24452E80"/>
    <w:rsid w:val="24455956"/>
    <w:rsid w:val="2446347C"/>
    <w:rsid w:val="2446522A"/>
    <w:rsid w:val="24466FD8"/>
    <w:rsid w:val="24476A5B"/>
    <w:rsid w:val="24482D50"/>
    <w:rsid w:val="244864A9"/>
    <w:rsid w:val="244871F4"/>
    <w:rsid w:val="244A2F6C"/>
    <w:rsid w:val="244A4D1A"/>
    <w:rsid w:val="244A6AC8"/>
    <w:rsid w:val="244B2840"/>
    <w:rsid w:val="244B45EE"/>
    <w:rsid w:val="244D480A"/>
    <w:rsid w:val="244E3D19"/>
    <w:rsid w:val="244E4E68"/>
    <w:rsid w:val="244E5C3A"/>
    <w:rsid w:val="244E7045"/>
    <w:rsid w:val="244F0582"/>
    <w:rsid w:val="244F198E"/>
    <w:rsid w:val="244F46A5"/>
    <w:rsid w:val="24502A33"/>
    <w:rsid w:val="24504F9C"/>
    <w:rsid w:val="24505CDB"/>
    <w:rsid w:val="24506B4A"/>
    <w:rsid w:val="245142FB"/>
    <w:rsid w:val="2451609D"/>
    <w:rsid w:val="24526B69"/>
    <w:rsid w:val="245305FB"/>
    <w:rsid w:val="24530BF2"/>
    <w:rsid w:val="245331CC"/>
    <w:rsid w:val="24545B99"/>
    <w:rsid w:val="24555F44"/>
    <w:rsid w:val="24556616"/>
    <w:rsid w:val="2455679D"/>
    <w:rsid w:val="245636BF"/>
    <w:rsid w:val="24567A3A"/>
    <w:rsid w:val="245711E5"/>
    <w:rsid w:val="24572F93"/>
    <w:rsid w:val="24575689"/>
    <w:rsid w:val="24577437"/>
    <w:rsid w:val="24582AB7"/>
    <w:rsid w:val="24585435"/>
    <w:rsid w:val="24590968"/>
    <w:rsid w:val="245931AF"/>
    <w:rsid w:val="2459531E"/>
    <w:rsid w:val="2459703E"/>
    <w:rsid w:val="24597A82"/>
    <w:rsid w:val="245A195E"/>
    <w:rsid w:val="245B0CD5"/>
    <w:rsid w:val="245B19B2"/>
    <w:rsid w:val="245B452F"/>
    <w:rsid w:val="245B5DFA"/>
    <w:rsid w:val="245B6571"/>
    <w:rsid w:val="245B6F27"/>
    <w:rsid w:val="245C4A4D"/>
    <w:rsid w:val="245C5085"/>
    <w:rsid w:val="245C513C"/>
    <w:rsid w:val="245C67FB"/>
    <w:rsid w:val="2460453E"/>
    <w:rsid w:val="246102B6"/>
    <w:rsid w:val="24612064"/>
    <w:rsid w:val="24612D43"/>
    <w:rsid w:val="24613E12"/>
    <w:rsid w:val="24621831"/>
    <w:rsid w:val="24624657"/>
    <w:rsid w:val="246249D0"/>
    <w:rsid w:val="24627259"/>
    <w:rsid w:val="246332AE"/>
    <w:rsid w:val="246456B0"/>
    <w:rsid w:val="24651B54"/>
    <w:rsid w:val="24653902"/>
    <w:rsid w:val="24654164"/>
    <w:rsid w:val="24663734"/>
    <w:rsid w:val="2466767A"/>
    <w:rsid w:val="246758CC"/>
    <w:rsid w:val="24681644"/>
    <w:rsid w:val="246833F2"/>
    <w:rsid w:val="2468476E"/>
    <w:rsid w:val="24692D1B"/>
    <w:rsid w:val="246A0F18"/>
    <w:rsid w:val="246A53BC"/>
    <w:rsid w:val="246B1879"/>
    <w:rsid w:val="246B28E3"/>
    <w:rsid w:val="246B2EE9"/>
    <w:rsid w:val="246B4C91"/>
    <w:rsid w:val="246B6A3F"/>
    <w:rsid w:val="246B7A14"/>
    <w:rsid w:val="246C239D"/>
    <w:rsid w:val="246C2EE2"/>
    <w:rsid w:val="246C3644"/>
    <w:rsid w:val="246C3C96"/>
    <w:rsid w:val="246C45FD"/>
    <w:rsid w:val="246C6088"/>
    <w:rsid w:val="246D2CE2"/>
    <w:rsid w:val="246D6944"/>
    <w:rsid w:val="246D6E4A"/>
    <w:rsid w:val="246E08F9"/>
    <w:rsid w:val="246F29D3"/>
    <w:rsid w:val="246F652F"/>
    <w:rsid w:val="246F6A7D"/>
    <w:rsid w:val="247006DE"/>
    <w:rsid w:val="24700BB7"/>
    <w:rsid w:val="247022A7"/>
    <w:rsid w:val="2470237C"/>
    <w:rsid w:val="247026F4"/>
    <w:rsid w:val="247031D5"/>
    <w:rsid w:val="247104F9"/>
    <w:rsid w:val="2471674B"/>
    <w:rsid w:val="24721326"/>
    <w:rsid w:val="24721DA2"/>
    <w:rsid w:val="24727DCD"/>
    <w:rsid w:val="247327B6"/>
    <w:rsid w:val="24743F33"/>
    <w:rsid w:val="247450D6"/>
    <w:rsid w:val="247513A8"/>
    <w:rsid w:val="24754DA2"/>
    <w:rsid w:val="247578BD"/>
    <w:rsid w:val="247614E3"/>
    <w:rsid w:val="247620B1"/>
    <w:rsid w:val="24763D61"/>
    <w:rsid w:val="24771887"/>
    <w:rsid w:val="2477304E"/>
    <w:rsid w:val="247753E3"/>
    <w:rsid w:val="24777EB3"/>
    <w:rsid w:val="24782A6B"/>
    <w:rsid w:val="24785A0B"/>
    <w:rsid w:val="2479115B"/>
    <w:rsid w:val="247973AD"/>
    <w:rsid w:val="24797AB8"/>
    <w:rsid w:val="247A388F"/>
    <w:rsid w:val="247A4BEB"/>
    <w:rsid w:val="247B23D8"/>
    <w:rsid w:val="247B3126"/>
    <w:rsid w:val="247B7FB5"/>
    <w:rsid w:val="247C6E9E"/>
    <w:rsid w:val="247D1B45"/>
    <w:rsid w:val="247D4CF8"/>
    <w:rsid w:val="247D52A7"/>
    <w:rsid w:val="247E2C16"/>
    <w:rsid w:val="247E3DBD"/>
    <w:rsid w:val="247E49C4"/>
    <w:rsid w:val="247E6188"/>
    <w:rsid w:val="247E6772"/>
    <w:rsid w:val="247E78C9"/>
    <w:rsid w:val="247F06C6"/>
    <w:rsid w:val="247F2548"/>
    <w:rsid w:val="247F7AD4"/>
    <w:rsid w:val="24800E1A"/>
    <w:rsid w:val="248100EF"/>
    <w:rsid w:val="24815BA6"/>
    <w:rsid w:val="24820617"/>
    <w:rsid w:val="2482619D"/>
    <w:rsid w:val="24830B6A"/>
    <w:rsid w:val="24830F43"/>
    <w:rsid w:val="24831FDA"/>
    <w:rsid w:val="2483373B"/>
    <w:rsid w:val="24833D88"/>
    <w:rsid w:val="2483530D"/>
    <w:rsid w:val="2483647E"/>
    <w:rsid w:val="24847A17"/>
    <w:rsid w:val="24850C87"/>
    <w:rsid w:val="2485326C"/>
    <w:rsid w:val="24853FA4"/>
    <w:rsid w:val="24855D52"/>
    <w:rsid w:val="24857799"/>
    <w:rsid w:val="24857B00"/>
    <w:rsid w:val="24861B4D"/>
    <w:rsid w:val="24863878"/>
    <w:rsid w:val="24870EC4"/>
    <w:rsid w:val="24872451"/>
    <w:rsid w:val="24874A87"/>
    <w:rsid w:val="2488354C"/>
    <w:rsid w:val="2488442B"/>
    <w:rsid w:val="24885842"/>
    <w:rsid w:val="248875F1"/>
    <w:rsid w:val="24890FFE"/>
    <w:rsid w:val="248972F7"/>
    <w:rsid w:val="248A06B0"/>
    <w:rsid w:val="248A15BB"/>
    <w:rsid w:val="248A31A8"/>
    <w:rsid w:val="248A3369"/>
    <w:rsid w:val="248A4D18"/>
    <w:rsid w:val="248B0E8F"/>
    <w:rsid w:val="248B1ECD"/>
    <w:rsid w:val="248C371D"/>
    <w:rsid w:val="248C5333"/>
    <w:rsid w:val="248C70E1"/>
    <w:rsid w:val="248D05EE"/>
    <w:rsid w:val="248D2E59"/>
    <w:rsid w:val="248D4C07"/>
    <w:rsid w:val="248E5C7D"/>
    <w:rsid w:val="248E6B6A"/>
    <w:rsid w:val="248F097F"/>
    <w:rsid w:val="248F4E23"/>
    <w:rsid w:val="248F6BD1"/>
    <w:rsid w:val="2490316E"/>
    <w:rsid w:val="249146F7"/>
    <w:rsid w:val="2491791C"/>
    <w:rsid w:val="2492046F"/>
    <w:rsid w:val="2492221D"/>
    <w:rsid w:val="24925A8E"/>
    <w:rsid w:val="24942439"/>
    <w:rsid w:val="249441E7"/>
    <w:rsid w:val="249446C0"/>
    <w:rsid w:val="24945F95"/>
    <w:rsid w:val="24955317"/>
    <w:rsid w:val="24955B50"/>
    <w:rsid w:val="24957C37"/>
    <w:rsid w:val="2496318A"/>
    <w:rsid w:val="249661B1"/>
    <w:rsid w:val="24966E81"/>
    <w:rsid w:val="24967F5F"/>
    <w:rsid w:val="24973CD7"/>
    <w:rsid w:val="2497755C"/>
    <w:rsid w:val="249839F6"/>
    <w:rsid w:val="24987A56"/>
    <w:rsid w:val="249917FE"/>
    <w:rsid w:val="24992D39"/>
    <w:rsid w:val="249935AC"/>
    <w:rsid w:val="249944D1"/>
    <w:rsid w:val="24997580"/>
    <w:rsid w:val="24997E60"/>
    <w:rsid w:val="249A0EFF"/>
    <w:rsid w:val="249A6DF1"/>
    <w:rsid w:val="249B0CBF"/>
    <w:rsid w:val="249B19C2"/>
    <w:rsid w:val="249B7305"/>
    <w:rsid w:val="249B7324"/>
    <w:rsid w:val="249C1711"/>
    <w:rsid w:val="249C2E52"/>
    <w:rsid w:val="249C309C"/>
    <w:rsid w:val="249C4E4A"/>
    <w:rsid w:val="249D12EE"/>
    <w:rsid w:val="249E0BC2"/>
    <w:rsid w:val="249E3F43"/>
    <w:rsid w:val="249E4D01"/>
    <w:rsid w:val="249E5066"/>
    <w:rsid w:val="249E5755"/>
    <w:rsid w:val="249E6E14"/>
    <w:rsid w:val="249F159C"/>
    <w:rsid w:val="249F2228"/>
    <w:rsid w:val="24A02B8C"/>
    <w:rsid w:val="24A0493A"/>
    <w:rsid w:val="24A12FA6"/>
    <w:rsid w:val="24A140FB"/>
    <w:rsid w:val="24A1738D"/>
    <w:rsid w:val="24A20F19"/>
    <w:rsid w:val="24A25583"/>
    <w:rsid w:val="24A26904"/>
    <w:rsid w:val="24A26EDA"/>
    <w:rsid w:val="24A35ABD"/>
    <w:rsid w:val="24A406D4"/>
    <w:rsid w:val="24A46CF0"/>
    <w:rsid w:val="24A501A2"/>
    <w:rsid w:val="24A51F50"/>
    <w:rsid w:val="24A52DBB"/>
    <w:rsid w:val="24A53558"/>
    <w:rsid w:val="24A5541C"/>
    <w:rsid w:val="24A563F4"/>
    <w:rsid w:val="24A657DA"/>
    <w:rsid w:val="24A65CC9"/>
    <w:rsid w:val="24A67C53"/>
    <w:rsid w:val="24A73AD4"/>
    <w:rsid w:val="24A73E55"/>
    <w:rsid w:val="24A73F1B"/>
    <w:rsid w:val="24A7F6FD"/>
    <w:rsid w:val="24A81A41"/>
    <w:rsid w:val="24A827F4"/>
    <w:rsid w:val="24A85EE5"/>
    <w:rsid w:val="24A87C93"/>
    <w:rsid w:val="24A93C7C"/>
    <w:rsid w:val="24AB4496"/>
    <w:rsid w:val="24AB7D76"/>
    <w:rsid w:val="24AC000B"/>
    <w:rsid w:val="24AC2947"/>
    <w:rsid w:val="24AC4A8D"/>
    <w:rsid w:val="24AD137F"/>
    <w:rsid w:val="24AD2696"/>
    <w:rsid w:val="24AD52A9"/>
    <w:rsid w:val="24AD682D"/>
    <w:rsid w:val="24AE049E"/>
    <w:rsid w:val="24AE1103"/>
    <w:rsid w:val="24AE34FB"/>
    <w:rsid w:val="24AF2DCF"/>
    <w:rsid w:val="24AF49E1"/>
    <w:rsid w:val="24AF78C7"/>
    <w:rsid w:val="24AF7E33"/>
    <w:rsid w:val="24B10862"/>
    <w:rsid w:val="24B10DCC"/>
    <w:rsid w:val="24B226C9"/>
    <w:rsid w:val="24B228BF"/>
    <w:rsid w:val="24B2466D"/>
    <w:rsid w:val="24B25078"/>
    <w:rsid w:val="24B27637"/>
    <w:rsid w:val="24B32C3C"/>
    <w:rsid w:val="24B342DF"/>
    <w:rsid w:val="24B34C88"/>
    <w:rsid w:val="24B403E6"/>
    <w:rsid w:val="24B44889"/>
    <w:rsid w:val="24B623B0"/>
    <w:rsid w:val="24B64E89"/>
    <w:rsid w:val="24B65F0C"/>
    <w:rsid w:val="24B662BB"/>
    <w:rsid w:val="24B76F46"/>
    <w:rsid w:val="24B77A5A"/>
    <w:rsid w:val="24B77ED6"/>
    <w:rsid w:val="24B80EEA"/>
    <w:rsid w:val="24B85458"/>
    <w:rsid w:val="24B86128"/>
    <w:rsid w:val="24B9339B"/>
    <w:rsid w:val="24BB1774"/>
    <w:rsid w:val="24BB5C18"/>
    <w:rsid w:val="24BB79C6"/>
    <w:rsid w:val="24BC0CFB"/>
    <w:rsid w:val="24BC54EC"/>
    <w:rsid w:val="24BC722E"/>
    <w:rsid w:val="24BD218B"/>
    <w:rsid w:val="24BD373E"/>
    <w:rsid w:val="24BD4ABD"/>
    <w:rsid w:val="24BD675D"/>
    <w:rsid w:val="24BE1124"/>
    <w:rsid w:val="24BE1264"/>
    <w:rsid w:val="24BE3012"/>
    <w:rsid w:val="24BE361B"/>
    <w:rsid w:val="24BE5FC7"/>
    <w:rsid w:val="24BE64B3"/>
    <w:rsid w:val="24BE653A"/>
    <w:rsid w:val="24BF09F7"/>
    <w:rsid w:val="24C04FDC"/>
    <w:rsid w:val="24C061AC"/>
    <w:rsid w:val="24C148B0"/>
    <w:rsid w:val="24C26FA6"/>
    <w:rsid w:val="24C30629"/>
    <w:rsid w:val="24C34ACD"/>
    <w:rsid w:val="24C3687B"/>
    <w:rsid w:val="24C42031"/>
    <w:rsid w:val="24C432B0"/>
    <w:rsid w:val="24C439FC"/>
    <w:rsid w:val="24C44C5F"/>
    <w:rsid w:val="24C50845"/>
    <w:rsid w:val="24C525F3"/>
    <w:rsid w:val="24C534EE"/>
    <w:rsid w:val="24C70119"/>
    <w:rsid w:val="24C74B16"/>
    <w:rsid w:val="24C74FB8"/>
    <w:rsid w:val="24C7636B"/>
    <w:rsid w:val="24C820E3"/>
    <w:rsid w:val="24C8517E"/>
    <w:rsid w:val="24C85C3F"/>
    <w:rsid w:val="24C90335"/>
    <w:rsid w:val="24C9278C"/>
    <w:rsid w:val="24C93A00"/>
    <w:rsid w:val="24CA5E5B"/>
    <w:rsid w:val="24CA7C09"/>
    <w:rsid w:val="24CB0A7B"/>
    <w:rsid w:val="24CB50A0"/>
    <w:rsid w:val="24CB7016"/>
    <w:rsid w:val="24CB7360"/>
    <w:rsid w:val="24CC1BD3"/>
    <w:rsid w:val="24CC34BF"/>
    <w:rsid w:val="24CC3981"/>
    <w:rsid w:val="24CC572F"/>
    <w:rsid w:val="24CC769D"/>
    <w:rsid w:val="24CD14A7"/>
    <w:rsid w:val="24CE04A5"/>
    <w:rsid w:val="24CE0CF0"/>
    <w:rsid w:val="24CE2C49"/>
    <w:rsid w:val="24CE32B2"/>
    <w:rsid w:val="24CE4851"/>
    <w:rsid w:val="24CE7692"/>
    <w:rsid w:val="24CF3471"/>
    <w:rsid w:val="24CF4E7D"/>
    <w:rsid w:val="24CF521F"/>
    <w:rsid w:val="24CF5913"/>
    <w:rsid w:val="24CF5954"/>
    <w:rsid w:val="24CF641B"/>
    <w:rsid w:val="24CF6FCD"/>
    <w:rsid w:val="24D119E9"/>
    <w:rsid w:val="24D11A91"/>
    <w:rsid w:val="24D12D46"/>
    <w:rsid w:val="24D17708"/>
    <w:rsid w:val="24D232CC"/>
    <w:rsid w:val="24D26ABE"/>
    <w:rsid w:val="24D32F62"/>
    <w:rsid w:val="24D33BE4"/>
    <w:rsid w:val="24D40A88"/>
    <w:rsid w:val="24D42836"/>
    <w:rsid w:val="24D43674"/>
    <w:rsid w:val="24D46CDA"/>
    <w:rsid w:val="24D50412"/>
    <w:rsid w:val="24D621C5"/>
    <w:rsid w:val="24D64800"/>
    <w:rsid w:val="24D657F6"/>
    <w:rsid w:val="24D665AE"/>
    <w:rsid w:val="24D740D4"/>
    <w:rsid w:val="24D804D4"/>
    <w:rsid w:val="24D86D93"/>
    <w:rsid w:val="24D90223"/>
    <w:rsid w:val="24D91964"/>
    <w:rsid w:val="24D942F0"/>
    <w:rsid w:val="24DA7AC7"/>
    <w:rsid w:val="24DB0717"/>
    <w:rsid w:val="24DB2E6A"/>
    <w:rsid w:val="24DB3208"/>
    <w:rsid w:val="24DB5972"/>
    <w:rsid w:val="24DC04AD"/>
    <w:rsid w:val="24DC1E99"/>
    <w:rsid w:val="24DC5793"/>
    <w:rsid w:val="24DD1775"/>
    <w:rsid w:val="24DD2B60"/>
    <w:rsid w:val="24DD63FA"/>
    <w:rsid w:val="24DD793C"/>
    <w:rsid w:val="24DE5462"/>
    <w:rsid w:val="24E011DB"/>
    <w:rsid w:val="24E0332A"/>
    <w:rsid w:val="24E05525"/>
    <w:rsid w:val="24E0742D"/>
    <w:rsid w:val="24E11586"/>
    <w:rsid w:val="24E126DF"/>
    <w:rsid w:val="24E231A5"/>
    <w:rsid w:val="24E24F2D"/>
    <w:rsid w:val="24E24F53"/>
    <w:rsid w:val="24E27A86"/>
    <w:rsid w:val="24E30771"/>
    <w:rsid w:val="24E30A9C"/>
    <w:rsid w:val="24E32A79"/>
    <w:rsid w:val="24E458D7"/>
    <w:rsid w:val="24E510A3"/>
    <w:rsid w:val="24E52AD8"/>
    <w:rsid w:val="24E54A43"/>
    <w:rsid w:val="24E55298"/>
    <w:rsid w:val="24E63808"/>
    <w:rsid w:val="24E64BC5"/>
    <w:rsid w:val="24E707BB"/>
    <w:rsid w:val="24E76A0D"/>
    <w:rsid w:val="24E80A82"/>
    <w:rsid w:val="24E840A9"/>
    <w:rsid w:val="24E862E1"/>
    <w:rsid w:val="24E91C19"/>
    <w:rsid w:val="24E94533"/>
    <w:rsid w:val="24E97C34"/>
    <w:rsid w:val="24EA14E7"/>
    <w:rsid w:val="24EA2059"/>
    <w:rsid w:val="24EA28A6"/>
    <w:rsid w:val="24EA3002"/>
    <w:rsid w:val="24EA6142"/>
    <w:rsid w:val="24EB5900"/>
    <w:rsid w:val="24EC0ED3"/>
    <w:rsid w:val="24EC4023"/>
    <w:rsid w:val="24EC6865"/>
    <w:rsid w:val="24EC7B7F"/>
    <w:rsid w:val="24ED206E"/>
    <w:rsid w:val="24ED56A6"/>
    <w:rsid w:val="24EE42E4"/>
    <w:rsid w:val="24EE59E0"/>
    <w:rsid w:val="24EE7D9B"/>
    <w:rsid w:val="24EF3B8A"/>
    <w:rsid w:val="24EF58C2"/>
    <w:rsid w:val="24F03546"/>
    <w:rsid w:val="24F1010E"/>
    <w:rsid w:val="24F10692"/>
    <w:rsid w:val="24F1107B"/>
    <w:rsid w:val="24F15196"/>
    <w:rsid w:val="24F34B14"/>
    <w:rsid w:val="24F353B2"/>
    <w:rsid w:val="24F41A24"/>
    <w:rsid w:val="24F44C86"/>
    <w:rsid w:val="24F44E2B"/>
    <w:rsid w:val="24F46A34"/>
    <w:rsid w:val="24F50CC7"/>
    <w:rsid w:val="24F5112A"/>
    <w:rsid w:val="24F6231C"/>
    <w:rsid w:val="24F627AC"/>
    <w:rsid w:val="24F66C50"/>
    <w:rsid w:val="24F737AC"/>
    <w:rsid w:val="24F84776"/>
    <w:rsid w:val="24F86524"/>
    <w:rsid w:val="24F9229C"/>
    <w:rsid w:val="24FA4E32"/>
    <w:rsid w:val="24FA64A6"/>
    <w:rsid w:val="24FB5A20"/>
    <w:rsid w:val="24FB6014"/>
    <w:rsid w:val="24FB7DC2"/>
    <w:rsid w:val="24FC7AFA"/>
    <w:rsid w:val="24FD3B3B"/>
    <w:rsid w:val="24FE5B05"/>
    <w:rsid w:val="24FF030B"/>
    <w:rsid w:val="24FF3D57"/>
    <w:rsid w:val="25000F51"/>
    <w:rsid w:val="25011468"/>
    <w:rsid w:val="2502031E"/>
    <w:rsid w:val="250208BF"/>
    <w:rsid w:val="25021151"/>
    <w:rsid w:val="25031E38"/>
    <w:rsid w:val="250321B4"/>
    <w:rsid w:val="2503311B"/>
    <w:rsid w:val="25034003"/>
    <w:rsid w:val="25034036"/>
    <w:rsid w:val="2503476B"/>
    <w:rsid w:val="25034EC9"/>
    <w:rsid w:val="25040642"/>
    <w:rsid w:val="25041FDE"/>
    <w:rsid w:val="25042DA2"/>
    <w:rsid w:val="25050981"/>
    <w:rsid w:val="25050C41"/>
    <w:rsid w:val="25052382"/>
    <w:rsid w:val="2505420B"/>
    <w:rsid w:val="250550E5"/>
    <w:rsid w:val="25055311"/>
    <w:rsid w:val="250707B1"/>
    <w:rsid w:val="25070E5D"/>
    <w:rsid w:val="25072C0B"/>
    <w:rsid w:val="250749B9"/>
    <w:rsid w:val="250749E2"/>
    <w:rsid w:val="25076767"/>
    <w:rsid w:val="250824DF"/>
    <w:rsid w:val="250835DC"/>
    <w:rsid w:val="25090731"/>
    <w:rsid w:val="250A0792"/>
    <w:rsid w:val="250A26FB"/>
    <w:rsid w:val="250A301A"/>
    <w:rsid w:val="250A64A0"/>
    <w:rsid w:val="250C0222"/>
    <w:rsid w:val="250C1FD0"/>
    <w:rsid w:val="250C6474"/>
    <w:rsid w:val="250D7113"/>
    <w:rsid w:val="250D7AF6"/>
    <w:rsid w:val="250E1CE4"/>
    <w:rsid w:val="250E3F9A"/>
    <w:rsid w:val="250E5D48"/>
    <w:rsid w:val="250F109D"/>
    <w:rsid w:val="250F1AC0"/>
    <w:rsid w:val="250F386E"/>
    <w:rsid w:val="250F455C"/>
    <w:rsid w:val="250F53CE"/>
    <w:rsid w:val="250F6914"/>
    <w:rsid w:val="250F7D12"/>
    <w:rsid w:val="25100E16"/>
    <w:rsid w:val="25104604"/>
    <w:rsid w:val="25115838"/>
    <w:rsid w:val="25115CED"/>
    <w:rsid w:val="251175E6"/>
    <w:rsid w:val="251203B4"/>
    <w:rsid w:val="251315B0"/>
    <w:rsid w:val="25131844"/>
    <w:rsid w:val="2513335E"/>
    <w:rsid w:val="25135185"/>
    <w:rsid w:val="25140718"/>
    <w:rsid w:val="25140E84"/>
    <w:rsid w:val="25141681"/>
    <w:rsid w:val="251610A0"/>
    <w:rsid w:val="25162E4E"/>
    <w:rsid w:val="251635AE"/>
    <w:rsid w:val="25164BFC"/>
    <w:rsid w:val="25173B10"/>
    <w:rsid w:val="25184E18"/>
    <w:rsid w:val="25186BC6"/>
    <w:rsid w:val="251946ED"/>
    <w:rsid w:val="2519649B"/>
    <w:rsid w:val="251A293E"/>
    <w:rsid w:val="251A32E5"/>
    <w:rsid w:val="251B0465"/>
    <w:rsid w:val="251B14FE"/>
    <w:rsid w:val="251B66B7"/>
    <w:rsid w:val="251B7624"/>
    <w:rsid w:val="251C34C1"/>
    <w:rsid w:val="251C5778"/>
    <w:rsid w:val="251C59B8"/>
    <w:rsid w:val="251C5CEE"/>
    <w:rsid w:val="251D242F"/>
    <w:rsid w:val="251D41DD"/>
    <w:rsid w:val="251D54C7"/>
    <w:rsid w:val="251D66DA"/>
    <w:rsid w:val="251E1D03"/>
    <w:rsid w:val="251E4976"/>
    <w:rsid w:val="251E5A64"/>
    <w:rsid w:val="251E7720"/>
    <w:rsid w:val="251F4567"/>
    <w:rsid w:val="251F6E21"/>
    <w:rsid w:val="251F7F55"/>
    <w:rsid w:val="25201F1F"/>
    <w:rsid w:val="252029B8"/>
    <w:rsid w:val="25203CCD"/>
    <w:rsid w:val="25207829"/>
    <w:rsid w:val="252235A1"/>
    <w:rsid w:val="25227A45"/>
    <w:rsid w:val="25227EA9"/>
    <w:rsid w:val="25231339"/>
    <w:rsid w:val="25231EB4"/>
    <w:rsid w:val="25237319"/>
    <w:rsid w:val="2524556B"/>
    <w:rsid w:val="252512E3"/>
    <w:rsid w:val="25251315"/>
    <w:rsid w:val="25253091"/>
    <w:rsid w:val="25264EFD"/>
    <w:rsid w:val="25270B22"/>
    <w:rsid w:val="25270BB7"/>
    <w:rsid w:val="2527114A"/>
    <w:rsid w:val="252717F0"/>
    <w:rsid w:val="2527505B"/>
    <w:rsid w:val="25284930"/>
    <w:rsid w:val="25285D88"/>
    <w:rsid w:val="252872DE"/>
    <w:rsid w:val="25290DD3"/>
    <w:rsid w:val="25292B82"/>
    <w:rsid w:val="25293EBE"/>
    <w:rsid w:val="252951AB"/>
    <w:rsid w:val="252A3B46"/>
    <w:rsid w:val="252A49B8"/>
    <w:rsid w:val="252A68FA"/>
    <w:rsid w:val="252A72C7"/>
    <w:rsid w:val="252B4B4C"/>
    <w:rsid w:val="252B5A3C"/>
    <w:rsid w:val="252B6033"/>
    <w:rsid w:val="252C441C"/>
    <w:rsid w:val="252C4420"/>
    <w:rsid w:val="252D01E2"/>
    <w:rsid w:val="252D53FE"/>
    <w:rsid w:val="252D66FD"/>
    <w:rsid w:val="252E0198"/>
    <w:rsid w:val="252E1F46"/>
    <w:rsid w:val="252E37A2"/>
    <w:rsid w:val="252E644C"/>
    <w:rsid w:val="252E780F"/>
    <w:rsid w:val="252E7B8D"/>
    <w:rsid w:val="252F2526"/>
    <w:rsid w:val="252F5CBE"/>
    <w:rsid w:val="252F65F2"/>
    <w:rsid w:val="253008F4"/>
    <w:rsid w:val="25302162"/>
    <w:rsid w:val="253071C1"/>
    <w:rsid w:val="2531084B"/>
    <w:rsid w:val="25313464"/>
    <w:rsid w:val="25313E59"/>
    <w:rsid w:val="25315EDA"/>
    <w:rsid w:val="25316A1B"/>
    <w:rsid w:val="25317C88"/>
    <w:rsid w:val="25323A5B"/>
    <w:rsid w:val="25324DCD"/>
    <w:rsid w:val="253331B4"/>
    <w:rsid w:val="25335782"/>
    <w:rsid w:val="253357AE"/>
    <w:rsid w:val="25341526"/>
    <w:rsid w:val="25354DEC"/>
    <w:rsid w:val="253634F0"/>
    <w:rsid w:val="2536529E"/>
    <w:rsid w:val="25371AC5"/>
    <w:rsid w:val="2537462E"/>
    <w:rsid w:val="25380EA1"/>
    <w:rsid w:val="25381017"/>
    <w:rsid w:val="253820CF"/>
    <w:rsid w:val="25382DC5"/>
    <w:rsid w:val="253841EF"/>
    <w:rsid w:val="25384D00"/>
    <w:rsid w:val="25384D1A"/>
    <w:rsid w:val="25387269"/>
    <w:rsid w:val="253908EB"/>
    <w:rsid w:val="25396D30"/>
    <w:rsid w:val="253A12B7"/>
    <w:rsid w:val="253A33DC"/>
    <w:rsid w:val="253B28B5"/>
    <w:rsid w:val="253B2D1D"/>
    <w:rsid w:val="253C3621"/>
    <w:rsid w:val="253C765E"/>
    <w:rsid w:val="253D03DB"/>
    <w:rsid w:val="253D2982"/>
    <w:rsid w:val="253D662D"/>
    <w:rsid w:val="253E5F41"/>
    <w:rsid w:val="253F23A5"/>
    <w:rsid w:val="253F2829"/>
    <w:rsid w:val="253F4153"/>
    <w:rsid w:val="254106B5"/>
    <w:rsid w:val="2541451C"/>
    <w:rsid w:val="254148C2"/>
    <w:rsid w:val="25415035"/>
    <w:rsid w:val="25423C43"/>
    <w:rsid w:val="254259F1"/>
    <w:rsid w:val="25427493"/>
    <w:rsid w:val="25441DB3"/>
    <w:rsid w:val="25445C0D"/>
    <w:rsid w:val="25453733"/>
    <w:rsid w:val="254541F3"/>
    <w:rsid w:val="254554E2"/>
    <w:rsid w:val="254672A4"/>
    <w:rsid w:val="25470734"/>
    <w:rsid w:val="2547125A"/>
    <w:rsid w:val="25473008"/>
    <w:rsid w:val="254774AC"/>
    <w:rsid w:val="25486E33"/>
    <w:rsid w:val="2548735B"/>
    <w:rsid w:val="25493224"/>
    <w:rsid w:val="25496D80"/>
    <w:rsid w:val="254A5CA3"/>
    <w:rsid w:val="254B6F9C"/>
    <w:rsid w:val="254C4AC2"/>
    <w:rsid w:val="254D19D5"/>
    <w:rsid w:val="254D7D14"/>
    <w:rsid w:val="254E083A"/>
    <w:rsid w:val="254E25E8"/>
    <w:rsid w:val="254F010E"/>
    <w:rsid w:val="254F0607"/>
    <w:rsid w:val="254F6447"/>
    <w:rsid w:val="25500C84"/>
    <w:rsid w:val="255045B2"/>
    <w:rsid w:val="2551032A"/>
    <w:rsid w:val="255120D8"/>
    <w:rsid w:val="25513E86"/>
    <w:rsid w:val="255143B7"/>
    <w:rsid w:val="255144EE"/>
    <w:rsid w:val="25522B50"/>
    <w:rsid w:val="2552516B"/>
    <w:rsid w:val="255319AC"/>
    <w:rsid w:val="25535E50"/>
    <w:rsid w:val="25545725"/>
    <w:rsid w:val="25552D38"/>
    <w:rsid w:val="25553977"/>
    <w:rsid w:val="25566D99"/>
    <w:rsid w:val="255676EF"/>
    <w:rsid w:val="25573C85"/>
    <w:rsid w:val="25586ADA"/>
    <w:rsid w:val="25587F81"/>
    <w:rsid w:val="25592D3B"/>
    <w:rsid w:val="255953D7"/>
    <w:rsid w:val="255A46EC"/>
    <w:rsid w:val="255A5601"/>
    <w:rsid w:val="255A6499"/>
    <w:rsid w:val="255A71DF"/>
    <w:rsid w:val="255B5A97"/>
    <w:rsid w:val="255C79D5"/>
    <w:rsid w:val="255D282B"/>
    <w:rsid w:val="255D52DC"/>
    <w:rsid w:val="255D6CCF"/>
    <w:rsid w:val="255E552B"/>
    <w:rsid w:val="255F2A47"/>
    <w:rsid w:val="255F2EC0"/>
    <w:rsid w:val="255F3F03"/>
    <w:rsid w:val="255F47F5"/>
    <w:rsid w:val="255F71E5"/>
    <w:rsid w:val="2560124B"/>
    <w:rsid w:val="2560231B"/>
    <w:rsid w:val="25602A1C"/>
    <w:rsid w:val="25603D74"/>
    <w:rsid w:val="256040C9"/>
    <w:rsid w:val="256058CD"/>
    <w:rsid w:val="25607E4B"/>
    <w:rsid w:val="256107F3"/>
    <w:rsid w:val="25613EAC"/>
    <w:rsid w:val="25614955"/>
    <w:rsid w:val="25627E42"/>
    <w:rsid w:val="2564139D"/>
    <w:rsid w:val="25642958"/>
    <w:rsid w:val="25643FDE"/>
    <w:rsid w:val="2564776B"/>
    <w:rsid w:val="256516E0"/>
    <w:rsid w:val="25653094"/>
    <w:rsid w:val="256602CF"/>
    <w:rsid w:val="256636FF"/>
    <w:rsid w:val="256653DC"/>
    <w:rsid w:val="25665B84"/>
    <w:rsid w:val="256717F8"/>
    <w:rsid w:val="256718FC"/>
    <w:rsid w:val="25675458"/>
    <w:rsid w:val="25681802"/>
    <w:rsid w:val="25684312"/>
    <w:rsid w:val="25686FDC"/>
    <w:rsid w:val="2568763E"/>
    <w:rsid w:val="25691572"/>
    <w:rsid w:val="2569263E"/>
    <w:rsid w:val="25695674"/>
    <w:rsid w:val="256A0AE7"/>
    <w:rsid w:val="256A4F48"/>
    <w:rsid w:val="256B08E7"/>
    <w:rsid w:val="256B319A"/>
    <w:rsid w:val="256C086B"/>
    <w:rsid w:val="256E38DF"/>
    <w:rsid w:val="256E5F49"/>
    <w:rsid w:val="256E6746"/>
    <w:rsid w:val="256F255E"/>
    <w:rsid w:val="257007B0"/>
    <w:rsid w:val="25706A02"/>
    <w:rsid w:val="25710085"/>
    <w:rsid w:val="25714529"/>
    <w:rsid w:val="257162D7"/>
    <w:rsid w:val="25720055"/>
    <w:rsid w:val="25721296"/>
    <w:rsid w:val="2572277A"/>
    <w:rsid w:val="2572486D"/>
    <w:rsid w:val="257302A1"/>
    <w:rsid w:val="2573204F"/>
    <w:rsid w:val="25733DFD"/>
    <w:rsid w:val="25737354"/>
    <w:rsid w:val="25742790"/>
    <w:rsid w:val="25752322"/>
    <w:rsid w:val="25757B75"/>
    <w:rsid w:val="25760A8B"/>
    <w:rsid w:val="25761B3F"/>
    <w:rsid w:val="257637B2"/>
    <w:rsid w:val="25765AD5"/>
    <w:rsid w:val="25784632"/>
    <w:rsid w:val="2578481C"/>
    <w:rsid w:val="25787562"/>
    <w:rsid w:val="257911EC"/>
    <w:rsid w:val="2579308C"/>
    <w:rsid w:val="25795B8F"/>
    <w:rsid w:val="257A518B"/>
    <w:rsid w:val="257B0624"/>
    <w:rsid w:val="257B301E"/>
    <w:rsid w:val="257C0AB4"/>
    <w:rsid w:val="257D0C7D"/>
    <w:rsid w:val="257D4368"/>
    <w:rsid w:val="257E34E6"/>
    <w:rsid w:val="257E4301"/>
    <w:rsid w:val="257E4316"/>
    <w:rsid w:val="257E4B79"/>
    <w:rsid w:val="257F09F3"/>
    <w:rsid w:val="257F22D4"/>
    <w:rsid w:val="257F5FA5"/>
    <w:rsid w:val="25801376"/>
    <w:rsid w:val="25803E00"/>
    <w:rsid w:val="258122B5"/>
    <w:rsid w:val="258129BE"/>
    <w:rsid w:val="258143F7"/>
    <w:rsid w:val="258204E4"/>
    <w:rsid w:val="25821D55"/>
    <w:rsid w:val="258235A9"/>
    <w:rsid w:val="25825431"/>
    <w:rsid w:val="25826736"/>
    <w:rsid w:val="25826E67"/>
    <w:rsid w:val="25826E83"/>
    <w:rsid w:val="25837F5A"/>
    <w:rsid w:val="25847246"/>
    <w:rsid w:val="2585267D"/>
    <w:rsid w:val="25852C85"/>
    <w:rsid w:val="25852E1E"/>
    <w:rsid w:val="25853B30"/>
    <w:rsid w:val="25854576"/>
    <w:rsid w:val="258607C7"/>
    <w:rsid w:val="25860A83"/>
    <w:rsid w:val="258630B3"/>
    <w:rsid w:val="25864737"/>
    <w:rsid w:val="2586552D"/>
    <w:rsid w:val="25865976"/>
    <w:rsid w:val="25874BDA"/>
    <w:rsid w:val="25875AFA"/>
    <w:rsid w:val="258778A8"/>
    <w:rsid w:val="25882D77"/>
    <w:rsid w:val="25891681"/>
    <w:rsid w:val="25891972"/>
    <w:rsid w:val="25897AC4"/>
    <w:rsid w:val="258A1146"/>
    <w:rsid w:val="258A30B8"/>
    <w:rsid w:val="258A3243"/>
    <w:rsid w:val="258B5CF9"/>
    <w:rsid w:val="258C2B10"/>
    <w:rsid w:val="258C3110"/>
    <w:rsid w:val="258C39B6"/>
    <w:rsid w:val="258C72B8"/>
    <w:rsid w:val="258C7F3F"/>
    <w:rsid w:val="258D733B"/>
    <w:rsid w:val="258E0C37"/>
    <w:rsid w:val="258E50DA"/>
    <w:rsid w:val="258E6E89"/>
    <w:rsid w:val="25900E53"/>
    <w:rsid w:val="259011F8"/>
    <w:rsid w:val="259049AF"/>
    <w:rsid w:val="259124D5"/>
    <w:rsid w:val="25920B1C"/>
    <w:rsid w:val="259261DC"/>
    <w:rsid w:val="25926D6E"/>
    <w:rsid w:val="2593449F"/>
    <w:rsid w:val="2593624D"/>
    <w:rsid w:val="259501CB"/>
    <w:rsid w:val="25950217"/>
    <w:rsid w:val="25951FC5"/>
    <w:rsid w:val="25952D9C"/>
    <w:rsid w:val="2596422C"/>
    <w:rsid w:val="2596488A"/>
    <w:rsid w:val="25965D3D"/>
    <w:rsid w:val="25966BAB"/>
    <w:rsid w:val="25973F8F"/>
    <w:rsid w:val="25976814"/>
    <w:rsid w:val="25981AB5"/>
    <w:rsid w:val="25983863"/>
    <w:rsid w:val="25983F7B"/>
    <w:rsid w:val="25984434"/>
    <w:rsid w:val="25985D85"/>
    <w:rsid w:val="25987046"/>
    <w:rsid w:val="2599171D"/>
    <w:rsid w:val="25993A8D"/>
    <w:rsid w:val="259A52B9"/>
    <w:rsid w:val="259A75DB"/>
    <w:rsid w:val="259B3353"/>
    <w:rsid w:val="259C54CD"/>
    <w:rsid w:val="259D1637"/>
    <w:rsid w:val="259D3570"/>
    <w:rsid w:val="259D7921"/>
    <w:rsid w:val="259E127D"/>
    <w:rsid w:val="259E29BE"/>
    <w:rsid w:val="259E75A8"/>
    <w:rsid w:val="259F2735"/>
    <w:rsid w:val="259F2E44"/>
    <w:rsid w:val="259F3E4E"/>
    <w:rsid w:val="259F78E0"/>
    <w:rsid w:val="259F7B82"/>
    <w:rsid w:val="25A018E2"/>
    <w:rsid w:val="25A14632"/>
    <w:rsid w:val="25A156C1"/>
    <w:rsid w:val="25A20B86"/>
    <w:rsid w:val="25A22934"/>
    <w:rsid w:val="25A246E2"/>
    <w:rsid w:val="25A32543"/>
    <w:rsid w:val="25A33D2E"/>
    <w:rsid w:val="25A4045A"/>
    <w:rsid w:val="25A450EF"/>
    <w:rsid w:val="25A466AC"/>
    <w:rsid w:val="25A46830"/>
    <w:rsid w:val="25A5242F"/>
    <w:rsid w:val="25A55F80"/>
    <w:rsid w:val="25A5657F"/>
    <w:rsid w:val="25A61150"/>
    <w:rsid w:val="25A62424"/>
    <w:rsid w:val="25A66A42"/>
    <w:rsid w:val="25A67ED1"/>
    <w:rsid w:val="25A71CF8"/>
    <w:rsid w:val="25A725E0"/>
    <w:rsid w:val="25A73595"/>
    <w:rsid w:val="25A76CD4"/>
    <w:rsid w:val="25A8619C"/>
    <w:rsid w:val="25A86641"/>
    <w:rsid w:val="25A91F14"/>
    <w:rsid w:val="25A93CC2"/>
    <w:rsid w:val="25A95A70"/>
    <w:rsid w:val="25AA4B69"/>
    <w:rsid w:val="25AA6044"/>
    <w:rsid w:val="25AB17E9"/>
    <w:rsid w:val="25AB1E00"/>
    <w:rsid w:val="25AB714A"/>
    <w:rsid w:val="25AB7A3A"/>
    <w:rsid w:val="25AC2BE3"/>
    <w:rsid w:val="25AC6452"/>
    <w:rsid w:val="25AC730F"/>
    <w:rsid w:val="25AD02C9"/>
    <w:rsid w:val="25AD6345"/>
    <w:rsid w:val="25AD78E2"/>
    <w:rsid w:val="25AE12D9"/>
    <w:rsid w:val="25AE2D8F"/>
    <w:rsid w:val="25AE3087"/>
    <w:rsid w:val="25AE6CC5"/>
    <w:rsid w:val="25AE752B"/>
    <w:rsid w:val="25AF2DE9"/>
    <w:rsid w:val="25AF4B43"/>
    <w:rsid w:val="25B05051"/>
    <w:rsid w:val="25B068A8"/>
    <w:rsid w:val="25B06D3D"/>
    <w:rsid w:val="25B14925"/>
    <w:rsid w:val="25B16263"/>
    <w:rsid w:val="25B224BA"/>
    <w:rsid w:val="25B3069D"/>
    <w:rsid w:val="25B30B82"/>
    <w:rsid w:val="25B40345"/>
    <w:rsid w:val="25B42D49"/>
    <w:rsid w:val="25B43CD8"/>
    <w:rsid w:val="25B51D09"/>
    <w:rsid w:val="25B52667"/>
    <w:rsid w:val="25B55BBE"/>
    <w:rsid w:val="25B56FDA"/>
    <w:rsid w:val="25B6018D"/>
    <w:rsid w:val="25B62256"/>
    <w:rsid w:val="25B64834"/>
    <w:rsid w:val="25B6691C"/>
    <w:rsid w:val="25B720DC"/>
    <w:rsid w:val="25B73564"/>
    <w:rsid w:val="25B74631"/>
    <w:rsid w:val="25B763DF"/>
    <w:rsid w:val="25B83F05"/>
    <w:rsid w:val="25B85CB3"/>
    <w:rsid w:val="25B975C5"/>
    <w:rsid w:val="25BA1A2C"/>
    <w:rsid w:val="25BA5ED0"/>
    <w:rsid w:val="25BA616E"/>
    <w:rsid w:val="25BA7C7E"/>
    <w:rsid w:val="25BB0F63"/>
    <w:rsid w:val="25BB1098"/>
    <w:rsid w:val="25BB2E5F"/>
    <w:rsid w:val="25BB514E"/>
    <w:rsid w:val="25BC0EED"/>
    <w:rsid w:val="25BC1449"/>
    <w:rsid w:val="25BD151C"/>
    <w:rsid w:val="25BD776E"/>
    <w:rsid w:val="25BE487D"/>
    <w:rsid w:val="25BF7A02"/>
    <w:rsid w:val="25C03186"/>
    <w:rsid w:val="25C04BFC"/>
    <w:rsid w:val="25C1100C"/>
    <w:rsid w:val="25C12DBA"/>
    <w:rsid w:val="25C22176"/>
    <w:rsid w:val="25C30571"/>
    <w:rsid w:val="25C32FD6"/>
    <w:rsid w:val="25C33248"/>
    <w:rsid w:val="25C37DBF"/>
    <w:rsid w:val="25C415EE"/>
    <w:rsid w:val="25C434BD"/>
    <w:rsid w:val="25C474AC"/>
    <w:rsid w:val="25C64874"/>
    <w:rsid w:val="25C65E33"/>
    <w:rsid w:val="25C66622"/>
    <w:rsid w:val="25C66A17"/>
    <w:rsid w:val="25C7239A"/>
    <w:rsid w:val="25C76C45"/>
    <w:rsid w:val="25C805EC"/>
    <w:rsid w:val="25C93911"/>
    <w:rsid w:val="25C94365"/>
    <w:rsid w:val="25CA6E09"/>
    <w:rsid w:val="25CB19DA"/>
    <w:rsid w:val="25CB1E8B"/>
    <w:rsid w:val="25CB3C39"/>
    <w:rsid w:val="25CB59E7"/>
    <w:rsid w:val="25CC175F"/>
    <w:rsid w:val="25CD2909"/>
    <w:rsid w:val="25CD5C03"/>
    <w:rsid w:val="25CD6ECB"/>
    <w:rsid w:val="25CE197B"/>
    <w:rsid w:val="25CE54D7"/>
    <w:rsid w:val="25D0124F"/>
    <w:rsid w:val="25D019BF"/>
    <w:rsid w:val="25D02FFD"/>
    <w:rsid w:val="25D074A1"/>
    <w:rsid w:val="25D209FA"/>
    <w:rsid w:val="25D23219"/>
    <w:rsid w:val="25D24FC7"/>
    <w:rsid w:val="25D27E89"/>
    <w:rsid w:val="25D33BF8"/>
    <w:rsid w:val="25D36D0D"/>
    <w:rsid w:val="25D36F91"/>
    <w:rsid w:val="25D415D6"/>
    <w:rsid w:val="25D41A58"/>
    <w:rsid w:val="25D41DB2"/>
    <w:rsid w:val="25D51BCD"/>
    <w:rsid w:val="25D52D09"/>
    <w:rsid w:val="25D54AB7"/>
    <w:rsid w:val="25D6438C"/>
    <w:rsid w:val="25D70950"/>
    <w:rsid w:val="25D80104"/>
    <w:rsid w:val="25D845A8"/>
    <w:rsid w:val="25D91A91"/>
    <w:rsid w:val="25D9690F"/>
    <w:rsid w:val="25DA003F"/>
    <w:rsid w:val="25DA0320"/>
    <w:rsid w:val="25DA29DE"/>
    <w:rsid w:val="25DB04BF"/>
    <w:rsid w:val="25DB1478"/>
    <w:rsid w:val="25DC01E3"/>
    <w:rsid w:val="25DD396C"/>
    <w:rsid w:val="25DD3D61"/>
    <w:rsid w:val="25DD571A"/>
    <w:rsid w:val="25DD6958"/>
    <w:rsid w:val="25DE324A"/>
    <w:rsid w:val="25DE5EC0"/>
    <w:rsid w:val="25DE7776"/>
    <w:rsid w:val="25DF1492"/>
    <w:rsid w:val="25DF5936"/>
    <w:rsid w:val="25DF76E4"/>
    <w:rsid w:val="25E024C1"/>
    <w:rsid w:val="25E0523A"/>
    <w:rsid w:val="25E1345C"/>
    <w:rsid w:val="25E1520A"/>
    <w:rsid w:val="25E2035B"/>
    <w:rsid w:val="25E22D30"/>
    <w:rsid w:val="25E310F1"/>
    <w:rsid w:val="25E35426"/>
    <w:rsid w:val="25E45A3E"/>
    <w:rsid w:val="25E45F45"/>
    <w:rsid w:val="25E46AA9"/>
    <w:rsid w:val="25E60A73"/>
    <w:rsid w:val="25E62821"/>
    <w:rsid w:val="25E66CC5"/>
    <w:rsid w:val="25E70999"/>
    <w:rsid w:val="25E76599"/>
    <w:rsid w:val="25E83AD3"/>
    <w:rsid w:val="25E83B22"/>
    <w:rsid w:val="25E847EB"/>
    <w:rsid w:val="25E9044C"/>
    <w:rsid w:val="25E90563"/>
    <w:rsid w:val="25E94C50"/>
    <w:rsid w:val="25E96C9E"/>
    <w:rsid w:val="25E97E05"/>
    <w:rsid w:val="25EA76C4"/>
    <w:rsid w:val="25EB286A"/>
    <w:rsid w:val="25EB6089"/>
    <w:rsid w:val="25EC0D13"/>
    <w:rsid w:val="25EC2D81"/>
    <w:rsid w:val="25EC4FCC"/>
    <w:rsid w:val="25ED097D"/>
    <w:rsid w:val="25ED1869"/>
    <w:rsid w:val="25ED1E01"/>
    <w:rsid w:val="25EE5B79"/>
    <w:rsid w:val="25EF0DD5"/>
    <w:rsid w:val="25EF38CF"/>
    <w:rsid w:val="25EF3DCB"/>
    <w:rsid w:val="25F018F1"/>
    <w:rsid w:val="25F0369F"/>
    <w:rsid w:val="25F11DAF"/>
    <w:rsid w:val="25F1295C"/>
    <w:rsid w:val="25F20EB0"/>
    <w:rsid w:val="25F21A51"/>
    <w:rsid w:val="25F30322"/>
    <w:rsid w:val="25F34F3E"/>
    <w:rsid w:val="25F35D58"/>
    <w:rsid w:val="25F413E1"/>
    <w:rsid w:val="25F50CB6"/>
    <w:rsid w:val="25F52A64"/>
    <w:rsid w:val="25F5515A"/>
    <w:rsid w:val="25F556AB"/>
    <w:rsid w:val="25F61BDB"/>
    <w:rsid w:val="25F64996"/>
    <w:rsid w:val="25F72C80"/>
    <w:rsid w:val="25F74A2E"/>
    <w:rsid w:val="25F77567"/>
    <w:rsid w:val="25F807A6"/>
    <w:rsid w:val="25F809F7"/>
    <w:rsid w:val="25F81E87"/>
    <w:rsid w:val="25F8289A"/>
    <w:rsid w:val="25F9036F"/>
    <w:rsid w:val="25F96861"/>
    <w:rsid w:val="25F969F8"/>
    <w:rsid w:val="25FA2770"/>
    <w:rsid w:val="25FA3947"/>
    <w:rsid w:val="25FA4592"/>
    <w:rsid w:val="25FA5EE8"/>
    <w:rsid w:val="25FA740D"/>
    <w:rsid w:val="25FA774C"/>
    <w:rsid w:val="25FC1EBA"/>
    <w:rsid w:val="25FC2044"/>
    <w:rsid w:val="25FC33D9"/>
    <w:rsid w:val="25FC3DF2"/>
    <w:rsid w:val="25FD0024"/>
    <w:rsid w:val="25FD3F97"/>
    <w:rsid w:val="25FD4869"/>
    <w:rsid w:val="25FE400E"/>
    <w:rsid w:val="25FF1B34"/>
    <w:rsid w:val="25FF38E2"/>
    <w:rsid w:val="25FF7D86"/>
    <w:rsid w:val="2601406E"/>
    <w:rsid w:val="2601599D"/>
    <w:rsid w:val="2602724B"/>
    <w:rsid w:val="26030495"/>
    <w:rsid w:val="26031625"/>
    <w:rsid w:val="260352F7"/>
    <w:rsid w:val="26040B47"/>
    <w:rsid w:val="2604539D"/>
    <w:rsid w:val="26045E59"/>
    <w:rsid w:val="2604741E"/>
    <w:rsid w:val="26054AC7"/>
    <w:rsid w:val="26062EC3"/>
    <w:rsid w:val="260704EC"/>
    <w:rsid w:val="26077D51"/>
    <w:rsid w:val="260809E9"/>
    <w:rsid w:val="26084E8D"/>
    <w:rsid w:val="26086C3B"/>
    <w:rsid w:val="26087344"/>
    <w:rsid w:val="26092E0C"/>
    <w:rsid w:val="260A24C3"/>
    <w:rsid w:val="260A59DD"/>
    <w:rsid w:val="260B04D9"/>
    <w:rsid w:val="260B2287"/>
    <w:rsid w:val="260B3316"/>
    <w:rsid w:val="260B4E49"/>
    <w:rsid w:val="260B7449"/>
    <w:rsid w:val="260B7611"/>
    <w:rsid w:val="260C50BD"/>
    <w:rsid w:val="260C7FFA"/>
    <w:rsid w:val="260D3145"/>
    <w:rsid w:val="260D3234"/>
    <w:rsid w:val="260D4F33"/>
    <w:rsid w:val="260E1D77"/>
    <w:rsid w:val="260E2E94"/>
    <w:rsid w:val="260E3362"/>
    <w:rsid w:val="260E3B25"/>
    <w:rsid w:val="260E57EE"/>
    <w:rsid w:val="260E7FC9"/>
    <w:rsid w:val="260F621B"/>
    <w:rsid w:val="260F6C7E"/>
    <w:rsid w:val="2610184F"/>
    <w:rsid w:val="26103D41"/>
    <w:rsid w:val="26104E87"/>
    <w:rsid w:val="26105AEF"/>
    <w:rsid w:val="26112E27"/>
    <w:rsid w:val="26116A31"/>
    <w:rsid w:val="261170CC"/>
    <w:rsid w:val="26121868"/>
    <w:rsid w:val="26122DA7"/>
    <w:rsid w:val="26123616"/>
    <w:rsid w:val="261255FF"/>
    <w:rsid w:val="261301D0"/>
    <w:rsid w:val="261327B5"/>
    <w:rsid w:val="26135E7B"/>
    <w:rsid w:val="26136E3A"/>
    <w:rsid w:val="2613738E"/>
    <w:rsid w:val="26144FA1"/>
    <w:rsid w:val="261455E0"/>
    <w:rsid w:val="26151358"/>
    <w:rsid w:val="26151B51"/>
    <w:rsid w:val="26153106"/>
    <w:rsid w:val="26154EB4"/>
    <w:rsid w:val="261572A2"/>
    <w:rsid w:val="26163E0E"/>
    <w:rsid w:val="26163F80"/>
    <w:rsid w:val="26165BE4"/>
    <w:rsid w:val="26170C2C"/>
    <w:rsid w:val="261725D7"/>
    <w:rsid w:val="26172C62"/>
    <w:rsid w:val="26172F85"/>
    <w:rsid w:val="26174C23"/>
    <w:rsid w:val="261750D0"/>
    <w:rsid w:val="26176E7E"/>
    <w:rsid w:val="26180383"/>
    <w:rsid w:val="26181471"/>
    <w:rsid w:val="261849A4"/>
    <w:rsid w:val="26190E48"/>
    <w:rsid w:val="26192BF6"/>
    <w:rsid w:val="26196CA8"/>
    <w:rsid w:val="261A071C"/>
    <w:rsid w:val="261A2200"/>
    <w:rsid w:val="261A54D4"/>
    <w:rsid w:val="261A696E"/>
    <w:rsid w:val="261C534B"/>
    <w:rsid w:val="261C6242"/>
    <w:rsid w:val="261D1FBA"/>
    <w:rsid w:val="261D3E53"/>
    <w:rsid w:val="261E4000"/>
    <w:rsid w:val="261E645E"/>
    <w:rsid w:val="261F1A9F"/>
    <w:rsid w:val="261F3F85"/>
    <w:rsid w:val="261F5D33"/>
    <w:rsid w:val="26211093"/>
    <w:rsid w:val="262127D4"/>
    <w:rsid w:val="262140A3"/>
    <w:rsid w:val="26221809"/>
    <w:rsid w:val="26221D4A"/>
    <w:rsid w:val="2622523A"/>
    <w:rsid w:val="262275D1"/>
    <w:rsid w:val="26231199"/>
    <w:rsid w:val="26233A75"/>
    <w:rsid w:val="26235EF5"/>
    <w:rsid w:val="26236584"/>
    <w:rsid w:val="2624159B"/>
    <w:rsid w:val="262437FF"/>
    <w:rsid w:val="26247206"/>
    <w:rsid w:val="262525E5"/>
    <w:rsid w:val="26261A64"/>
    <w:rsid w:val="26263A75"/>
    <w:rsid w:val="262670C1"/>
    <w:rsid w:val="26273F40"/>
    <w:rsid w:val="262833B5"/>
    <w:rsid w:val="262846EA"/>
    <w:rsid w:val="26296C3A"/>
    <w:rsid w:val="262B2929"/>
    <w:rsid w:val="262B3C73"/>
    <w:rsid w:val="262B46D7"/>
    <w:rsid w:val="262B53F3"/>
    <w:rsid w:val="262C35EF"/>
    <w:rsid w:val="262C44AB"/>
    <w:rsid w:val="262C7706"/>
    <w:rsid w:val="262D044F"/>
    <w:rsid w:val="262D0D77"/>
    <w:rsid w:val="262D1412"/>
    <w:rsid w:val="262D3CA1"/>
    <w:rsid w:val="262D48F3"/>
    <w:rsid w:val="262E7330"/>
    <w:rsid w:val="262F241A"/>
    <w:rsid w:val="262F2F49"/>
    <w:rsid w:val="262F5801"/>
    <w:rsid w:val="26301CEE"/>
    <w:rsid w:val="26322018"/>
    <w:rsid w:val="2632343A"/>
    <w:rsid w:val="26323CB8"/>
    <w:rsid w:val="2633009F"/>
    <w:rsid w:val="263317DE"/>
    <w:rsid w:val="26333491"/>
    <w:rsid w:val="26336CD1"/>
    <w:rsid w:val="2634094C"/>
    <w:rsid w:val="26345C82"/>
    <w:rsid w:val="26347509"/>
    <w:rsid w:val="26347A30"/>
    <w:rsid w:val="263537A8"/>
    <w:rsid w:val="2635543F"/>
    <w:rsid w:val="263559A0"/>
    <w:rsid w:val="26364B9A"/>
    <w:rsid w:val="263712CE"/>
    <w:rsid w:val="2637307C"/>
    <w:rsid w:val="26373F08"/>
    <w:rsid w:val="263749FA"/>
    <w:rsid w:val="26374BC8"/>
    <w:rsid w:val="26377520"/>
    <w:rsid w:val="26383575"/>
    <w:rsid w:val="2639147D"/>
    <w:rsid w:val="26393298"/>
    <w:rsid w:val="26395046"/>
    <w:rsid w:val="26396C84"/>
    <w:rsid w:val="263A0DBE"/>
    <w:rsid w:val="263A1C3A"/>
    <w:rsid w:val="263A2B6C"/>
    <w:rsid w:val="263A491A"/>
    <w:rsid w:val="263A57F8"/>
    <w:rsid w:val="263B12AB"/>
    <w:rsid w:val="263B7010"/>
    <w:rsid w:val="263C0693"/>
    <w:rsid w:val="263C12BD"/>
    <w:rsid w:val="263C4B36"/>
    <w:rsid w:val="263D1CF9"/>
    <w:rsid w:val="263D5EFC"/>
    <w:rsid w:val="263D712B"/>
    <w:rsid w:val="263E308E"/>
    <w:rsid w:val="263E318C"/>
    <w:rsid w:val="263E440B"/>
    <w:rsid w:val="263E47FE"/>
    <w:rsid w:val="263E7FA6"/>
    <w:rsid w:val="263F0183"/>
    <w:rsid w:val="26404627"/>
    <w:rsid w:val="26404A7E"/>
    <w:rsid w:val="26411CD0"/>
    <w:rsid w:val="2642085A"/>
    <w:rsid w:val="26435B6E"/>
    <w:rsid w:val="26435EC5"/>
    <w:rsid w:val="26436783"/>
    <w:rsid w:val="26437C73"/>
    <w:rsid w:val="264439EB"/>
    <w:rsid w:val="26445799"/>
    <w:rsid w:val="26452D00"/>
    <w:rsid w:val="26452FE4"/>
    <w:rsid w:val="264543CD"/>
    <w:rsid w:val="2646191E"/>
    <w:rsid w:val="2646348E"/>
    <w:rsid w:val="26467763"/>
    <w:rsid w:val="26473BCC"/>
    <w:rsid w:val="264834DB"/>
    <w:rsid w:val="2648366D"/>
    <w:rsid w:val="26484FBB"/>
    <w:rsid w:val="2649029F"/>
    <w:rsid w:val="26492DAF"/>
    <w:rsid w:val="26493771"/>
    <w:rsid w:val="26495872"/>
    <w:rsid w:val="264A1001"/>
    <w:rsid w:val="264A2E70"/>
    <w:rsid w:val="264A7253"/>
    <w:rsid w:val="264B2BBF"/>
    <w:rsid w:val="264B4BCF"/>
    <w:rsid w:val="264B4D7A"/>
    <w:rsid w:val="264B4EDE"/>
    <w:rsid w:val="264B6B28"/>
    <w:rsid w:val="264C6A62"/>
    <w:rsid w:val="264D28A0"/>
    <w:rsid w:val="264D464E"/>
    <w:rsid w:val="264D5233"/>
    <w:rsid w:val="264D6D44"/>
    <w:rsid w:val="264E03C6"/>
    <w:rsid w:val="264E0DDD"/>
    <w:rsid w:val="264E3E7A"/>
    <w:rsid w:val="264F1540"/>
    <w:rsid w:val="264F486A"/>
    <w:rsid w:val="264F6618"/>
    <w:rsid w:val="265005E2"/>
    <w:rsid w:val="26502390"/>
    <w:rsid w:val="2650413E"/>
    <w:rsid w:val="265055A1"/>
    <w:rsid w:val="26510172"/>
    <w:rsid w:val="2651482B"/>
    <w:rsid w:val="26516A31"/>
    <w:rsid w:val="26520509"/>
    <w:rsid w:val="26521602"/>
    <w:rsid w:val="26521BF4"/>
    <w:rsid w:val="26523544"/>
    <w:rsid w:val="2652435A"/>
    <w:rsid w:val="26526108"/>
    <w:rsid w:val="265278CE"/>
    <w:rsid w:val="26527EB6"/>
    <w:rsid w:val="26527EC1"/>
    <w:rsid w:val="265359DC"/>
    <w:rsid w:val="2653715A"/>
    <w:rsid w:val="26541E80"/>
    <w:rsid w:val="26542CAA"/>
    <w:rsid w:val="26543C2E"/>
    <w:rsid w:val="26543DF4"/>
    <w:rsid w:val="26546AF3"/>
    <w:rsid w:val="26551754"/>
    <w:rsid w:val="26555BF8"/>
    <w:rsid w:val="26555C10"/>
    <w:rsid w:val="26555DF5"/>
    <w:rsid w:val="26556842"/>
    <w:rsid w:val="26571970"/>
    <w:rsid w:val="26576B4B"/>
    <w:rsid w:val="26585243"/>
    <w:rsid w:val="26591245"/>
    <w:rsid w:val="26597496"/>
    <w:rsid w:val="26597D94"/>
    <w:rsid w:val="265A320F"/>
    <w:rsid w:val="265A4FBD"/>
    <w:rsid w:val="265A5025"/>
    <w:rsid w:val="265A6722"/>
    <w:rsid w:val="265A6D6B"/>
    <w:rsid w:val="265A6FE4"/>
    <w:rsid w:val="265B158B"/>
    <w:rsid w:val="265B26B4"/>
    <w:rsid w:val="265B3DF5"/>
    <w:rsid w:val="265C0D35"/>
    <w:rsid w:val="265C3B44"/>
    <w:rsid w:val="265C5285"/>
    <w:rsid w:val="265C6FB2"/>
    <w:rsid w:val="265D1D80"/>
    <w:rsid w:val="265D27B3"/>
    <w:rsid w:val="265D607C"/>
    <w:rsid w:val="265E1D03"/>
    <w:rsid w:val="265E2776"/>
    <w:rsid w:val="265E2CFF"/>
    <w:rsid w:val="265E4AAD"/>
    <w:rsid w:val="265E6348"/>
    <w:rsid w:val="265E685B"/>
    <w:rsid w:val="265F1D26"/>
    <w:rsid w:val="2660222F"/>
    <w:rsid w:val="26607CCC"/>
    <w:rsid w:val="26610446"/>
    <w:rsid w:val="2661414A"/>
    <w:rsid w:val="266156E0"/>
    <w:rsid w:val="2661634B"/>
    <w:rsid w:val="26617E4F"/>
    <w:rsid w:val="2662042E"/>
    <w:rsid w:val="266279B6"/>
    <w:rsid w:val="2663017C"/>
    <w:rsid w:val="26630315"/>
    <w:rsid w:val="26630E46"/>
    <w:rsid w:val="26631184"/>
    <w:rsid w:val="2663162B"/>
    <w:rsid w:val="266320C3"/>
    <w:rsid w:val="26642CE4"/>
    <w:rsid w:val="26643335"/>
    <w:rsid w:val="266572FE"/>
    <w:rsid w:val="26662B74"/>
    <w:rsid w:val="26663625"/>
    <w:rsid w:val="26663961"/>
    <w:rsid w:val="26664F5C"/>
    <w:rsid w:val="2666570F"/>
    <w:rsid w:val="266677C7"/>
    <w:rsid w:val="26667E05"/>
    <w:rsid w:val="26681488"/>
    <w:rsid w:val="266832EF"/>
    <w:rsid w:val="26683828"/>
    <w:rsid w:val="26695200"/>
    <w:rsid w:val="266A3452"/>
    <w:rsid w:val="266A38D0"/>
    <w:rsid w:val="266A4FF8"/>
    <w:rsid w:val="266B0C13"/>
    <w:rsid w:val="266B0F78"/>
    <w:rsid w:val="266B11A6"/>
    <w:rsid w:val="266B541C"/>
    <w:rsid w:val="266B5D7A"/>
    <w:rsid w:val="266C4096"/>
    <w:rsid w:val="266C4D7A"/>
    <w:rsid w:val="266D2F42"/>
    <w:rsid w:val="266D6A9E"/>
    <w:rsid w:val="266D769A"/>
    <w:rsid w:val="266F0A68"/>
    <w:rsid w:val="266F2816"/>
    <w:rsid w:val="266F6CBA"/>
    <w:rsid w:val="26700F3D"/>
    <w:rsid w:val="26701BD5"/>
    <w:rsid w:val="26704B8B"/>
    <w:rsid w:val="2670658E"/>
    <w:rsid w:val="267109AF"/>
    <w:rsid w:val="26712A32"/>
    <w:rsid w:val="2672207C"/>
    <w:rsid w:val="26725D20"/>
    <w:rsid w:val="267267AA"/>
    <w:rsid w:val="26726A25"/>
    <w:rsid w:val="2672726E"/>
    <w:rsid w:val="2673093B"/>
    <w:rsid w:val="2673782B"/>
    <w:rsid w:val="267437B0"/>
    <w:rsid w:val="267442D0"/>
    <w:rsid w:val="2674607E"/>
    <w:rsid w:val="26747E2C"/>
    <w:rsid w:val="26753BA5"/>
    <w:rsid w:val="26760048"/>
    <w:rsid w:val="267736C3"/>
    <w:rsid w:val="26773DC1"/>
    <w:rsid w:val="26775B6F"/>
    <w:rsid w:val="2677791D"/>
    <w:rsid w:val="26784B42"/>
    <w:rsid w:val="26792A97"/>
    <w:rsid w:val="26793EFF"/>
    <w:rsid w:val="2679456C"/>
    <w:rsid w:val="26795443"/>
    <w:rsid w:val="2679604F"/>
    <w:rsid w:val="267A1AED"/>
    <w:rsid w:val="267A638F"/>
    <w:rsid w:val="267A740D"/>
    <w:rsid w:val="267B09AC"/>
    <w:rsid w:val="267B09B3"/>
    <w:rsid w:val="267B1C9E"/>
    <w:rsid w:val="267B565F"/>
    <w:rsid w:val="267C1A48"/>
    <w:rsid w:val="267C3185"/>
    <w:rsid w:val="267C4F33"/>
    <w:rsid w:val="267C5CFF"/>
    <w:rsid w:val="267C7B02"/>
    <w:rsid w:val="267D307E"/>
    <w:rsid w:val="267D45BE"/>
    <w:rsid w:val="267D718F"/>
    <w:rsid w:val="267E032B"/>
    <w:rsid w:val="267E061F"/>
    <w:rsid w:val="267E1D8A"/>
    <w:rsid w:val="267E514F"/>
    <w:rsid w:val="267E6EFD"/>
    <w:rsid w:val="267E7EE2"/>
    <w:rsid w:val="267F67D1"/>
    <w:rsid w:val="26802F3F"/>
    <w:rsid w:val="26804A23"/>
    <w:rsid w:val="2681079B"/>
    <w:rsid w:val="26811D45"/>
    <w:rsid w:val="268129AE"/>
    <w:rsid w:val="268143CF"/>
    <w:rsid w:val="268169ED"/>
    <w:rsid w:val="26826FA0"/>
    <w:rsid w:val="26832765"/>
    <w:rsid w:val="268346EF"/>
    <w:rsid w:val="268362C1"/>
    <w:rsid w:val="268418C0"/>
    <w:rsid w:val="2685203A"/>
    <w:rsid w:val="26855E7C"/>
    <w:rsid w:val="268564DD"/>
    <w:rsid w:val="26865DB2"/>
    <w:rsid w:val="26871982"/>
    <w:rsid w:val="268746BA"/>
    <w:rsid w:val="268838D8"/>
    <w:rsid w:val="26895B50"/>
    <w:rsid w:val="268A0303"/>
    <w:rsid w:val="268A6C3D"/>
    <w:rsid w:val="268A7650"/>
    <w:rsid w:val="268B14C7"/>
    <w:rsid w:val="268B161A"/>
    <w:rsid w:val="268B33C8"/>
    <w:rsid w:val="268C6C75"/>
    <w:rsid w:val="268C732C"/>
    <w:rsid w:val="268C786C"/>
    <w:rsid w:val="268D2A4F"/>
    <w:rsid w:val="268E2A41"/>
    <w:rsid w:val="268E3728"/>
    <w:rsid w:val="268E5543"/>
    <w:rsid w:val="268F15A4"/>
    <w:rsid w:val="268F2EB8"/>
    <w:rsid w:val="268F5B06"/>
    <w:rsid w:val="268F5EAB"/>
    <w:rsid w:val="268F69D3"/>
    <w:rsid w:val="269009DE"/>
    <w:rsid w:val="26906C30"/>
    <w:rsid w:val="269138F2"/>
    <w:rsid w:val="26914E82"/>
    <w:rsid w:val="2691586F"/>
    <w:rsid w:val="26920BFA"/>
    <w:rsid w:val="269229A8"/>
    <w:rsid w:val="26926505"/>
    <w:rsid w:val="26926A95"/>
    <w:rsid w:val="269313B5"/>
    <w:rsid w:val="26933027"/>
    <w:rsid w:val="26937E39"/>
    <w:rsid w:val="2694227D"/>
    <w:rsid w:val="269425AF"/>
    <w:rsid w:val="26943C32"/>
    <w:rsid w:val="269472EB"/>
    <w:rsid w:val="26962499"/>
    <w:rsid w:val="26964247"/>
    <w:rsid w:val="26971D6D"/>
    <w:rsid w:val="26972907"/>
    <w:rsid w:val="269743D8"/>
    <w:rsid w:val="26976211"/>
    <w:rsid w:val="26977D36"/>
    <w:rsid w:val="26977FBF"/>
    <w:rsid w:val="26982560"/>
    <w:rsid w:val="269838D3"/>
    <w:rsid w:val="26983D97"/>
    <w:rsid w:val="26995227"/>
    <w:rsid w:val="269B26BA"/>
    <w:rsid w:val="269C2718"/>
    <w:rsid w:val="269C3827"/>
    <w:rsid w:val="269C55D5"/>
    <w:rsid w:val="269C7383"/>
    <w:rsid w:val="269E1F6C"/>
    <w:rsid w:val="269E5038"/>
    <w:rsid w:val="269F0B24"/>
    <w:rsid w:val="269F0C21"/>
    <w:rsid w:val="269F173D"/>
    <w:rsid w:val="269F1DC7"/>
    <w:rsid w:val="269F3241"/>
    <w:rsid w:val="26A050C5"/>
    <w:rsid w:val="26A06E73"/>
    <w:rsid w:val="26A10BF1"/>
    <w:rsid w:val="26A11503"/>
    <w:rsid w:val="26A12BEB"/>
    <w:rsid w:val="26A24E49"/>
    <w:rsid w:val="26A30712"/>
    <w:rsid w:val="26A30EAA"/>
    <w:rsid w:val="26A34ED0"/>
    <w:rsid w:val="26A36964"/>
    <w:rsid w:val="26A42E05"/>
    <w:rsid w:val="26A5092E"/>
    <w:rsid w:val="26A52696"/>
    <w:rsid w:val="26A56390"/>
    <w:rsid w:val="26A60202"/>
    <w:rsid w:val="26A76454"/>
    <w:rsid w:val="26A821CC"/>
    <w:rsid w:val="26A83F7A"/>
    <w:rsid w:val="26A8795C"/>
    <w:rsid w:val="26A9214B"/>
    <w:rsid w:val="26A94D1C"/>
    <w:rsid w:val="26AA1470"/>
    <w:rsid w:val="26AA1AA0"/>
    <w:rsid w:val="26AA5F44"/>
    <w:rsid w:val="26AA7CF2"/>
    <w:rsid w:val="26AB49E4"/>
    <w:rsid w:val="26AB59E2"/>
    <w:rsid w:val="26AB763C"/>
    <w:rsid w:val="26AC1938"/>
    <w:rsid w:val="26AC5763"/>
    <w:rsid w:val="26AC7F15"/>
    <w:rsid w:val="26AD1590"/>
    <w:rsid w:val="26AD333E"/>
    <w:rsid w:val="26AD77E2"/>
    <w:rsid w:val="26AD7B30"/>
    <w:rsid w:val="26AF1209"/>
    <w:rsid w:val="26AF5308"/>
    <w:rsid w:val="26B02E2F"/>
    <w:rsid w:val="26B050DD"/>
    <w:rsid w:val="26B11081"/>
    <w:rsid w:val="26B172D2"/>
    <w:rsid w:val="26B20955"/>
    <w:rsid w:val="26B23E49"/>
    <w:rsid w:val="26B2493E"/>
    <w:rsid w:val="26B24DF9"/>
    <w:rsid w:val="26B3073B"/>
    <w:rsid w:val="26B40B71"/>
    <w:rsid w:val="26B446CD"/>
    <w:rsid w:val="26B50445"/>
    <w:rsid w:val="26B63559"/>
    <w:rsid w:val="26B66697"/>
    <w:rsid w:val="26B7240F"/>
    <w:rsid w:val="26B741BD"/>
    <w:rsid w:val="26B81D9F"/>
    <w:rsid w:val="26B879EF"/>
    <w:rsid w:val="26B91CE3"/>
    <w:rsid w:val="26B9597B"/>
    <w:rsid w:val="26B96187"/>
    <w:rsid w:val="26B97FE6"/>
    <w:rsid w:val="26BA07FA"/>
    <w:rsid w:val="26BA6A48"/>
    <w:rsid w:val="26BB1D72"/>
    <w:rsid w:val="26BB1EFF"/>
    <w:rsid w:val="26BB33DD"/>
    <w:rsid w:val="26BB3CAD"/>
    <w:rsid w:val="26BC05C1"/>
    <w:rsid w:val="26BC3389"/>
    <w:rsid w:val="26BC7581"/>
    <w:rsid w:val="26BC7A25"/>
    <w:rsid w:val="26BD4622"/>
    <w:rsid w:val="26BD4EB9"/>
    <w:rsid w:val="26BD5C77"/>
    <w:rsid w:val="26BD5F6F"/>
    <w:rsid w:val="26BE19EF"/>
    <w:rsid w:val="26BE379D"/>
    <w:rsid w:val="26BE554B"/>
    <w:rsid w:val="26C012C4"/>
    <w:rsid w:val="26C10129"/>
    <w:rsid w:val="26C105E6"/>
    <w:rsid w:val="26C13006"/>
    <w:rsid w:val="26C13FE0"/>
    <w:rsid w:val="26C2328E"/>
    <w:rsid w:val="26C30DB4"/>
    <w:rsid w:val="26C32B62"/>
    <w:rsid w:val="26C32EE7"/>
    <w:rsid w:val="26C427F2"/>
    <w:rsid w:val="26C501E3"/>
    <w:rsid w:val="26C50688"/>
    <w:rsid w:val="26C54B2C"/>
    <w:rsid w:val="26C568DA"/>
    <w:rsid w:val="26C779A4"/>
    <w:rsid w:val="26C802A5"/>
    <w:rsid w:val="26C80AFA"/>
    <w:rsid w:val="26C863CA"/>
    <w:rsid w:val="26CA0394"/>
    <w:rsid w:val="26CA0BCD"/>
    <w:rsid w:val="26CA2142"/>
    <w:rsid w:val="26CA6990"/>
    <w:rsid w:val="26CB1A16"/>
    <w:rsid w:val="26CB5AFE"/>
    <w:rsid w:val="26CB6C26"/>
    <w:rsid w:val="26CC00B6"/>
    <w:rsid w:val="26CC5EBA"/>
    <w:rsid w:val="26CC624A"/>
    <w:rsid w:val="26CC7177"/>
    <w:rsid w:val="26CD39E1"/>
    <w:rsid w:val="26CE1775"/>
    <w:rsid w:val="26CF1507"/>
    <w:rsid w:val="26CF3F5D"/>
    <w:rsid w:val="26CF59AB"/>
    <w:rsid w:val="26CF7759"/>
    <w:rsid w:val="26D07EC7"/>
    <w:rsid w:val="26D134D1"/>
    <w:rsid w:val="26D15547"/>
    <w:rsid w:val="26D15967"/>
    <w:rsid w:val="26D20FF7"/>
    <w:rsid w:val="26D22DA5"/>
    <w:rsid w:val="26D23F28"/>
    <w:rsid w:val="26D270FD"/>
    <w:rsid w:val="26D27249"/>
    <w:rsid w:val="26D42FC1"/>
    <w:rsid w:val="26D44D6F"/>
    <w:rsid w:val="26D46848"/>
    <w:rsid w:val="26D47CD8"/>
    <w:rsid w:val="26D625F8"/>
    <w:rsid w:val="26D652E5"/>
    <w:rsid w:val="26D71BCB"/>
    <w:rsid w:val="26D751C9"/>
    <w:rsid w:val="26D7660D"/>
    <w:rsid w:val="26D82C8B"/>
    <w:rsid w:val="26D85A9C"/>
    <w:rsid w:val="26D905D7"/>
    <w:rsid w:val="26D9331A"/>
    <w:rsid w:val="26D960E3"/>
    <w:rsid w:val="26DB4FDA"/>
    <w:rsid w:val="26DC0B52"/>
    <w:rsid w:val="26DC2DB5"/>
    <w:rsid w:val="26DC3C24"/>
    <w:rsid w:val="26DC475A"/>
    <w:rsid w:val="26DD1E76"/>
    <w:rsid w:val="26DD601C"/>
    <w:rsid w:val="26DE174A"/>
    <w:rsid w:val="26DE5BEE"/>
    <w:rsid w:val="26DE799C"/>
    <w:rsid w:val="26DF26C5"/>
    <w:rsid w:val="26E00191"/>
    <w:rsid w:val="26E01966"/>
    <w:rsid w:val="26E03714"/>
    <w:rsid w:val="26E050F9"/>
    <w:rsid w:val="26E054C2"/>
    <w:rsid w:val="26E16DFE"/>
    <w:rsid w:val="26E256DE"/>
    <w:rsid w:val="26E2748C"/>
    <w:rsid w:val="26E306F5"/>
    <w:rsid w:val="26E34A6D"/>
    <w:rsid w:val="26E34FB2"/>
    <w:rsid w:val="26E41BF4"/>
    <w:rsid w:val="26E42274"/>
    <w:rsid w:val="26E6419F"/>
    <w:rsid w:val="26E66850"/>
    <w:rsid w:val="26E74AA2"/>
    <w:rsid w:val="26E7520B"/>
    <w:rsid w:val="26E75774"/>
    <w:rsid w:val="26E8081A"/>
    <w:rsid w:val="26E82159"/>
    <w:rsid w:val="26E8614E"/>
    <w:rsid w:val="26E86A6C"/>
    <w:rsid w:val="26E9210E"/>
    <w:rsid w:val="26E9440F"/>
    <w:rsid w:val="26EA00EF"/>
    <w:rsid w:val="26EA27E4"/>
    <w:rsid w:val="26EA4592"/>
    <w:rsid w:val="26EA6BA2"/>
    <w:rsid w:val="26EB3E67"/>
    <w:rsid w:val="26EC5B92"/>
    <w:rsid w:val="26ED0025"/>
    <w:rsid w:val="26ED4860"/>
    <w:rsid w:val="26ED5E31"/>
    <w:rsid w:val="26ED70FE"/>
    <w:rsid w:val="26ED7BDF"/>
    <w:rsid w:val="26EE1FC0"/>
    <w:rsid w:val="26EE24A4"/>
    <w:rsid w:val="26EF23DA"/>
    <w:rsid w:val="26EF2986"/>
    <w:rsid w:val="26EF3957"/>
    <w:rsid w:val="26EF5C5C"/>
    <w:rsid w:val="26EF7DFB"/>
    <w:rsid w:val="26F05D70"/>
    <w:rsid w:val="26F10941"/>
    <w:rsid w:val="26F15921"/>
    <w:rsid w:val="26F20D2A"/>
    <w:rsid w:val="26F22210"/>
    <w:rsid w:val="26F2566C"/>
    <w:rsid w:val="26F259D1"/>
    <w:rsid w:val="26F25A6B"/>
    <w:rsid w:val="26F35E32"/>
    <w:rsid w:val="26F40F6D"/>
    <w:rsid w:val="26F44B0E"/>
    <w:rsid w:val="26F45411"/>
    <w:rsid w:val="26F471BF"/>
    <w:rsid w:val="26F472C2"/>
    <w:rsid w:val="26F50E92"/>
    <w:rsid w:val="26F61189"/>
    <w:rsid w:val="26F62F37"/>
    <w:rsid w:val="26F64CE5"/>
    <w:rsid w:val="26F70A5D"/>
    <w:rsid w:val="26F92A28"/>
    <w:rsid w:val="26F93313"/>
    <w:rsid w:val="26F947D6"/>
    <w:rsid w:val="26F96584"/>
    <w:rsid w:val="26FA0563"/>
    <w:rsid w:val="26FA34E6"/>
    <w:rsid w:val="26FA3C67"/>
    <w:rsid w:val="26FB054E"/>
    <w:rsid w:val="26FB22FC"/>
    <w:rsid w:val="26FB2E83"/>
    <w:rsid w:val="26FB32C0"/>
    <w:rsid w:val="26FB3D55"/>
    <w:rsid w:val="26FB67A0"/>
    <w:rsid w:val="26FC46AD"/>
    <w:rsid w:val="26FC49E5"/>
    <w:rsid w:val="26FC5FA8"/>
    <w:rsid w:val="26FC7E22"/>
    <w:rsid w:val="26FD42C6"/>
    <w:rsid w:val="26FE1DEC"/>
    <w:rsid w:val="26FE6A20"/>
    <w:rsid w:val="270017E7"/>
    <w:rsid w:val="27005B64"/>
    <w:rsid w:val="27007912"/>
    <w:rsid w:val="2701093A"/>
    <w:rsid w:val="27015D46"/>
    <w:rsid w:val="270218DC"/>
    <w:rsid w:val="270230D6"/>
    <w:rsid w:val="27023B75"/>
    <w:rsid w:val="27023FCF"/>
    <w:rsid w:val="27027B2E"/>
    <w:rsid w:val="270361D1"/>
    <w:rsid w:val="270421F5"/>
    <w:rsid w:val="27042DBF"/>
    <w:rsid w:val="270441E6"/>
    <w:rsid w:val="27060656"/>
    <w:rsid w:val="270616D7"/>
    <w:rsid w:val="27075144"/>
    <w:rsid w:val="27076EF2"/>
    <w:rsid w:val="27084C7D"/>
    <w:rsid w:val="27090EBD"/>
    <w:rsid w:val="270946D9"/>
    <w:rsid w:val="2709498F"/>
    <w:rsid w:val="27095487"/>
    <w:rsid w:val="270A0791"/>
    <w:rsid w:val="270A69E3"/>
    <w:rsid w:val="270B0F1D"/>
    <w:rsid w:val="270B2978"/>
    <w:rsid w:val="270B4E88"/>
    <w:rsid w:val="270C275B"/>
    <w:rsid w:val="270C62B7"/>
    <w:rsid w:val="270D533A"/>
    <w:rsid w:val="270E17D9"/>
    <w:rsid w:val="270F0F96"/>
    <w:rsid w:val="270F12F9"/>
    <w:rsid w:val="270F3FF9"/>
    <w:rsid w:val="270F7B55"/>
    <w:rsid w:val="27100D79"/>
    <w:rsid w:val="27102428"/>
    <w:rsid w:val="27111B1F"/>
    <w:rsid w:val="27113E81"/>
    <w:rsid w:val="27127C7A"/>
    <w:rsid w:val="27133AE9"/>
    <w:rsid w:val="2713668D"/>
    <w:rsid w:val="271412FB"/>
    <w:rsid w:val="271433BD"/>
    <w:rsid w:val="27147861"/>
    <w:rsid w:val="27151A30"/>
    <w:rsid w:val="27160908"/>
    <w:rsid w:val="27160EE4"/>
    <w:rsid w:val="271635D9"/>
    <w:rsid w:val="27165388"/>
    <w:rsid w:val="27167136"/>
    <w:rsid w:val="27170840"/>
    <w:rsid w:val="27170B61"/>
    <w:rsid w:val="27174C5C"/>
    <w:rsid w:val="2718057C"/>
    <w:rsid w:val="271924A1"/>
    <w:rsid w:val="271946C1"/>
    <w:rsid w:val="27196C26"/>
    <w:rsid w:val="271A0FDD"/>
    <w:rsid w:val="271B246D"/>
    <w:rsid w:val="271B299E"/>
    <w:rsid w:val="271B5A01"/>
    <w:rsid w:val="271B6077"/>
    <w:rsid w:val="271C2272"/>
    <w:rsid w:val="271C5ACB"/>
    <w:rsid w:val="271C6E02"/>
    <w:rsid w:val="271D6716"/>
    <w:rsid w:val="271E423C"/>
    <w:rsid w:val="271F6AA8"/>
    <w:rsid w:val="27200185"/>
    <w:rsid w:val="2720165B"/>
    <w:rsid w:val="27201D62"/>
    <w:rsid w:val="27206206"/>
    <w:rsid w:val="27207FB4"/>
    <w:rsid w:val="272162DF"/>
    <w:rsid w:val="272214A9"/>
    <w:rsid w:val="2722776F"/>
    <w:rsid w:val="27231852"/>
    <w:rsid w:val="272337D0"/>
    <w:rsid w:val="27236F66"/>
    <w:rsid w:val="2724208F"/>
    <w:rsid w:val="27247AA4"/>
    <w:rsid w:val="2725381D"/>
    <w:rsid w:val="27253894"/>
    <w:rsid w:val="272558B1"/>
    <w:rsid w:val="272560F0"/>
    <w:rsid w:val="27257379"/>
    <w:rsid w:val="2726234D"/>
    <w:rsid w:val="2726465B"/>
    <w:rsid w:val="27265505"/>
    <w:rsid w:val="27267580"/>
    <w:rsid w:val="27267EBC"/>
    <w:rsid w:val="27271343"/>
    <w:rsid w:val="27272151"/>
    <w:rsid w:val="2727401C"/>
    <w:rsid w:val="27275EBD"/>
    <w:rsid w:val="27277595"/>
    <w:rsid w:val="27283743"/>
    <w:rsid w:val="27286AA6"/>
    <w:rsid w:val="272950BB"/>
    <w:rsid w:val="272A0E33"/>
    <w:rsid w:val="272A2BE1"/>
    <w:rsid w:val="272A498F"/>
    <w:rsid w:val="272A6282"/>
    <w:rsid w:val="272B0B5D"/>
    <w:rsid w:val="272B26B3"/>
    <w:rsid w:val="272B7390"/>
    <w:rsid w:val="272C4BAB"/>
    <w:rsid w:val="272C6959"/>
    <w:rsid w:val="272D447F"/>
    <w:rsid w:val="272D4E12"/>
    <w:rsid w:val="272E0923"/>
    <w:rsid w:val="272E26D1"/>
    <w:rsid w:val="272E7452"/>
    <w:rsid w:val="272F01F7"/>
    <w:rsid w:val="272F4608"/>
    <w:rsid w:val="272F6449"/>
    <w:rsid w:val="272F71A1"/>
    <w:rsid w:val="272F771F"/>
    <w:rsid w:val="27304943"/>
    <w:rsid w:val="2730580B"/>
    <w:rsid w:val="273121C1"/>
    <w:rsid w:val="27314FF2"/>
    <w:rsid w:val="27316BC6"/>
    <w:rsid w:val="27324A23"/>
    <w:rsid w:val="27325A8C"/>
    <w:rsid w:val="27325B22"/>
    <w:rsid w:val="273332C4"/>
    <w:rsid w:val="273344DB"/>
    <w:rsid w:val="27335C2C"/>
    <w:rsid w:val="2734307E"/>
    <w:rsid w:val="2734580E"/>
    <w:rsid w:val="27351044"/>
    <w:rsid w:val="27351CB2"/>
    <w:rsid w:val="27353013"/>
    <w:rsid w:val="27355BE4"/>
    <w:rsid w:val="27360F1F"/>
    <w:rsid w:val="27361120"/>
    <w:rsid w:val="27361586"/>
    <w:rsid w:val="2736254B"/>
    <w:rsid w:val="27367074"/>
    <w:rsid w:val="27374C98"/>
    <w:rsid w:val="27381454"/>
    <w:rsid w:val="27381994"/>
    <w:rsid w:val="27381C71"/>
    <w:rsid w:val="27382077"/>
    <w:rsid w:val="2738420B"/>
    <w:rsid w:val="27386F98"/>
    <w:rsid w:val="27392E24"/>
    <w:rsid w:val="273953FE"/>
    <w:rsid w:val="273A72C8"/>
    <w:rsid w:val="273B0315"/>
    <w:rsid w:val="273B108B"/>
    <w:rsid w:val="273B3040"/>
    <w:rsid w:val="273B6B9C"/>
    <w:rsid w:val="273B6E85"/>
    <w:rsid w:val="273B7ABC"/>
    <w:rsid w:val="273D230F"/>
    <w:rsid w:val="273D46C2"/>
    <w:rsid w:val="273E043A"/>
    <w:rsid w:val="273E2D1B"/>
    <w:rsid w:val="273E668C"/>
    <w:rsid w:val="273F48DE"/>
    <w:rsid w:val="27400656"/>
    <w:rsid w:val="27402404"/>
    <w:rsid w:val="27402CF7"/>
    <w:rsid w:val="274041B2"/>
    <w:rsid w:val="27413FF9"/>
    <w:rsid w:val="27421CD9"/>
    <w:rsid w:val="27424F7A"/>
    <w:rsid w:val="27425B7D"/>
    <w:rsid w:val="2742617D"/>
    <w:rsid w:val="27433CA3"/>
    <w:rsid w:val="274365F8"/>
    <w:rsid w:val="27436C65"/>
    <w:rsid w:val="2744134F"/>
    <w:rsid w:val="27441678"/>
    <w:rsid w:val="27441720"/>
    <w:rsid w:val="27441AF3"/>
    <w:rsid w:val="274556D9"/>
    <w:rsid w:val="27455C6D"/>
    <w:rsid w:val="27457A1B"/>
    <w:rsid w:val="274640A0"/>
    <w:rsid w:val="27473793"/>
    <w:rsid w:val="27475541"/>
    <w:rsid w:val="2747555F"/>
    <w:rsid w:val="27480837"/>
    <w:rsid w:val="274912B9"/>
    <w:rsid w:val="27495BA0"/>
    <w:rsid w:val="2749750B"/>
    <w:rsid w:val="274A5442"/>
    <w:rsid w:val="274A697A"/>
    <w:rsid w:val="274A6DDF"/>
    <w:rsid w:val="274B3B0B"/>
    <w:rsid w:val="274C1AEB"/>
    <w:rsid w:val="274C6FFB"/>
    <w:rsid w:val="274E4B21"/>
    <w:rsid w:val="274E703B"/>
    <w:rsid w:val="274F0899"/>
    <w:rsid w:val="274F2647"/>
    <w:rsid w:val="274F43F6"/>
    <w:rsid w:val="27505254"/>
    <w:rsid w:val="275110AB"/>
    <w:rsid w:val="27512335"/>
    <w:rsid w:val="275163C0"/>
    <w:rsid w:val="275178BB"/>
    <w:rsid w:val="27524523"/>
    <w:rsid w:val="275245D9"/>
    <w:rsid w:val="2752787C"/>
    <w:rsid w:val="2753038A"/>
    <w:rsid w:val="27532138"/>
    <w:rsid w:val="27533980"/>
    <w:rsid w:val="27533EE6"/>
    <w:rsid w:val="27541A0C"/>
    <w:rsid w:val="27544305"/>
    <w:rsid w:val="27544DD4"/>
    <w:rsid w:val="27545AF9"/>
    <w:rsid w:val="27554102"/>
    <w:rsid w:val="2755510C"/>
    <w:rsid w:val="27561C28"/>
    <w:rsid w:val="275639D6"/>
    <w:rsid w:val="27565784"/>
    <w:rsid w:val="27575D7A"/>
    <w:rsid w:val="27576833"/>
    <w:rsid w:val="27580B10"/>
    <w:rsid w:val="275814FC"/>
    <w:rsid w:val="275844B0"/>
    <w:rsid w:val="27595274"/>
    <w:rsid w:val="275A1718"/>
    <w:rsid w:val="275A34C6"/>
    <w:rsid w:val="275A5C8B"/>
    <w:rsid w:val="275B0C83"/>
    <w:rsid w:val="275B2A8B"/>
    <w:rsid w:val="275B4C33"/>
    <w:rsid w:val="275B723E"/>
    <w:rsid w:val="275C3C70"/>
    <w:rsid w:val="275D3963"/>
    <w:rsid w:val="275E3E82"/>
    <w:rsid w:val="275E733D"/>
    <w:rsid w:val="275F0ADD"/>
    <w:rsid w:val="275F6280"/>
    <w:rsid w:val="276022E1"/>
    <w:rsid w:val="27612030"/>
    <w:rsid w:val="2761728D"/>
    <w:rsid w:val="276205CD"/>
    <w:rsid w:val="2762237B"/>
    <w:rsid w:val="2762246B"/>
    <w:rsid w:val="27624129"/>
    <w:rsid w:val="2762764B"/>
    <w:rsid w:val="27630472"/>
    <w:rsid w:val="27634387"/>
    <w:rsid w:val="27636091"/>
    <w:rsid w:val="276460F3"/>
    <w:rsid w:val="27646BE7"/>
    <w:rsid w:val="27647B20"/>
    <w:rsid w:val="276509B1"/>
    <w:rsid w:val="276571DE"/>
    <w:rsid w:val="27662FD7"/>
    <w:rsid w:val="276640C7"/>
    <w:rsid w:val="2767173F"/>
    <w:rsid w:val="27673E35"/>
    <w:rsid w:val="27677073"/>
    <w:rsid w:val="27677991"/>
    <w:rsid w:val="27680A73"/>
    <w:rsid w:val="276830D0"/>
    <w:rsid w:val="276854B7"/>
    <w:rsid w:val="2769195B"/>
    <w:rsid w:val="27693709"/>
    <w:rsid w:val="276A3562"/>
    <w:rsid w:val="276A55C5"/>
    <w:rsid w:val="276A7481"/>
    <w:rsid w:val="276B289C"/>
    <w:rsid w:val="276B4823"/>
    <w:rsid w:val="276B4FA8"/>
    <w:rsid w:val="276C144B"/>
    <w:rsid w:val="276D1F21"/>
    <w:rsid w:val="276E51C4"/>
    <w:rsid w:val="276E6F72"/>
    <w:rsid w:val="276E7907"/>
    <w:rsid w:val="276F4A98"/>
    <w:rsid w:val="276F6846"/>
    <w:rsid w:val="27700695"/>
    <w:rsid w:val="27703097"/>
    <w:rsid w:val="27704B9B"/>
    <w:rsid w:val="277057A2"/>
    <w:rsid w:val="27707205"/>
    <w:rsid w:val="277125BE"/>
    <w:rsid w:val="27715A58"/>
    <w:rsid w:val="27723671"/>
    <w:rsid w:val="2772691F"/>
    <w:rsid w:val="27734588"/>
    <w:rsid w:val="27736336"/>
    <w:rsid w:val="277420AE"/>
    <w:rsid w:val="27742F68"/>
    <w:rsid w:val="27743E5C"/>
    <w:rsid w:val="277459BD"/>
    <w:rsid w:val="27751E75"/>
    <w:rsid w:val="2775226F"/>
    <w:rsid w:val="27757259"/>
    <w:rsid w:val="27757B74"/>
    <w:rsid w:val="27764078"/>
    <w:rsid w:val="27765E26"/>
    <w:rsid w:val="277664B8"/>
    <w:rsid w:val="27767BD4"/>
    <w:rsid w:val="27767D35"/>
    <w:rsid w:val="2778352E"/>
    <w:rsid w:val="27787DF0"/>
    <w:rsid w:val="277A5671"/>
    <w:rsid w:val="277A5916"/>
    <w:rsid w:val="277A5A3B"/>
    <w:rsid w:val="277B343D"/>
    <w:rsid w:val="277B57A8"/>
    <w:rsid w:val="277B693B"/>
    <w:rsid w:val="277C0057"/>
    <w:rsid w:val="277C5CEF"/>
    <w:rsid w:val="277D1809"/>
    <w:rsid w:val="277E586A"/>
    <w:rsid w:val="277F2F2D"/>
    <w:rsid w:val="277F4CDB"/>
    <w:rsid w:val="27800A53"/>
    <w:rsid w:val="27802801"/>
    <w:rsid w:val="27806CA5"/>
    <w:rsid w:val="2781161A"/>
    <w:rsid w:val="27814EF7"/>
    <w:rsid w:val="2781587B"/>
    <w:rsid w:val="278170DB"/>
    <w:rsid w:val="278247CB"/>
    <w:rsid w:val="27833F3A"/>
    <w:rsid w:val="27835E21"/>
    <w:rsid w:val="2784227D"/>
    <w:rsid w:val="27842690"/>
    <w:rsid w:val="27846B0B"/>
    <w:rsid w:val="278542BB"/>
    <w:rsid w:val="27855610"/>
    <w:rsid w:val="27856069"/>
    <w:rsid w:val="27861CEC"/>
    <w:rsid w:val="278628BC"/>
    <w:rsid w:val="27870033"/>
    <w:rsid w:val="27871DE1"/>
    <w:rsid w:val="27873B8F"/>
    <w:rsid w:val="27893DAB"/>
    <w:rsid w:val="27897907"/>
    <w:rsid w:val="27897EC9"/>
    <w:rsid w:val="278A18D2"/>
    <w:rsid w:val="278A297D"/>
    <w:rsid w:val="278A5D4B"/>
    <w:rsid w:val="278B30AA"/>
    <w:rsid w:val="278B529D"/>
    <w:rsid w:val="278B79FF"/>
    <w:rsid w:val="278B7B24"/>
    <w:rsid w:val="278C5417"/>
    <w:rsid w:val="278C73F8"/>
    <w:rsid w:val="278C7E6E"/>
    <w:rsid w:val="278D12FE"/>
    <w:rsid w:val="278D158A"/>
    <w:rsid w:val="278D1A4F"/>
    <w:rsid w:val="278D7BBD"/>
    <w:rsid w:val="278E0A1D"/>
    <w:rsid w:val="278E13C2"/>
    <w:rsid w:val="278E17D2"/>
    <w:rsid w:val="278E7F91"/>
    <w:rsid w:val="278F0C96"/>
    <w:rsid w:val="278F1DC9"/>
    <w:rsid w:val="278F3533"/>
    <w:rsid w:val="278F3C1E"/>
    <w:rsid w:val="278F67EF"/>
    <w:rsid w:val="279040F2"/>
    <w:rsid w:val="279050AE"/>
    <w:rsid w:val="27912C60"/>
    <w:rsid w:val="27912FAE"/>
    <w:rsid w:val="2791497F"/>
    <w:rsid w:val="27914A0E"/>
    <w:rsid w:val="27916746"/>
    <w:rsid w:val="279222FC"/>
    <w:rsid w:val="27930786"/>
    <w:rsid w:val="27932534"/>
    <w:rsid w:val="27934C2A"/>
    <w:rsid w:val="279369D8"/>
    <w:rsid w:val="27946600"/>
    <w:rsid w:val="27946833"/>
    <w:rsid w:val="279544A0"/>
    <w:rsid w:val="27960276"/>
    <w:rsid w:val="279664C8"/>
    <w:rsid w:val="27974F81"/>
    <w:rsid w:val="27982240"/>
    <w:rsid w:val="27983FEE"/>
    <w:rsid w:val="279938C3"/>
    <w:rsid w:val="2799421B"/>
    <w:rsid w:val="279A05E1"/>
    <w:rsid w:val="279A1B15"/>
    <w:rsid w:val="279B39B8"/>
    <w:rsid w:val="279B3ADF"/>
    <w:rsid w:val="279B588D"/>
    <w:rsid w:val="279C3FA0"/>
    <w:rsid w:val="279C66A8"/>
    <w:rsid w:val="279D76B2"/>
    <w:rsid w:val="279D7857"/>
    <w:rsid w:val="279D7F3F"/>
    <w:rsid w:val="279E2702"/>
    <w:rsid w:val="279E2FA8"/>
    <w:rsid w:val="279E4426"/>
    <w:rsid w:val="279F1D54"/>
    <w:rsid w:val="279F35CF"/>
    <w:rsid w:val="279F4A05"/>
    <w:rsid w:val="27A02EA3"/>
    <w:rsid w:val="27A04C51"/>
    <w:rsid w:val="27A110F5"/>
    <w:rsid w:val="27A170FF"/>
    <w:rsid w:val="27A209C9"/>
    <w:rsid w:val="27A24E19"/>
    <w:rsid w:val="27A24E6D"/>
    <w:rsid w:val="27A26BA8"/>
    <w:rsid w:val="27A26C1B"/>
    <w:rsid w:val="27A33296"/>
    <w:rsid w:val="27A4132F"/>
    <w:rsid w:val="27A429D0"/>
    <w:rsid w:val="27A44741"/>
    <w:rsid w:val="27A456B3"/>
    <w:rsid w:val="27A56ECD"/>
    <w:rsid w:val="27A6171B"/>
    <w:rsid w:val="27A61993"/>
    <w:rsid w:val="27A64DE6"/>
    <w:rsid w:val="27A670A9"/>
    <w:rsid w:val="27A72484"/>
    <w:rsid w:val="27A74A76"/>
    <w:rsid w:val="27A75FE0"/>
    <w:rsid w:val="27A81313"/>
    <w:rsid w:val="27A90687"/>
    <w:rsid w:val="27A961FC"/>
    <w:rsid w:val="27AA008F"/>
    <w:rsid w:val="27AA5AD0"/>
    <w:rsid w:val="27AA6CB8"/>
    <w:rsid w:val="27AB0ECC"/>
    <w:rsid w:val="27AB3D22"/>
    <w:rsid w:val="27AB4887"/>
    <w:rsid w:val="27AB6282"/>
    <w:rsid w:val="27AC1848"/>
    <w:rsid w:val="27AC7E40"/>
    <w:rsid w:val="27AC7EB3"/>
    <w:rsid w:val="27AD7052"/>
    <w:rsid w:val="27AE3812"/>
    <w:rsid w:val="27AE55C0"/>
    <w:rsid w:val="27AE7596"/>
    <w:rsid w:val="27AF30E6"/>
    <w:rsid w:val="27AF3208"/>
    <w:rsid w:val="27AF626C"/>
    <w:rsid w:val="27B150B0"/>
    <w:rsid w:val="27B16E5E"/>
    <w:rsid w:val="27B20448"/>
    <w:rsid w:val="27B20DF4"/>
    <w:rsid w:val="27B23302"/>
    <w:rsid w:val="27B30E28"/>
    <w:rsid w:val="27B316A8"/>
    <w:rsid w:val="27B40B2F"/>
    <w:rsid w:val="27B50EDA"/>
    <w:rsid w:val="27B525EA"/>
    <w:rsid w:val="27B55939"/>
    <w:rsid w:val="27B57EEC"/>
    <w:rsid w:val="27B64475"/>
    <w:rsid w:val="27B66DC9"/>
    <w:rsid w:val="27B70919"/>
    <w:rsid w:val="27B75695"/>
    <w:rsid w:val="27B801ED"/>
    <w:rsid w:val="27B842BA"/>
    <w:rsid w:val="27B84691"/>
    <w:rsid w:val="27B8643F"/>
    <w:rsid w:val="27B91D67"/>
    <w:rsid w:val="27B93E01"/>
    <w:rsid w:val="27BA3F65"/>
    <w:rsid w:val="27BA54EB"/>
    <w:rsid w:val="27BA5D13"/>
    <w:rsid w:val="27BB0B35"/>
    <w:rsid w:val="27BB297A"/>
    <w:rsid w:val="27BB7CDD"/>
    <w:rsid w:val="27BC2099"/>
    <w:rsid w:val="27BC5F2F"/>
    <w:rsid w:val="27BD1CA7"/>
    <w:rsid w:val="27BE1DE5"/>
    <w:rsid w:val="27BE577C"/>
    <w:rsid w:val="27BF029D"/>
    <w:rsid w:val="27BF157B"/>
    <w:rsid w:val="27BF15BC"/>
    <w:rsid w:val="27BF3329"/>
    <w:rsid w:val="27BF5A1F"/>
    <w:rsid w:val="27BF6D17"/>
    <w:rsid w:val="27BF77CD"/>
    <w:rsid w:val="27BF7E65"/>
    <w:rsid w:val="27C052F3"/>
    <w:rsid w:val="27C070A1"/>
    <w:rsid w:val="27C106CF"/>
    <w:rsid w:val="27C13545"/>
    <w:rsid w:val="27C13EDC"/>
    <w:rsid w:val="27C17054"/>
    <w:rsid w:val="27C22E19"/>
    <w:rsid w:val="27C272BD"/>
    <w:rsid w:val="27C334AB"/>
    <w:rsid w:val="27C35FA5"/>
    <w:rsid w:val="27C46B92"/>
    <w:rsid w:val="27C50AF7"/>
    <w:rsid w:val="27C5274E"/>
    <w:rsid w:val="27C6039E"/>
    <w:rsid w:val="27C6148F"/>
    <w:rsid w:val="27C61896"/>
    <w:rsid w:val="27C64D29"/>
    <w:rsid w:val="27C6637E"/>
    <w:rsid w:val="27C76682"/>
    <w:rsid w:val="27C80964"/>
    <w:rsid w:val="27C81007"/>
    <w:rsid w:val="27C81BC7"/>
    <w:rsid w:val="27C85392"/>
    <w:rsid w:val="27C9064C"/>
    <w:rsid w:val="27C941A8"/>
    <w:rsid w:val="27CA0E58"/>
    <w:rsid w:val="27CA19D8"/>
    <w:rsid w:val="27CB7F20"/>
    <w:rsid w:val="27CC5A46"/>
    <w:rsid w:val="27CC7061"/>
    <w:rsid w:val="27CE17BE"/>
    <w:rsid w:val="27CE5AE4"/>
    <w:rsid w:val="27CE64E0"/>
    <w:rsid w:val="27CF53B8"/>
    <w:rsid w:val="27D00990"/>
    <w:rsid w:val="27D019DA"/>
    <w:rsid w:val="27D05112"/>
    <w:rsid w:val="27D05536"/>
    <w:rsid w:val="27D06FFE"/>
    <w:rsid w:val="27D1085F"/>
    <w:rsid w:val="27D112AE"/>
    <w:rsid w:val="27D1245A"/>
    <w:rsid w:val="27D165A2"/>
    <w:rsid w:val="27D23514"/>
    <w:rsid w:val="27D24E61"/>
    <w:rsid w:val="27D32095"/>
    <w:rsid w:val="27D356E3"/>
    <w:rsid w:val="27D36DD5"/>
    <w:rsid w:val="27D42B9D"/>
    <w:rsid w:val="27D44E71"/>
    <w:rsid w:val="27D52B4D"/>
    <w:rsid w:val="27D54F23"/>
    <w:rsid w:val="27D561F0"/>
    <w:rsid w:val="27D56FF1"/>
    <w:rsid w:val="27D606BC"/>
    <w:rsid w:val="27D66E7A"/>
    <w:rsid w:val="27D74B17"/>
    <w:rsid w:val="27D74E69"/>
    <w:rsid w:val="27D8088F"/>
    <w:rsid w:val="27D82163"/>
    <w:rsid w:val="27D92367"/>
    <w:rsid w:val="27D94D34"/>
    <w:rsid w:val="27D96192"/>
    <w:rsid w:val="27DA0163"/>
    <w:rsid w:val="27DA1B38"/>
    <w:rsid w:val="27DA4607"/>
    <w:rsid w:val="27DA79F5"/>
    <w:rsid w:val="27DB24FD"/>
    <w:rsid w:val="27DB3EDB"/>
    <w:rsid w:val="27DB4EA1"/>
    <w:rsid w:val="27DC037F"/>
    <w:rsid w:val="27DC212D"/>
    <w:rsid w:val="27DC5345"/>
    <w:rsid w:val="27DD363F"/>
    <w:rsid w:val="27DD40F7"/>
    <w:rsid w:val="27DD5EA5"/>
    <w:rsid w:val="27DE5FD5"/>
    <w:rsid w:val="27DE7716"/>
    <w:rsid w:val="27DF2797"/>
    <w:rsid w:val="27DF39CB"/>
    <w:rsid w:val="27DF52B7"/>
    <w:rsid w:val="27E014F2"/>
    <w:rsid w:val="27E0443B"/>
    <w:rsid w:val="27E05312"/>
    <w:rsid w:val="27E15995"/>
    <w:rsid w:val="27E17743"/>
    <w:rsid w:val="27E2170E"/>
    <w:rsid w:val="27E234BC"/>
    <w:rsid w:val="27E24956"/>
    <w:rsid w:val="27E24B9E"/>
    <w:rsid w:val="27E32BD9"/>
    <w:rsid w:val="27E40FE2"/>
    <w:rsid w:val="27E44250"/>
    <w:rsid w:val="27E469D9"/>
    <w:rsid w:val="27E47234"/>
    <w:rsid w:val="27E47ABC"/>
    <w:rsid w:val="27E601D4"/>
    <w:rsid w:val="27E62FAC"/>
    <w:rsid w:val="27E647A1"/>
    <w:rsid w:val="27E64D5A"/>
    <w:rsid w:val="27E723A4"/>
    <w:rsid w:val="27E73A2F"/>
    <w:rsid w:val="27E86D24"/>
    <w:rsid w:val="27E930E8"/>
    <w:rsid w:val="27E9484A"/>
    <w:rsid w:val="27E965F8"/>
    <w:rsid w:val="27EB1D1A"/>
    <w:rsid w:val="27EB1EB1"/>
    <w:rsid w:val="27EB2370"/>
    <w:rsid w:val="27EB411E"/>
    <w:rsid w:val="27EB6814"/>
    <w:rsid w:val="27EC60E8"/>
    <w:rsid w:val="27ED433A"/>
    <w:rsid w:val="27EE00B2"/>
    <w:rsid w:val="27EE1E60"/>
    <w:rsid w:val="27EE5ACA"/>
    <w:rsid w:val="27EF636F"/>
    <w:rsid w:val="27F05BD9"/>
    <w:rsid w:val="27F12622"/>
    <w:rsid w:val="27F136FF"/>
    <w:rsid w:val="27F1444B"/>
    <w:rsid w:val="27F212BB"/>
    <w:rsid w:val="27F2639D"/>
    <w:rsid w:val="27F31225"/>
    <w:rsid w:val="27F33FEA"/>
    <w:rsid w:val="27F345DE"/>
    <w:rsid w:val="27F37477"/>
    <w:rsid w:val="27F60815"/>
    <w:rsid w:val="27F60D15"/>
    <w:rsid w:val="27F625EF"/>
    <w:rsid w:val="27F6425C"/>
    <w:rsid w:val="27F64985"/>
    <w:rsid w:val="27F656E0"/>
    <w:rsid w:val="27F751B9"/>
    <w:rsid w:val="27F8113A"/>
    <w:rsid w:val="27F84A8D"/>
    <w:rsid w:val="27F8683B"/>
    <w:rsid w:val="27F9011A"/>
    <w:rsid w:val="27F92BDD"/>
    <w:rsid w:val="27F92D17"/>
    <w:rsid w:val="27F9431E"/>
    <w:rsid w:val="27FA0805"/>
    <w:rsid w:val="27FA253C"/>
    <w:rsid w:val="27FA2D05"/>
    <w:rsid w:val="27FA6A57"/>
    <w:rsid w:val="27FB2C24"/>
    <w:rsid w:val="27FB2C53"/>
    <w:rsid w:val="27FB45FC"/>
    <w:rsid w:val="27FC27CF"/>
    <w:rsid w:val="27FC457D"/>
    <w:rsid w:val="27FC741F"/>
    <w:rsid w:val="27FD02F5"/>
    <w:rsid w:val="27FD5B79"/>
    <w:rsid w:val="27FF406E"/>
    <w:rsid w:val="28002AB0"/>
    <w:rsid w:val="28005C1D"/>
    <w:rsid w:val="2801136F"/>
    <w:rsid w:val="28011B94"/>
    <w:rsid w:val="28011D16"/>
    <w:rsid w:val="28016488"/>
    <w:rsid w:val="2802590C"/>
    <w:rsid w:val="28036038"/>
    <w:rsid w:val="280419D0"/>
    <w:rsid w:val="28043432"/>
    <w:rsid w:val="280451E0"/>
    <w:rsid w:val="28046BF1"/>
    <w:rsid w:val="28053015"/>
    <w:rsid w:val="28060F58"/>
    <w:rsid w:val="280616CB"/>
    <w:rsid w:val="2806533A"/>
    <w:rsid w:val="280653FC"/>
    <w:rsid w:val="28074CD0"/>
    <w:rsid w:val="28081174"/>
    <w:rsid w:val="28090A48"/>
    <w:rsid w:val="280926D2"/>
    <w:rsid w:val="28093404"/>
    <w:rsid w:val="28094EEC"/>
    <w:rsid w:val="28096C9A"/>
    <w:rsid w:val="280A46B4"/>
    <w:rsid w:val="280B47C0"/>
    <w:rsid w:val="280C0843"/>
    <w:rsid w:val="280C1053"/>
    <w:rsid w:val="280C22E7"/>
    <w:rsid w:val="280D24E3"/>
    <w:rsid w:val="280D3C24"/>
    <w:rsid w:val="280D678A"/>
    <w:rsid w:val="280E2503"/>
    <w:rsid w:val="280E42B1"/>
    <w:rsid w:val="280E605F"/>
    <w:rsid w:val="280E718D"/>
    <w:rsid w:val="280F09F5"/>
    <w:rsid w:val="280F449D"/>
    <w:rsid w:val="28100029"/>
    <w:rsid w:val="2810627B"/>
    <w:rsid w:val="28106E19"/>
    <w:rsid w:val="28107B4C"/>
    <w:rsid w:val="28116687"/>
    <w:rsid w:val="28116C55"/>
    <w:rsid w:val="281178FD"/>
    <w:rsid w:val="28124EC5"/>
    <w:rsid w:val="281275BB"/>
    <w:rsid w:val="28132734"/>
    <w:rsid w:val="28132AC8"/>
    <w:rsid w:val="28133675"/>
    <w:rsid w:val="281338B7"/>
    <w:rsid w:val="28137B19"/>
    <w:rsid w:val="281523B6"/>
    <w:rsid w:val="2815445E"/>
    <w:rsid w:val="28154DA9"/>
    <w:rsid w:val="28155093"/>
    <w:rsid w:val="2815563F"/>
    <w:rsid w:val="281573ED"/>
    <w:rsid w:val="28164F13"/>
    <w:rsid w:val="281720BC"/>
    <w:rsid w:val="28173165"/>
    <w:rsid w:val="28173D15"/>
    <w:rsid w:val="28177609"/>
    <w:rsid w:val="28180C8B"/>
    <w:rsid w:val="2818512F"/>
    <w:rsid w:val="28185C6D"/>
    <w:rsid w:val="28190CE8"/>
    <w:rsid w:val="281A1A02"/>
    <w:rsid w:val="281A2C55"/>
    <w:rsid w:val="281A33CB"/>
    <w:rsid w:val="281A3657"/>
    <w:rsid w:val="281A4A03"/>
    <w:rsid w:val="281B76B8"/>
    <w:rsid w:val="281C077C"/>
    <w:rsid w:val="281C2DF6"/>
    <w:rsid w:val="281C500F"/>
    <w:rsid w:val="281D44F4"/>
    <w:rsid w:val="281D62A2"/>
    <w:rsid w:val="281E4BA9"/>
    <w:rsid w:val="281E6752"/>
    <w:rsid w:val="281F201A"/>
    <w:rsid w:val="281F2C5C"/>
    <w:rsid w:val="281F2D40"/>
    <w:rsid w:val="281F2F69"/>
    <w:rsid w:val="281F64BE"/>
    <w:rsid w:val="282030DF"/>
    <w:rsid w:val="28212236"/>
    <w:rsid w:val="2821352A"/>
    <w:rsid w:val="28213FE4"/>
    <w:rsid w:val="28215D92"/>
    <w:rsid w:val="28221B0A"/>
    <w:rsid w:val="28234E8B"/>
    <w:rsid w:val="28235FAE"/>
    <w:rsid w:val="282379FA"/>
    <w:rsid w:val="28237D5C"/>
    <w:rsid w:val="28243AD4"/>
    <w:rsid w:val="28244F4F"/>
    <w:rsid w:val="28245882"/>
    <w:rsid w:val="28245C0A"/>
    <w:rsid w:val="28247630"/>
    <w:rsid w:val="28251EAB"/>
    <w:rsid w:val="282633A8"/>
    <w:rsid w:val="2826784C"/>
    <w:rsid w:val="28274C7C"/>
    <w:rsid w:val="28275C5B"/>
    <w:rsid w:val="28277120"/>
    <w:rsid w:val="282835C4"/>
    <w:rsid w:val="2828664A"/>
    <w:rsid w:val="282870EB"/>
    <w:rsid w:val="2829057B"/>
    <w:rsid w:val="282910EA"/>
    <w:rsid w:val="282A314C"/>
    <w:rsid w:val="282A5FA9"/>
    <w:rsid w:val="282B09BF"/>
    <w:rsid w:val="282B4E63"/>
    <w:rsid w:val="282B6C11"/>
    <w:rsid w:val="282C4737"/>
    <w:rsid w:val="282D0BDB"/>
    <w:rsid w:val="282D1ACD"/>
    <w:rsid w:val="282D2989"/>
    <w:rsid w:val="282E665B"/>
    <w:rsid w:val="282E6701"/>
    <w:rsid w:val="282F43ED"/>
    <w:rsid w:val="282F59F5"/>
    <w:rsid w:val="28302479"/>
    <w:rsid w:val="2830587D"/>
    <w:rsid w:val="28305FD5"/>
    <w:rsid w:val="283069ED"/>
    <w:rsid w:val="28310A61"/>
    <w:rsid w:val="283148C0"/>
    <w:rsid w:val="28321D4D"/>
    <w:rsid w:val="28327F9F"/>
    <w:rsid w:val="2833593F"/>
    <w:rsid w:val="28340752"/>
    <w:rsid w:val="28341478"/>
    <w:rsid w:val="28341F69"/>
    <w:rsid w:val="28355CE1"/>
    <w:rsid w:val="28357A8F"/>
    <w:rsid w:val="283616EF"/>
    <w:rsid w:val="28372B7F"/>
    <w:rsid w:val="2837683D"/>
    <w:rsid w:val="28377363"/>
    <w:rsid w:val="283776C9"/>
    <w:rsid w:val="283830DC"/>
    <w:rsid w:val="28385963"/>
    <w:rsid w:val="28386BE0"/>
    <w:rsid w:val="28387D61"/>
    <w:rsid w:val="283914D3"/>
    <w:rsid w:val="283A6824"/>
    <w:rsid w:val="283A7205"/>
    <w:rsid w:val="283B40D1"/>
    <w:rsid w:val="283C0E1E"/>
    <w:rsid w:val="283C2248"/>
    <w:rsid w:val="283C7240"/>
    <w:rsid w:val="283D06F2"/>
    <w:rsid w:val="283D2708"/>
    <w:rsid w:val="283D279D"/>
    <w:rsid w:val="283D461F"/>
    <w:rsid w:val="283D5A37"/>
    <w:rsid w:val="283D5CA4"/>
    <w:rsid w:val="283D6944"/>
    <w:rsid w:val="283E0256"/>
    <w:rsid w:val="283E1311"/>
    <w:rsid w:val="283E2A52"/>
    <w:rsid w:val="283E3195"/>
    <w:rsid w:val="283E4B96"/>
    <w:rsid w:val="283E520D"/>
    <w:rsid w:val="283E7C3D"/>
    <w:rsid w:val="283F037F"/>
    <w:rsid w:val="283F090E"/>
    <w:rsid w:val="283F1509"/>
    <w:rsid w:val="283F1B00"/>
    <w:rsid w:val="283F446A"/>
    <w:rsid w:val="283F7687"/>
    <w:rsid w:val="28403E43"/>
    <w:rsid w:val="284063F2"/>
    <w:rsid w:val="28414686"/>
    <w:rsid w:val="28416434"/>
    <w:rsid w:val="28420961"/>
    <w:rsid w:val="284214DA"/>
    <w:rsid w:val="28421A73"/>
    <w:rsid w:val="28422863"/>
    <w:rsid w:val="28427C92"/>
    <w:rsid w:val="284321AC"/>
    <w:rsid w:val="28433F5A"/>
    <w:rsid w:val="28441A80"/>
    <w:rsid w:val="28441C91"/>
    <w:rsid w:val="2844208E"/>
    <w:rsid w:val="28444AB8"/>
    <w:rsid w:val="28444D42"/>
    <w:rsid w:val="28445183"/>
    <w:rsid w:val="28445F24"/>
    <w:rsid w:val="28451E85"/>
    <w:rsid w:val="284611E4"/>
    <w:rsid w:val="28461C9C"/>
    <w:rsid w:val="284657F9"/>
    <w:rsid w:val="28481571"/>
    <w:rsid w:val="28481A28"/>
    <w:rsid w:val="284834ED"/>
    <w:rsid w:val="28485A15"/>
    <w:rsid w:val="2849353B"/>
    <w:rsid w:val="28494F94"/>
    <w:rsid w:val="28497B65"/>
    <w:rsid w:val="284A02D3"/>
    <w:rsid w:val="284A1A64"/>
    <w:rsid w:val="284A5AD6"/>
    <w:rsid w:val="284A6FA2"/>
    <w:rsid w:val="284B1061"/>
    <w:rsid w:val="284B1FA1"/>
    <w:rsid w:val="284B3BC6"/>
    <w:rsid w:val="284D1748"/>
    <w:rsid w:val="284D4DD9"/>
    <w:rsid w:val="284D6B87"/>
    <w:rsid w:val="284D70B6"/>
    <w:rsid w:val="284E154A"/>
    <w:rsid w:val="284E28FF"/>
    <w:rsid w:val="284E3BB1"/>
    <w:rsid w:val="284F2296"/>
    <w:rsid w:val="284F57F4"/>
    <w:rsid w:val="28500425"/>
    <w:rsid w:val="285048C9"/>
    <w:rsid w:val="28506677"/>
    <w:rsid w:val="2851041E"/>
    <w:rsid w:val="28520641"/>
    <w:rsid w:val="28522358"/>
    <w:rsid w:val="2852296E"/>
    <w:rsid w:val="28530C17"/>
    <w:rsid w:val="28542990"/>
    <w:rsid w:val="28546167"/>
    <w:rsid w:val="28550131"/>
    <w:rsid w:val="28551259"/>
    <w:rsid w:val="28551E3C"/>
    <w:rsid w:val="28552E56"/>
    <w:rsid w:val="28560CD9"/>
    <w:rsid w:val="285617F4"/>
    <w:rsid w:val="285619D7"/>
    <w:rsid w:val="28571176"/>
    <w:rsid w:val="28571E2E"/>
    <w:rsid w:val="285735F9"/>
    <w:rsid w:val="28573C67"/>
    <w:rsid w:val="28575C58"/>
    <w:rsid w:val="28581375"/>
    <w:rsid w:val="285919D0"/>
    <w:rsid w:val="2859377E"/>
    <w:rsid w:val="28594A5A"/>
    <w:rsid w:val="285A12A4"/>
    <w:rsid w:val="285A5748"/>
    <w:rsid w:val="285A74F6"/>
    <w:rsid w:val="285B2042"/>
    <w:rsid w:val="285B44A9"/>
    <w:rsid w:val="285B4B4B"/>
    <w:rsid w:val="285C0825"/>
    <w:rsid w:val="285C14C0"/>
    <w:rsid w:val="285C326E"/>
    <w:rsid w:val="285C5FDB"/>
    <w:rsid w:val="285C6DCA"/>
    <w:rsid w:val="285C73CB"/>
    <w:rsid w:val="285D2B42"/>
    <w:rsid w:val="285E0D94"/>
    <w:rsid w:val="285E6FE6"/>
    <w:rsid w:val="285F1D8B"/>
    <w:rsid w:val="285F1EAC"/>
    <w:rsid w:val="285F29B3"/>
    <w:rsid w:val="285F2D5E"/>
    <w:rsid w:val="285F4B0C"/>
    <w:rsid w:val="285F68BA"/>
    <w:rsid w:val="285F7F07"/>
    <w:rsid w:val="28610884"/>
    <w:rsid w:val="28612632"/>
    <w:rsid w:val="28615B0D"/>
    <w:rsid w:val="28615DEC"/>
    <w:rsid w:val="28616AD6"/>
    <w:rsid w:val="28620159"/>
    <w:rsid w:val="28621E4D"/>
    <w:rsid w:val="286247C2"/>
    <w:rsid w:val="286332DD"/>
    <w:rsid w:val="286345FC"/>
    <w:rsid w:val="28642123"/>
    <w:rsid w:val="28643159"/>
    <w:rsid w:val="28652BC3"/>
    <w:rsid w:val="28656026"/>
    <w:rsid w:val="2865661D"/>
    <w:rsid w:val="28661C5E"/>
    <w:rsid w:val="28664D91"/>
    <w:rsid w:val="28665E9B"/>
    <w:rsid w:val="286726DD"/>
    <w:rsid w:val="28675D88"/>
    <w:rsid w:val="2868159A"/>
    <w:rsid w:val="28681C13"/>
    <w:rsid w:val="286839C1"/>
    <w:rsid w:val="28683AFD"/>
    <w:rsid w:val="2868457E"/>
    <w:rsid w:val="28690E19"/>
    <w:rsid w:val="286929FF"/>
    <w:rsid w:val="28697739"/>
    <w:rsid w:val="286A22CA"/>
    <w:rsid w:val="286A4149"/>
    <w:rsid w:val="286A598B"/>
    <w:rsid w:val="286A6B64"/>
    <w:rsid w:val="286B310A"/>
    <w:rsid w:val="286B525F"/>
    <w:rsid w:val="286C3A08"/>
    <w:rsid w:val="286C64BE"/>
    <w:rsid w:val="286D0FD7"/>
    <w:rsid w:val="286D47B8"/>
    <w:rsid w:val="286D701C"/>
    <w:rsid w:val="286E038B"/>
    <w:rsid w:val="286E532A"/>
    <w:rsid w:val="286E581F"/>
    <w:rsid w:val="286F114A"/>
    <w:rsid w:val="286F11F3"/>
    <w:rsid w:val="286F1880"/>
    <w:rsid w:val="286F6425"/>
    <w:rsid w:val="286F79F2"/>
    <w:rsid w:val="28700CE8"/>
    <w:rsid w:val="28702875"/>
    <w:rsid w:val="2870416D"/>
    <w:rsid w:val="2870535F"/>
    <w:rsid w:val="28722A91"/>
    <w:rsid w:val="287265EE"/>
    <w:rsid w:val="28732366"/>
    <w:rsid w:val="28732DD2"/>
    <w:rsid w:val="2874680A"/>
    <w:rsid w:val="287709AB"/>
    <w:rsid w:val="28771E56"/>
    <w:rsid w:val="2877433A"/>
    <w:rsid w:val="28775E84"/>
    <w:rsid w:val="2877637C"/>
    <w:rsid w:val="287814A2"/>
    <w:rsid w:val="28784840"/>
    <w:rsid w:val="2878518C"/>
    <w:rsid w:val="28786C91"/>
    <w:rsid w:val="28793E20"/>
    <w:rsid w:val="28795503"/>
    <w:rsid w:val="28796D33"/>
    <w:rsid w:val="287A1946"/>
    <w:rsid w:val="287A36F4"/>
    <w:rsid w:val="287A62A6"/>
    <w:rsid w:val="287B3336"/>
    <w:rsid w:val="287C263C"/>
    <w:rsid w:val="287C56BE"/>
    <w:rsid w:val="287C746C"/>
    <w:rsid w:val="287D3E84"/>
    <w:rsid w:val="287D55EA"/>
    <w:rsid w:val="287D6A55"/>
    <w:rsid w:val="287E31E4"/>
    <w:rsid w:val="287E4F92"/>
    <w:rsid w:val="287F1D68"/>
    <w:rsid w:val="287F2A46"/>
    <w:rsid w:val="287F6506"/>
    <w:rsid w:val="287F6F5C"/>
    <w:rsid w:val="288051AE"/>
    <w:rsid w:val="28810F26"/>
    <w:rsid w:val="28811BBC"/>
    <w:rsid w:val="28814A83"/>
    <w:rsid w:val="28814DD9"/>
    <w:rsid w:val="28816866"/>
    <w:rsid w:val="288235DF"/>
    <w:rsid w:val="28825125"/>
    <w:rsid w:val="28836A4D"/>
    <w:rsid w:val="28837896"/>
    <w:rsid w:val="288430D3"/>
    <w:rsid w:val="28844889"/>
    <w:rsid w:val="28846321"/>
    <w:rsid w:val="288527C5"/>
    <w:rsid w:val="28854087"/>
    <w:rsid w:val="28863197"/>
    <w:rsid w:val="28863D9E"/>
    <w:rsid w:val="28870BE3"/>
    <w:rsid w:val="288764B2"/>
    <w:rsid w:val="2888016A"/>
    <w:rsid w:val="28885E11"/>
    <w:rsid w:val="288B1059"/>
    <w:rsid w:val="288B1EBD"/>
    <w:rsid w:val="288B3B53"/>
    <w:rsid w:val="288B76AF"/>
    <w:rsid w:val="288C4F9E"/>
    <w:rsid w:val="288D1679"/>
    <w:rsid w:val="288D41A7"/>
    <w:rsid w:val="288E5590"/>
    <w:rsid w:val="288E79DA"/>
    <w:rsid w:val="288F1503"/>
    <w:rsid w:val="288F308A"/>
    <w:rsid w:val="288F719F"/>
    <w:rsid w:val="288F7E36"/>
    <w:rsid w:val="28916C8C"/>
    <w:rsid w:val="289325EF"/>
    <w:rsid w:val="289360AA"/>
    <w:rsid w:val="28940C5A"/>
    <w:rsid w:val="28942A08"/>
    <w:rsid w:val="28946E30"/>
    <w:rsid w:val="2895052E"/>
    <w:rsid w:val="289522DC"/>
    <w:rsid w:val="28954CDC"/>
    <w:rsid w:val="28956042"/>
    <w:rsid w:val="28956780"/>
    <w:rsid w:val="28962648"/>
    <w:rsid w:val="289724F8"/>
    <w:rsid w:val="289742A6"/>
    <w:rsid w:val="289753A4"/>
    <w:rsid w:val="28976054"/>
    <w:rsid w:val="28976BA3"/>
    <w:rsid w:val="28982B5A"/>
    <w:rsid w:val="28983B19"/>
    <w:rsid w:val="28983E1D"/>
    <w:rsid w:val="28984110"/>
    <w:rsid w:val="28991DCC"/>
    <w:rsid w:val="28994AED"/>
    <w:rsid w:val="289963AC"/>
    <w:rsid w:val="289A5B44"/>
    <w:rsid w:val="289A78F2"/>
    <w:rsid w:val="289B1FE8"/>
    <w:rsid w:val="289C25BC"/>
    <w:rsid w:val="289C7B0E"/>
    <w:rsid w:val="289D3A06"/>
    <w:rsid w:val="289D566A"/>
    <w:rsid w:val="289D586A"/>
    <w:rsid w:val="289E061D"/>
    <w:rsid w:val="289E0FFA"/>
    <w:rsid w:val="289E268F"/>
    <w:rsid w:val="289E5635"/>
    <w:rsid w:val="289E5ADF"/>
    <w:rsid w:val="289E73E3"/>
    <w:rsid w:val="289F315B"/>
    <w:rsid w:val="289F364C"/>
    <w:rsid w:val="289F3D6C"/>
    <w:rsid w:val="28A030CB"/>
    <w:rsid w:val="28A075FF"/>
    <w:rsid w:val="28A104A4"/>
    <w:rsid w:val="28A11F79"/>
    <w:rsid w:val="28A1327F"/>
    <w:rsid w:val="28A15125"/>
    <w:rsid w:val="28A204DE"/>
    <w:rsid w:val="28A23495"/>
    <w:rsid w:val="28A239B3"/>
    <w:rsid w:val="28A30200"/>
    <w:rsid w:val="28A32C4B"/>
    <w:rsid w:val="28A349F9"/>
    <w:rsid w:val="28A40771"/>
    <w:rsid w:val="28A4702E"/>
    <w:rsid w:val="28A569C3"/>
    <w:rsid w:val="28A6098D"/>
    <w:rsid w:val="28A644E9"/>
    <w:rsid w:val="28A65C60"/>
    <w:rsid w:val="28A74F96"/>
    <w:rsid w:val="28A8200F"/>
    <w:rsid w:val="28A864B3"/>
    <w:rsid w:val="28A90AB8"/>
    <w:rsid w:val="28A9318C"/>
    <w:rsid w:val="28A95D87"/>
    <w:rsid w:val="28AA222B"/>
    <w:rsid w:val="28AA4330"/>
    <w:rsid w:val="28AA4DC6"/>
    <w:rsid w:val="28AB3583"/>
    <w:rsid w:val="28AB4C47"/>
    <w:rsid w:val="28AB769C"/>
    <w:rsid w:val="28AC0391"/>
    <w:rsid w:val="28AC29D3"/>
    <w:rsid w:val="28AC50B5"/>
    <w:rsid w:val="28AD05DE"/>
    <w:rsid w:val="28AD242B"/>
    <w:rsid w:val="28AD43F2"/>
    <w:rsid w:val="28AD5878"/>
    <w:rsid w:val="28AD6992"/>
    <w:rsid w:val="28AD6ED7"/>
    <w:rsid w:val="28AE21AC"/>
    <w:rsid w:val="28AE2CB1"/>
    <w:rsid w:val="28AF15F0"/>
    <w:rsid w:val="28AF339E"/>
    <w:rsid w:val="28AF7842"/>
    <w:rsid w:val="28B05368"/>
    <w:rsid w:val="28B05523"/>
    <w:rsid w:val="28B07A88"/>
    <w:rsid w:val="28B10C06"/>
    <w:rsid w:val="28B12D73"/>
    <w:rsid w:val="28B134BA"/>
    <w:rsid w:val="28B20B45"/>
    <w:rsid w:val="28B210E0"/>
    <w:rsid w:val="28B22E8E"/>
    <w:rsid w:val="28B25693"/>
    <w:rsid w:val="28B30741"/>
    <w:rsid w:val="28B409B4"/>
    <w:rsid w:val="28B430C4"/>
    <w:rsid w:val="28B4340D"/>
    <w:rsid w:val="28B46463"/>
    <w:rsid w:val="28B46C06"/>
    <w:rsid w:val="28B47CE5"/>
    <w:rsid w:val="28B5297E"/>
    <w:rsid w:val="28B53499"/>
    <w:rsid w:val="28B537A1"/>
    <w:rsid w:val="28B5472C"/>
    <w:rsid w:val="28B55204"/>
    <w:rsid w:val="28B55C11"/>
    <w:rsid w:val="28B60BD0"/>
    <w:rsid w:val="28B64014"/>
    <w:rsid w:val="28B67B27"/>
    <w:rsid w:val="28B70075"/>
    <w:rsid w:val="28B704A4"/>
    <w:rsid w:val="28B72514"/>
    <w:rsid w:val="28B766F6"/>
    <w:rsid w:val="28B81A9A"/>
    <w:rsid w:val="28B90943"/>
    <w:rsid w:val="28B9288F"/>
    <w:rsid w:val="28B97DC4"/>
    <w:rsid w:val="28BA0524"/>
    <w:rsid w:val="28BB34D7"/>
    <w:rsid w:val="28BB7FF4"/>
    <w:rsid w:val="28BC12D3"/>
    <w:rsid w:val="28BC3155"/>
    <w:rsid w:val="28BC5ABB"/>
    <w:rsid w:val="28BD2A5F"/>
    <w:rsid w:val="28BD35F9"/>
    <w:rsid w:val="28BD7B09"/>
    <w:rsid w:val="28BE1833"/>
    <w:rsid w:val="28BE7A85"/>
    <w:rsid w:val="28BF3505"/>
    <w:rsid w:val="28BF73A1"/>
    <w:rsid w:val="28C11323"/>
    <w:rsid w:val="28C130D1"/>
    <w:rsid w:val="28C13910"/>
    <w:rsid w:val="28C225B7"/>
    <w:rsid w:val="28C31AD8"/>
    <w:rsid w:val="28C332ED"/>
    <w:rsid w:val="28C3509B"/>
    <w:rsid w:val="28C35501"/>
    <w:rsid w:val="28C357A4"/>
    <w:rsid w:val="28C35A30"/>
    <w:rsid w:val="28C36E49"/>
    <w:rsid w:val="28C40000"/>
    <w:rsid w:val="28C440E7"/>
    <w:rsid w:val="28C47AA8"/>
    <w:rsid w:val="28C47EE0"/>
    <w:rsid w:val="28C57065"/>
    <w:rsid w:val="28C606E7"/>
    <w:rsid w:val="28C610C5"/>
    <w:rsid w:val="28C623C8"/>
    <w:rsid w:val="28C62F7D"/>
    <w:rsid w:val="28C636C1"/>
    <w:rsid w:val="28C72DDD"/>
    <w:rsid w:val="28C73491"/>
    <w:rsid w:val="28C74F99"/>
    <w:rsid w:val="28C914D0"/>
    <w:rsid w:val="28C95E35"/>
    <w:rsid w:val="28CA0D49"/>
    <w:rsid w:val="28CA467C"/>
    <w:rsid w:val="28CB3F50"/>
    <w:rsid w:val="28CC448E"/>
    <w:rsid w:val="28CC564E"/>
    <w:rsid w:val="28CD1A76"/>
    <w:rsid w:val="28CD7CC8"/>
    <w:rsid w:val="28CE1334"/>
    <w:rsid w:val="28CE3F08"/>
    <w:rsid w:val="28CE568C"/>
    <w:rsid w:val="28CF0F1D"/>
    <w:rsid w:val="28CF57EE"/>
    <w:rsid w:val="28CF6575"/>
    <w:rsid w:val="28D00001"/>
    <w:rsid w:val="28D07236"/>
    <w:rsid w:val="28D15A0A"/>
    <w:rsid w:val="28D177B8"/>
    <w:rsid w:val="28D21A73"/>
    <w:rsid w:val="28D24C7D"/>
    <w:rsid w:val="28D252DE"/>
    <w:rsid w:val="28D40497"/>
    <w:rsid w:val="28D41056"/>
    <w:rsid w:val="28D42E04"/>
    <w:rsid w:val="28D53B13"/>
    <w:rsid w:val="28D56B7C"/>
    <w:rsid w:val="28D64DCE"/>
    <w:rsid w:val="28D70B46"/>
    <w:rsid w:val="28D70CB0"/>
    <w:rsid w:val="28D74A8E"/>
    <w:rsid w:val="28D75B11"/>
    <w:rsid w:val="28D76D98"/>
    <w:rsid w:val="28D825F5"/>
    <w:rsid w:val="28D87DEB"/>
    <w:rsid w:val="28D9041B"/>
    <w:rsid w:val="28D91BAB"/>
    <w:rsid w:val="28D92B11"/>
    <w:rsid w:val="28D948BF"/>
    <w:rsid w:val="28D9639F"/>
    <w:rsid w:val="28DA4193"/>
    <w:rsid w:val="28DA4FAB"/>
    <w:rsid w:val="28DB23E5"/>
    <w:rsid w:val="28DB2B63"/>
    <w:rsid w:val="28DB5305"/>
    <w:rsid w:val="28DC1373"/>
    <w:rsid w:val="28DC43AF"/>
    <w:rsid w:val="28DC615D"/>
    <w:rsid w:val="28DD71BF"/>
    <w:rsid w:val="28DE3C83"/>
    <w:rsid w:val="28DE78F5"/>
    <w:rsid w:val="28DF17A9"/>
    <w:rsid w:val="28E03E9F"/>
    <w:rsid w:val="28E079FB"/>
    <w:rsid w:val="28E10793"/>
    <w:rsid w:val="28E13ED0"/>
    <w:rsid w:val="28E15521"/>
    <w:rsid w:val="28E16F0F"/>
    <w:rsid w:val="28E1726F"/>
    <w:rsid w:val="28E219C5"/>
    <w:rsid w:val="28E22919"/>
    <w:rsid w:val="28E31299"/>
    <w:rsid w:val="28E452DF"/>
    <w:rsid w:val="28E4599F"/>
    <w:rsid w:val="28E514B5"/>
    <w:rsid w:val="28E53263"/>
    <w:rsid w:val="28E55BF9"/>
    <w:rsid w:val="28E60D8A"/>
    <w:rsid w:val="28E619B2"/>
    <w:rsid w:val="28E6320C"/>
    <w:rsid w:val="28E742E3"/>
    <w:rsid w:val="28E76298"/>
    <w:rsid w:val="28E76FDC"/>
    <w:rsid w:val="28E82D54"/>
    <w:rsid w:val="28E868B0"/>
    <w:rsid w:val="28E8742E"/>
    <w:rsid w:val="28E93F3F"/>
    <w:rsid w:val="28E94076"/>
    <w:rsid w:val="28E9617A"/>
    <w:rsid w:val="28EA0701"/>
    <w:rsid w:val="28EA2628"/>
    <w:rsid w:val="28EA54F7"/>
    <w:rsid w:val="28EA6B9C"/>
    <w:rsid w:val="28EB09F8"/>
    <w:rsid w:val="28EB1F8E"/>
    <w:rsid w:val="28EC18AC"/>
    <w:rsid w:val="28EC2844"/>
    <w:rsid w:val="28EC3768"/>
    <w:rsid w:val="28EC45F2"/>
    <w:rsid w:val="28EC55EB"/>
    <w:rsid w:val="28EC746D"/>
    <w:rsid w:val="28ED036A"/>
    <w:rsid w:val="28ED1EDD"/>
    <w:rsid w:val="28ED2118"/>
    <w:rsid w:val="28ED24D4"/>
    <w:rsid w:val="28ED3EC6"/>
    <w:rsid w:val="28EE557D"/>
    <w:rsid w:val="28EE5E4C"/>
    <w:rsid w:val="28EF30C2"/>
    <w:rsid w:val="28EF40E2"/>
    <w:rsid w:val="28EF41A5"/>
    <w:rsid w:val="28EF527F"/>
    <w:rsid w:val="28EF6B59"/>
    <w:rsid w:val="28EF7C3E"/>
    <w:rsid w:val="28F01E2E"/>
    <w:rsid w:val="28F039B6"/>
    <w:rsid w:val="28F11C08"/>
    <w:rsid w:val="28F16948"/>
    <w:rsid w:val="28F17E5A"/>
    <w:rsid w:val="28F2146D"/>
    <w:rsid w:val="28F214DC"/>
    <w:rsid w:val="28F23736"/>
    <w:rsid w:val="28F2772E"/>
    <w:rsid w:val="28F32B26"/>
    <w:rsid w:val="28F3360A"/>
    <w:rsid w:val="28F33BD2"/>
    <w:rsid w:val="28F33DAC"/>
    <w:rsid w:val="28F416F8"/>
    <w:rsid w:val="28F419F5"/>
    <w:rsid w:val="28F43218"/>
    <w:rsid w:val="28F434A6"/>
    <w:rsid w:val="28F45446"/>
    <w:rsid w:val="28F568D6"/>
    <w:rsid w:val="28F6007A"/>
    <w:rsid w:val="28F614A7"/>
    <w:rsid w:val="28F61EB8"/>
    <w:rsid w:val="28F64668"/>
    <w:rsid w:val="28F703A2"/>
    <w:rsid w:val="28F74D45"/>
    <w:rsid w:val="28F812FF"/>
    <w:rsid w:val="28F86998"/>
    <w:rsid w:val="28F95E7B"/>
    <w:rsid w:val="28F963FD"/>
    <w:rsid w:val="28F97E28"/>
    <w:rsid w:val="28FB0517"/>
    <w:rsid w:val="28FB2A87"/>
    <w:rsid w:val="28FB4835"/>
    <w:rsid w:val="28FB65E3"/>
    <w:rsid w:val="28FC05AD"/>
    <w:rsid w:val="28FC235B"/>
    <w:rsid w:val="28FC2B4B"/>
    <w:rsid w:val="28FC7871"/>
    <w:rsid w:val="28FE1672"/>
    <w:rsid w:val="28FE2577"/>
    <w:rsid w:val="28FE280A"/>
    <w:rsid w:val="28FE4325"/>
    <w:rsid w:val="28FE60D3"/>
    <w:rsid w:val="2900009D"/>
    <w:rsid w:val="290005BE"/>
    <w:rsid w:val="290137A4"/>
    <w:rsid w:val="29015BC3"/>
    <w:rsid w:val="290165BA"/>
    <w:rsid w:val="29017971"/>
    <w:rsid w:val="290214E3"/>
    <w:rsid w:val="290217F7"/>
    <w:rsid w:val="2902261B"/>
    <w:rsid w:val="290240BB"/>
    <w:rsid w:val="29027A4A"/>
    <w:rsid w:val="2903193C"/>
    <w:rsid w:val="290336EA"/>
    <w:rsid w:val="29033AAB"/>
    <w:rsid w:val="29037B8D"/>
    <w:rsid w:val="29043549"/>
    <w:rsid w:val="290472F7"/>
    <w:rsid w:val="2905064E"/>
    <w:rsid w:val="290556B4"/>
    <w:rsid w:val="29057B0C"/>
    <w:rsid w:val="2906192A"/>
    <w:rsid w:val="29064F88"/>
    <w:rsid w:val="2907142C"/>
    <w:rsid w:val="2907242C"/>
    <w:rsid w:val="290731DA"/>
    <w:rsid w:val="29080D00"/>
    <w:rsid w:val="290838BC"/>
    <w:rsid w:val="290851A4"/>
    <w:rsid w:val="290858FD"/>
    <w:rsid w:val="2908648D"/>
    <w:rsid w:val="29086F52"/>
    <w:rsid w:val="2908730F"/>
    <w:rsid w:val="290A0F1C"/>
    <w:rsid w:val="290A1613"/>
    <w:rsid w:val="290A1738"/>
    <w:rsid w:val="290B259E"/>
    <w:rsid w:val="290C36CD"/>
    <w:rsid w:val="290C4C94"/>
    <w:rsid w:val="290C6A42"/>
    <w:rsid w:val="290D27BA"/>
    <w:rsid w:val="290D4568"/>
    <w:rsid w:val="290D629E"/>
    <w:rsid w:val="290F1E16"/>
    <w:rsid w:val="290F4BAF"/>
    <w:rsid w:val="291122AA"/>
    <w:rsid w:val="29115E06"/>
    <w:rsid w:val="29121B7F"/>
    <w:rsid w:val="2913087C"/>
    <w:rsid w:val="29132CCD"/>
    <w:rsid w:val="29135F82"/>
    <w:rsid w:val="291403DE"/>
    <w:rsid w:val="29155173"/>
    <w:rsid w:val="2916341D"/>
    <w:rsid w:val="291638D6"/>
    <w:rsid w:val="291678C1"/>
    <w:rsid w:val="29171F21"/>
    <w:rsid w:val="291750BF"/>
    <w:rsid w:val="291853E7"/>
    <w:rsid w:val="2918758F"/>
    <w:rsid w:val="29192F0D"/>
    <w:rsid w:val="29194CBB"/>
    <w:rsid w:val="29195CD1"/>
    <w:rsid w:val="291A08A2"/>
    <w:rsid w:val="291A46D8"/>
    <w:rsid w:val="291B0A33"/>
    <w:rsid w:val="291C3898"/>
    <w:rsid w:val="291C47AB"/>
    <w:rsid w:val="291C5793"/>
    <w:rsid w:val="291C5D93"/>
    <w:rsid w:val="291C6D9D"/>
    <w:rsid w:val="291D0C4F"/>
    <w:rsid w:val="291D31D3"/>
    <w:rsid w:val="291D3DD4"/>
    <w:rsid w:val="291E0523"/>
    <w:rsid w:val="291E511E"/>
    <w:rsid w:val="291E6775"/>
    <w:rsid w:val="291F04CD"/>
    <w:rsid w:val="291F5631"/>
    <w:rsid w:val="29200227"/>
    <w:rsid w:val="2920429C"/>
    <w:rsid w:val="2920604A"/>
    <w:rsid w:val="29206EB8"/>
    <w:rsid w:val="292102A8"/>
    <w:rsid w:val="29211DC2"/>
    <w:rsid w:val="29215BA4"/>
    <w:rsid w:val="29220014"/>
    <w:rsid w:val="292304C4"/>
    <w:rsid w:val="29231FDE"/>
    <w:rsid w:val="29233D8C"/>
    <w:rsid w:val="29235B3A"/>
    <w:rsid w:val="29245D2C"/>
    <w:rsid w:val="292518B2"/>
    <w:rsid w:val="29253660"/>
    <w:rsid w:val="29254418"/>
    <w:rsid w:val="29254CDC"/>
    <w:rsid w:val="292673D8"/>
    <w:rsid w:val="2927387C"/>
    <w:rsid w:val="2927562A"/>
    <w:rsid w:val="292813A2"/>
    <w:rsid w:val="29282EA6"/>
    <w:rsid w:val="29283150"/>
    <w:rsid w:val="29284336"/>
    <w:rsid w:val="292875F4"/>
    <w:rsid w:val="292A0397"/>
    <w:rsid w:val="292A336C"/>
    <w:rsid w:val="292A511A"/>
    <w:rsid w:val="292B01C4"/>
    <w:rsid w:val="292B4AC5"/>
    <w:rsid w:val="292C04E2"/>
    <w:rsid w:val="292C2F4E"/>
    <w:rsid w:val="292D6CA8"/>
    <w:rsid w:val="292E4C0A"/>
    <w:rsid w:val="292F0982"/>
    <w:rsid w:val="292F2731"/>
    <w:rsid w:val="2930322D"/>
    <w:rsid w:val="29310257"/>
    <w:rsid w:val="29312005"/>
    <w:rsid w:val="293146FB"/>
    <w:rsid w:val="293164A9"/>
    <w:rsid w:val="29322833"/>
    <w:rsid w:val="29323FCF"/>
    <w:rsid w:val="29326B29"/>
    <w:rsid w:val="29332221"/>
    <w:rsid w:val="29333A89"/>
    <w:rsid w:val="29334DED"/>
    <w:rsid w:val="29347D47"/>
    <w:rsid w:val="29352897"/>
    <w:rsid w:val="29353D69"/>
    <w:rsid w:val="29363ABF"/>
    <w:rsid w:val="29364A96"/>
    <w:rsid w:val="29373393"/>
    <w:rsid w:val="293753C6"/>
    <w:rsid w:val="2938601A"/>
    <w:rsid w:val="29387837"/>
    <w:rsid w:val="29391178"/>
    <w:rsid w:val="293935AF"/>
    <w:rsid w:val="2939535D"/>
    <w:rsid w:val="293A5CE3"/>
    <w:rsid w:val="293B10D5"/>
    <w:rsid w:val="293B1789"/>
    <w:rsid w:val="293B2EC0"/>
    <w:rsid w:val="293B7327"/>
    <w:rsid w:val="293D3C3C"/>
    <w:rsid w:val="293D6DBA"/>
    <w:rsid w:val="293E007E"/>
    <w:rsid w:val="293E2974"/>
    <w:rsid w:val="293E4722"/>
    <w:rsid w:val="293E7140"/>
    <w:rsid w:val="293E7E29"/>
    <w:rsid w:val="29400E7C"/>
    <w:rsid w:val="2940493E"/>
    <w:rsid w:val="2940523A"/>
    <w:rsid w:val="294105C3"/>
    <w:rsid w:val="29412A2A"/>
    <w:rsid w:val="294206B6"/>
    <w:rsid w:val="29421B46"/>
    <w:rsid w:val="29424212"/>
    <w:rsid w:val="29424EDD"/>
    <w:rsid w:val="29427AD9"/>
    <w:rsid w:val="29430898"/>
    <w:rsid w:val="29430F3E"/>
    <w:rsid w:val="29434416"/>
    <w:rsid w:val="294361DC"/>
    <w:rsid w:val="29437F8A"/>
    <w:rsid w:val="2944442E"/>
    <w:rsid w:val="29447094"/>
    <w:rsid w:val="29453D02"/>
    <w:rsid w:val="294576FA"/>
    <w:rsid w:val="2946642F"/>
    <w:rsid w:val="29471828"/>
    <w:rsid w:val="29475CCC"/>
    <w:rsid w:val="2947617E"/>
    <w:rsid w:val="294778F8"/>
    <w:rsid w:val="29477A7A"/>
    <w:rsid w:val="29480D4F"/>
    <w:rsid w:val="29485E5B"/>
    <w:rsid w:val="29493E47"/>
    <w:rsid w:val="294A1318"/>
    <w:rsid w:val="294A30C6"/>
    <w:rsid w:val="294A366F"/>
    <w:rsid w:val="294A57BC"/>
    <w:rsid w:val="294A6EAE"/>
    <w:rsid w:val="294A725C"/>
    <w:rsid w:val="294A756A"/>
    <w:rsid w:val="294B0842"/>
    <w:rsid w:val="294B1372"/>
    <w:rsid w:val="294B61F2"/>
    <w:rsid w:val="294C32E2"/>
    <w:rsid w:val="294C5091"/>
    <w:rsid w:val="294D0E7D"/>
    <w:rsid w:val="294D1F1E"/>
    <w:rsid w:val="294D5759"/>
    <w:rsid w:val="294E0AA0"/>
    <w:rsid w:val="294E24A6"/>
    <w:rsid w:val="294E705B"/>
    <w:rsid w:val="294F692F"/>
    <w:rsid w:val="294F74E1"/>
    <w:rsid w:val="295108F9"/>
    <w:rsid w:val="295126A7"/>
    <w:rsid w:val="29514455"/>
    <w:rsid w:val="29521F4A"/>
    <w:rsid w:val="29524D8E"/>
    <w:rsid w:val="29530682"/>
    <w:rsid w:val="29534671"/>
    <w:rsid w:val="2953641F"/>
    <w:rsid w:val="295403E9"/>
    <w:rsid w:val="29541CC5"/>
    <w:rsid w:val="29542350"/>
    <w:rsid w:val="29550F95"/>
    <w:rsid w:val="29553353"/>
    <w:rsid w:val="29553EF9"/>
    <w:rsid w:val="29554567"/>
    <w:rsid w:val="29564161"/>
    <w:rsid w:val="295647E3"/>
    <w:rsid w:val="29565F0F"/>
    <w:rsid w:val="295757E3"/>
    <w:rsid w:val="29577F28"/>
    <w:rsid w:val="2958243E"/>
    <w:rsid w:val="29582924"/>
    <w:rsid w:val="29583A35"/>
    <w:rsid w:val="29587103"/>
    <w:rsid w:val="29587E6D"/>
    <w:rsid w:val="29595666"/>
    <w:rsid w:val="295959FF"/>
    <w:rsid w:val="29596D98"/>
    <w:rsid w:val="295977AD"/>
    <w:rsid w:val="295A316C"/>
    <w:rsid w:val="295A5D35"/>
    <w:rsid w:val="295B1778"/>
    <w:rsid w:val="295B52D4"/>
    <w:rsid w:val="295B70E7"/>
    <w:rsid w:val="295C2DFA"/>
    <w:rsid w:val="295D104C"/>
    <w:rsid w:val="295D1AE5"/>
    <w:rsid w:val="295D729E"/>
    <w:rsid w:val="295E4DC4"/>
    <w:rsid w:val="295E5B46"/>
    <w:rsid w:val="295F63B0"/>
    <w:rsid w:val="295F6FD6"/>
    <w:rsid w:val="295F7807"/>
    <w:rsid w:val="29600B3C"/>
    <w:rsid w:val="296028EA"/>
    <w:rsid w:val="29611657"/>
    <w:rsid w:val="29613FA7"/>
    <w:rsid w:val="2961534B"/>
    <w:rsid w:val="296248B4"/>
    <w:rsid w:val="29626662"/>
    <w:rsid w:val="29634188"/>
    <w:rsid w:val="2964062C"/>
    <w:rsid w:val="296419B8"/>
    <w:rsid w:val="29642576"/>
    <w:rsid w:val="29642A33"/>
    <w:rsid w:val="296543A4"/>
    <w:rsid w:val="29657F00"/>
    <w:rsid w:val="2967011C"/>
    <w:rsid w:val="29670352"/>
    <w:rsid w:val="2967353A"/>
    <w:rsid w:val="2967519B"/>
    <w:rsid w:val="29680339"/>
    <w:rsid w:val="29683F9D"/>
    <w:rsid w:val="296917C9"/>
    <w:rsid w:val="29692AED"/>
    <w:rsid w:val="29695CE7"/>
    <w:rsid w:val="296A0CCE"/>
    <w:rsid w:val="296A40E9"/>
    <w:rsid w:val="296B2CA8"/>
    <w:rsid w:val="296C0302"/>
    <w:rsid w:val="296D15DA"/>
    <w:rsid w:val="296D5014"/>
    <w:rsid w:val="296E14AB"/>
    <w:rsid w:val="296E41E7"/>
    <w:rsid w:val="296E563B"/>
    <w:rsid w:val="296F0D7F"/>
    <w:rsid w:val="296F4161"/>
    <w:rsid w:val="296F68E6"/>
    <w:rsid w:val="2971183B"/>
    <w:rsid w:val="29712D49"/>
    <w:rsid w:val="29714AF7"/>
    <w:rsid w:val="2972287B"/>
    <w:rsid w:val="2973261D"/>
    <w:rsid w:val="29734DD5"/>
    <w:rsid w:val="297351A7"/>
    <w:rsid w:val="297351F2"/>
    <w:rsid w:val="297478AA"/>
    <w:rsid w:val="29747E1A"/>
    <w:rsid w:val="29751F2D"/>
    <w:rsid w:val="29752839"/>
    <w:rsid w:val="2975782F"/>
    <w:rsid w:val="2976035F"/>
    <w:rsid w:val="29761B9A"/>
    <w:rsid w:val="29762687"/>
    <w:rsid w:val="2976268C"/>
    <w:rsid w:val="297665B1"/>
    <w:rsid w:val="297739B7"/>
    <w:rsid w:val="29777F2E"/>
    <w:rsid w:val="29785E86"/>
    <w:rsid w:val="297939AC"/>
    <w:rsid w:val="29797B7D"/>
    <w:rsid w:val="297A402D"/>
    <w:rsid w:val="297A413F"/>
    <w:rsid w:val="297A7DD0"/>
    <w:rsid w:val="297A7E50"/>
    <w:rsid w:val="297B129C"/>
    <w:rsid w:val="297B5976"/>
    <w:rsid w:val="297B7724"/>
    <w:rsid w:val="297C259A"/>
    <w:rsid w:val="297C483F"/>
    <w:rsid w:val="297D276F"/>
    <w:rsid w:val="297D524A"/>
    <w:rsid w:val="297E0BEB"/>
    <w:rsid w:val="297E0D72"/>
    <w:rsid w:val="297E3A52"/>
    <w:rsid w:val="297E3EDC"/>
    <w:rsid w:val="297E4B4C"/>
    <w:rsid w:val="297F5466"/>
    <w:rsid w:val="297F65C0"/>
    <w:rsid w:val="298011DE"/>
    <w:rsid w:val="29806A9C"/>
    <w:rsid w:val="29811392"/>
    <w:rsid w:val="298154E8"/>
    <w:rsid w:val="29826D04"/>
    <w:rsid w:val="2983384E"/>
    <w:rsid w:val="29833C8E"/>
    <w:rsid w:val="29834F41"/>
    <w:rsid w:val="29835192"/>
    <w:rsid w:val="29835C09"/>
    <w:rsid w:val="29835F48"/>
    <w:rsid w:val="2984482A"/>
    <w:rsid w:val="298505A2"/>
    <w:rsid w:val="29852351"/>
    <w:rsid w:val="2987256D"/>
    <w:rsid w:val="29873F4C"/>
    <w:rsid w:val="29874881"/>
    <w:rsid w:val="298962E5"/>
    <w:rsid w:val="29896AE8"/>
    <w:rsid w:val="298A3B88"/>
    <w:rsid w:val="298B71AD"/>
    <w:rsid w:val="298D0BC4"/>
    <w:rsid w:val="298D2626"/>
    <w:rsid w:val="298E393E"/>
    <w:rsid w:val="298E7457"/>
    <w:rsid w:val="298F1421"/>
    <w:rsid w:val="298F31CF"/>
    <w:rsid w:val="298F4F7D"/>
    <w:rsid w:val="299041AF"/>
    <w:rsid w:val="29910CF5"/>
    <w:rsid w:val="29912CEB"/>
    <w:rsid w:val="29913EC5"/>
    <w:rsid w:val="29915199"/>
    <w:rsid w:val="29917294"/>
    <w:rsid w:val="299278A7"/>
    <w:rsid w:val="29930F11"/>
    <w:rsid w:val="299332F5"/>
    <w:rsid w:val="29934A6D"/>
    <w:rsid w:val="2993769E"/>
    <w:rsid w:val="299407E6"/>
    <w:rsid w:val="29940E02"/>
    <w:rsid w:val="299423E2"/>
    <w:rsid w:val="29943313"/>
    <w:rsid w:val="29944785"/>
    <w:rsid w:val="299459DB"/>
    <w:rsid w:val="29946A38"/>
    <w:rsid w:val="29952C9B"/>
    <w:rsid w:val="2996177C"/>
    <w:rsid w:val="2996455E"/>
    <w:rsid w:val="299728D7"/>
    <w:rsid w:val="29973106"/>
    <w:rsid w:val="299802D6"/>
    <w:rsid w:val="299810D6"/>
    <w:rsid w:val="29984596"/>
    <w:rsid w:val="29985B5C"/>
    <w:rsid w:val="29986528"/>
    <w:rsid w:val="29995DFC"/>
    <w:rsid w:val="299A1CC3"/>
    <w:rsid w:val="299A22A0"/>
    <w:rsid w:val="299A404E"/>
    <w:rsid w:val="299B0438"/>
    <w:rsid w:val="299B1B74"/>
    <w:rsid w:val="299B6018"/>
    <w:rsid w:val="299B66D0"/>
    <w:rsid w:val="299B7DC6"/>
    <w:rsid w:val="299C0C44"/>
    <w:rsid w:val="299C304B"/>
    <w:rsid w:val="299C614D"/>
    <w:rsid w:val="299C6CA9"/>
    <w:rsid w:val="299D3B3E"/>
    <w:rsid w:val="299D58EC"/>
    <w:rsid w:val="299D5919"/>
    <w:rsid w:val="299E3412"/>
    <w:rsid w:val="299F0EDF"/>
    <w:rsid w:val="299F1664"/>
    <w:rsid w:val="299F1DFC"/>
    <w:rsid w:val="299F69E9"/>
    <w:rsid w:val="299F78B6"/>
    <w:rsid w:val="29A053DC"/>
    <w:rsid w:val="29A13FDE"/>
    <w:rsid w:val="29A22F02"/>
    <w:rsid w:val="29A256F9"/>
    <w:rsid w:val="29A27FCC"/>
    <w:rsid w:val="29A30A29"/>
    <w:rsid w:val="29A377FF"/>
    <w:rsid w:val="29A46C7B"/>
    <w:rsid w:val="29A502DB"/>
    <w:rsid w:val="29A529F3"/>
    <w:rsid w:val="29A547A1"/>
    <w:rsid w:val="29A55D53"/>
    <w:rsid w:val="29A70519"/>
    <w:rsid w:val="29A7676B"/>
    <w:rsid w:val="29A77445"/>
    <w:rsid w:val="29A77D1F"/>
    <w:rsid w:val="29A81FB9"/>
    <w:rsid w:val="29A84B4C"/>
    <w:rsid w:val="29A900EC"/>
    <w:rsid w:val="29A924E3"/>
    <w:rsid w:val="29A94291"/>
    <w:rsid w:val="29A94BD5"/>
    <w:rsid w:val="29A9603F"/>
    <w:rsid w:val="29AB0E81"/>
    <w:rsid w:val="29AB4A60"/>
    <w:rsid w:val="29AC3D81"/>
    <w:rsid w:val="29AC55DD"/>
    <w:rsid w:val="29AC5B2F"/>
    <w:rsid w:val="29AD300E"/>
    <w:rsid w:val="29AE18A7"/>
    <w:rsid w:val="29AE5D4B"/>
    <w:rsid w:val="29AE7AF9"/>
    <w:rsid w:val="29AF4800"/>
    <w:rsid w:val="29AF71AB"/>
    <w:rsid w:val="29AF73CD"/>
    <w:rsid w:val="29B01805"/>
    <w:rsid w:val="29B03871"/>
    <w:rsid w:val="29B03DD9"/>
    <w:rsid w:val="29B0495E"/>
    <w:rsid w:val="29B111A5"/>
    <w:rsid w:val="29B11398"/>
    <w:rsid w:val="29B1687E"/>
    <w:rsid w:val="29B175E9"/>
    <w:rsid w:val="29B2144F"/>
    <w:rsid w:val="29B21580"/>
    <w:rsid w:val="29B23B0A"/>
    <w:rsid w:val="29B255C0"/>
    <w:rsid w:val="29B3119E"/>
    <w:rsid w:val="29B33362"/>
    <w:rsid w:val="29B33514"/>
    <w:rsid w:val="29B35110"/>
    <w:rsid w:val="29B37546"/>
    <w:rsid w:val="29B50E88"/>
    <w:rsid w:val="29B531C1"/>
    <w:rsid w:val="29B5668F"/>
    <w:rsid w:val="29B6212B"/>
    <w:rsid w:val="29B64C00"/>
    <w:rsid w:val="29B71CE5"/>
    <w:rsid w:val="29B726F0"/>
    <w:rsid w:val="29B83B80"/>
    <w:rsid w:val="29B844D4"/>
    <w:rsid w:val="29B86751"/>
    <w:rsid w:val="29B97BE1"/>
    <w:rsid w:val="29BA649E"/>
    <w:rsid w:val="29BB3FC4"/>
    <w:rsid w:val="29BB5D72"/>
    <w:rsid w:val="29BC0D63"/>
    <w:rsid w:val="29BC3991"/>
    <w:rsid w:val="29BC445A"/>
    <w:rsid w:val="29BD1AEA"/>
    <w:rsid w:val="29BD5CF8"/>
    <w:rsid w:val="29BD5F8E"/>
    <w:rsid w:val="29BF106F"/>
    <w:rsid w:val="29BF1C10"/>
    <w:rsid w:val="29BF3AB4"/>
    <w:rsid w:val="29BF5862"/>
    <w:rsid w:val="29C0782D"/>
    <w:rsid w:val="29C1302A"/>
    <w:rsid w:val="29C15A7E"/>
    <w:rsid w:val="29C235A5"/>
    <w:rsid w:val="29C26B70"/>
    <w:rsid w:val="29C30C54"/>
    <w:rsid w:val="29C31066"/>
    <w:rsid w:val="29C322B4"/>
    <w:rsid w:val="29C410CB"/>
    <w:rsid w:val="29C42E79"/>
    <w:rsid w:val="29C45B1F"/>
    <w:rsid w:val="29C4731D"/>
    <w:rsid w:val="29C5361A"/>
    <w:rsid w:val="29C54E43"/>
    <w:rsid w:val="29C56BF1"/>
    <w:rsid w:val="29C57513"/>
    <w:rsid w:val="29C63095"/>
    <w:rsid w:val="29C70BBB"/>
    <w:rsid w:val="29C70CFF"/>
    <w:rsid w:val="29C75A0F"/>
    <w:rsid w:val="29C76E0D"/>
    <w:rsid w:val="29C82BA1"/>
    <w:rsid w:val="29C83675"/>
    <w:rsid w:val="29C85817"/>
    <w:rsid w:val="29C94933"/>
    <w:rsid w:val="29C966E1"/>
    <w:rsid w:val="29C97039"/>
    <w:rsid w:val="29CA2459"/>
    <w:rsid w:val="29CA4207"/>
    <w:rsid w:val="29CB06AB"/>
    <w:rsid w:val="29CB572B"/>
    <w:rsid w:val="29CB7425"/>
    <w:rsid w:val="29CC2EC5"/>
    <w:rsid w:val="29CC4423"/>
    <w:rsid w:val="29CD1FA2"/>
    <w:rsid w:val="29CD2DDC"/>
    <w:rsid w:val="29CD4916"/>
    <w:rsid w:val="29CE019B"/>
    <w:rsid w:val="29CE10F1"/>
    <w:rsid w:val="29CE17AA"/>
    <w:rsid w:val="29CE3CF8"/>
    <w:rsid w:val="29CE5AA6"/>
    <w:rsid w:val="29CF181E"/>
    <w:rsid w:val="29CF18F3"/>
    <w:rsid w:val="29CF1E07"/>
    <w:rsid w:val="29D00E0B"/>
    <w:rsid w:val="29D02C1A"/>
    <w:rsid w:val="29D05CC2"/>
    <w:rsid w:val="29D06730"/>
    <w:rsid w:val="29D11A3A"/>
    <w:rsid w:val="29D15E68"/>
    <w:rsid w:val="29D205A6"/>
    <w:rsid w:val="29D21785"/>
    <w:rsid w:val="29D23F3B"/>
    <w:rsid w:val="29D2558A"/>
    <w:rsid w:val="29D32956"/>
    <w:rsid w:val="29D33359"/>
    <w:rsid w:val="29D46E34"/>
    <w:rsid w:val="29D532D8"/>
    <w:rsid w:val="29D55086"/>
    <w:rsid w:val="29D55C79"/>
    <w:rsid w:val="29D612C9"/>
    <w:rsid w:val="29D62C07"/>
    <w:rsid w:val="29D660CF"/>
    <w:rsid w:val="29D67109"/>
    <w:rsid w:val="29D80A54"/>
    <w:rsid w:val="29D84B76"/>
    <w:rsid w:val="29D949D6"/>
    <w:rsid w:val="29DA08EE"/>
    <w:rsid w:val="29DA696C"/>
    <w:rsid w:val="29DB0010"/>
    <w:rsid w:val="29DB01C2"/>
    <w:rsid w:val="29DB13F5"/>
    <w:rsid w:val="29DB1678"/>
    <w:rsid w:val="29DB4876"/>
    <w:rsid w:val="29DB6414"/>
    <w:rsid w:val="29DB6F1A"/>
    <w:rsid w:val="29DD03DE"/>
    <w:rsid w:val="29DD3F3B"/>
    <w:rsid w:val="29DE046C"/>
    <w:rsid w:val="29DE2C47"/>
    <w:rsid w:val="29DE2FAB"/>
    <w:rsid w:val="29E001BB"/>
    <w:rsid w:val="29E022FA"/>
    <w:rsid w:val="29E03A2B"/>
    <w:rsid w:val="29E0409E"/>
    <w:rsid w:val="29E068DF"/>
    <w:rsid w:val="29E114DA"/>
    <w:rsid w:val="29E12AEC"/>
    <w:rsid w:val="29E130E6"/>
    <w:rsid w:val="29E13730"/>
    <w:rsid w:val="29E17ECF"/>
    <w:rsid w:val="29E21CB7"/>
    <w:rsid w:val="29E259F5"/>
    <w:rsid w:val="29E25B02"/>
    <w:rsid w:val="29E325E0"/>
    <w:rsid w:val="29E36B3C"/>
    <w:rsid w:val="29E4351B"/>
    <w:rsid w:val="29E46164"/>
    <w:rsid w:val="29E51041"/>
    <w:rsid w:val="29E5285B"/>
    <w:rsid w:val="29E715DA"/>
    <w:rsid w:val="29E74CF3"/>
    <w:rsid w:val="29E74DB9"/>
    <w:rsid w:val="29E74F23"/>
    <w:rsid w:val="29E7597E"/>
    <w:rsid w:val="29E92407"/>
    <w:rsid w:val="29EA5E58"/>
    <w:rsid w:val="29EB065A"/>
    <w:rsid w:val="29EB2AFB"/>
    <w:rsid w:val="29EB48A9"/>
    <w:rsid w:val="29EB7E9F"/>
    <w:rsid w:val="29EC3F59"/>
    <w:rsid w:val="29EC4E48"/>
    <w:rsid w:val="29EC61EA"/>
    <w:rsid w:val="29EC632E"/>
    <w:rsid w:val="29EC6874"/>
    <w:rsid w:val="29EC73CB"/>
    <w:rsid w:val="29ED27BF"/>
    <w:rsid w:val="29ED6EA3"/>
    <w:rsid w:val="29EE23BA"/>
    <w:rsid w:val="29EE57F1"/>
    <w:rsid w:val="29EE6148"/>
    <w:rsid w:val="29EE7A91"/>
    <w:rsid w:val="29EE7EF6"/>
    <w:rsid w:val="29EF3422"/>
    <w:rsid w:val="29EF3C6E"/>
    <w:rsid w:val="29F02881"/>
    <w:rsid w:val="29F04444"/>
    <w:rsid w:val="29F0524B"/>
    <w:rsid w:val="29F11140"/>
    <w:rsid w:val="29F17D4C"/>
    <w:rsid w:val="29F23E8A"/>
    <w:rsid w:val="29F27FD8"/>
    <w:rsid w:val="29F305CF"/>
    <w:rsid w:val="29F33C53"/>
    <w:rsid w:val="29F46BD4"/>
    <w:rsid w:val="29F52C7E"/>
    <w:rsid w:val="29F55728"/>
    <w:rsid w:val="29F574D6"/>
    <w:rsid w:val="29F6324E"/>
    <w:rsid w:val="29F63C2D"/>
    <w:rsid w:val="29F64FB2"/>
    <w:rsid w:val="29F64FFC"/>
    <w:rsid w:val="29F70891"/>
    <w:rsid w:val="29F714A0"/>
    <w:rsid w:val="29F72026"/>
    <w:rsid w:val="29F76442"/>
    <w:rsid w:val="29F80D74"/>
    <w:rsid w:val="29F81A7F"/>
    <w:rsid w:val="29F83DA8"/>
    <w:rsid w:val="29F83E3A"/>
    <w:rsid w:val="29F84C3C"/>
    <w:rsid w:val="29F85218"/>
    <w:rsid w:val="29F86FC6"/>
    <w:rsid w:val="29F94708"/>
    <w:rsid w:val="29FA07F7"/>
    <w:rsid w:val="29FA0F90"/>
    <w:rsid w:val="29FA1545"/>
    <w:rsid w:val="29FA2D3E"/>
    <w:rsid w:val="29FA4AED"/>
    <w:rsid w:val="29FB0865"/>
    <w:rsid w:val="29FB4F80"/>
    <w:rsid w:val="29FB5DB9"/>
    <w:rsid w:val="29FD39F5"/>
    <w:rsid w:val="29FD63CB"/>
    <w:rsid w:val="29FD7290"/>
    <w:rsid w:val="29FE0D2C"/>
    <w:rsid w:val="29FE7452"/>
    <w:rsid w:val="29FF0355"/>
    <w:rsid w:val="29FF1780"/>
    <w:rsid w:val="29FF2103"/>
    <w:rsid w:val="29FF6315"/>
    <w:rsid w:val="2A0034A1"/>
    <w:rsid w:val="2A005E7B"/>
    <w:rsid w:val="2A007C29"/>
    <w:rsid w:val="2A010C35"/>
    <w:rsid w:val="2A013806"/>
    <w:rsid w:val="2A0140CD"/>
    <w:rsid w:val="2A015241"/>
    <w:rsid w:val="2A021BF3"/>
    <w:rsid w:val="2A0239A1"/>
    <w:rsid w:val="2A024161"/>
    <w:rsid w:val="2A02761A"/>
    <w:rsid w:val="2A031D63"/>
    <w:rsid w:val="2A04596B"/>
    <w:rsid w:val="2A05252F"/>
    <w:rsid w:val="2A053617"/>
    <w:rsid w:val="2A053DF0"/>
    <w:rsid w:val="2A06361C"/>
    <w:rsid w:val="2A067935"/>
    <w:rsid w:val="2A07545B"/>
    <w:rsid w:val="2A077209"/>
    <w:rsid w:val="2A090122"/>
    <w:rsid w:val="2A090E9D"/>
    <w:rsid w:val="2A0916DE"/>
    <w:rsid w:val="2A092F82"/>
    <w:rsid w:val="2A0A4F2D"/>
    <w:rsid w:val="2A0B0AA8"/>
    <w:rsid w:val="2A0B4F4C"/>
    <w:rsid w:val="2A0B6CFA"/>
    <w:rsid w:val="2A0C2E29"/>
    <w:rsid w:val="2A0C4820"/>
    <w:rsid w:val="2A0C7935"/>
    <w:rsid w:val="2A0D0564"/>
    <w:rsid w:val="2A0D0B61"/>
    <w:rsid w:val="2A0D4A8F"/>
    <w:rsid w:val="2A0E0598"/>
    <w:rsid w:val="2A0E2346"/>
    <w:rsid w:val="2A0E5D60"/>
    <w:rsid w:val="2A0F2AA9"/>
    <w:rsid w:val="2A1060BE"/>
    <w:rsid w:val="2A111E36"/>
    <w:rsid w:val="2A111F2B"/>
    <w:rsid w:val="2A1132FB"/>
    <w:rsid w:val="2A122BAE"/>
    <w:rsid w:val="2A12304A"/>
    <w:rsid w:val="2A124406"/>
    <w:rsid w:val="2A12478B"/>
    <w:rsid w:val="2A1262DA"/>
    <w:rsid w:val="2A131981"/>
    <w:rsid w:val="2A135BAE"/>
    <w:rsid w:val="2A150BA9"/>
    <w:rsid w:val="2A151173"/>
    <w:rsid w:val="2A15310C"/>
    <w:rsid w:val="2A164492"/>
    <w:rsid w:val="2A166E03"/>
    <w:rsid w:val="2A16744D"/>
    <w:rsid w:val="2A1709E4"/>
    <w:rsid w:val="2A17569E"/>
    <w:rsid w:val="2A1805AD"/>
    <w:rsid w:val="2A187669"/>
    <w:rsid w:val="2A19766D"/>
    <w:rsid w:val="2A1A4E53"/>
    <w:rsid w:val="2A1A518F"/>
    <w:rsid w:val="2A1A7FB0"/>
    <w:rsid w:val="2A1B285A"/>
    <w:rsid w:val="2A1B4A63"/>
    <w:rsid w:val="2A1C68C8"/>
    <w:rsid w:val="2A1D011E"/>
    <w:rsid w:val="2A1D07DB"/>
    <w:rsid w:val="2A1D3344"/>
    <w:rsid w:val="2A1D6A2D"/>
    <w:rsid w:val="2A1D6C83"/>
    <w:rsid w:val="2A1D6F78"/>
    <w:rsid w:val="2A1E0265"/>
    <w:rsid w:val="2A1E0CDD"/>
    <w:rsid w:val="2A1E37B1"/>
    <w:rsid w:val="2A1E6FE0"/>
    <w:rsid w:val="2A1F09F7"/>
    <w:rsid w:val="2A1F7917"/>
    <w:rsid w:val="2A202079"/>
    <w:rsid w:val="2A206E0F"/>
    <w:rsid w:val="2A207AF3"/>
    <w:rsid w:val="2A2102CB"/>
    <w:rsid w:val="2A222295"/>
    <w:rsid w:val="2A222B3E"/>
    <w:rsid w:val="2A2237C2"/>
    <w:rsid w:val="2A223A1B"/>
    <w:rsid w:val="2A224043"/>
    <w:rsid w:val="2A22427F"/>
    <w:rsid w:val="2A231490"/>
    <w:rsid w:val="2A2411D9"/>
    <w:rsid w:val="2A245FAC"/>
    <w:rsid w:val="2A24600D"/>
    <w:rsid w:val="2A2461B5"/>
    <w:rsid w:val="2A247DBB"/>
    <w:rsid w:val="2A251BAF"/>
    <w:rsid w:val="2A257690"/>
    <w:rsid w:val="2A26123C"/>
    <w:rsid w:val="2A261D85"/>
    <w:rsid w:val="2A264090"/>
    <w:rsid w:val="2A266EBF"/>
    <w:rsid w:val="2A27100A"/>
    <w:rsid w:val="2A27165A"/>
    <w:rsid w:val="2A273408"/>
    <w:rsid w:val="2A275520"/>
    <w:rsid w:val="2A2878AC"/>
    <w:rsid w:val="2A293F5C"/>
    <w:rsid w:val="2A2A5D04"/>
    <w:rsid w:val="2A2B01BF"/>
    <w:rsid w:val="2A2B03EC"/>
    <w:rsid w:val="2A2B114A"/>
    <w:rsid w:val="2A2B20B8"/>
    <w:rsid w:val="2A2B2EF8"/>
    <w:rsid w:val="2A2B5331"/>
    <w:rsid w:val="2A2B5A54"/>
    <w:rsid w:val="2A2B6EAE"/>
    <w:rsid w:val="2A2C0A1E"/>
    <w:rsid w:val="2A2C29D8"/>
    <w:rsid w:val="2A2C7F02"/>
    <w:rsid w:val="2A2D183A"/>
    <w:rsid w:val="2A2D474F"/>
    <w:rsid w:val="2A2D4EC2"/>
    <w:rsid w:val="2A2E0084"/>
    <w:rsid w:val="2A2E29E8"/>
    <w:rsid w:val="2A2E44C9"/>
    <w:rsid w:val="2A2E4796"/>
    <w:rsid w:val="2A2F6883"/>
    <w:rsid w:val="2A2F792E"/>
    <w:rsid w:val="2A30050E"/>
    <w:rsid w:val="2A3049B2"/>
    <w:rsid w:val="2A305142"/>
    <w:rsid w:val="2A306760"/>
    <w:rsid w:val="2A312CED"/>
    <w:rsid w:val="2A314286"/>
    <w:rsid w:val="2A314854"/>
    <w:rsid w:val="2A32072A"/>
    <w:rsid w:val="2A331DAD"/>
    <w:rsid w:val="2A337FFE"/>
    <w:rsid w:val="2A351FC9"/>
    <w:rsid w:val="2A353D77"/>
    <w:rsid w:val="2A36189D"/>
    <w:rsid w:val="2A367A0E"/>
    <w:rsid w:val="2A375D41"/>
    <w:rsid w:val="2A391816"/>
    <w:rsid w:val="2A392506"/>
    <w:rsid w:val="2A3933B8"/>
    <w:rsid w:val="2A395F66"/>
    <w:rsid w:val="2A397935"/>
    <w:rsid w:val="2A3A3996"/>
    <w:rsid w:val="2A3B05CB"/>
    <w:rsid w:val="2A3B2255"/>
    <w:rsid w:val="2A3B3E1A"/>
    <w:rsid w:val="2A3B4E26"/>
    <w:rsid w:val="2A3B5CF8"/>
    <w:rsid w:val="2A3B60A1"/>
    <w:rsid w:val="2A3C6345"/>
    <w:rsid w:val="2A3D2C2B"/>
    <w:rsid w:val="2A3D6F07"/>
    <w:rsid w:val="2A3F0751"/>
    <w:rsid w:val="2A3F37A7"/>
    <w:rsid w:val="2A3F4BF5"/>
    <w:rsid w:val="2A3F69A3"/>
    <w:rsid w:val="2A3F7054"/>
    <w:rsid w:val="2A41096D"/>
    <w:rsid w:val="2A410C98"/>
    <w:rsid w:val="2A41271B"/>
    <w:rsid w:val="2A4160C7"/>
    <w:rsid w:val="2A426494"/>
    <w:rsid w:val="2A427557"/>
    <w:rsid w:val="2A4347D2"/>
    <w:rsid w:val="2A4402CE"/>
    <w:rsid w:val="2A44220C"/>
    <w:rsid w:val="2A4422E2"/>
    <w:rsid w:val="2A4451D2"/>
    <w:rsid w:val="2A452503"/>
    <w:rsid w:val="2A455C8D"/>
    <w:rsid w:val="2A465F84"/>
    <w:rsid w:val="2A4709E6"/>
    <w:rsid w:val="2A473260"/>
    <w:rsid w:val="2A473AAA"/>
    <w:rsid w:val="2A474B0A"/>
    <w:rsid w:val="2A475858"/>
    <w:rsid w:val="2A48258A"/>
    <w:rsid w:val="2A4915D0"/>
    <w:rsid w:val="2A491D70"/>
    <w:rsid w:val="2A49742A"/>
    <w:rsid w:val="2A497822"/>
    <w:rsid w:val="2A4A67A8"/>
    <w:rsid w:val="2A4B359A"/>
    <w:rsid w:val="2A4B7994"/>
    <w:rsid w:val="2A4C2E6E"/>
    <w:rsid w:val="2A4C31DA"/>
    <w:rsid w:val="2A4C68E4"/>
    <w:rsid w:val="2A4D10C0"/>
    <w:rsid w:val="2A4D285C"/>
    <w:rsid w:val="2A4D466A"/>
    <w:rsid w:val="2A4E194B"/>
    <w:rsid w:val="2A4E308A"/>
    <w:rsid w:val="2A4E4E38"/>
    <w:rsid w:val="2A4E5C47"/>
    <w:rsid w:val="2A4F43BB"/>
    <w:rsid w:val="2A500BB0"/>
    <w:rsid w:val="2A506E02"/>
    <w:rsid w:val="2A510485"/>
    <w:rsid w:val="2A517423"/>
    <w:rsid w:val="2A5207B3"/>
    <w:rsid w:val="2A522B7B"/>
    <w:rsid w:val="2A5266D7"/>
    <w:rsid w:val="2A5270F9"/>
    <w:rsid w:val="2A53244F"/>
    <w:rsid w:val="2A5330AD"/>
    <w:rsid w:val="2A5341FD"/>
    <w:rsid w:val="2A535541"/>
    <w:rsid w:val="2A535F48"/>
    <w:rsid w:val="2A542D5B"/>
    <w:rsid w:val="2A554419"/>
    <w:rsid w:val="2A554B30"/>
    <w:rsid w:val="2A5561C7"/>
    <w:rsid w:val="2A557F75"/>
    <w:rsid w:val="2A5612A2"/>
    <w:rsid w:val="2A566E5D"/>
    <w:rsid w:val="2A570191"/>
    <w:rsid w:val="2A573CED"/>
    <w:rsid w:val="2A58320D"/>
    <w:rsid w:val="2A58434E"/>
    <w:rsid w:val="2A585A8F"/>
    <w:rsid w:val="2A586D52"/>
    <w:rsid w:val="2A587A65"/>
    <w:rsid w:val="2A587E23"/>
    <w:rsid w:val="2A590E50"/>
    <w:rsid w:val="2A5956A3"/>
    <w:rsid w:val="2A595CA4"/>
    <w:rsid w:val="2A5A1A2F"/>
    <w:rsid w:val="2A5B183F"/>
    <w:rsid w:val="2A5C415F"/>
    <w:rsid w:val="2A5C58A0"/>
    <w:rsid w:val="2A5D0651"/>
    <w:rsid w:val="2A5E01C0"/>
    <w:rsid w:val="2A5E151F"/>
    <w:rsid w:val="2A5E24FE"/>
    <w:rsid w:val="2A5E32CD"/>
    <w:rsid w:val="2A5F0DF4"/>
    <w:rsid w:val="2A5F191E"/>
    <w:rsid w:val="2A5F2BA2"/>
    <w:rsid w:val="2A5F36D2"/>
    <w:rsid w:val="2A602E21"/>
    <w:rsid w:val="2A6117F7"/>
    <w:rsid w:val="2A613F70"/>
    <w:rsid w:val="2A622692"/>
    <w:rsid w:val="2A622B09"/>
    <w:rsid w:val="2A625610"/>
    <w:rsid w:val="2A636B36"/>
    <w:rsid w:val="2A640077"/>
    <w:rsid w:val="2A64465C"/>
    <w:rsid w:val="2A654870"/>
    <w:rsid w:val="2A654B7C"/>
    <w:rsid w:val="2A6714E5"/>
    <w:rsid w:val="2A672DD3"/>
    <w:rsid w:val="2A675928"/>
    <w:rsid w:val="2A677DE2"/>
    <w:rsid w:val="2A68047A"/>
    <w:rsid w:val="2A681429"/>
    <w:rsid w:val="2A683E43"/>
    <w:rsid w:val="2A68495E"/>
    <w:rsid w:val="2A685EFA"/>
    <w:rsid w:val="2A686706"/>
    <w:rsid w:val="2A6952D3"/>
    <w:rsid w:val="2A6A5B98"/>
    <w:rsid w:val="2A6A7EFD"/>
    <w:rsid w:val="2A6B59EA"/>
    <w:rsid w:val="2A6B7798"/>
    <w:rsid w:val="2A6B7BF3"/>
    <w:rsid w:val="2A6C170A"/>
    <w:rsid w:val="2A6C2494"/>
    <w:rsid w:val="2A6C52BE"/>
    <w:rsid w:val="2A6D3510"/>
    <w:rsid w:val="2A6D6A86"/>
    <w:rsid w:val="2A6E1037"/>
    <w:rsid w:val="2A6E6574"/>
    <w:rsid w:val="2A6F49E3"/>
    <w:rsid w:val="2A6F54DA"/>
    <w:rsid w:val="2A701253"/>
    <w:rsid w:val="2A7025D5"/>
    <w:rsid w:val="2A704DAF"/>
    <w:rsid w:val="2A7051A6"/>
    <w:rsid w:val="2A715722"/>
    <w:rsid w:val="2A716636"/>
    <w:rsid w:val="2A720B27"/>
    <w:rsid w:val="2A7228D5"/>
    <w:rsid w:val="2A724039"/>
    <w:rsid w:val="2A726D79"/>
    <w:rsid w:val="2A730F56"/>
    <w:rsid w:val="2A747E4D"/>
    <w:rsid w:val="2A750617"/>
    <w:rsid w:val="2A7523C5"/>
    <w:rsid w:val="2A756869"/>
    <w:rsid w:val="2A757649"/>
    <w:rsid w:val="2A77613D"/>
    <w:rsid w:val="2A780832"/>
    <w:rsid w:val="2A7834A0"/>
    <w:rsid w:val="2A786AFD"/>
    <w:rsid w:val="2A787A7A"/>
    <w:rsid w:val="2A7A0E29"/>
    <w:rsid w:val="2A7A5C2D"/>
    <w:rsid w:val="2A7A5D12"/>
    <w:rsid w:val="2A7A79DB"/>
    <w:rsid w:val="2A7B76E8"/>
    <w:rsid w:val="2A7C19A5"/>
    <w:rsid w:val="2A7C2BFC"/>
    <w:rsid w:val="2A7C3754"/>
    <w:rsid w:val="2A7D127A"/>
    <w:rsid w:val="2A7D1370"/>
    <w:rsid w:val="2A7D13AA"/>
    <w:rsid w:val="2A7D71AE"/>
    <w:rsid w:val="2A7E2484"/>
    <w:rsid w:val="2A7E3970"/>
    <w:rsid w:val="2A7E3E59"/>
    <w:rsid w:val="2A7F0C3A"/>
    <w:rsid w:val="2A7F4FF2"/>
    <w:rsid w:val="2A7F6ABE"/>
    <w:rsid w:val="2A8027F2"/>
    <w:rsid w:val="2A803645"/>
    <w:rsid w:val="2A806174"/>
    <w:rsid w:val="2A810D6A"/>
    <w:rsid w:val="2A815FDD"/>
    <w:rsid w:val="2A816FBC"/>
    <w:rsid w:val="2A825E7A"/>
    <w:rsid w:val="2A82615E"/>
    <w:rsid w:val="2A826DBD"/>
    <w:rsid w:val="2A830F86"/>
    <w:rsid w:val="2A832D34"/>
    <w:rsid w:val="2A837488"/>
    <w:rsid w:val="2A8412CB"/>
    <w:rsid w:val="2A851F9D"/>
    <w:rsid w:val="2A855057"/>
    <w:rsid w:val="2A856C60"/>
    <w:rsid w:val="2A862824"/>
    <w:rsid w:val="2A8645D2"/>
    <w:rsid w:val="2A87344B"/>
    <w:rsid w:val="2A87531E"/>
    <w:rsid w:val="2A88034A"/>
    <w:rsid w:val="2A88138A"/>
    <w:rsid w:val="2A88342D"/>
    <w:rsid w:val="2A8940C2"/>
    <w:rsid w:val="2A895E70"/>
    <w:rsid w:val="2A8A0C40"/>
    <w:rsid w:val="2A8A13FB"/>
    <w:rsid w:val="2A8A1456"/>
    <w:rsid w:val="2A8A2314"/>
    <w:rsid w:val="2A8B1BE9"/>
    <w:rsid w:val="2A8B3997"/>
    <w:rsid w:val="2A8C323E"/>
    <w:rsid w:val="2A8D2DC3"/>
    <w:rsid w:val="2A8D4D62"/>
    <w:rsid w:val="2A8D5961"/>
    <w:rsid w:val="2A8D71BA"/>
    <w:rsid w:val="2A8D770F"/>
    <w:rsid w:val="2A8E06B8"/>
    <w:rsid w:val="2A8E3487"/>
    <w:rsid w:val="2A8E410C"/>
    <w:rsid w:val="2A8F2942"/>
    <w:rsid w:val="2A8F701F"/>
    <w:rsid w:val="2A900FAD"/>
    <w:rsid w:val="2A90200D"/>
    <w:rsid w:val="2A9036A3"/>
    <w:rsid w:val="2A905451"/>
    <w:rsid w:val="2A9071FF"/>
    <w:rsid w:val="2A91304F"/>
    <w:rsid w:val="2A91444B"/>
    <w:rsid w:val="2A920D78"/>
    <w:rsid w:val="2A9211C9"/>
    <w:rsid w:val="2A922F77"/>
    <w:rsid w:val="2A923D0A"/>
    <w:rsid w:val="2A9436A1"/>
    <w:rsid w:val="2A945AE3"/>
    <w:rsid w:val="2A946CEF"/>
    <w:rsid w:val="2A950CB9"/>
    <w:rsid w:val="2A952A67"/>
    <w:rsid w:val="2A9642F0"/>
    <w:rsid w:val="2A9650F5"/>
    <w:rsid w:val="2A96582D"/>
    <w:rsid w:val="2A966EC1"/>
    <w:rsid w:val="2A970144"/>
    <w:rsid w:val="2A970351"/>
    <w:rsid w:val="2A97233B"/>
    <w:rsid w:val="2A9767DF"/>
    <w:rsid w:val="2A977796"/>
    <w:rsid w:val="2A9A1E2C"/>
    <w:rsid w:val="2A9A4101"/>
    <w:rsid w:val="2A9A4DE2"/>
    <w:rsid w:val="2A9A62D0"/>
    <w:rsid w:val="2A9A7CCC"/>
    <w:rsid w:val="2A9B253F"/>
    <w:rsid w:val="2A9B42F6"/>
    <w:rsid w:val="2A9C2048"/>
    <w:rsid w:val="2A9C22E7"/>
    <w:rsid w:val="2A9C3DF6"/>
    <w:rsid w:val="2A9C5BA4"/>
    <w:rsid w:val="2A9D15F2"/>
    <w:rsid w:val="2A9D28DE"/>
    <w:rsid w:val="2A9D2A82"/>
    <w:rsid w:val="2A9D68DF"/>
    <w:rsid w:val="2A9E7B6E"/>
    <w:rsid w:val="2A9F31A6"/>
    <w:rsid w:val="2A9F4A95"/>
    <w:rsid w:val="2A9F7442"/>
    <w:rsid w:val="2AA00061"/>
    <w:rsid w:val="2AA003B5"/>
    <w:rsid w:val="2AA03CB8"/>
    <w:rsid w:val="2AA07F73"/>
    <w:rsid w:val="2AA2159A"/>
    <w:rsid w:val="2AA217E8"/>
    <w:rsid w:val="2AA2389C"/>
    <w:rsid w:val="2AA268BE"/>
    <w:rsid w:val="2AA30035"/>
    <w:rsid w:val="2AA30D96"/>
    <w:rsid w:val="2AA333D6"/>
    <w:rsid w:val="2AA35184"/>
    <w:rsid w:val="2AA36C67"/>
    <w:rsid w:val="2AA44A58"/>
    <w:rsid w:val="2AA44ECB"/>
    <w:rsid w:val="2AA459F4"/>
    <w:rsid w:val="2AA47D84"/>
    <w:rsid w:val="2AA52955"/>
    <w:rsid w:val="2AA57253"/>
    <w:rsid w:val="2AA57856"/>
    <w:rsid w:val="2AA64AE6"/>
    <w:rsid w:val="2AA64C74"/>
    <w:rsid w:val="2AA657E7"/>
    <w:rsid w:val="2AA66A22"/>
    <w:rsid w:val="2AA749C2"/>
    <w:rsid w:val="2AA7720C"/>
    <w:rsid w:val="2AA92766"/>
    <w:rsid w:val="2AA92780"/>
    <w:rsid w:val="2AA93668"/>
    <w:rsid w:val="2AA97D9F"/>
    <w:rsid w:val="2AAA6513"/>
    <w:rsid w:val="2AAB228B"/>
    <w:rsid w:val="2AAB2846"/>
    <w:rsid w:val="2AAC64AB"/>
    <w:rsid w:val="2AAC7C57"/>
    <w:rsid w:val="2AAD12C3"/>
    <w:rsid w:val="2AAD1B5F"/>
    <w:rsid w:val="2AAD6003"/>
    <w:rsid w:val="2AAD6B3B"/>
    <w:rsid w:val="2AAE3A07"/>
    <w:rsid w:val="2AAF01A9"/>
    <w:rsid w:val="2AAF1D7B"/>
    <w:rsid w:val="2AB0164F"/>
    <w:rsid w:val="2AB078A1"/>
    <w:rsid w:val="2AB20C05"/>
    <w:rsid w:val="2AB27175"/>
    <w:rsid w:val="2AB303AA"/>
    <w:rsid w:val="2AB32EED"/>
    <w:rsid w:val="2AB33041"/>
    <w:rsid w:val="2AB4113F"/>
    <w:rsid w:val="2AB420ED"/>
    <w:rsid w:val="2AB50D23"/>
    <w:rsid w:val="2AB51C46"/>
    <w:rsid w:val="2AB5244A"/>
    <w:rsid w:val="2AB54EB7"/>
    <w:rsid w:val="2AB5619D"/>
    <w:rsid w:val="2AB56C65"/>
    <w:rsid w:val="2AB60F3D"/>
    <w:rsid w:val="2AB63109"/>
    <w:rsid w:val="2AB729DE"/>
    <w:rsid w:val="2AB76239"/>
    <w:rsid w:val="2AB80DCB"/>
    <w:rsid w:val="2AB8465C"/>
    <w:rsid w:val="2AB90504"/>
    <w:rsid w:val="2AB9206F"/>
    <w:rsid w:val="2AB9466F"/>
    <w:rsid w:val="2AB95394"/>
    <w:rsid w:val="2ABA1103"/>
    <w:rsid w:val="2ABA62BC"/>
    <w:rsid w:val="2ABA6BFB"/>
    <w:rsid w:val="2ABB4913"/>
    <w:rsid w:val="2ABB4B7B"/>
    <w:rsid w:val="2ABC1DA2"/>
    <w:rsid w:val="2ABC33E2"/>
    <w:rsid w:val="2ABC4EE4"/>
    <w:rsid w:val="2ABC7FF3"/>
    <w:rsid w:val="2ABC7FF4"/>
    <w:rsid w:val="2ABD06CF"/>
    <w:rsid w:val="2ABD14E7"/>
    <w:rsid w:val="2ABD7640"/>
    <w:rsid w:val="2ABE1FBE"/>
    <w:rsid w:val="2ABE34FC"/>
    <w:rsid w:val="2ABE3D6C"/>
    <w:rsid w:val="2ABF1892"/>
    <w:rsid w:val="2ABF498C"/>
    <w:rsid w:val="2ABF7AE4"/>
    <w:rsid w:val="2AC00E9D"/>
    <w:rsid w:val="2AC036DB"/>
    <w:rsid w:val="2AC05D36"/>
    <w:rsid w:val="2AC10E66"/>
    <w:rsid w:val="2AC11AAE"/>
    <w:rsid w:val="2AC1609D"/>
    <w:rsid w:val="2AC16F9A"/>
    <w:rsid w:val="2AC24FF2"/>
    <w:rsid w:val="2AC31382"/>
    <w:rsid w:val="2AC375D4"/>
    <w:rsid w:val="2AC46EA9"/>
    <w:rsid w:val="2AC4736E"/>
    <w:rsid w:val="2AC5334C"/>
    <w:rsid w:val="2AC60E73"/>
    <w:rsid w:val="2AC61C8E"/>
    <w:rsid w:val="2AC75CEF"/>
    <w:rsid w:val="2AC80A4D"/>
    <w:rsid w:val="2AC82E3D"/>
    <w:rsid w:val="2AC860B7"/>
    <w:rsid w:val="2AC966AE"/>
    <w:rsid w:val="2AC979BF"/>
    <w:rsid w:val="2ACA1852"/>
    <w:rsid w:val="2ACA2711"/>
    <w:rsid w:val="2ACB0237"/>
    <w:rsid w:val="2ACB46DB"/>
    <w:rsid w:val="2ACB6489"/>
    <w:rsid w:val="2ACB6B5A"/>
    <w:rsid w:val="2ACB6E06"/>
    <w:rsid w:val="2ACD0453"/>
    <w:rsid w:val="2ACD0A78"/>
    <w:rsid w:val="2ACD0C0A"/>
    <w:rsid w:val="2ACD1B61"/>
    <w:rsid w:val="2ACD477C"/>
    <w:rsid w:val="2ACE01E9"/>
    <w:rsid w:val="2ACE1AD5"/>
    <w:rsid w:val="2ACE2FF1"/>
    <w:rsid w:val="2ACF5F79"/>
    <w:rsid w:val="2ACF74ED"/>
    <w:rsid w:val="2AD01610"/>
    <w:rsid w:val="2AD01CF1"/>
    <w:rsid w:val="2AD03A9F"/>
    <w:rsid w:val="2AD17C38"/>
    <w:rsid w:val="2AD208DF"/>
    <w:rsid w:val="2AD22C99"/>
    <w:rsid w:val="2AD27817"/>
    <w:rsid w:val="2AD310B0"/>
    <w:rsid w:val="2AD353CD"/>
    <w:rsid w:val="2AD35EA9"/>
    <w:rsid w:val="2AD36676"/>
    <w:rsid w:val="2AD4533E"/>
    <w:rsid w:val="2AD46346"/>
    <w:rsid w:val="2AD46E63"/>
    <w:rsid w:val="2AD52E64"/>
    <w:rsid w:val="2AD62BEA"/>
    <w:rsid w:val="2AD632B8"/>
    <w:rsid w:val="2AD64354"/>
    <w:rsid w:val="2AD6555A"/>
    <w:rsid w:val="2AD7305B"/>
    <w:rsid w:val="2AD73080"/>
    <w:rsid w:val="2AD83532"/>
    <w:rsid w:val="2AD83DBC"/>
    <w:rsid w:val="2AD86C74"/>
    <w:rsid w:val="2AD96DF8"/>
    <w:rsid w:val="2ADA66CC"/>
    <w:rsid w:val="2ADB2A24"/>
    <w:rsid w:val="2ADB2B70"/>
    <w:rsid w:val="2ADB772B"/>
    <w:rsid w:val="2ADC01C6"/>
    <w:rsid w:val="2ADC0696"/>
    <w:rsid w:val="2ADC2444"/>
    <w:rsid w:val="2ADC41F2"/>
    <w:rsid w:val="2ADC55F5"/>
    <w:rsid w:val="2ADD6A85"/>
    <w:rsid w:val="2ADE052B"/>
    <w:rsid w:val="2ADE2AE6"/>
    <w:rsid w:val="2ADE440E"/>
    <w:rsid w:val="2ADE7F6A"/>
    <w:rsid w:val="2ADF2090"/>
    <w:rsid w:val="2ADF3CE2"/>
    <w:rsid w:val="2AE00186"/>
    <w:rsid w:val="2AE01F34"/>
    <w:rsid w:val="2AE03868"/>
    <w:rsid w:val="2AE05406"/>
    <w:rsid w:val="2AE10235"/>
    <w:rsid w:val="2AE103BC"/>
    <w:rsid w:val="2AE1211A"/>
    <w:rsid w:val="2AE13EFE"/>
    <w:rsid w:val="2AE158D3"/>
    <w:rsid w:val="2AE32D80"/>
    <w:rsid w:val="2AE337D3"/>
    <w:rsid w:val="2AE33D87"/>
    <w:rsid w:val="2AE354C8"/>
    <w:rsid w:val="2AE412F9"/>
    <w:rsid w:val="2AE5579D"/>
    <w:rsid w:val="2AE5754B"/>
    <w:rsid w:val="2AE61515"/>
    <w:rsid w:val="2AE61B45"/>
    <w:rsid w:val="2AE65071"/>
    <w:rsid w:val="2AE7330A"/>
    <w:rsid w:val="2AE73342"/>
    <w:rsid w:val="2AE73776"/>
    <w:rsid w:val="2AE80DE9"/>
    <w:rsid w:val="2AE82B97"/>
    <w:rsid w:val="2AE96CAF"/>
    <w:rsid w:val="2AEA2DB3"/>
    <w:rsid w:val="2AEA4B61"/>
    <w:rsid w:val="2AEB2ACF"/>
    <w:rsid w:val="2AEB3C5A"/>
    <w:rsid w:val="2AEC2D35"/>
    <w:rsid w:val="2AED3B28"/>
    <w:rsid w:val="2AED63FF"/>
    <w:rsid w:val="2AEE6483"/>
    <w:rsid w:val="2AEF2177"/>
    <w:rsid w:val="2AEF3F25"/>
    <w:rsid w:val="2AF004D1"/>
    <w:rsid w:val="2AF04EFB"/>
    <w:rsid w:val="2AF05EF0"/>
    <w:rsid w:val="2AF07065"/>
    <w:rsid w:val="2AF07C9E"/>
    <w:rsid w:val="2AF14141"/>
    <w:rsid w:val="2AF26FC0"/>
    <w:rsid w:val="2AF328D8"/>
    <w:rsid w:val="2AF436B5"/>
    <w:rsid w:val="2AF43AD4"/>
    <w:rsid w:val="2AF459E0"/>
    <w:rsid w:val="2AF53506"/>
    <w:rsid w:val="2AF57974"/>
    <w:rsid w:val="2AF60D6D"/>
    <w:rsid w:val="2AF61758"/>
    <w:rsid w:val="2AF62866"/>
    <w:rsid w:val="2AF63385"/>
    <w:rsid w:val="2AF64EEE"/>
    <w:rsid w:val="2AF66F67"/>
    <w:rsid w:val="2AF7102C"/>
    <w:rsid w:val="2AF72FEC"/>
    <w:rsid w:val="2AF73FF6"/>
    <w:rsid w:val="2AF754D0"/>
    <w:rsid w:val="2AF7671F"/>
    <w:rsid w:val="2AF82931"/>
    <w:rsid w:val="2AF83C5A"/>
    <w:rsid w:val="2AF86EA6"/>
    <w:rsid w:val="2AF92FF6"/>
    <w:rsid w:val="2AF94DA4"/>
    <w:rsid w:val="2AFA55A5"/>
    <w:rsid w:val="2AFA6EE9"/>
    <w:rsid w:val="2AFB200E"/>
    <w:rsid w:val="2AFB30E0"/>
    <w:rsid w:val="2AFB4FC0"/>
    <w:rsid w:val="2AFB7EA6"/>
    <w:rsid w:val="2AFC231F"/>
    <w:rsid w:val="2AFC2AE6"/>
    <w:rsid w:val="2AFD2916"/>
    <w:rsid w:val="2AFD5D30"/>
    <w:rsid w:val="2AFE23BA"/>
    <w:rsid w:val="2AFE7BD8"/>
    <w:rsid w:val="2AFF1E1F"/>
    <w:rsid w:val="2AFF739C"/>
    <w:rsid w:val="2AFF7CD1"/>
    <w:rsid w:val="2B0025D7"/>
    <w:rsid w:val="2B004385"/>
    <w:rsid w:val="2B006133"/>
    <w:rsid w:val="2B010020"/>
    <w:rsid w:val="2B010F6D"/>
    <w:rsid w:val="2B0113B4"/>
    <w:rsid w:val="2B011EAB"/>
    <w:rsid w:val="2B013C59"/>
    <w:rsid w:val="2B013CEA"/>
    <w:rsid w:val="2B015DA5"/>
    <w:rsid w:val="2B01731C"/>
    <w:rsid w:val="2B0308EC"/>
    <w:rsid w:val="2B034B16"/>
    <w:rsid w:val="2B03557F"/>
    <w:rsid w:val="2B035C23"/>
    <w:rsid w:val="2B044801"/>
    <w:rsid w:val="2B053749"/>
    <w:rsid w:val="2B057BED"/>
    <w:rsid w:val="2B061D5F"/>
    <w:rsid w:val="2B073182"/>
    <w:rsid w:val="2B083239"/>
    <w:rsid w:val="2B083AB1"/>
    <w:rsid w:val="2B0842D8"/>
    <w:rsid w:val="2B0A231E"/>
    <w:rsid w:val="2B0A4EC4"/>
    <w:rsid w:val="2B0A5203"/>
    <w:rsid w:val="2B0B1B03"/>
    <w:rsid w:val="2B0B55A4"/>
    <w:rsid w:val="2B0C0F7B"/>
    <w:rsid w:val="2B0C2F93"/>
    <w:rsid w:val="2B0C50DE"/>
    <w:rsid w:val="2B0D0850"/>
    <w:rsid w:val="2B0D139E"/>
    <w:rsid w:val="2B0D35BB"/>
    <w:rsid w:val="2B0D4CF3"/>
    <w:rsid w:val="2B0D6AA1"/>
    <w:rsid w:val="2B0F1914"/>
    <w:rsid w:val="2B0F281A"/>
    <w:rsid w:val="2B0F45C8"/>
    <w:rsid w:val="2B0F6376"/>
    <w:rsid w:val="2B1020EE"/>
    <w:rsid w:val="2B103FC1"/>
    <w:rsid w:val="2B110340"/>
    <w:rsid w:val="2B112A2F"/>
    <w:rsid w:val="2B114F47"/>
    <w:rsid w:val="2B1152C1"/>
    <w:rsid w:val="2B116592"/>
    <w:rsid w:val="2B1262D2"/>
    <w:rsid w:val="2B126E05"/>
    <w:rsid w:val="2B132E66"/>
    <w:rsid w:val="2B133171"/>
    <w:rsid w:val="2B1334A7"/>
    <w:rsid w:val="2B136891"/>
    <w:rsid w:val="2B141BDE"/>
    <w:rsid w:val="2B14259A"/>
    <w:rsid w:val="2B142FBB"/>
    <w:rsid w:val="2B1442F6"/>
    <w:rsid w:val="2B146082"/>
    <w:rsid w:val="2B147E30"/>
    <w:rsid w:val="2B16098A"/>
    <w:rsid w:val="2B163BA8"/>
    <w:rsid w:val="2B165878"/>
    <w:rsid w:val="2B165956"/>
    <w:rsid w:val="2B166C16"/>
    <w:rsid w:val="2B170C8C"/>
    <w:rsid w:val="2B1716CE"/>
    <w:rsid w:val="2B17347C"/>
    <w:rsid w:val="2B176BFA"/>
    <w:rsid w:val="2B177920"/>
    <w:rsid w:val="2B1807E6"/>
    <w:rsid w:val="2B181E5D"/>
    <w:rsid w:val="2B1862BD"/>
    <w:rsid w:val="2B1911AD"/>
    <w:rsid w:val="2B195446"/>
    <w:rsid w:val="2B196F6D"/>
    <w:rsid w:val="2B1971F4"/>
    <w:rsid w:val="2B1A421E"/>
    <w:rsid w:val="2B1A4D1A"/>
    <w:rsid w:val="2B1A6AE2"/>
    <w:rsid w:val="2B1B226B"/>
    <w:rsid w:val="2B1C0A93"/>
    <w:rsid w:val="2B1C2CC6"/>
    <w:rsid w:val="2B1C4F36"/>
    <w:rsid w:val="2B1C7DD6"/>
    <w:rsid w:val="2B1D59FC"/>
    <w:rsid w:val="2B1E0CAF"/>
    <w:rsid w:val="2B1E6AF1"/>
    <w:rsid w:val="2B1F31E7"/>
    <w:rsid w:val="2B200583"/>
    <w:rsid w:val="2B202899"/>
    <w:rsid w:val="2B2037DE"/>
    <w:rsid w:val="2B204A27"/>
    <w:rsid w:val="2B2067D5"/>
    <w:rsid w:val="2B207AD9"/>
    <w:rsid w:val="2B213D29"/>
    <w:rsid w:val="2B2142FB"/>
    <w:rsid w:val="2B2160A9"/>
    <w:rsid w:val="2B2168FA"/>
    <w:rsid w:val="2B230073"/>
    <w:rsid w:val="2B23121A"/>
    <w:rsid w:val="2B2426AA"/>
    <w:rsid w:val="2B243EF5"/>
    <w:rsid w:val="2B247A2A"/>
    <w:rsid w:val="2B25203D"/>
    <w:rsid w:val="2B252811"/>
    <w:rsid w:val="2B25527B"/>
    <w:rsid w:val="2B257D9F"/>
    <w:rsid w:val="2B261911"/>
    <w:rsid w:val="2B2636BF"/>
    <w:rsid w:val="2B26670B"/>
    <w:rsid w:val="2B267F09"/>
    <w:rsid w:val="2B27276C"/>
    <w:rsid w:val="2B277F2B"/>
    <w:rsid w:val="2B281825"/>
    <w:rsid w:val="2B2838DB"/>
    <w:rsid w:val="2B283BFC"/>
    <w:rsid w:val="2B285689"/>
    <w:rsid w:val="2B287437"/>
    <w:rsid w:val="2B29508C"/>
    <w:rsid w:val="2B2970DD"/>
    <w:rsid w:val="2B2A1401"/>
    <w:rsid w:val="2B2A31B0"/>
    <w:rsid w:val="2B2B30C7"/>
    <w:rsid w:val="2B2B65FC"/>
    <w:rsid w:val="2B2B6CD8"/>
    <w:rsid w:val="2B2B6F28"/>
    <w:rsid w:val="2B2C33CC"/>
    <w:rsid w:val="2B2C3B49"/>
    <w:rsid w:val="2B2C517A"/>
    <w:rsid w:val="2B2D0EF2"/>
    <w:rsid w:val="2B2D2CA0"/>
    <w:rsid w:val="2B2D4A4E"/>
    <w:rsid w:val="2B2D4E9D"/>
    <w:rsid w:val="2B2E632D"/>
    <w:rsid w:val="2B2F07C6"/>
    <w:rsid w:val="2B2F0C01"/>
    <w:rsid w:val="2B2F6A18"/>
    <w:rsid w:val="2B30238E"/>
    <w:rsid w:val="2B3033B0"/>
    <w:rsid w:val="2B30453E"/>
    <w:rsid w:val="2B306579"/>
    <w:rsid w:val="2B312790"/>
    <w:rsid w:val="2B316566"/>
    <w:rsid w:val="2B316DCA"/>
    <w:rsid w:val="2B3208C8"/>
    <w:rsid w:val="2B322685"/>
    <w:rsid w:val="2B323A59"/>
    <w:rsid w:val="2B33475A"/>
    <w:rsid w:val="2B33613E"/>
    <w:rsid w:val="2B340A92"/>
    <w:rsid w:val="2B343372"/>
    <w:rsid w:val="2B345C77"/>
    <w:rsid w:val="2B345DDC"/>
    <w:rsid w:val="2B354D70"/>
    <w:rsid w:val="2B361B54"/>
    <w:rsid w:val="2B366200"/>
    <w:rsid w:val="2B366ECE"/>
    <w:rsid w:val="2B367DA6"/>
    <w:rsid w:val="2B373B1E"/>
    <w:rsid w:val="2B3758CC"/>
    <w:rsid w:val="2B381D70"/>
    <w:rsid w:val="2B38746E"/>
    <w:rsid w:val="2B393440"/>
    <w:rsid w:val="2B39410B"/>
    <w:rsid w:val="2B395962"/>
    <w:rsid w:val="2B395AE8"/>
    <w:rsid w:val="2B397896"/>
    <w:rsid w:val="2B3B788C"/>
    <w:rsid w:val="2B3B7F91"/>
    <w:rsid w:val="2B3C38F2"/>
    <w:rsid w:val="2B3D1DC1"/>
    <w:rsid w:val="2B3E1EC8"/>
    <w:rsid w:val="2B3E5E22"/>
    <w:rsid w:val="2B400C25"/>
    <w:rsid w:val="2B401E83"/>
    <w:rsid w:val="2B4029D3"/>
    <w:rsid w:val="2B4104F9"/>
    <w:rsid w:val="2B421CD9"/>
    <w:rsid w:val="2B42499D"/>
    <w:rsid w:val="2B430715"/>
    <w:rsid w:val="2B4324C3"/>
    <w:rsid w:val="2B434271"/>
    <w:rsid w:val="2B435C33"/>
    <w:rsid w:val="2B441C94"/>
    <w:rsid w:val="2B44539A"/>
    <w:rsid w:val="2B4470C3"/>
    <w:rsid w:val="2B447D84"/>
    <w:rsid w:val="2B453124"/>
    <w:rsid w:val="2B453BD4"/>
    <w:rsid w:val="2B45448D"/>
    <w:rsid w:val="2B457FE9"/>
    <w:rsid w:val="2B470615"/>
    <w:rsid w:val="2B471FB3"/>
    <w:rsid w:val="2B473D61"/>
    <w:rsid w:val="2B477185"/>
    <w:rsid w:val="2B4826E2"/>
    <w:rsid w:val="2B491DB3"/>
    <w:rsid w:val="2B4A0A95"/>
    <w:rsid w:val="2B4A1AA4"/>
    <w:rsid w:val="2B4B3219"/>
    <w:rsid w:val="2B4B6881"/>
    <w:rsid w:val="2B4C581C"/>
    <w:rsid w:val="2B4C75CA"/>
    <w:rsid w:val="2B4D2A7A"/>
    <w:rsid w:val="2B4D3342"/>
    <w:rsid w:val="2B4D3EA0"/>
    <w:rsid w:val="2B4D50F0"/>
    <w:rsid w:val="2B4D61B2"/>
    <w:rsid w:val="2B4D6E9E"/>
    <w:rsid w:val="2B4F1207"/>
    <w:rsid w:val="2B4F2C16"/>
    <w:rsid w:val="2B4F6A15"/>
    <w:rsid w:val="2B4F70BA"/>
    <w:rsid w:val="2B502629"/>
    <w:rsid w:val="2B503DF1"/>
    <w:rsid w:val="2B5116C7"/>
    <w:rsid w:val="2B5147B2"/>
    <w:rsid w:val="2B514D73"/>
    <w:rsid w:val="2B51698E"/>
    <w:rsid w:val="2B517782"/>
    <w:rsid w:val="2B520AE1"/>
    <w:rsid w:val="2B522706"/>
    <w:rsid w:val="2B524298"/>
    <w:rsid w:val="2B5244B4"/>
    <w:rsid w:val="2B536BAA"/>
    <w:rsid w:val="2B536BB8"/>
    <w:rsid w:val="2B540042"/>
    <w:rsid w:val="2B540048"/>
    <w:rsid w:val="2B541FB9"/>
    <w:rsid w:val="2B5446D0"/>
    <w:rsid w:val="2B545E88"/>
    <w:rsid w:val="2B552AAD"/>
    <w:rsid w:val="2B5554FB"/>
    <w:rsid w:val="2B560448"/>
    <w:rsid w:val="2B5621F6"/>
    <w:rsid w:val="2B575539"/>
    <w:rsid w:val="2B577D1D"/>
    <w:rsid w:val="2B585F6F"/>
    <w:rsid w:val="2B587EB3"/>
    <w:rsid w:val="2B595843"/>
    <w:rsid w:val="2B597F39"/>
    <w:rsid w:val="2B5A12D7"/>
    <w:rsid w:val="2B5A3B4E"/>
    <w:rsid w:val="2B5A7038"/>
    <w:rsid w:val="2B5B6A8B"/>
    <w:rsid w:val="2B5C042B"/>
    <w:rsid w:val="2B5C34EF"/>
    <w:rsid w:val="2B5D18ED"/>
    <w:rsid w:val="2B5E10AB"/>
    <w:rsid w:val="2B5E1DE1"/>
    <w:rsid w:val="2B5E554F"/>
    <w:rsid w:val="2B603075"/>
    <w:rsid w:val="2B606BD1"/>
    <w:rsid w:val="2B6111BC"/>
    <w:rsid w:val="2B6128FD"/>
    <w:rsid w:val="2B614ECC"/>
    <w:rsid w:val="2B6204CB"/>
    <w:rsid w:val="2B62136D"/>
    <w:rsid w:val="2B62264C"/>
    <w:rsid w:val="2B623D8D"/>
    <w:rsid w:val="2B624A6B"/>
    <w:rsid w:val="2B624BAB"/>
    <w:rsid w:val="2B626DED"/>
    <w:rsid w:val="2B627AAF"/>
    <w:rsid w:val="2B631F49"/>
    <w:rsid w:val="2B632B65"/>
    <w:rsid w:val="2B64127E"/>
    <w:rsid w:val="2B642979"/>
    <w:rsid w:val="2B647B3D"/>
    <w:rsid w:val="2B65068C"/>
    <w:rsid w:val="2B6570F4"/>
    <w:rsid w:val="2B663763"/>
    <w:rsid w:val="2B6666EB"/>
    <w:rsid w:val="2B666AA9"/>
    <w:rsid w:val="2B666CA3"/>
    <w:rsid w:val="2B67466D"/>
    <w:rsid w:val="2B67502E"/>
    <w:rsid w:val="2B6761B2"/>
    <w:rsid w:val="2B68303F"/>
    <w:rsid w:val="2B684C1E"/>
    <w:rsid w:val="2B69017C"/>
    <w:rsid w:val="2B695DCE"/>
    <w:rsid w:val="2B6A3EF4"/>
    <w:rsid w:val="2B6A7A50"/>
    <w:rsid w:val="2B6B2832"/>
    <w:rsid w:val="2B6B721A"/>
    <w:rsid w:val="2B6C1A1A"/>
    <w:rsid w:val="2B6C37C8"/>
    <w:rsid w:val="2B6C62CF"/>
    <w:rsid w:val="2B6C7C6C"/>
    <w:rsid w:val="2B6E2A0C"/>
    <w:rsid w:val="2B6E3558"/>
    <w:rsid w:val="2B6E5792"/>
    <w:rsid w:val="2B6F150A"/>
    <w:rsid w:val="2B6F32B8"/>
    <w:rsid w:val="2B6F6391"/>
    <w:rsid w:val="2B715282"/>
    <w:rsid w:val="2B715A30"/>
    <w:rsid w:val="2B717030"/>
    <w:rsid w:val="2B730659"/>
    <w:rsid w:val="2B730B4E"/>
    <w:rsid w:val="2B7313F7"/>
    <w:rsid w:val="2B732DA8"/>
    <w:rsid w:val="2B7335D1"/>
    <w:rsid w:val="2B74267D"/>
    <w:rsid w:val="2B7475E3"/>
    <w:rsid w:val="2B747632"/>
    <w:rsid w:val="2B761F52"/>
    <w:rsid w:val="2B762899"/>
    <w:rsid w:val="2B7663F5"/>
    <w:rsid w:val="2B770F5A"/>
    <w:rsid w:val="2B77216D"/>
    <w:rsid w:val="2B7721AE"/>
    <w:rsid w:val="2B7803BF"/>
    <w:rsid w:val="2B783856"/>
    <w:rsid w:val="2B784C70"/>
    <w:rsid w:val="2B792014"/>
    <w:rsid w:val="2B7933F9"/>
    <w:rsid w:val="2B795EE5"/>
    <w:rsid w:val="2B7A6277"/>
    <w:rsid w:val="2B7A62CD"/>
    <w:rsid w:val="2B7A7934"/>
    <w:rsid w:val="2B7B1C5D"/>
    <w:rsid w:val="2B7B3A0B"/>
    <w:rsid w:val="2B7B7EAF"/>
    <w:rsid w:val="2B7C0995"/>
    <w:rsid w:val="2B7D3C27"/>
    <w:rsid w:val="2B7D7254"/>
    <w:rsid w:val="2B7D7783"/>
    <w:rsid w:val="2B7E06E4"/>
    <w:rsid w:val="2B7E174D"/>
    <w:rsid w:val="2B7E34FB"/>
    <w:rsid w:val="2B7F1994"/>
    <w:rsid w:val="2B7F3A28"/>
    <w:rsid w:val="2B7F4745"/>
    <w:rsid w:val="2B7F799F"/>
    <w:rsid w:val="2B801021"/>
    <w:rsid w:val="2B801F8B"/>
    <w:rsid w:val="2B8050CF"/>
    <w:rsid w:val="2B8054C5"/>
    <w:rsid w:val="2B805A5A"/>
    <w:rsid w:val="2B806D53"/>
    <w:rsid w:val="2B810700"/>
    <w:rsid w:val="2B8212EE"/>
    <w:rsid w:val="2B824D9A"/>
    <w:rsid w:val="2B844FB6"/>
    <w:rsid w:val="2B846D7C"/>
    <w:rsid w:val="2B852ADC"/>
    <w:rsid w:val="2B85488A"/>
    <w:rsid w:val="2B855F42"/>
    <w:rsid w:val="2B856638"/>
    <w:rsid w:val="2B862539"/>
    <w:rsid w:val="2B870602"/>
    <w:rsid w:val="2B8723B0"/>
    <w:rsid w:val="2B874618"/>
    <w:rsid w:val="2B8747EE"/>
    <w:rsid w:val="2B875356"/>
    <w:rsid w:val="2B876854"/>
    <w:rsid w:val="2B88437A"/>
    <w:rsid w:val="2B885AA8"/>
    <w:rsid w:val="2B886128"/>
    <w:rsid w:val="2B891BBF"/>
    <w:rsid w:val="2B8925CC"/>
    <w:rsid w:val="2B893597"/>
    <w:rsid w:val="2B893CF4"/>
    <w:rsid w:val="2B8A0376"/>
    <w:rsid w:val="2B8A0465"/>
    <w:rsid w:val="2B8A2D89"/>
    <w:rsid w:val="2B8B4429"/>
    <w:rsid w:val="2B8C029D"/>
    <w:rsid w:val="2B8C35BA"/>
    <w:rsid w:val="2B8C3E6A"/>
    <w:rsid w:val="2B8C58B9"/>
    <w:rsid w:val="2B8C5C18"/>
    <w:rsid w:val="2B8D03FE"/>
    <w:rsid w:val="2B8D373E"/>
    <w:rsid w:val="2B8E1652"/>
    <w:rsid w:val="2B8E1990"/>
    <w:rsid w:val="2B8E7BE2"/>
    <w:rsid w:val="2B8F395A"/>
    <w:rsid w:val="2B8F74B6"/>
    <w:rsid w:val="2B903A6B"/>
    <w:rsid w:val="2B911481"/>
    <w:rsid w:val="2B913411"/>
    <w:rsid w:val="2B927771"/>
    <w:rsid w:val="2B927A45"/>
    <w:rsid w:val="2B9351F9"/>
    <w:rsid w:val="2B936FA7"/>
    <w:rsid w:val="2B940F71"/>
    <w:rsid w:val="2B942D1F"/>
    <w:rsid w:val="2B9430FA"/>
    <w:rsid w:val="2B960845"/>
    <w:rsid w:val="2B96153B"/>
    <w:rsid w:val="2B964CE9"/>
    <w:rsid w:val="2B9734A4"/>
    <w:rsid w:val="2B9734FF"/>
    <w:rsid w:val="2B97559C"/>
    <w:rsid w:val="2B97636B"/>
    <w:rsid w:val="2B981662"/>
    <w:rsid w:val="2B983E5B"/>
    <w:rsid w:val="2B9845BD"/>
    <w:rsid w:val="2B991583"/>
    <w:rsid w:val="2B9920E3"/>
    <w:rsid w:val="2B9B797F"/>
    <w:rsid w:val="2B9C55E2"/>
    <w:rsid w:val="2B9C7A47"/>
    <w:rsid w:val="2B9D0020"/>
    <w:rsid w:val="2B9D1BD3"/>
    <w:rsid w:val="2B9D6077"/>
    <w:rsid w:val="2B9D7E25"/>
    <w:rsid w:val="2B9E2E72"/>
    <w:rsid w:val="2B9E594C"/>
    <w:rsid w:val="2B9F115D"/>
    <w:rsid w:val="2B9F3B9D"/>
    <w:rsid w:val="2B9F3BB0"/>
    <w:rsid w:val="2B9F3C18"/>
    <w:rsid w:val="2B9F45D9"/>
    <w:rsid w:val="2BA016C4"/>
    <w:rsid w:val="2BA03472"/>
    <w:rsid w:val="2BA051BE"/>
    <w:rsid w:val="2BA07916"/>
    <w:rsid w:val="2BA12560"/>
    <w:rsid w:val="2BA13FA8"/>
    <w:rsid w:val="2BA20D68"/>
    <w:rsid w:val="2BA21006"/>
    <w:rsid w:val="2BA25FD2"/>
    <w:rsid w:val="2BA27ADE"/>
    <w:rsid w:val="2BA32F62"/>
    <w:rsid w:val="2BA40B39"/>
    <w:rsid w:val="2BA411B4"/>
    <w:rsid w:val="2BA43802"/>
    <w:rsid w:val="2BA47135"/>
    <w:rsid w:val="2BA50A88"/>
    <w:rsid w:val="2BA54F2C"/>
    <w:rsid w:val="2BA57BA0"/>
    <w:rsid w:val="2BA80578"/>
    <w:rsid w:val="2BA8573B"/>
    <w:rsid w:val="2BA91D01"/>
    <w:rsid w:val="2BA936A8"/>
    <w:rsid w:val="2BA94A1C"/>
    <w:rsid w:val="2BA967CA"/>
    <w:rsid w:val="2BA979B1"/>
    <w:rsid w:val="2BAA0794"/>
    <w:rsid w:val="2BAA0E41"/>
    <w:rsid w:val="2BAA42F0"/>
    <w:rsid w:val="2BAA609E"/>
    <w:rsid w:val="2BAB5764"/>
    <w:rsid w:val="2BAC2A3B"/>
    <w:rsid w:val="2BAD5CFE"/>
    <w:rsid w:val="2BAD6332"/>
    <w:rsid w:val="2BAE2033"/>
    <w:rsid w:val="2BAE77C2"/>
    <w:rsid w:val="2BAF3823"/>
    <w:rsid w:val="2BAF7B59"/>
    <w:rsid w:val="2BB125F8"/>
    <w:rsid w:val="2BB1742D"/>
    <w:rsid w:val="2BB2732A"/>
    <w:rsid w:val="2BB2744E"/>
    <w:rsid w:val="2BB275D3"/>
    <w:rsid w:val="2BB313F7"/>
    <w:rsid w:val="2BB331A5"/>
    <w:rsid w:val="2BB34265"/>
    <w:rsid w:val="2BB41EF3"/>
    <w:rsid w:val="2BB44AC4"/>
    <w:rsid w:val="2BB46F1D"/>
    <w:rsid w:val="2BB51D2E"/>
    <w:rsid w:val="2BB52923"/>
    <w:rsid w:val="2BB60EE7"/>
    <w:rsid w:val="2BB62C95"/>
    <w:rsid w:val="2BB65B3F"/>
    <w:rsid w:val="2BB66F76"/>
    <w:rsid w:val="2BB67139"/>
    <w:rsid w:val="2BB70269"/>
    <w:rsid w:val="2BB70874"/>
    <w:rsid w:val="2BB807BB"/>
    <w:rsid w:val="2BB84C5F"/>
    <w:rsid w:val="2BB87423"/>
    <w:rsid w:val="2BB878B1"/>
    <w:rsid w:val="2BB94533"/>
    <w:rsid w:val="2BB95936"/>
    <w:rsid w:val="2BB95BEB"/>
    <w:rsid w:val="2BB97B2D"/>
    <w:rsid w:val="2BBA0936"/>
    <w:rsid w:val="2BBA09D7"/>
    <w:rsid w:val="2BBA71F5"/>
    <w:rsid w:val="2BBB02AC"/>
    <w:rsid w:val="2BBD04C8"/>
    <w:rsid w:val="2BBD1E06"/>
    <w:rsid w:val="2BBD4024"/>
    <w:rsid w:val="2BBE1B4A"/>
    <w:rsid w:val="2BBE23F4"/>
    <w:rsid w:val="2BBE3945"/>
    <w:rsid w:val="2BBE50F8"/>
    <w:rsid w:val="2BBE56CF"/>
    <w:rsid w:val="2BBF1AE2"/>
    <w:rsid w:val="2BBF58CD"/>
    <w:rsid w:val="2BBF5C96"/>
    <w:rsid w:val="2BC003C6"/>
    <w:rsid w:val="2BC01D66"/>
    <w:rsid w:val="2BC0313D"/>
    <w:rsid w:val="2BC26905"/>
    <w:rsid w:val="2BC26939"/>
    <w:rsid w:val="2BC2788C"/>
    <w:rsid w:val="2BC30558"/>
    <w:rsid w:val="2BC33129"/>
    <w:rsid w:val="2BC3322F"/>
    <w:rsid w:val="2BC41856"/>
    <w:rsid w:val="2BC44FFB"/>
    <w:rsid w:val="2BC5112A"/>
    <w:rsid w:val="2BC5737C"/>
    <w:rsid w:val="2BC574D4"/>
    <w:rsid w:val="2BC60B1F"/>
    <w:rsid w:val="2BC659C1"/>
    <w:rsid w:val="2BC66ED9"/>
    <w:rsid w:val="2BC71133"/>
    <w:rsid w:val="2BC730F4"/>
    <w:rsid w:val="2BC76869"/>
    <w:rsid w:val="2BC76C50"/>
    <w:rsid w:val="2BC858DE"/>
    <w:rsid w:val="2BC8621D"/>
    <w:rsid w:val="2BC876CA"/>
    <w:rsid w:val="2BC90C1A"/>
    <w:rsid w:val="2BC9292D"/>
    <w:rsid w:val="2BC929C8"/>
    <w:rsid w:val="2BCA3743"/>
    <w:rsid w:val="2BCA4992"/>
    <w:rsid w:val="2BCA6741"/>
    <w:rsid w:val="2BCB18BB"/>
    <w:rsid w:val="2BCB4FC9"/>
    <w:rsid w:val="2BCC070B"/>
    <w:rsid w:val="2BCC0FA4"/>
    <w:rsid w:val="2BCC4267"/>
    <w:rsid w:val="2BCC65CD"/>
    <w:rsid w:val="2BCE023C"/>
    <w:rsid w:val="2BCE6231"/>
    <w:rsid w:val="2BCE7FDF"/>
    <w:rsid w:val="2BCF1B17"/>
    <w:rsid w:val="2BCF1FA9"/>
    <w:rsid w:val="2BD001FB"/>
    <w:rsid w:val="2BD04C3E"/>
    <w:rsid w:val="2BD1187D"/>
    <w:rsid w:val="2BD15AF5"/>
    <w:rsid w:val="2BD15F85"/>
    <w:rsid w:val="2BD16912"/>
    <w:rsid w:val="2BD31A99"/>
    <w:rsid w:val="2BD32F65"/>
    <w:rsid w:val="2BD33847"/>
    <w:rsid w:val="2BD40479"/>
    <w:rsid w:val="2BD414DD"/>
    <w:rsid w:val="2BD44066"/>
    <w:rsid w:val="2BD44392"/>
    <w:rsid w:val="2BD51BDA"/>
    <w:rsid w:val="2BD54077"/>
    <w:rsid w:val="2BD558EB"/>
    <w:rsid w:val="2BD5668A"/>
    <w:rsid w:val="2BD61589"/>
    <w:rsid w:val="2BD63652"/>
    <w:rsid w:val="2BD650E5"/>
    <w:rsid w:val="2BD65A22"/>
    <w:rsid w:val="2BD74622"/>
    <w:rsid w:val="2BD80E5D"/>
    <w:rsid w:val="2BD812EE"/>
    <w:rsid w:val="2BD81B2B"/>
    <w:rsid w:val="2BD83EBF"/>
    <w:rsid w:val="2BD876B2"/>
    <w:rsid w:val="2BD9277E"/>
    <w:rsid w:val="2BD96984"/>
    <w:rsid w:val="2BD97225"/>
    <w:rsid w:val="2BDA2E28"/>
    <w:rsid w:val="2BDB639C"/>
    <w:rsid w:val="2BDB6BA0"/>
    <w:rsid w:val="2BDD0222"/>
    <w:rsid w:val="2BDD168E"/>
    <w:rsid w:val="2BDD46C6"/>
    <w:rsid w:val="2BDD58CC"/>
    <w:rsid w:val="2BDE0012"/>
    <w:rsid w:val="2BDE1716"/>
    <w:rsid w:val="2BDE3F9A"/>
    <w:rsid w:val="2BDF21EC"/>
    <w:rsid w:val="2BDF28B9"/>
    <w:rsid w:val="2BDF6E42"/>
    <w:rsid w:val="2BE00F10"/>
    <w:rsid w:val="2BE05065"/>
    <w:rsid w:val="2BE148B5"/>
    <w:rsid w:val="2BE23A8A"/>
    <w:rsid w:val="2BE256A1"/>
    <w:rsid w:val="2BE2738B"/>
    <w:rsid w:val="2BE27F2E"/>
    <w:rsid w:val="2BE315B0"/>
    <w:rsid w:val="2BE414A3"/>
    <w:rsid w:val="2BE47802"/>
    <w:rsid w:val="2BE5357A"/>
    <w:rsid w:val="2BE538F2"/>
    <w:rsid w:val="2BE55328"/>
    <w:rsid w:val="2BE570F1"/>
    <w:rsid w:val="2BE617CC"/>
    <w:rsid w:val="2BE64326"/>
    <w:rsid w:val="2BE77953"/>
    <w:rsid w:val="2BE94E19"/>
    <w:rsid w:val="2BEB7764"/>
    <w:rsid w:val="2BEC2335"/>
    <w:rsid w:val="2BEC4909"/>
    <w:rsid w:val="2BED6380"/>
    <w:rsid w:val="2BEE68D3"/>
    <w:rsid w:val="2BEE7C80"/>
    <w:rsid w:val="2BEF0CB6"/>
    <w:rsid w:val="2BEF38E3"/>
    <w:rsid w:val="2BEF61A7"/>
    <w:rsid w:val="2BEF7575"/>
    <w:rsid w:val="2BEF7F55"/>
    <w:rsid w:val="2BF043F9"/>
    <w:rsid w:val="2BF04FB9"/>
    <w:rsid w:val="2BF10171"/>
    <w:rsid w:val="2BF135D6"/>
    <w:rsid w:val="2BF17FD5"/>
    <w:rsid w:val="2BF2364C"/>
    <w:rsid w:val="2BF2562D"/>
    <w:rsid w:val="2BF302BA"/>
    <w:rsid w:val="2BF33EE9"/>
    <w:rsid w:val="2BF35EF6"/>
    <w:rsid w:val="2BF40E87"/>
    <w:rsid w:val="2BF42EB9"/>
    <w:rsid w:val="2BF437BD"/>
    <w:rsid w:val="2BF46C68"/>
    <w:rsid w:val="2BF51A0F"/>
    <w:rsid w:val="2BF54445"/>
    <w:rsid w:val="2BF5702F"/>
    <w:rsid w:val="2BF64877"/>
    <w:rsid w:val="2BF65005"/>
    <w:rsid w:val="2BF65788"/>
    <w:rsid w:val="2BF66321"/>
    <w:rsid w:val="2BF663C9"/>
    <w:rsid w:val="2BF67536"/>
    <w:rsid w:val="2BF71FDB"/>
    <w:rsid w:val="2BF77448"/>
    <w:rsid w:val="2BF8505C"/>
    <w:rsid w:val="2BF866B7"/>
    <w:rsid w:val="2BFA0DD4"/>
    <w:rsid w:val="2BFA63EA"/>
    <w:rsid w:val="2BFA6653"/>
    <w:rsid w:val="2BFA7026"/>
    <w:rsid w:val="2BFB2D9E"/>
    <w:rsid w:val="2BFB32D0"/>
    <w:rsid w:val="2BFB48AD"/>
    <w:rsid w:val="2BFB4B4C"/>
    <w:rsid w:val="2BFB53D6"/>
    <w:rsid w:val="2BFB5B18"/>
    <w:rsid w:val="2BFC0FF0"/>
    <w:rsid w:val="2BFC1610"/>
    <w:rsid w:val="2BFD1B79"/>
    <w:rsid w:val="2BFD1D55"/>
    <w:rsid w:val="2BFD2672"/>
    <w:rsid w:val="2BFD6B16"/>
    <w:rsid w:val="2BFE04CA"/>
    <w:rsid w:val="2BFE1CEF"/>
    <w:rsid w:val="2BFE5BDA"/>
    <w:rsid w:val="2BFF4499"/>
    <w:rsid w:val="2BFF6E1C"/>
    <w:rsid w:val="2BFF706A"/>
    <w:rsid w:val="2C0003B4"/>
    <w:rsid w:val="2C006651"/>
    <w:rsid w:val="2C016606"/>
    <w:rsid w:val="2C020231"/>
    <w:rsid w:val="2C027C88"/>
    <w:rsid w:val="2C035501"/>
    <w:rsid w:val="2C041A4C"/>
    <w:rsid w:val="2C041C52"/>
    <w:rsid w:val="2C043A01"/>
    <w:rsid w:val="2C052EDC"/>
    <w:rsid w:val="2C0559CB"/>
    <w:rsid w:val="2C0575DD"/>
    <w:rsid w:val="2C060962"/>
    <w:rsid w:val="2C063C1D"/>
    <w:rsid w:val="2C06436C"/>
    <w:rsid w:val="2C065924"/>
    <w:rsid w:val="2C071743"/>
    <w:rsid w:val="2C0734F1"/>
    <w:rsid w:val="2C07647C"/>
    <w:rsid w:val="2C077995"/>
    <w:rsid w:val="2C08318C"/>
    <w:rsid w:val="2C09185D"/>
    <w:rsid w:val="2C097269"/>
    <w:rsid w:val="2C0A01AB"/>
    <w:rsid w:val="2C0A2F70"/>
    <w:rsid w:val="2C0A4D8F"/>
    <w:rsid w:val="2C0A5188"/>
    <w:rsid w:val="2C0B1233"/>
    <w:rsid w:val="2C0B2FE1"/>
    <w:rsid w:val="2C0B424A"/>
    <w:rsid w:val="2C0C1475"/>
    <w:rsid w:val="2C0E0D23"/>
    <w:rsid w:val="2C0F23E9"/>
    <w:rsid w:val="2C0F267F"/>
    <w:rsid w:val="2C0F281D"/>
    <w:rsid w:val="2C1005F7"/>
    <w:rsid w:val="2C103F53"/>
    <w:rsid w:val="2C106035"/>
    <w:rsid w:val="2C1125C1"/>
    <w:rsid w:val="2C11436F"/>
    <w:rsid w:val="2C133D9F"/>
    <w:rsid w:val="2C136339"/>
    <w:rsid w:val="2C141DB9"/>
    <w:rsid w:val="2C1420DE"/>
    <w:rsid w:val="2C1454EB"/>
    <w:rsid w:val="2C150A55"/>
    <w:rsid w:val="2C1520B2"/>
    <w:rsid w:val="2C1529D1"/>
    <w:rsid w:val="2C155C0E"/>
    <w:rsid w:val="2C157E00"/>
    <w:rsid w:val="2C162A31"/>
    <w:rsid w:val="2C163734"/>
    <w:rsid w:val="2C164E7C"/>
    <w:rsid w:val="2C167BD8"/>
    <w:rsid w:val="2C174E5F"/>
    <w:rsid w:val="2C18078F"/>
    <w:rsid w:val="2C180E4E"/>
    <w:rsid w:val="2C183950"/>
    <w:rsid w:val="2C1874AC"/>
    <w:rsid w:val="2C1927E2"/>
    <w:rsid w:val="2C1A0C98"/>
    <w:rsid w:val="2C1A10A1"/>
    <w:rsid w:val="2C1A1476"/>
    <w:rsid w:val="2C1B0D4A"/>
    <w:rsid w:val="2C1B3F24"/>
    <w:rsid w:val="2C1B5102"/>
    <w:rsid w:val="2C1B6F9C"/>
    <w:rsid w:val="2C1C51EE"/>
    <w:rsid w:val="2C1D0F66"/>
    <w:rsid w:val="2C1D4548"/>
    <w:rsid w:val="2C1F083A"/>
    <w:rsid w:val="2C1F3A83"/>
    <w:rsid w:val="2C1F6A8C"/>
    <w:rsid w:val="2C1F6B91"/>
    <w:rsid w:val="2C2051D5"/>
    <w:rsid w:val="2C212804"/>
    <w:rsid w:val="2C22032B"/>
    <w:rsid w:val="2C2220D9"/>
    <w:rsid w:val="2C224AD3"/>
    <w:rsid w:val="2C22657D"/>
    <w:rsid w:val="2C235EA4"/>
    <w:rsid w:val="2C2422F5"/>
    <w:rsid w:val="2C245E51"/>
    <w:rsid w:val="2C2474F2"/>
    <w:rsid w:val="2C251BC9"/>
    <w:rsid w:val="2C255A29"/>
    <w:rsid w:val="2C265A09"/>
    <w:rsid w:val="2C275941"/>
    <w:rsid w:val="2C277C35"/>
    <w:rsid w:val="2C28073C"/>
    <w:rsid w:val="2C295B25"/>
    <w:rsid w:val="2C296F22"/>
    <w:rsid w:val="2C29790B"/>
    <w:rsid w:val="2C2A0B96"/>
    <w:rsid w:val="2C2A6556"/>
    <w:rsid w:val="2C2B3683"/>
    <w:rsid w:val="2C2B4D51"/>
    <w:rsid w:val="2C2B7A73"/>
    <w:rsid w:val="2C2C73FB"/>
    <w:rsid w:val="2C2E6CCF"/>
    <w:rsid w:val="2C2E711A"/>
    <w:rsid w:val="2C2E728C"/>
    <w:rsid w:val="2C2E7EE8"/>
    <w:rsid w:val="2C2F065F"/>
    <w:rsid w:val="2C2F74D4"/>
    <w:rsid w:val="2C300C99"/>
    <w:rsid w:val="2C302A48"/>
    <w:rsid w:val="2C30346A"/>
    <w:rsid w:val="2C3047F6"/>
    <w:rsid w:val="2C310A69"/>
    <w:rsid w:val="2C315A5A"/>
    <w:rsid w:val="2C316C7C"/>
    <w:rsid w:val="2C321EF9"/>
    <w:rsid w:val="2C322D42"/>
    <w:rsid w:val="2C324A12"/>
    <w:rsid w:val="2C33078A"/>
    <w:rsid w:val="2C330F09"/>
    <w:rsid w:val="2C3351B3"/>
    <w:rsid w:val="2C336BCF"/>
    <w:rsid w:val="2C343B3E"/>
    <w:rsid w:val="2C3445BC"/>
    <w:rsid w:val="2C35005E"/>
    <w:rsid w:val="2C350942"/>
    <w:rsid w:val="2C3541F3"/>
    <w:rsid w:val="2C3574FB"/>
    <w:rsid w:val="2C370DC2"/>
    <w:rsid w:val="2C37319A"/>
    <w:rsid w:val="2C376245"/>
    <w:rsid w:val="2C37663D"/>
    <w:rsid w:val="2C38380B"/>
    <w:rsid w:val="2C392DE8"/>
    <w:rsid w:val="2C396667"/>
    <w:rsid w:val="2C397789"/>
    <w:rsid w:val="2C3A1B18"/>
    <w:rsid w:val="2C3A38C6"/>
    <w:rsid w:val="2C3A5674"/>
    <w:rsid w:val="2C3A7EB2"/>
    <w:rsid w:val="2C3B401D"/>
    <w:rsid w:val="2C3B7B1A"/>
    <w:rsid w:val="2C3C0CE0"/>
    <w:rsid w:val="2C3C7AB4"/>
    <w:rsid w:val="2C3D33B6"/>
    <w:rsid w:val="2C3D5164"/>
    <w:rsid w:val="2C3D5181"/>
    <w:rsid w:val="2C3D6F12"/>
    <w:rsid w:val="2C3F57F9"/>
    <w:rsid w:val="2C406343"/>
    <w:rsid w:val="2C412EA7"/>
    <w:rsid w:val="2C416A03"/>
    <w:rsid w:val="2C416C07"/>
    <w:rsid w:val="2C417941"/>
    <w:rsid w:val="2C4207C3"/>
    <w:rsid w:val="2C4209CD"/>
    <w:rsid w:val="2C42277B"/>
    <w:rsid w:val="2C424529"/>
    <w:rsid w:val="2C440069"/>
    <w:rsid w:val="2C443D10"/>
    <w:rsid w:val="2C446EDF"/>
    <w:rsid w:val="2C45036F"/>
    <w:rsid w:val="2C4604BD"/>
    <w:rsid w:val="2C46151A"/>
    <w:rsid w:val="2C465725"/>
    <w:rsid w:val="2C466C2E"/>
    <w:rsid w:val="2C471B3F"/>
    <w:rsid w:val="2C485A64"/>
    <w:rsid w:val="2C4958B7"/>
    <w:rsid w:val="2C4A0180"/>
    <w:rsid w:val="2C4A3484"/>
    <w:rsid w:val="2C4B1C25"/>
    <w:rsid w:val="2C4B2DAA"/>
    <w:rsid w:val="2C4B41E1"/>
    <w:rsid w:val="2C4B7296"/>
    <w:rsid w:val="2C4B7881"/>
    <w:rsid w:val="2C4C35F9"/>
    <w:rsid w:val="2C4C5E26"/>
    <w:rsid w:val="2C4E1120"/>
    <w:rsid w:val="2C4E3EC9"/>
    <w:rsid w:val="2C4E435A"/>
    <w:rsid w:val="2C4E6543"/>
    <w:rsid w:val="2C4E7372"/>
    <w:rsid w:val="2C4F114A"/>
    <w:rsid w:val="2C4F22F1"/>
    <w:rsid w:val="2C4F3035"/>
    <w:rsid w:val="2C502929"/>
    <w:rsid w:val="2C5030EA"/>
    <w:rsid w:val="2C506C46"/>
    <w:rsid w:val="2C514605"/>
    <w:rsid w:val="2C521359"/>
    <w:rsid w:val="2C5214E3"/>
    <w:rsid w:val="2C525DAD"/>
    <w:rsid w:val="2C526E62"/>
    <w:rsid w:val="2C530C15"/>
    <w:rsid w:val="2C5322B4"/>
    <w:rsid w:val="2C532BDA"/>
    <w:rsid w:val="2C537911"/>
    <w:rsid w:val="2C540C72"/>
    <w:rsid w:val="2C545C57"/>
    <w:rsid w:val="2C550700"/>
    <w:rsid w:val="2C55709C"/>
    <w:rsid w:val="2C557E64"/>
    <w:rsid w:val="2C5612F4"/>
    <w:rsid w:val="2C562F4D"/>
    <w:rsid w:val="2C57279E"/>
    <w:rsid w:val="2C574478"/>
    <w:rsid w:val="2C576226"/>
    <w:rsid w:val="2C5762BA"/>
    <w:rsid w:val="2C583D4C"/>
    <w:rsid w:val="2C586C47"/>
    <w:rsid w:val="2C591C5B"/>
    <w:rsid w:val="2C592AF3"/>
    <w:rsid w:val="2C5A1872"/>
    <w:rsid w:val="2C5A5D16"/>
    <w:rsid w:val="2C5A6534"/>
    <w:rsid w:val="2C5A672F"/>
    <w:rsid w:val="2C5A7AC4"/>
    <w:rsid w:val="2C5C1A8E"/>
    <w:rsid w:val="2C5D2922"/>
    <w:rsid w:val="2C5D5807"/>
    <w:rsid w:val="2C5D75B5"/>
    <w:rsid w:val="2C5E0D21"/>
    <w:rsid w:val="2C5F3BF3"/>
    <w:rsid w:val="2C5F6625"/>
    <w:rsid w:val="2C602C01"/>
    <w:rsid w:val="2C604F77"/>
    <w:rsid w:val="2C610E53"/>
    <w:rsid w:val="2C6222BB"/>
    <w:rsid w:val="2C624BCB"/>
    <w:rsid w:val="2C627897"/>
    <w:rsid w:val="2C6371EF"/>
    <w:rsid w:val="2C6377AD"/>
    <w:rsid w:val="2C6426F1"/>
    <w:rsid w:val="2C644D88"/>
    <w:rsid w:val="2C646B95"/>
    <w:rsid w:val="2C6609A6"/>
    <w:rsid w:val="2C66290D"/>
    <w:rsid w:val="2C6721E1"/>
    <w:rsid w:val="2C681FC8"/>
    <w:rsid w:val="2C6873EF"/>
    <w:rsid w:val="2C6941AB"/>
    <w:rsid w:val="2C694780"/>
    <w:rsid w:val="2C695F59"/>
    <w:rsid w:val="2C6A0C2E"/>
    <w:rsid w:val="2C6A2318"/>
    <w:rsid w:val="2C6A6196"/>
    <w:rsid w:val="2C6A7933"/>
    <w:rsid w:val="2C6B1CD2"/>
    <w:rsid w:val="2C6B3A80"/>
    <w:rsid w:val="2C6B459C"/>
    <w:rsid w:val="2C6B60EC"/>
    <w:rsid w:val="2C6B7F24"/>
    <w:rsid w:val="2C6C08ED"/>
    <w:rsid w:val="2C6C49E5"/>
    <w:rsid w:val="2C6D5A4A"/>
    <w:rsid w:val="2C6D6E86"/>
    <w:rsid w:val="2C6E17C2"/>
    <w:rsid w:val="2C6E3D95"/>
    <w:rsid w:val="2C6F126C"/>
    <w:rsid w:val="2C701096"/>
    <w:rsid w:val="2C70332B"/>
    <w:rsid w:val="2C70553A"/>
    <w:rsid w:val="2C7101FE"/>
    <w:rsid w:val="2C714E0E"/>
    <w:rsid w:val="2C715EFC"/>
    <w:rsid w:val="2C717CDE"/>
    <w:rsid w:val="2C720EA6"/>
    <w:rsid w:val="2C7306CB"/>
    <w:rsid w:val="2C730B86"/>
    <w:rsid w:val="2C7333ED"/>
    <w:rsid w:val="2C7342C4"/>
    <w:rsid w:val="2C736DD8"/>
    <w:rsid w:val="2C740100"/>
    <w:rsid w:val="2C751EF4"/>
    <w:rsid w:val="2C752B50"/>
    <w:rsid w:val="2C7548FE"/>
    <w:rsid w:val="2C754DFF"/>
    <w:rsid w:val="2C760F8B"/>
    <w:rsid w:val="2C76719D"/>
    <w:rsid w:val="2C771D6E"/>
    <w:rsid w:val="2C7768C8"/>
    <w:rsid w:val="2C7843EE"/>
    <w:rsid w:val="2C78619D"/>
    <w:rsid w:val="2C792640"/>
    <w:rsid w:val="2C7A06EF"/>
    <w:rsid w:val="2C7A1F15"/>
    <w:rsid w:val="2C7A3CC3"/>
    <w:rsid w:val="2C7A4C6B"/>
    <w:rsid w:val="2C7C300F"/>
    <w:rsid w:val="2C7C5C8D"/>
    <w:rsid w:val="2C7C7A3B"/>
    <w:rsid w:val="2C7D1A05"/>
    <w:rsid w:val="2C7D6800"/>
    <w:rsid w:val="2C7D703E"/>
    <w:rsid w:val="2C7E75F6"/>
    <w:rsid w:val="2C7E7C57"/>
    <w:rsid w:val="2C7F2F8F"/>
    <w:rsid w:val="2C7F39CF"/>
    <w:rsid w:val="2C7F577D"/>
    <w:rsid w:val="2C8023F1"/>
    <w:rsid w:val="2C802C55"/>
    <w:rsid w:val="2C802E20"/>
    <w:rsid w:val="2C8114F5"/>
    <w:rsid w:val="2C81200C"/>
    <w:rsid w:val="2C815201"/>
    <w:rsid w:val="2C820DC9"/>
    <w:rsid w:val="2C822C5F"/>
    <w:rsid w:val="2C826E81"/>
    <w:rsid w:val="2C82701B"/>
    <w:rsid w:val="2C830311"/>
    <w:rsid w:val="2C83305C"/>
    <w:rsid w:val="2C842D93"/>
    <w:rsid w:val="2C855802"/>
    <w:rsid w:val="2C8608B9"/>
    <w:rsid w:val="2C8624FF"/>
    <w:rsid w:val="2C862667"/>
    <w:rsid w:val="2C864D5D"/>
    <w:rsid w:val="2C86595F"/>
    <w:rsid w:val="2C866B0B"/>
    <w:rsid w:val="2C866C92"/>
    <w:rsid w:val="2C870122"/>
    <w:rsid w:val="2C873BD6"/>
    <w:rsid w:val="2C882884"/>
    <w:rsid w:val="2C883B3F"/>
    <w:rsid w:val="2C884632"/>
    <w:rsid w:val="2C88642A"/>
    <w:rsid w:val="2C8866DE"/>
    <w:rsid w:val="2C8903AA"/>
    <w:rsid w:val="2C892158"/>
    <w:rsid w:val="2C8A2578"/>
    <w:rsid w:val="2C8A6AA3"/>
    <w:rsid w:val="2C8B4122"/>
    <w:rsid w:val="2C8B5566"/>
    <w:rsid w:val="2C8C39F6"/>
    <w:rsid w:val="2C8C4545"/>
    <w:rsid w:val="2C8D009B"/>
    <w:rsid w:val="2C8D1AAE"/>
    <w:rsid w:val="2C8D1C48"/>
    <w:rsid w:val="2C8D2853"/>
    <w:rsid w:val="2C8D3F94"/>
    <w:rsid w:val="2C8D4641"/>
    <w:rsid w:val="2C8D7E9A"/>
    <w:rsid w:val="2C8E7E96"/>
    <w:rsid w:val="2C8F5E2C"/>
    <w:rsid w:val="2C901738"/>
    <w:rsid w:val="2C9034E6"/>
    <w:rsid w:val="2C90577E"/>
    <w:rsid w:val="2C90798A"/>
    <w:rsid w:val="2C91570E"/>
    <w:rsid w:val="2C92028F"/>
    <w:rsid w:val="2C923702"/>
    <w:rsid w:val="2C925235"/>
    <w:rsid w:val="2C9254B0"/>
    <w:rsid w:val="2C92725E"/>
    <w:rsid w:val="2C935CC0"/>
    <w:rsid w:val="2C9458A8"/>
    <w:rsid w:val="2C950AFD"/>
    <w:rsid w:val="2C956D4E"/>
    <w:rsid w:val="2C96722D"/>
    <w:rsid w:val="2C970D19"/>
    <w:rsid w:val="2C973CAB"/>
    <w:rsid w:val="2C974875"/>
    <w:rsid w:val="2C977C17"/>
    <w:rsid w:val="2C9805ED"/>
    <w:rsid w:val="2C987D64"/>
    <w:rsid w:val="2C991FF7"/>
    <w:rsid w:val="2C992537"/>
    <w:rsid w:val="2C99342A"/>
    <w:rsid w:val="2C994A91"/>
    <w:rsid w:val="2C995108"/>
    <w:rsid w:val="2C995935"/>
    <w:rsid w:val="2C9A0BFC"/>
    <w:rsid w:val="2C9C0EB8"/>
    <w:rsid w:val="2C9C632F"/>
    <w:rsid w:val="2C9D5C03"/>
    <w:rsid w:val="2C9D6B5E"/>
    <w:rsid w:val="2C9F197B"/>
    <w:rsid w:val="2CA0351B"/>
    <w:rsid w:val="2CA04F20"/>
    <w:rsid w:val="2CA058B8"/>
    <w:rsid w:val="2CA0700B"/>
    <w:rsid w:val="2CA13945"/>
    <w:rsid w:val="2CA2165F"/>
    <w:rsid w:val="2CA261F9"/>
    <w:rsid w:val="2CA3146B"/>
    <w:rsid w:val="2CA376BD"/>
    <w:rsid w:val="2CA43435"/>
    <w:rsid w:val="2CA44001"/>
    <w:rsid w:val="2CA44C4C"/>
    <w:rsid w:val="2CA45111"/>
    <w:rsid w:val="2CA451E4"/>
    <w:rsid w:val="2CA46B1A"/>
    <w:rsid w:val="2CA46F92"/>
    <w:rsid w:val="2CA5221B"/>
    <w:rsid w:val="2CA536AB"/>
    <w:rsid w:val="2CA61A4B"/>
    <w:rsid w:val="2CA62D0A"/>
    <w:rsid w:val="2CA63FEE"/>
    <w:rsid w:val="2CA6566A"/>
    <w:rsid w:val="2CA80956"/>
    <w:rsid w:val="2CA80B41"/>
    <w:rsid w:val="2CA82C41"/>
    <w:rsid w:val="2CA86A82"/>
    <w:rsid w:val="2CA8745B"/>
    <w:rsid w:val="2CA90A4C"/>
    <w:rsid w:val="2CA9757E"/>
    <w:rsid w:val="2CAA0546"/>
    <w:rsid w:val="2CAB0320"/>
    <w:rsid w:val="2CAB37FA"/>
    <w:rsid w:val="2CAB4041"/>
    <w:rsid w:val="2CAB45AB"/>
    <w:rsid w:val="2CAB47C4"/>
    <w:rsid w:val="2CAC09AD"/>
    <w:rsid w:val="2CAC16F9"/>
    <w:rsid w:val="2CAC2586"/>
    <w:rsid w:val="2CAC427E"/>
    <w:rsid w:val="2CAC5DDC"/>
    <w:rsid w:val="2CAD1E3D"/>
    <w:rsid w:val="2CAD4098"/>
    <w:rsid w:val="2CAD7368"/>
    <w:rsid w:val="2CAE1BBE"/>
    <w:rsid w:val="2CAE33FB"/>
    <w:rsid w:val="2CAE7E10"/>
    <w:rsid w:val="2CAF0BE8"/>
    <w:rsid w:val="2CAF23A5"/>
    <w:rsid w:val="2CAF6975"/>
    <w:rsid w:val="2CB00D8E"/>
    <w:rsid w:val="2CB01DDA"/>
    <w:rsid w:val="2CB03B88"/>
    <w:rsid w:val="2CB05936"/>
    <w:rsid w:val="2CB1338F"/>
    <w:rsid w:val="2CB1617F"/>
    <w:rsid w:val="2CB169AB"/>
    <w:rsid w:val="2CB2345D"/>
    <w:rsid w:val="2CB25B52"/>
    <w:rsid w:val="2CB27900"/>
    <w:rsid w:val="2CB3052E"/>
    <w:rsid w:val="2CB40960"/>
    <w:rsid w:val="2CB41D10"/>
    <w:rsid w:val="2CB431B9"/>
    <w:rsid w:val="2CB43679"/>
    <w:rsid w:val="2CB5119F"/>
    <w:rsid w:val="2CB573F1"/>
    <w:rsid w:val="2CB6145B"/>
    <w:rsid w:val="2CB7148F"/>
    <w:rsid w:val="2CB73169"/>
    <w:rsid w:val="2CB737E0"/>
    <w:rsid w:val="2CB74F17"/>
    <w:rsid w:val="2CB76CC5"/>
    <w:rsid w:val="2CB803DE"/>
    <w:rsid w:val="2CB83CDB"/>
    <w:rsid w:val="2CB84A98"/>
    <w:rsid w:val="2CB85B3D"/>
    <w:rsid w:val="2CB903E0"/>
    <w:rsid w:val="2CB90C8F"/>
    <w:rsid w:val="2CB91728"/>
    <w:rsid w:val="2CBA2E3A"/>
    <w:rsid w:val="2CBB0CE4"/>
    <w:rsid w:val="2CBB6A8E"/>
    <w:rsid w:val="2CBB7012"/>
    <w:rsid w:val="2CBC42DB"/>
    <w:rsid w:val="2CBD0053"/>
    <w:rsid w:val="2CBD2BE4"/>
    <w:rsid w:val="2CBE42DD"/>
    <w:rsid w:val="2CBE44F7"/>
    <w:rsid w:val="2CBF201D"/>
    <w:rsid w:val="2CBF3DCB"/>
    <w:rsid w:val="2CBF4252"/>
    <w:rsid w:val="2CC03D52"/>
    <w:rsid w:val="2CC05F83"/>
    <w:rsid w:val="2CC118F2"/>
    <w:rsid w:val="2CC125C2"/>
    <w:rsid w:val="2CC21B52"/>
    <w:rsid w:val="2CC22BD3"/>
    <w:rsid w:val="2CC22F80"/>
    <w:rsid w:val="2CC2778A"/>
    <w:rsid w:val="2CC31B0E"/>
    <w:rsid w:val="2CC338BC"/>
    <w:rsid w:val="2CC357A4"/>
    <w:rsid w:val="2CC37DAF"/>
    <w:rsid w:val="2CC413E2"/>
    <w:rsid w:val="2CC43190"/>
    <w:rsid w:val="2CC500C4"/>
    <w:rsid w:val="2CC55964"/>
    <w:rsid w:val="2CC60399"/>
    <w:rsid w:val="2CC648EA"/>
    <w:rsid w:val="2CC65379"/>
    <w:rsid w:val="2CC670B4"/>
    <w:rsid w:val="2CC67518"/>
    <w:rsid w:val="2CC76351"/>
    <w:rsid w:val="2CC77FC7"/>
    <w:rsid w:val="2CC8186B"/>
    <w:rsid w:val="2CC87124"/>
    <w:rsid w:val="2CC875F1"/>
    <w:rsid w:val="2CC94C4A"/>
    <w:rsid w:val="2CCA1365"/>
    <w:rsid w:val="2CCA200A"/>
    <w:rsid w:val="2CCA2E9C"/>
    <w:rsid w:val="2CCA7096"/>
    <w:rsid w:val="2CCB09C2"/>
    <w:rsid w:val="2CCB146D"/>
    <w:rsid w:val="2CCB2770"/>
    <w:rsid w:val="2CCB451E"/>
    <w:rsid w:val="2CCB53C6"/>
    <w:rsid w:val="2CCB6C14"/>
    <w:rsid w:val="2CCB7CC3"/>
    <w:rsid w:val="2CCD0296"/>
    <w:rsid w:val="2CCD1427"/>
    <w:rsid w:val="2CCD2BC3"/>
    <w:rsid w:val="2CCD64E8"/>
    <w:rsid w:val="2CCD6D1E"/>
    <w:rsid w:val="2CCE2260"/>
    <w:rsid w:val="2CCE28B7"/>
    <w:rsid w:val="2CCE400E"/>
    <w:rsid w:val="2CCE441E"/>
    <w:rsid w:val="2CCF6918"/>
    <w:rsid w:val="2CD0234D"/>
    <w:rsid w:val="2CD0422B"/>
    <w:rsid w:val="2CD1418D"/>
    <w:rsid w:val="2CD16A47"/>
    <w:rsid w:val="2CD17F92"/>
    <w:rsid w:val="2CD2079F"/>
    <w:rsid w:val="2CD236FF"/>
    <w:rsid w:val="2CD258AD"/>
    <w:rsid w:val="2CD30B89"/>
    <w:rsid w:val="2CD31625"/>
    <w:rsid w:val="2CD33289"/>
    <w:rsid w:val="2CD35299"/>
    <w:rsid w:val="2CD44FE8"/>
    <w:rsid w:val="2CD45AC9"/>
    <w:rsid w:val="2CD47877"/>
    <w:rsid w:val="2CD522B0"/>
    <w:rsid w:val="2CD535EF"/>
    <w:rsid w:val="2CD5539D"/>
    <w:rsid w:val="2CD64FEA"/>
    <w:rsid w:val="2CD652C1"/>
    <w:rsid w:val="2CD76660"/>
    <w:rsid w:val="2CD76C6C"/>
    <w:rsid w:val="2CD84814"/>
    <w:rsid w:val="2CD84C6E"/>
    <w:rsid w:val="2CD909F7"/>
    <w:rsid w:val="2CD926FD"/>
    <w:rsid w:val="2CD94E8D"/>
    <w:rsid w:val="2CD979CA"/>
    <w:rsid w:val="2CDA0C05"/>
    <w:rsid w:val="2CDA0E5A"/>
    <w:rsid w:val="2CDA1589"/>
    <w:rsid w:val="2CDA29B3"/>
    <w:rsid w:val="2CDA3A2B"/>
    <w:rsid w:val="2CDB22EA"/>
    <w:rsid w:val="2CDB2745"/>
    <w:rsid w:val="2CDB54DC"/>
    <w:rsid w:val="2CDC672B"/>
    <w:rsid w:val="2CDD0103"/>
    <w:rsid w:val="2CDD0F1C"/>
    <w:rsid w:val="2CDD4252"/>
    <w:rsid w:val="2CDE06F5"/>
    <w:rsid w:val="2CDE24A4"/>
    <w:rsid w:val="2CDF446E"/>
    <w:rsid w:val="2CDF5427"/>
    <w:rsid w:val="2CDF621C"/>
    <w:rsid w:val="2CDF7FCA"/>
    <w:rsid w:val="2CE123D5"/>
    <w:rsid w:val="2CE13D42"/>
    <w:rsid w:val="2CE140BC"/>
    <w:rsid w:val="2CE26F76"/>
    <w:rsid w:val="2CE33F5E"/>
    <w:rsid w:val="2CE34E22"/>
    <w:rsid w:val="2CE43832"/>
    <w:rsid w:val="2CE455E0"/>
    <w:rsid w:val="2CE46B68"/>
    <w:rsid w:val="2CE52E6F"/>
    <w:rsid w:val="2CE61358"/>
    <w:rsid w:val="2CE62BD8"/>
    <w:rsid w:val="2CE657FC"/>
    <w:rsid w:val="2CE7345E"/>
    <w:rsid w:val="2CE8006E"/>
    <w:rsid w:val="2CE81574"/>
    <w:rsid w:val="2CE83322"/>
    <w:rsid w:val="2CE855A0"/>
    <w:rsid w:val="2CE9196E"/>
    <w:rsid w:val="2CE93115"/>
    <w:rsid w:val="2CE954C7"/>
    <w:rsid w:val="2CEA42B7"/>
    <w:rsid w:val="2CEB2810"/>
    <w:rsid w:val="2CEB2E12"/>
    <w:rsid w:val="2CEB4BC0"/>
    <w:rsid w:val="2CEC509E"/>
    <w:rsid w:val="2CED0939"/>
    <w:rsid w:val="2CED26E7"/>
    <w:rsid w:val="2CEE3400"/>
    <w:rsid w:val="2CEE36DD"/>
    <w:rsid w:val="2CEE645F"/>
    <w:rsid w:val="2CEF2E1C"/>
    <w:rsid w:val="2CEF6714"/>
    <w:rsid w:val="2CF00429"/>
    <w:rsid w:val="2CF021D7"/>
    <w:rsid w:val="2CF0667B"/>
    <w:rsid w:val="2CF16AE2"/>
    <w:rsid w:val="2CF17B99"/>
    <w:rsid w:val="2CF17C5D"/>
    <w:rsid w:val="2CF222FC"/>
    <w:rsid w:val="2CF25ECB"/>
    <w:rsid w:val="2CF25F4F"/>
    <w:rsid w:val="2CF31A01"/>
    <w:rsid w:val="2CF33A75"/>
    <w:rsid w:val="2CF577ED"/>
    <w:rsid w:val="2CF66D9C"/>
    <w:rsid w:val="2CF73565"/>
    <w:rsid w:val="2CF75313"/>
    <w:rsid w:val="2CF77A09"/>
    <w:rsid w:val="2CF972DD"/>
    <w:rsid w:val="2CFA17D5"/>
    <w:rsid w:val="2CFA3055"/>
    <w:rsid w:val="2CFA4E04"/>
    <w:rsid w:val="2CFA6D03"/>
    <w:rsid w:val="2CFB12A7"/>
    <w:rsid w:val="2CFB1E00"/>
    <w:rsid w:val="2CFB3D55"/>
    <w:rsid w:val="2CFB44A5"/>
    <w:rsid w:val="2CFC21B6"/>
    <w:rsid w:val="2CFC2CBD"/>
    <w:rsid w:val="2CFC410A"/>
    <w:rsid w:val="2CFC41F4"/>
    <w:rsid w:val="2CFC5020"/>
    <w:rsid w:val="2CFC591B"/>
    <w:rsid w:val="2CFC5A24"/>
    <w:rsid w:val="2CFC77DD"/>
    <w:rsid w:val="2CFD5124"/>
    <w:rsid w:val="2CFE2B46"/>
    <w:rsid w:val="2CFE48F4"/>
    <w:rsid w:val="2CFF066C"/>
    <w:rsid w:val="2CFF0C8C"/>
    <w:rsid w:val="2CFF3C04"/>
    <w:rsid w:val="2CFF652B"/>
    <w:rsid w:val="2D001CF4"/>
    <w:rsid w:val="2D00206C"/>
    <w:rsid w:val="2D002400"/>
    <w:rsid w:val="2D002D76"/>
    <w:rsid w:val="2D004304"/>
    <w:rsid w:val="2D005EB7"/>
    <w:rsid w:val="2D0068BE"/>
    <w:rsid w:val="2D010AED"/>
    <w:rsid w:val="2D012636"/>
    <w:rsid w:val="2D030180"/>
    <w:rsid w:val="2D031F0A"/>
    <w:rsid w:val="2D035757"/>
    <w:rsid w:val="2D0363AE"/>
    <w:rsid w:val="2D045C82"/>
    <w:rsid w:val="2D047A30"/>
    <w:rsid w:val="2D055557"/>
    <w:rsid w:val="2D0615B8"/>
    <w:rsid w:val="2D0619FA"/>
    <w:rsid w:val="2D0637A8"/>
    <w:rsid w:val="2D075E87"/>
    <w:rsid w:val="2D075F1E"/>
    <w:rsid w:val="2D08180E"/>
    <w:rsid w:val="2D0919D9"/>
    <w:rsid w:val="2D0A67F8"/>
    <w:rsid w:val="2D0A7F39"/>
    <w:rsid w:val="2D0B0DBF"/>
    <w:rsid w:val="2D0B5040"/>
    <w:rsid w:val="2D0B5263"/>
    <w:rsid w:val="2D0D0FDB"/>
    <w:rsid w:val="2D0D29D1"/>
    <w:rsid w:val="2D0D2D89"/>
    <w:rsid w:val="2D0D4B37"/>
    <w:rsid w:val="2D0E2AF2"/>
    <w:rsid w:val="2D0F08AF"/>
    <w:rsid w:val="2D0F4284"/>
    <w:rsid w:val="2D1004E7"/>
    <w:rsid w:val="2D1031BC"/>
    <w:rsid w:val="2D103322"/>
    <w:rsid w:val="2D12039F"/>
    <w:rsid w:val="2D1265F1"/>
    <w:rsid w:val="2D127B5A"/>
    <w:rsid w:val="2D14032E"/>
    <w:rsid w:val="2D14044A"/>
    <w:rsid w:val="2D142369"/>
    <w:rsid w:val="2D14247A"/>
    <w:rsid w:val="2D144117"/>
    <w:rsid w:val="2D144A85"/>
    <w:rsid w:val="2D151C3D"/>
    <w:rsid w:val="2D167C7B"/>
    <w:rsid w:val="2D171DFA"/>
    <w:rsid w:val="2D17253C"/>
    <w:rsid w:val="2D173C07"/>
    <w:rsid w:val="2D175514"/>
    <w:rsid w:val="2D177764"/>
    <w:rsid w:val="2D17796B"/>
    <w:rsid w:val="2D177B64"/>
    <w:rsid w:val="2D18228B"/>
    <w:rsid w:val="2D1833A5"/>
    <w:rsid w:val="2D190022"/>
    <w:rsid w:val="2D19172E"/>
    <w:rsid w:val="2D1934DC"/>
    <w:rsid w:val="2D197980"/>
    <w:rsid w:val="2D1A0462"/>
    <w:rsid w:val="2D1A7254"/>
    <w:rsid w:val="2D1A72CB"/>
    <w:rsid w:val="2D1B234D"/>
    <w:rsid w:val="2D1B36F8"/>
    <w:rsid w:val="2D1C22A9"/>
    <w:rsid w:val="2D1C237C"/>
    <w:rsid w:val="2D1C4D7A"/>
    <w:rsid w:val="2D1C7470"/>
    <w:rsid w:val="2D1D2EDA"/>
    <w:rsid w:val="2D1E0AF2"/>
    <w:rsid w:val="2D1E104A"/>
    <w:rsid w:val="2D1E2E9D"/>
    <w:rsid w:val="2D1E4F96"/>
    <w:rsid w:val="2D1E6D44"/>
    <w:rsid w:val="2D1E7417"/>
    <w:rsid w:val="2D1F486A"/>
    <w:rsid w:val="2D2105E2"/>
    <w:rsid w:val="2D214A86"/>
    <w:rsid w:val="2D2161BF"/>
    <w:rsid w:val="2D224A81"/>
    <w:rsid w:val="2D2307FE"/>
    <w:rsid w:val="2D23435A"/>
    <w:rsid w:val="2D236108"/>
    <w:rsid w:val="2D241276"/>
    <w:rsid w:val="2D241E80"/>
    <w:rsid w:val="2D2500D2"/>
    <w:rsid w:val="2D256383"/>
    <w:rsid w:val="2D26209C"/>
    <w:rsid w:val="2D263E4A"/>
    <w:rsid w:val="2D26488F"/>
    <w:rsid w:val="2D265BF9"/>
    <w:rsid w:val="2D265EC5"/>
    <w:rsid w:val="2D265FD0"/>
    <w:rsid w:val="2D267337"/>
    <w:rsid w:val="2D27123D"/>
    <w:rsid w:val="2D281D80"/>
    <w:rsid w:val="2D285E15"/>
    <w:rsid w:val="2D287BC3"/>
    <w:rsid w:val="2D2A2DCB"/>
    <w:rsid w:val="2D2A393B"/>
    <w:rsid w:val="2D2B0B26"/>
    <w:rsid w:val="2D2B143C"/>
    <w:rsid w:val="2D2B320F"/>
    <w:rsid w:val="2D2B4DA6"/>
    <w:rsid w:val="2D2C1303"/>
    <w:rsid w:val="2D2C76B3"/>
    <w:rsid w:val="2D2F07C3"/>
    <w:rsid w:val="2D2F0F51"/>
    <w:rsid w:val="2D2F56A3"/>
    <w:rsid w:val="2D300512"/>
    <w:rsid w:val="2D300825"/>
    <w:rsid w:val="2D312BD9"/>
    <w:rsid w:val="2D312D7A"/>
    <w:rsid w:val="2D3149E2"/>
    <w:rsid w:val="2D314CC9"/>
    <w:rsid w:val="2D3173DC"/>
    <w:rsid w:val="2D320A41"/>
    <w:rsid w:val="2D322903"/>
    <w:rsid w:val="2D3240DC"/>
    <w:rsid w:val="2D32459D"/>
    <w:rsid w:val="2D327538"/>
    <w:rsid w:val="2D3322E5"/>
    <w:rsid w:val="2D340315"/>
    <w:rsid w:val="2D346567"/>
    <w:rsid w:val="2D351648"/>
    <w:rsid w:val="2D352557"/>
    <w:rsid w:val="2D35408E"/>
    <w:rsid w:val="2D355DF2"/>
    <w:rsid w:val="2D355E3C"/>
    <w:rsid w:val="2D3613BF"/>
    <w:rsid w:val="2D3622E0"/>
    <w:rsid w:val="2D364384"/>
    <w:rsid w:val="2D377DB0"/>
    <w:rsid w:val="2D377E06"/>
    <w:rsid w:val="2D381875"/>
    <w:rsid w:val="2D384FD8"/>
    <w:rsid w:val="2D391DD0"/>
    <w:rsid w:val="2D393B7E"/>
    <w:rsid w:val="2D394446"/>
    <w:rsid w:val="2D39592C"/>
    <w:rsid w:val="2D396D6F"/>
    <w:rsid w:val="2D3973D0"/>
    <w:rsid w:val="2D3A16A4"/>
    <w:rsid w:val="2D3B38BA"/>
    <w:rsid w:val="2D3B5B48"/>
    <w:rsid w:val="2D3B71DE"/>
    <w:rsid w:val="2D3B7F00"/>
    <w:rsid w:val="2D3C0BC3"/>
    <w:rsid w:val="2D3C2DC7"/>
    <w:rsid w:val="2D3C3092"/>
    <w:rsid w:val="2D3D011F"/>
    <w:rsid w:val="2D3D1D38"/>
    <w:rsid w:val="2D3D2B16"/>
    <w:rsid w:val="2D3D2BDB"/>
    <w:rsid w:val="2D3E18A3"/>
    <w:rsid w:val="2D3E2C0B"/>
    <w:rsid w:val="2D3E7710"/>
    <w:rsid w:val="2D3F2E23"/>
    <w:rsid w:val="2D400007"/>
    <w:rsid w:val="2D410EA9"/>
    <w:rsid w:val="2D4123DF"/>
    <w:rsid w:val="2D412A32"/>
    <w:rsid w:val="2D4157BE"/>
    <w:rsid w:val="2D4358AF"/>
    <w:rsid w:val="2D4365B2"/>
    <w:rsid w:val="2D441559"/>
    <w:rsid w:val="2D450A63"/>
    <w:rsid w:val="2D4529E9"/>
    <w:rsid w:val="2D456B09"/>
    <w:rsid w:val="2D46629B"/>
    <w:rsid w:val="2D4744ED"/>
    <w:rsid w:val="2D475309"/>
    <w:rsid w:val="2D480265"/>
    <w:rsid w:val="2D483DC1"/>
    <w:rsid w:val="2D491D87"/>
    <w:rsid w:val="2D496284"/>
    <w:rsid w:val="2D4A18E7"/>
    <w:rsid w:val="2D4A3C8A"/>
    <w:rsid w:val="2D4A5D8B"/>
    <w:rsid w:val="2D4A7B39"/>
    <w:rsid w:val="2D4B269E"/>
    <w:rsid w:val="2D4B685B"/>
    <w:rsid w:val="2D4C1B03"/>
    <w:rsid w:val="2D4D3D4C"/>
    <w:rsid w:val="2D4D43EA"/>
    <w:rsid w:val="2D4D7629"/>
    <w:rsid w:val="2D4E13BA"/>
    <w:rsid w:val="2D4E51DC"/>
    <w:rsid w:val="2D4F15F3"/>
    <w:rsid w:val="2D4F25FF"/>
    <w:rsid w:val="2D500619"/>
    <w:rsid w:val="2D502C75"/>
    <w:rsid w:val="2D507AFD"/>
    <w:rsid w:val="2D5108D1"/>
    <w:rsid w:val="2D510C8B"/>
    <w:rsid w:val="2D522E91"/>
    <w:rsid w:val="2D524C6D"/>
    <w:rsid w:val="2D5269EE"/>
    <w:rsid w:val="2D535574"/>
    <w:rsid w:val="2D5409B8"/>
    <w:rsid w:val="2D542766"/>
    <w:rsid w:val="2D542D8B"/>
    <w:rsid w:val="2D546C0A"/>
    <w:rsid w:val="2D551192"/>
    <w:rsid w:val="2D5610C7"/>
    <w:rsid w:val="2D562983"/>
    <w:rsid w:val="2D564730"/>
    <w:rsid w:val="2D5664DE"/>
    <w:rsid w:val="2D56FE96"/>
    <w:rsid w:val="2D5704A8"/>
    <w:rsid w:val="2D572256"/>
    <w:rsid w:val="2D572B6C"/>
    <w:rsid w:val="2D574004"/>
    <w:rsid w:val="2D575626"/>
    <w:rsid w:val="2D57587F"/>
    <w:rsid w:val="2D584A3D"/>
    <w:rsid w:val="2D586214"/>
    <w:rsid w:val="2D5952EA"/>
    <w:rsid w:val="2D5A377F"/>
    <w:rsid w:val="2D5B1D46"/>
    <w:rsid w:val="2D5B3AF4"/>
    <w:rsid w:val="2D5B6126"/>
    <w:rsid w:val="2D5C49D9"/>
    <w:rsid w:val="2D5C5ABE"/>
    <w:rsid w:val="2D5D2100"/>
    <w:rsid w:val="2D5D48AD"/>
    <w:rsid w:val="2D5E35E4"/>
    <w:rsid w:val="2D5E4A18"/>
    <w:rsid w:val="2D5E5392"/>
    <w:rsid w:val="2D5F3C3C"/>
    <w:rsid w:val="2D6055AE"/>
    <w:rsid w:val="2D60735C"/>
    <w:rsid w:val="2D6075F1"/>
    <w:rsid w:val="2D613652"/>
    <w:rsid w:val="2D614E83"/>
    <w:rsid w:val="2D632A3A"/>
    <w:rsid w:val="2D6345C7"/>
    <w:rsid w:val="2D636E4D"/>
    <w:rsid w:val="2D652127"/>
    <w:rsid w:val="2D652BC5"/>
    <w:rsid w:val="2D6558D3"/>
    <w:rsid w:val="2D6562A4"/>
    <w:rsid w:val="2D6609C5"/>
    <w:rsid w:val="2D663463"/>
    <w:rsid w:val="2D67693D"/>
    <w:rsid w:val="2D682308"/>
    <w:rsid w:val="2D684463"/>
    <w:rsid w:val="2D686211"/>
    <w:rsid w:val="2D687FBF"/>
    <w:rsid w:val="2D6A3274"/>
    <w:rsid w:val="2D6A3D37"/>
    <w:rsid w:val="2D6A74BF"/>
    <w:rsid w:val="2D6B07E5"/>
    <w:rsid w:val="2D6B551F"/>
    <w:rsid w:val="2D6C1B8F"/>
    <w:rsid w:val="2D6C4027"/>
    <w:rsid w:val="2D6C5B94"/>
    <w:rsid w:val="2D6C5D01"/>
    <w:rsid w:val="2D6D1A79"/>
    <w:rsid w:val="2D6D3827"/>
    <w:rsid w:val="2D6D500D"/>
    <w:rsid w:val="2D6E087D"/>
    <w:rsid w:val="2D6E2CD7"/>
    <w:rsid w:val="2D6F75A0"/>
    <w:rsid w:val="2D6F7FC8"/>
    <w:rsid w:val="2D7070E6"/>
    <w:rsid w:val="2D71156A"/>
    <w:rsid w:val="2D712BB9"/>
    <w:rsid w:val="2D717E8E"/>
    <w:rsid w:val="2D720E3E"/>
    <w:rsid w:val="2D721A06"/>
    <w:rsid w:val="2D7252C1"/>
    <w:rsid w:val="2D727090"/>
    <w:rsid w:val="2D731B72"/>
    <w:rsid w:val="2D7350FD"/>
    <w:rsid w:val="2D7352E2"/>
    <w:rsid w:val="2D742E08"/>
    <w:rsid w:val="2D744BB6"/>
    <w:rsid w:val="2D746964"/>
    <w:rsid w:val="2D75316A"/>
    <w:rsid w:val="2D761817"/>
    <w:rsid w:val="2D7626DC"/>
    <w:rsid w:val="2D763C62"/>
    <w:rsid w:val="2D764149"/>
    <w:rsid w:val="2D775878"/>
    <w:rsid w:val="2D776454"/>
    <w:rsid w:val="2D7828F8"/>
    <w:rsid w:val="2D7859C0"/>
    <w:rsid w:val="2D787BFC"/>
    <w:rsid w:val="2D79041E"/>
    <w:rsid w:val="2D790E04"/>
    <w:rsid w:val="2D7921CC"/>
    <w:rsid w:val="2D796670"/>
    <w:rsid w:val="2D7A1F69"/>
    <w:rsid w:val="2D7A782B"/>
    <w:rsid w:val="2D7B4023"/>
    <w:rsid w:val="2D7B4196"/>
    <w:rsid w:val="2D7B5F44"/>
    <w:rsid w:val="2D7B7A34"/>
    <w:rsid w:val="2D7B7CF2"/>
    <w:rsid w:val="2D7C1CBC"/>
    <w:rsid w:val="2D7C5689"/>
    <w:rsid w:val="2D7D00C5"/>
    <w:rsid w:val="2D7E3C87"/>
    <w:rsid w:val="2D7F29E2"/>
    <w:rsid w:val="2D7F3565"/>
    <w:rsid w:val="2D7F3F84"/>
    <w:rsid w:val="2D7F4446"/>
    <w:rsid w:val="2D7F70CB"/>
    <w:rsid w:val="2D802311"/>
    <w:rsid w:val="2D8079FF"/>
    <w:rsid w:val="2D811A1F"/>
    <w:rsid w:val="2D81541A"/>
    <w:rsid w:val="2D8172D3"/>
    <w:rsid w:val="2D827DBA"/>
    <w:rsid w:val="2D83129D"/>
    <w:rsid w:val="2D834DF9"/>
    <w:rsid w:val="2D8469EC"/>
    <w:rsid w:val="2D850B71"/>
    <w:rsid w:val="2D8561F1"/>
    <w:rsid w:val="2D8566DF"/>
    <w:rsid w:val="2D856DC3"/>
    <w:rsid w:val="2D857E7C"/>
    <w:rsid w:val="2D8678A4"/>
    <w:rsid w:val="2D870D8D"/>
    <w:rsid w:val="2D87279C"/>
    <w:rsid w:val="2D872B3B"/>
    <w:rsid w:val="2D88240F"/>
    <w:rsid w:val="2D8867FD"/>
    <w:rsid w:val="2D8868B3"/>
    <w:rsid w:val="2D8875B7"/>
    <w:rsid w:val="2D89236A"/>
    <w:rsid w:val="2D895020"/>
    <w:rsid w:val="2D8950BC"/>
    <w:rsid w:val="2D897C8D"/>
    <w:rsid w:val="2D8A111D"/>
    <w:rsid w:val="2D8A262B"/>
    <w:rsid w:val="2D8A6187"/>
    <w:rsid w:val="2D8B25C5"/>
    <w:rsid w:val="2D8C0151"/>
    <w:rsid w:val="2D8C3A3D"/>
    <w:rsid w:val="2D8C6778"/>
    <w:rsid w:val="2D8D3ECA"/>
    <w:rsid w:val="2D8D5C78"/>
    <w:rsid w:val="2D8D64C6"/>
    <w:rsid w:val="2D8E0F2E"/>
    <w:rsid w:val="2D8E266F"/>
    <w:rsid w:val="2D8E3C58"/>
    <w:rsid w:val="2D8E44C6"/>
    <w:rsid w:val="2D8F19F0"/>
    <w:rsid w:val="2D8F1DD6"/>
    <w:rsid w:val="2D8F379E"/>
    <w:rsid w:val="2D8F7C42"/>
    <w:rsid w:val="2D917DD9"/>
    <w:rsid w:val="2D92328E"/>
    <w:rsid w:val="2D9317CE"/>
    <w:rsid w:val="2D931DF0"/>
    <w:rsid w:val="2D93624A"/>
    <w:rsid w:val="2D947006"/>
    <w:rsid w:val="2D9577C3"/>
    <w:rsid w:val="2D957971"/>
    <w:rsid w:val="2D964B2C"/>
    <w:rsid w:val="2D9708A4"/>
    <w:rsid w:val="2D972291"/>
    <w:rsid w:val="2D97507C"/>
    <w:rsid w:val="2D9777A7"/>
    <w:rsid w:val="2D984D48"/>
    <w:rsid w:val="2D986AF6"/>
    <w:rsid w:val="2D990AC0"/>
    <w:rsid w:val="2D99286E"/>
    <w:rsid w:val="2D995BFA"/>
    <w:rsid w:val="2D9A0599"/>
    <w:rsid w:val="2D9A2590"/>
    <w:rsid w:val="2D9B42B0"/>
    <w:rsid w:val="2D9B65E7"/>
    <w:rsid w:val="2D9C5EBB"/>
    <w:rsid w:val="2D9D0367"/>
    <w:rsid w:val="2D9D3752"/>
    <w:rsid w:val="2D9D7593"/>
    <w:rsid w:val="2D9E1C33"/>
    <w:rsid w:val="2D9E56F5"/>
    <w:rsid w:val="2D9E60D7"/>
    <w:rsid w:val="2D9F3E31"/>
    <w:rsid w:val="2DA00673"/>
    <w:rsid w:val="2DA022E7"/>
    <w:rsid w:val="2DA03343"/>
    <w:rsid w:val="2DA03BFD"/>
    <w:rsid w:val="2DA04A84"/>
    <w:rsid w:val="2DA07759"/>
    <w:rsid w:val="2DA15D91"/>
    <w:rsid w:val="2DA177CF"/>
    <w:rsid w:val="2DA21723"/>
    <w:rsid w:val="2DA30834"/>
    <w:rsid w:val="2DA336ED"/>
    <w:rsid w:val="2DA41FD3"/>
    <w:rsid w:val="2DA42B42"/>
    <w:rsid w:val="2DA4664B"/>
    <w:rsid w:val="2DA51213"/>
    <w:rsid w:val="2DA515E8"/>
    <w:rsid w:val="2DA51CF2"/>
    <w:rsid w:val="2DA52FC1"/>
    <w:rsid w:val="2DA57465"/>
    <w:rsid w:val="2DA60AE7"/>
    <w:rsid w:val="2DA63C8C"/>
    <w:rsid w:val="2DA65823"/>
    <w:rsid w:val="2DA70645"/>
    <w:rsid w:val="2DA71001"/>
    <w:rsid w:val="2DA7530F"/>
    <w:rsid w:val="2DA82AB1"/>
    <w:rsid w:val="2DA90D03"/>
    <w:rsid w:val="2DA95B36"/>
    <w:rsid w:val="2DA96968"/>
    <w:rsid w:val="2DAA0707"/>
    <w:rsid w:val="2DAA3597"/>
    <w:rsid w:val="2DAA3FF8"/>
    <w:rsid w:val="2DAA4A7C"/>
    <w:rsid w:val="2DAA682A"/>
    <w:rsid w:val="2DAB6638"/>
    <w:rsid w:val="2DAB6EF3"/>
    <w:rsid w:val="2DAC25A2"/>
    <w:rsid w:val="2DAC4350"/>
    <w:rsid w:val="2DAC7ECE"/>
    <w:rsid w:val="2DAD1E76"/>
    <w:rsid w:val="2DAD6898"/>
    <w:rsid w:val="2DAD7088"/>
    <w:rsid w:val="2DAD78DB"/>
    <w:rsid w:val="2DAE5608"/>
    <w:rsid w:val="2DAE6A51"/>
    <w:rsid w:val="2DAF3E40"/>
    <w:rsid w:val="2DAF5BEE"/>
    <w:rsid w:val="2DB00E37"/>
    <w:rsid w:val="2DB14529"/>
    <w:rsid w:val="2DB15E0A"/>
    <w:rsid w:val="2DB163AB"/>
    <w:rsid w:val="2DB17BB8"/>
    <w:rsid w:val="2DB256DE"/>
    <w:rsid w:val="2DB3068A"/>
    <w:rsid w:val="2DB31B82"/>
    <w:rsid w:val="2DB3262F"/>
    <w:rsid w:val="2DB33930"/>
    <w:rsid w:val="2DB411E5"/>
    <w:rsid w:val="2DB41456"/>
    <w:rsid w:val="2DB43204"/>
    <w:rsid w:val="2DB476A8"/>
    <w:rsid w:val="2DB63420"/>
    <w:rsid w:val="2DB7013A"/>
    <w:rsid w:val="2DB80F46"/>
    <w:rsid w:val="2DB82548"/>
    <w:rsid w:val="2DB82B16"/>
    <w:rsid w:val="2DB87198"/>
    <w:rsid w:val="2DB9081B"/>
    <w:rsid w:val="2DB96E3A"/>
    <w:rsid w:val="2DB9793A"/>
    <w:rsid w:val="2DBA2F11"/>
    <w:rsid w:val="2DBB0A37"/>
    <w:rsid w:val="2DBB27E5"/>
    <w:rsid w:val="2DBB7F4B"/>
    <w:rsid w:val="2DBB7F84"/>
    <w:rsid w:val="2DBD01AF"/>
    <w:rsid w:val="2DBD5EAA"/>
    <w:rsid w:val="2DBD655D"/>
    <w:rsid w:val="2DBE4083"/>
    <w:rsid w:val="2DC14CC4"/>
    <w:rsid w:val="2DC1698E"/>
    <w:rsid w:val="2DC20647"/>
    <w:rsid w:val="2DC23B73"/>
    <w:rsid w:val="2DC2524D"/>
    <w:rsid w:val="2DC257B3"/>
    <w:rsid w:val="2DC25921"/>
    <w:rsid w:val="2DC34D0E"/>
    <w:rsid w:val="2DC41423"/>
    <w:rsid w:val="2DC41AB2"/>
    <w:rsid w:val="2DC45B3D"/>
    <w:rsid w:val="2DC5530F"/>
    <w:rsid w:val="2DC55411"/>
    <w:rsid w:val="2DC60E5E"/>
    <w:rsid w:val="2DC65F37"/>
    <w:rsid w:val="2DC7118A"/>
    <w:rsid w:val="2DC71DC7"/>
    <w:rsid w:val="2DC72F38"/>
    <w:rsid w:val="2DC7633F"/>
    <w:rsid w:val="2DC773DC"/>
    <w:rsid w:val="2DC84F02"/>
    <w:rsid w:val="2DCA082D"/>
    <w:rsid w:val="2DCA0C75"/>
    <w:rsid w:val="2DCA0C7A"/>
    <w:rsid w:val="2DCA7B3D"/>
    <w:rsid w:val="2DCB1181"/>
    <w:rsid w:val="2DCB63B3"/>
    <w:rsid w:val="2DCB7A40"/>
    <w:rsid w:val="2DCC054E"/>
    <w:rsid w:val="2DCC1EA1"/>
    <w:rsid w:val="2DCD59A2"/>
    <w:rsid w:val="2DCD6ECE"/>
    <w:rsid w:val="2DCE076A"/>
    <w:rsid w:val="2DCE23DB"/>
    <w:rsid w:val="2DCE2518"/>
    <w:rsid w:val="2DCE7EB7"/>
    <w:rsid w:val="2DCF0F92"/>
    <w:rsid w:val="2DCF44E2"/>
    <w:rsid w:val="2DD02422"/>
    <w:rsid w:val="2DD0644D"/>
    <w:rsid w:val="2DD1025A"/>
    <w:rsid w:val="2DD12008"/>
    <w:rsid w:val="2DD13BB7"/>
    <w:rsid w:val="2DD13DB6"/>
    <w:rsid w:val="2DD22835"/>
    <w:rsid w:val="2DD2385F"/>
    <w:rsid w:val="2DD30696"/>
    <w:rsid w:val="2DD32012"/>
    <w:rsid w:val="2DD3271B"/>
    <w:rsid w:val="2DD351CB"/>
    <w:rsid w:val="2DD41AF8"/>
    <w:rsid w:val="2DD45655"/>
    <w:rsid w:val="2DD52724"/>
    <w:rsid w:val="2DD5575B"/>
    <w:rsid w:val="2DD5619C"/>
    <w:rsid w:val="2DD65871"/>
    <w:rsid w:val="2DD66B04"/>
    <w:rsid w:val="2DD6761F"/>
    <w:rsid w:val="2DD815E9"/>
    <w:rsid w:val="2DD83397"/>
    <w:rsid w:val="2DD8364C"/>
    <w:rsid w:val="2DD83785"/>
    <w:rsid w:val="2DD85145"/>
    <w:rsid w:val="2DD90EBD"/>
    <w:rsid w:val="2DD92C6B"/>
    <w:rsid w:val="2DD9518E"/>
    <w:rsid w:val="2DD9710F"/>
    <w:rsid w:val="2DDA0F83"/>
    <w:rsid w:val="2DDA6B1D"/>
    <w:rsid w:val="2DDA7035"/>
    <w:rsid w:val="2DDB2B0A"/>
    <w:rsid w:val="2DDB2E87"/>
    <w:rsid w:val="2DDB37EE"/>
    <w:rsid w:val="2DDB4C35"/>
    <w:rsid w:val="2DDB7535"/>
    <w:rsid w:val="2DDC1093"/>
    <w:rsid w:val="2DDC6E40"/>
    <w:rsid w:val="2DDC79E0"/>
    <w:rsid w:val="2DDD09AD"/>
    <w:rsid w:val="2DDD275B"/>
    <w:rsid w:val="2DDD6BFF"/>
    <w:rsid w:val="2DDE64D3"/>
    <w:rsid w:val="2DDF0A87"/>
    <w:rsid w:val="2DDF0BD5"/>
    <w:rsid w:val="2DDF2078"/>
    <w:rsid w:val="2DDF2BE4"/>
    <w:rsid w:val="2DDF2E26"/>
    <w:rsid w:val="2DDF4725"/>
    <w:rsid w:val="2DE0049D"/>
    <w:rsid w:val="2DE05DD0"/>
    <w:rsid w:val="2DE06474"/>
    <w:rsid w:val="2DE10840"/>
    <w:rsid w:val="2DE126C3"/>
    <w:rsid w:val="2DE133A7"/>
    <w:rsid w:val="2DE176C3"/>
    <w:rsid w:val="2DE24215"/>
    <w:rsid w:val="2DE26FB5"/>
    <w:rsid w:val="2DE27D71"/>
    <w:rsid w:val="2DE47108"/>
    <w:rsid w:val="2DE53D06"/>
    <w:rsid w:val="2DE5427C"/>
    <w:rsid w:val="2DE57862"/>
    <w:rsid w:val="2DE63C5E"/>
    <w:rsid w:val="2DE7182C"/>
    <w:rsid w:val="2DE7651B"/>
    <w:rsid w:val="2DE808EE"/>
    <w:rsid w:val="2DE81059"/>
    <w:rsid w:val="2DE93120"/>
    <w:rsid w:val="2DE955A4"/>
    <w:rsid w:val="2DE96743"/>
    <w:rsid w:val="2DE97352"/>
    <w:rsid w:val="2DEA131C"/>
    <w:rsid w:val="2DEA30CA"/>
    <w:rsid w:val="2DEA4E78"/>
    <w:rsid w:val="2DEA5B9A"/>
    <w:rsid w:val="2DEC0575"/>
    <w:rsid w:val="2DEC299E"/>
    <w:rsid w:val="2DED194A"/>
    <w:rsid w:val="2DED6716"/>
    <w:rsid w:val="2DEE2BBA"/>
    <w:rsid w:val="2DEE3C87"/>
    <w:rsid w:val="2DEF1A7B"/>
    <w:rsid w:val="2DEF248E"/>
    <w:rsid w:val="2DEF5B2D"/>
    <w:rsid w:val="2DEF7E8C"/>
    <w:rsid w:val="2DF01A0C"/>
    <w:rsid w:val="2DF05955"/>
    <w:rsid w:val="2DF05DAF"/>
    <w:rsid w:val="2DF06932"/>
    <w:rsid w:val="2DF1340F"/>
    <w:rsid w:val="2DF15867"/>
    <w:rsid w:val="2DF16206"/>
    <w:rsid w:val="2DF31F7F"/>
    <w:rsid w:val="2DF33272"/>
    <w:rsid w:val="2DF357BC"/>
    <w:rsid w:val="2DF400DC"/>
    <w:rsid w:val="2DF47AA5"/>
    <w:rsid w:val="2DF5383B"/>
    <w:rsid w:val="2DF53F49"/>
    <w:rsid w:val="2DF61A6F"/>
    <w:rsid w:val="2DF6381D"/>
    <w:rsid w:val="2DF656D9"/>
    <w:rsid w:val="2DF70916"/>
    <w:rsid w:val="2DF70B6F"/>
    <w:rsid w:val="2DF76F82"/>
    <w:rsid w:val="2DF81343"/>
    <w:rsid w:val="2DF83A39"/>
    <w:rsid w:val="2DF83F4E"/>
    <w:rsid w:val="2DF9330D"/>
    <w:rsid w:val="2DFA155F"/>
    <w:rsid w:val="2DFA240A"/>
    <w:rsid w:val="2DFB0E33"/>
    <w:rsid w:val="2DFC0BAC"/>
    <w:rsid w:val="2DFD3934"/>
    <w:rsid w:val="2DFD3D1E"/>
    <w:rsid w:val="2DFD4BAB"/>
    <w:rsid w:val="2DFF3D5F"/>
    <w:rsid w:val="2DFF51EF"/>
    <w:rsid w:val="2E003100"/>
    <w:rsid w:val="2E003200"/>
    <w:rsid w:val="2E00469C"/>
    <w:rsid w:val="2E00644A"/>
    <w:rsid w:val="2E006793"/>
    <w:rsid w:val="2E011002"/>
    <w:rsid w:val="2E011250"/>
    <w:rsid w:val="2E0221C2"/>
    <w:rsid w:val="2E023E21"/>
    <w:rsid w:val="2E04418C"/>
    <w:rsid w:val="2E047BD1"/>
    <w:rsid w:val="2E051CB2"/>
    <w:rsid w:val="2E053A60"/>
    <w:rsid w:val="2E0612A4"/>
    <w:rsid w:val="2E061FAA"/>
    <w:rsid w:val="2E073C7C"/>
    <w:rsid w:val="2E0750C2"/>
    <w:rsid w:val="2E075866"/>
    <w:rsid w:val="2E075D03"/>
    <w:rsid w:val="2E081123"/>
    <w:rsid w:val="2E083AD2"/>
    <w:rsid w:val="2E085954"/>
    <w:rsid w:val="2E086E9B"/>
    <w:rsid w:val="2E092246"/>
    <w:rsid w:val="2E0A0E72"/>
    <w:rsid w:val="2E0A0E86"/>
    <w:rsid w:val="2E0A551A"/>
    <w:rsid w:val="2E0A72C8"/>
    <w:rsid w:val="2E0B1D0E"/>
    <w:rsid w:val="2E0B376C"/>
    <w:rsid w:val="2E0B47DC"/>
    <w:rsid w:val="2E0B6614"/>
    <w:rsid w:val="2E0C1292"/>
    <w:rsid w:val="2E0C1BA0"/>
    <w:rsid w:val="2E0C243F"/>
    <w:rsid w:val="2E0C6363"/>
    <w:rsid w:val="2E0C669B"/>
    <w:rsid w:val="2E0E3854"/>
    <w:rsid w:val="2E0E4F95"/>
    <w:rsid w:val="2E0E500A"/>
    <w:rsid w:val="2E0E6DB8"/>
    <w:rsid w:val="2E0F0C78"/>
    <w:rsid w:val="2E0F1AF1"/>
    <w:rsid w:val="2E0F3985"/>
    <w:rsid w:val="2E100D83"/>
    <w:rsid w:val="2E106174"/>
    <w:rsid w:val="2E110657"/>
    <w:rsid w:val="2E1122EE"/>
    <w:rsid w:val="2E113273"/>
    <w:rsid w:val="2E114AFB"/>
    <w:rsid w:val="2E1221D5"/>
    <w:rsid w:val="2E1258C2"/>
    <w:rsid w:val="2E13133B"/>
    <w:rsid w:val="2E132621"/>
    <w:rsid w:val="2E13295F"/>
    <w:rsid w:val="2E132C2E"/>
    <w:rsid w:val="2E1330F3"/>
    <w:rsid w:val="2E133665"/>
    <w:rsid w:val="2E136240"/>
    <w:rsid w:val="2E150147"/>
    <w:rsid w:val="2E150B56"/>
    <w:rsid w:val="2E152F76"/>
    <w:rsid w:val="2E154ACE"/>
    <w:rsid w:val="2E156399"/>
    <w:rsid w:val="2E16075A"/>
    <w:rsid w:val="2E163EBF"/>
    <w:rsid w:val="2E1658C0"/>
    <w:rsid w:val="2E175188"/>
    <w:rsid w:val="2E1761CA"/>
    <w:rsid w:val="2E176899"/>
    <w:rsid w:val="2E180404"/>
    <w:rsid w:val="2E186C7A"/>
    <w:rsid w:val="2E187C37"/>
    <w:rsid w:val="2E1921D9"/>
    <w:rsid w:val="2E19750B"/>
    <w:rsid w:val="2E1A39AF"/>
    <w:rsid w:val="2E1A5AD2"/>
    <w:rsid w:val="2E1B14D5"/>
    <w:rsid w:val="2E1B1E3E"/>
    <w:rsid w:val="2E1B21F2"/>
    <w:rsid w:val="2E1B49C8"/>
    <w:rsid w:val="2E1B7727"/>
    <w:rsid w:val="2E1C1BFD"/>
    <w:rsid w:val="2E1C1D87"/>
    <w:rsid w:val="2E1D1EB9"/>
    <w:rsid w:val="2E1D6FFC"/>
    <w:rsid w:val="2E1E0265"/>
    <w:rsid w:val="2E1E3DE9"/>
    <w:rsid w:val="2E1E4B22"/>
    <w:rsid w:val="2E1E5DFA"/>
    <w:rsid w:val="2E1E64DD"/>
    <w:rsid w:val="2E1F2D74"/>
    <w:rsid w:val="2E1F388A"/>
    <w:rsid w:val="2E20089A"/>
    <w:rsid w:val="2E206AEC"/>
    <w:rsid w:val="2E207750"/>
    <w:rsid w:val="2E216626"/>
    <w:rsid w:val="2E221CCA"/>
    <w:rsid w:val="2E2238BD"/>
    <w:rsid w:val="2E232138"/>
    <w:rsid w:val="2E2369D1"/>
    <w:rsid w:val="2E2465DC"/>
    <w:rsid w:val="2E251F7F"/>
    <w:rsid w:val="2E254BE8"/>
    <w:rsid w:val="2E255EB0"/>
    <w:rsid w:val="2E256CB6"/>
    <w:rsid w:val="2E260A97"/>
    <w:rsid w:val="2E264A46"/>
    <w:rsid w:val="2E271C28"/>
    <w:rsid w:val="2E2746AC"/>
    <w:rsid w:val="2E275C8A"/>
    <w:rsid w:val="2E2760CC"/>
    <w:rsid w:val="2E28593E"/>
    <w:rsid w:val="2E291E44"/>
    <w:rsid w:val="2E2959A0"/>
    <w:rsid w:val="2E2A1718"/>
    <w:rsid w:val="2E2B5EA1"/>
    <w:rsid w:val="2E2C254D"/>
    <w:rsid w:val="2E2C5491"/>
    <w:rsid w:val="2E2E1209"/>
    <w:rsid w:val="2E2E2E3E"/>
    <w:rsid w:val="2E2E5769"/>
    <w:rsid w:val="2E2E745B"/>
    <w:rsid w:val="2E2F2445"/>
    <w:rsid w:val="2E2F7EFE"/>
    <w:rsid w:val="2E3031D3"/>
    <w:rsid w:val="2E304F81"/>
    <w:rsid w:val="2E304FA3"/>
    <w:rsid w:val="2E31032F"/>
    <w:rsid w:val="2E3113D5"/>
    <w:rsid w:val="2E312AA7"/>
    <w:rsid w:val="2E314855"/>
    <w:rsid w:val="2E321313"/>
    <w:rsid w:val="2E32236D"/>
    <w:rsid w:val="2E323BC0"/>
    <w:rsid w:val="2E3266BD"/>
    <w:rsid w:val="2E327AED"/>
    <w:rsid w:val="2E327C43"/>
    <w:rsid w:val="2E3305CD"/>
    <w:rsid w:val="2E33681F"/>
    <w:rsid w:val="2E341724"/>
    <w:rsid w:val="2E344345"/>
    <w:rsid w:val="2E3507E9"/>
    <w:rsid w:val="2E353421"/>
    <w:rsid w:val="2E3600BD"/>
    <w:rsid w:val="2E366C04"/>
    <w:rsid w:val="2E374561"/>
    <w:rsid w:val="2E3771FB"/>
    <w:rsid w:val="2E385BE3"/>
    <w:rsid w:val="2E3868C8"/>
    <w:rsid w:val="2E39361E"/>
    <w:rsid w:val="2E3A195C"/>
    <w:rsid w:val="2E3A5DFF"/>
    <w:rsid w:val="2E3A65EF"/>
    <w:rsid w:val="2E3A7BAD"/>
    <w:rsid w:val="2E3B71C5"/>
    <w:rsid w:val="2E3C1B78"/>
    <w:rsid w:val="2E3C3D01"/>
    <w:rsid w:val="2E3C5442"/>
    <w:rsid w:val="2E3D0E46"/>
    <w:rsid w:val="2E3D27AA"/>
    <w:rsid w:val="2E3D31FA"/>
    <w:rsid w:val="2E3D68D2"/>
    <w:rsid w:val="2E3D769E"/>
    <w:rsid w:val="2E3E455C"/>
    <w:rsid w:val="2E3E48B1"/>
    <w:rsid w:val="2E3F3416"/>
    <w:rsid w:val="2E3F50C3"/>
    <w:rsid w:val="2E3F51C4"/>
    <w:rsid w:val="2E3F6F72"/>
    <w:rsid w:val="2E402CEA"/>
    <w:rsid w:val="2E403515"/>
    <w:rsid w:val="2E410459"/>
    <w:rsid w:val="2E415039"/>
    <w:rsid w:val="2E4215BB"/>
    <w:rsid w:val="2E424CB4"/>
    <w:rsid w:val="2E440A2C"/>
    <w:rsid w:val="2E4427DA"/>
    <w:rsid w:val="2E445064"/>
    <w:rsid w:val="2E456552"/>
    <w:rsid w:val="2E45661E"/>
    <w:rsid w:val="2E467984"/>
    <w:rsid w:val="2E484D88"/>
    <w:rsid w:val="2E496043"/>
    <w:rsid w:val="2E4A51A5"/>
    <w:rsid w:val="2E4A5917"/>
    <w:rsid w:val="2E4A76C7"/>
    <w:rsid w:val="2E4B242D"/>
    <w:rsid w:val="2E4B4E38"/>
    <w:rsid w:val="2E4C168F"/>
    <w:rsid w:val="2E4C505E"/>
    <w:rsid w:val="2E4C55CA"/>
    <w:rsid w:val="2E4C5B33"/>
    <w:rsid w:val="2E4C78E1"/>
    <w:rsid w:val="2E4D0F4A"/>
    <w:rsid w:val="2E4E5407"/>
    <w:rsid w:val="2E4E7857"/>
    <w:rsid w:val="2E4F1A45"/>
    <w:rsid w:val="2E500FA2"/>
    <w:rsid w:val="2E50117F"/>
    <w:rsid w:val="2E505623"/>
    <w:rsid w:val="2E5073D1"/>
    <w:rsid w:val="2E507989"/>
    <w:rsid w:val="2E514EF7"/>
    <w:rsid w:val="2E5161D8"/>
    <w:rsid w:val="2E5170FD"/>
    <w:rsid w:val="2E522239"/>
    <w:rsid w:val="2E532A1D"/>
    <w:rsid w:val="2E535A11"/>
    <w:rsid w:val="2E542E63"/>
    <w:rsid w:val="2E552ACF"/>
    <w:rsid w:val="2E552C39"/>
    <w:rsid w:val="2E5549E7"/>
    <w:rsid w:val="2E563412"/>
    <w:rsid w:val="2E5642BC"/>
    <w:rsid w:val="2E56753C"/>
    <w:rsid w:val="2E56FE96"/>
    <w:rsid w:val="2E57039C"/>
    <w:rsid w:val="2E586286"/>
    <w:rsid w:val="2E586D40"/>
    <w:rsid w:val="2E59496A"/>
    <w:rsid w:val="2E5A0250"/>
    <w:rsid w:val="2E5A2694"/>
    <w:rsid w:val="2E5A5DFA"/>
    <w:rsid w:val="2E5B7B24"/>
    <w:rsid w:val="2E5C0C8A"/>
    <w:rsid w:val="2E5C248A"/>
    <w:rsid w:val="2E5C32EB"/>
    <w:rsid w:val="2E5C5D76"/>
    <w:rsid w:val="2E5D1AEE"/>
    <w:rsid w:val="2E5D389C"/>
    <w:rsid w:val="2E5D7DA3"/>
    <w:rsid w:val="2E5E2407"/>
    <w:rsid w:val="2E5E5FA2"/>
    <w:rsid w:val="2E5F13C2"/>
    <w:rsid w:val="2E5F68EE"/>
    <w:rsid w:val="2E5F763C"/>
    <w:rsid w:val="2E6030FC"/>
    <w:rsid w:val="2E60483D"/>
    <w:rsid w:val="2E6115DE"/>
    <w:rsid w:val="2E613330"/>
    <w:rsid w:val="2E620EB2"/>
    <w:rsid w:val="2E627104"/>
    <w:rsid w:val="2E6331BE"/>
    <w:rsid w:val="2E6332DF"/>
    <w:rsid w:val="2E641A7D"/>
    <w:rsid w:val="2E643BB9"/>
    <w:rsid w:val="2E6469D8"/>
    <w:rsid w:val="2E6524D7"/>
    <w:rsid w:val="2E652751"/>
    <w:rsid w:val="2E652F0D"/>
    <w:rsid w:val="2E65496B"/>
    <w:rsid w:val="2E6609A2"/>
    <w:rsid w:val="2E666BF4"/>
    <w:rsid w:val="2E667F96"/>
    <w:rsid w:val="2E67296D"/>
    <w:rsid w:val="2E67471B"/>
    <w:rsid w:val="2E6764C9"/>
    <w:rsid w:val="2E682FCF"/>
    <w:rsid w:val="2E690493"/>
    <w:rsid w:val="2E69049D"/>
    <w:rsid w:val="2E6966E5"/>
    <w:rsid w:val="2E6B020F"/>
    <w:rsid w:val="2E6B3D52"/>
    <w:rsid w:val="2E6B420B"/>
    <w:rsid w:val="2E6B5FB9"/>
    <w:rsid w:val="2E6C007E"/>
    <w:rsid w:val="2E6C0F76"/>
    <w:rsid w:val="2E6C1D31"/>
    <w:rsid w:val="2E6D4E5C"/>
    <w:rsid w:val="2E6D6028"/>
    <w:rsid w:val="2E6E244C"/>
    <w:rsid w:val="2E6E2B11"/>
    <w:rsid w:val="2E6E3CFB"/>
    <w:rsid w:val="2E6E46EF"/>
    <w:rsid w:val="2E6E7857"/>
    <w:rsid w:val="2E6F255D"/>
    <w:rsid w:val="2E701821"/>
    <w:rsid w:val="2E7021F2"/>
    <w:rsid w:val="2E702BF1"/>
    <w:rsid w:val="2E705456"/>
    <w:rsid w:val="2E705F01"/>
    <w:rsid w:val="2E722B3F"/>
    <w:rsid w:val="2E734E6D"/>
    <w:rsid w:val="2E742C68"/>
    <w:rsid w:val="2E750BE6"/>
    <w:rsid w:val="2E757CB9"/>
    <w:rsid w:val="2E76251D"/>
    <w:rsid w:val="2E76495E"/>
    <w:rsid w:val="2E76670C"/>
    <w:rsid w:val="2E767A48"/>
    <w:rsid w:val="2E772BB0"/>
    <w:rsid w:val="2E786928"/>
    <w:rsid w:val="2E787E09"/>
    <w:rsid w:val="2E792813"/>
    <w:rsid w:val="2E794011"/>
    <w:rsid w:val="2E7A26A0"/>
    <w:rsid w:val="2E7A444E"/>
    <w:rsid w:val="2E7A5295"/>
    <w:rsid w:val="2E7B0C5C"/>
    <w:rsid w:val="2E7B1F74"/>
    <w:rsid w:val="2E7B3DF4"/>
    <w:rsid w:val="2E7C1194"/>
    <w:rsid w:val="2E7C4520"/>
    <w:rsid w:val="2E7C52DA"/>
    <w:rsid w:val="2E7C6529"/>
    <w:rsid w:val="2E7C6E52"/>
    <w:rsid w:val="2E7D5CEC"/>
    <w:rsid w:val="2E7D673F"/>
    <w:rsid w:val="2E7D7A9A"/>
    <w:rsid w:val="2E7E7DC6"/>
    <w:rsid w:val="2E7F4C80"/>
    <w:rsid w:val="2E7F6685"/>
    <w:rsid w:val="2E813A2E"/>
    <w:rsid w:val="2E814D53"/>
    <w:rsid w:val="2E8157DC"/>
    <w:rsid w:val="2E81758A"/>
    <w:rsid w:val="2E8226AB"/>
    <w:rsid w:val="2E8250B1"/>
    <w:rsid w:val="2E827A12"/>
    <w:rsid w:val="2E8311DD"/>
    <w:rsid w:val="2E8347DD"/>
    <w:rsid w:val="2E834EB9"/>
    <w:rsid w:val="2E846992"/>
    <w:rsid w:val="2E84707B"/>
    <w:rsid w:val="2E850643"/>
    <w:rsid w:val="2E8603DB"/>
    <w:rsid w:val="2E861045"/>
    <w:rsid w:val="2E861ED9"/>
    <w:rsid w:val="2E864BA1"/>
    <w:rsid w:val="2E864E16"/>
    <w:rsid w:val="2E870919"/>
    <w:rsid w:val="2E874603"/>
    <w:rsid w:val="2E87527C"/>
    <w:rsid w:val="2E876B6B"/>
    <w:rsid w:val="2E881A8E"/>
    <w:rsid w:val="2E887BB9"/>
    <w:rsid w:val="2E894691"/>
    <w:rsid w:val="2E89643F"/>
    <w:rsid w:val="2E8A3797"/>
    <w:rsid w:val="2E8A43DA"/>
    <w:rsid w:val="2E8A6368"/>
    <w:rsid w:val="2E8B06D6"/>
    <w:rsid w:val="2E8B21B7"/>
    <w:rsid w:val="2E8B2E88"/>
    <w:rsid w:val="2E8C02C9"/>
    <w:rsid w:val="2E8C23C9"/>
    <w:rsid w:val="2E8C4181"/>
    <w:rsid w:val="2E8C5F2F"/>
    <w:rsid w:val="2E8C7AC4"/>
    <w:rsid w:val="2E8D23D3"/>
    <w:rsid w:val="2E8D5BB6"/>
    <w:rsid w:val="2E8D7A39"/>
    <w:rsid w:val="2E8E0E31"/>
    <w:rsid w:val="2E8E24A9"/>
    <w:rsid w:val="2E8E26A5"/>
    <w:rsid w:val="2E8E614B"/>
    <w:rsid w:val="2E8F3FF6"/>
    <w:rsid w:val="2E903C71"/>
    <w:rsid w:val="2E905A1F"/>
    <w:rsid w:val="2E911E03"/>
    <w:rsid w:val="2E9135EC"/>
    <w:rsid w:val="2E9159A3"/>
    <w:rsid w:val="2E921798"/>
    <w:rsid w:val="2E9253C7"/>
    <w:rsid w:val="2E9279E9"/>
    <w:rsid w:val="2E933762"/>
    <w:rsid w:val="2E933F98"/>
    <w:rsid w:val="2E9372BE"/>
    <w:rsid w:val="2E941D53"/>
    <w:rsid w:val="2E941FEB"/>
    <w:rsid w:val="2E943223"/>
    <w:rsid w:val="2E951246"/>
    <w:rsid w:val="2E951288"/>
    <w:rsid w:val="2E953036"/>
    <w:rsid w:val="2E954DE4"/>
    <w:rsid w:val="2E9574DA"/>
    <w:rsid w:val="2E975000"/>
    <w:rsid w:val="2E977530"/>
    <w:rsid w:val="2E982B26"/>
    <w:rsid w:val="2E9848D4"/>
    <w:rsid w:val="2E98505A"/>
    <w:rsid w:val="2E9855BA"/>
    <w:rsid w:val="2E98722B"/>
    <w:rsid w:val="2E990BD0"/>
    <w:rsid w:val="2E991D7A"/>
    <w:rsid w:val="2E991DFC"/>
    <w:rsid w:val="2E9977FA"/>
    <w:rsid w:val="2E9A064C"/>
    <w:rsid w:val="2E9A689E"/>
    <w:rsid w:val="2E9A68AB"/>
    <w:rsid w:val="2E9A713B"/>
    <w:rsid w:val="2E9A75B6"/>
    <w:rsid w:val="2E9B07B3"/>
    <w:rsid w:val="2E9B6172"/>
    <w:rsid w:val="2E9B7497"/>
    <w:rsid w:val="2E9C2216"/>
    <w:rsid w:val="2E9C3D03"/>
    <w:rsid w:val="2E9D013C"/>
    <w:rsid w:val="2E9D1EEA"/>
    <w:rsid w:val="2E9D4F14"/>
    <w:rsid w:val="2E9D537F"/>
    <w:rsid w:val="2E9D72E4"/>
    <w:rsid w:val="2E9E2ED9"/>
    <w:rsid w:val="2E9E365D"/>
    <w:rsid w:val="2E9E47DE"/>
    <w:rsid w:val="2E9F2106"/>
    <w:rsid w:val="2E9F30EF"/>
    <w:rsid w:val="2E9F3EB4"/>
    <w:rsid w:val="2E9F5C62"/>
    <w:rsid w:val="2E9F6333"/>
    <w:rsid w:val="2EA1069B"/>
    <w:rsid w:val="2EA11262"/>
    <w:rsid w:val="2EA119DB"/>
    <w:rsid w:val="2EA11A1E"/>
    <w:rsid w:val="2EA17C2D"/>
    <w:rsid w:val="2EA245EF"/>
    <w:rsid w:val="2EA414CB"/>
    <w:rsid w:val="2EA43279"/>
    <w:rsid w:val="2EA4771D"/>
    <w:rsid w:val="2EA72D69"/>
    <w:rsid w:val="2EA74250"/>
    <w:rsid w:val="2EA82BE4"/>
    <w:rsid w:val="2EA8720D"/>
    <w:rsid w:val="2EA9088F"/>
    <w:rsid w:val="2EA96AE1"/>
    <w:rsid w:val="2EAA4211"/>
    <w:rsid w:val="2EAA6D73"/>
    <w:rsid w:val="2EAB0AAB"/>
    <w:rsid w:val="2EAB4607"/>
    <w:rsid w:val="2EAB4E84"/>
    <w:rsid w:val="2EAB6DE2"/>
    <w:rsid w:val="2EAC04FE"/>
    <w:rsid w:val="2EAD205E"/>
    <w:rsid w:val="2EAE2B99"/>
    <w:rsid w:val="2EAE2DFA"/>
    <w:rsid w:val="2EAE40F8"/>
    <w:rsid w:val="2EAE5EA6"/>
    <w:rsid w:val="2EAF27B5"/>
    <w:rsid w:val="2EAF5DE1"/>
    <w:rsid w:val="2EAF6BF3"/>
    <w:rsid w:val="2EB01C1E"/>
    <w:rsid w:val="2EB05191"/>
    <w:rsid w:val="2EB060C2"/>
    <w:rsid w:val="2EB07E70"/>
    <w:rsid w:val="2EB13F76"/>
    <w:rsid w:val="2EB15996"/>
    <w:rsid w:val="2EB23BE8"/>
    <w:rsid w:val="2EB25301"/>
    <w:rsid w:val="2EB3170E"/>
    <w:rsid w:val="2EB35CBB"/>
    <w:rsid w:val="2EB43A5D"/>
    <w:rsid w:val="2EB43ABC"/>
    <w:rsid w:val="2EB45BB2"/>
    <w:rsid w:val="2EB47C9B"/>
    <w:rsid w:val="2EB51324"/>
    <w:rsid w:val="2EB54278"/>
    <w:rsid w:val="2EB57784"/>
    <w:rsid w:val="2EB70CAF"/>
    <w:rsid w:val="2EB711FE"/>
    <w:rsid w:val="2EB71AD0"/>
    <w:rsid w:val="2EB739FE"/>
    <w:rsid w:val="2EB82D96"/>
    <w:rsid w:val="2EB84F76"/>
    <w:rsid w:val="2EB85094"/>
    <w:rsid w:val="2EB85C80"/>
    <w:rsid w:val="2EB86D24"/>
    <w:rsid w:val="2EB87AA1"/>
    <w:rsid w:val="2EB912A0"/>
    <w:rsid w:val="2EB92876"/>
    <w:rsid w:val="2EB95C82"/>
    <w:rsid w:val="2EB97558"/>
    <w:rsid w:val="2EBA0CEE"/>
    <w:rsid w:val="2EBA1AAF"/>
    <w:rsid w:val="2EBA484A"/>
    <w:rsid w:val="2EBA6F40"/>
    <w:rsid w:val="2EBB346A"/>
    <w:rsid w:val="2EBB5C22"/>
    <w:rsid w:val="2EBB71BE"/>
    <w:rsid w:val="2EBC045D"/>
    <w:rsid w:val="2EBC05C2"/>
    <w:rsid w:val="2EBC1D92"/>
    <w:rsid w:val="2EBC38C3"/>
    <w:rsid w:val="2EBC4A66"/>
    <w:rsid w:val="2EBC5ADF"/>
    <w:rsid w:val="2EBC6814"/>
    <w:rsid w:val="2EBD1B9A"/>
    <w:rsid w:val="2EBD258D"/>
    <w:rsid w:val="2EBD5121"/>
    <w:rsid w:val="2EBD5F28"/>
    <w:rsid w:val="2EBD6003"/>
    <w:rsid w:val="2EBE07DF"/>
    <w:rsid w:val="2EBF00B3"/>
    <w:rsid w:val="2EBF40DC"/>
    <w:rsid w:val="2EBF4557"/>
    <w:rsid w:val="2EBF6305"/>
    <w:rsid w:val="2EBF7943"/>
    <w:rsid w:val="2EC04FA7"/>
    <w:rsid w:val="2EC06BC1"/>
    <w:rsid w:val="2EC074AD"/>
    <w:rsid w:val="2EC11008"/>
    <w:rsid w:val="2EC118D3"/>
    <w:rsid w:val="2EC1207D"/>
    <w:rsid w:val="2EC13E2B"/>
    <w:rsid w:val="2EC150C5"/>
    <w:rsid w:val="2EC16437"/>
    <w:rsid w:val="2EC33928"/>
    <w:rsid w:val="2EC35069"/>
    <w:rsid w:val="2EC35DF5"/>
    <w:rsid w:val="2EC41E70"/>
    <w:rsid w:val="2EC4391B"/>
    <w:rsid w:val="2EC456C9"/>
    <w:rsid w:val="2EC47989"/>
    <w:rsid w:val="2EC658E5"/>
    <w:rsid w:val="2EC706DF"/>
    <w:rsid w:val="2EC8340B"/>
    <w:rsid w:val="2EC847B5"/>
    <w:rsid w:val="2EC851B9"/>
    <w:rsid w:val="2EC90F31"/>
    <w:rsid w:val="2EC92CDF"/>
    <w:rsid w:val="2EC97183"/>
    <w:rsid w:val="2ECA37FB"/>
    <w:rsid w:val="2ECA3E37"/>
    <w:rsid w:val="2ECB4CA9"/>
    <w:rsid w:val="2ECB6A58"/>
    <w:rsid w:val="2ECC3CAF"/>
    <w:rsid w:val="2ECC5AC4"/>
    <w:rsid w:val="2ECD6C74"/>
    <w:rsid w:val="2ECE217C"/>
    <w:rsid w:val="2ECE479A"/>
    <w:rsid w:val="2ECE6548"/>
    <w:rsid w:val="2ECF4056"/>
    <w:rsid w:val="2ECF5431"/>
    <w:rsid w:val="2ED00512"/>
    <w:rsid w:val="2ED0406E"/>
    <w:rsid w:val="2ED0773C"/>
    <w:rsid w:val="2ED173BC"/>
    <w:rsid w:val="2ED21F8D"/>
    <w:rsid w:val="2ED2428A"/>
    <w:rsid w:val="2ED25604"/>
    <w:rsid w:val="2ED31DB0"/>
    <w:rsid w:val="2ED3719F"/>
    <w:rsid w:val="2ED51274"/>
    <w:rsid w:val="2ED55B28"/>
    <w:rsid w:val="2ED62C58"/>
    <w:rsid w:val="2ED7364E"/>
    <w:rsid w:val="2ED74DED"/>
    <w:rsid w:val="2ED753FC"/>
    <w:rsid w:val="2ED761E1"/>
    <w:rsid w:val="2ED868E5"/>
    <w:rsid w:val="2ED973C6"/>
    <w:rsid w:val="2EDA32F0"/>
    <w:rsid w:val="2EDA6C9B"/>
    <w:rsid w:val="2EDB1BAF"/>
    <w:rsid w:val="2EDB28FE"/>
    <w:rsid w:val="2EDB52F2"/>
    <w:rsid w:val="2EDC0C65"/>
    <w:rsid w:val="2EDC4DE2"/>
    <w:rsid w:val="2EDC5C10"/>
    <w:rsid w:val="2EDC5C85"/>
    <w:rsid w:val="2EDC6EB7"/>
    <w:rsid w:val="2EDD1C20"/>
    <w:rsid w:val="2EDD6360"/>
    <w:rsid w:val="2EDE1C71"/>
    <w:rsid w:val="2EDE2C2F"/>
    <w:rsid w:val="2EDE3101"/>
    <w:rsid w:val="2EDE49DD"/>
    <w:rsid w:val="2EDF0755"/>
    <w:rsid w:val="2EDF19C0"/>
    <w:rsid w:val="2EE06A9A"/>
    <w:rsid w:val="2EE10029"/>
    <w:rsid w:val="2EE12577"/>
    <w:rsid w:val="2EE13983"/>
    <w:rsid w:val="2EE144CD"/>
    <w:rsid w:val="2EE15806"/>
    <w:rsid w:val="2EE1627B"/>
    <w:rsid w:val="2EE21A82"/>
    <w:rsid w:val="2EE23019"/>
    <w:rsid w:val="2EE30245"/>
    <w:rsid w:val="2EE31FF3"/>
    <w:rsid w:val="2EE3227A"/>
    <w:rsid w:val="2EE35F25"/>
    <w:rsid w:val="2EE4073F"/>
    <w:rsid w:val="2EE43FBD"/>
    <w:rsid w:val="2EE445D2"/>
    <w:rsid w:val="2EE44E93"/>
    <w:rsid w:val="2EE47438"/>
    <w:rsid w:val="2EE57AF3"/>
    <w:rsid w:val="2EE61AE3"/>
    <w:rsid w:val="2EE63891"/>
    <w:rsid w:val="2EE6494B"/>
    <w:rsid w:val="2EE651B6"/>
    <w:rsid w:val="2EE713B8"/>
    <w:rsid w:val="2EE86EE7"/>
    <w:rsid w:val="2EE87609"/>
    <w:rsid w:val="2EE91828"/>
    <w:rsid w:val="2EE93382"/>
    <w:rsid w:val="2EE95130"/>
    <w:rsid w:val="2EEA15D4"/>
    <w:rsid w:val="2EEB0EA8"/>
    <w:rsid w:val="2EEB534C"/>
    <w:rsid w:val="2EEB70FA"/>
    <w:rsid w:val="2EEB7D2A"/>
    <w:rsid w:val="2EEC3B4C"/>
    <w:rsid w:val="2EEC3FDA"/>
    <w:rsid w:val="2EEC7A71"/>
    <w:rsid w:val="2EED2E72"/>
    <w:rsid w:val="2EED3D5F"/>
    <w:rsid w:val="2EED69CE"/>
    <w:rsid w:val="2EEE0025"/>
    <w:rsid w:val="2EEE0998"/>
    <w:rsid w:val="2EEE2746"/>
    <w:rsid w:val="2EEF14B5"/>
    <w:rsid w:val="2EF02962"/>
    <w:rsid w:val="2EF04710"/>
    <w:rsid w:val="2EF05AAC"/>
    <w:rsid w:val="2EF266DA"/>
    <w:rsid w:val="2EF320C9"/>
    <w:rsid w:val="2EF35FAE"/>
    <w:rsid w:val="2EF37D5C"/>
    <w:rsid w:val="2EF42262"/>
    <w:rsid w:val="2EF43E97"/>
    <w:rsid w:val="2EF44200"/>
    <w:rsid w:val="2EF53AD4"/>
    <w:rsid w:val="2EF57EF8"/>
    <w:rsid w:val="2EF57F78"/>
    <w:rsid w:val="2EF620F7"/>
    <w:rsid w:val="2EF62449"/>
    <w:rsid w:val="2EF64F93"/>
    <w:rsid w:val="2EF667B7"/>
    <w:rsid w:val="2EF70B9D"/>
    <w:rsid w:val="2EF75A9F"/>
    <w:rsid w:val="2EF7784D"/>
    <w:rsid w:val="2EF81C4B"/>
    <w:rsid w:val="2EF8300A"/>
    <w:rsid w:val="2EF91817"/>
    <w:rsid w:val="2EF937F1"/>
    <w:rsid w:val="2EF93DE5"/>
    <w:rsid w:val="2EF95877"/>
    <w:rsid w:val="2EFA65C8"/>
    <w:rsid w:val="2EFA733D"/>
    <w:rsid w:val="2EFB06A6"/>
    <w:rsid w:val="2EFB2A78"/>
    <w:rsid w:val="2EFB438A"/>
    <w:rsid w:val="2EFC1307"/>
    <w:rsid w:val="2EFC30B5"/>
    <w:rsid w:val="2EFC3BAF"/>
    <w:rsid w:val="2EFC4E63"/>
    <w:rsid w:val="2EFC51FA"/>
    <w:rsid w:val="2EFC70BA"/>
    <w:rsid w:val="2EFD2620"/>
    <w:rsid w:val="2EFD27C3"/>
    <w:rsid w:val="2EFD5C94"/>
    <w:rsid w:val="2EFE0BDB"/>
    <w:rsid w:val="2EFE25AF"/>
    <w:rsid w:val="2EFE5960"/>
    <w:rsid w:val="2EFE733A"/>
    <w:rsid w:val="2EFE7B1A"/>
    <w:rsid w:val="2EFF6701"/>
    <w:rsid w:val="2EFF6852"/>
    <w:rsid w:val="2F0032A8"/>
    <w:rsid w:val="2F00695A"/>
    <w:rsid w:val="2F0106CB"/>
    <w:rsid w:val="2F012479"/>
    <w:rsid w:val="2F01691D"/>
    <w:rsid w:val="2F020C36"/>
    <w:rsid w:val="2F023310"/>
    <w:rsid w:val="2F023A5C"/>
    <w:rsid w:val="2F030311"/>
    <w:rsid w:val="2F030DBB"/>
    <w:rsid w:val="2F034443"/>
    <w:rsid w:val="2F0361F1"/>
    <w:rsid w:val="2F0401BB"/>
    <w:rsid w:val="2F04398C"/>
    <w:rsid w:val="2F0441B1"/>
    <w:rsid w:val="2F047047"/>
    <w:rsid w:val="2F047438"/>
    <w:rsid w:val="2F050620"/>
    <w:rsid w:val="2F063F34"/>
    <w:rsid w:val="2F065CE2"/>
    <w:rsid w:val="2F06773C"/>
    <w:rsid w:val="2F067A90"/>
    <w:rsid w:val="2F070BCC"/>
    <w:rsid w:val="2F081A5A"/>
    <w:rsid w:val="2F083808"/>
    <w:rsid w:val="2F092BEA"/>
    <w:rsid w:val="2F0930BC"/>
    <w:rsid w:val="2F0957D2"/>
    <w:rsid w:val="2F095805"/>
    <w:rsid w:val="2F097580"/>
    <w:rsid w:val="2F0A6ADC"/>
    <w:rsid w:val="2F0B154A"/>
    <w:rsid w:val="2F0B211E"/>
    <w:rsid w:val="2F0B32F8"/>
    <w:rsid w:val="2F0B50F0"/>
    <w:rsid w:val="2F0C20AA"/>
    <w:rsid w:val="2F0D0E1E"/>
    <w:rsid w:val="2F0D52C2"/>
    <w:rsid w:val="2F0D617F"/>
    <w:rsid w:val="2F0D7070"/>
    <w:rsid w:val="2F0E0460"/>
    <w:rsid w:val="2F0E1299"/>
    <w:rsid w:val="2F0E7405"/>
    <w:rsid w:val="2F0E760F"/>
    <w:rsid w:val="2F0F103A"/>
    <w:rsid w:val="2F0F43FB"/>
    <w:rsid w:val="2F10090E"/>
    <w:rsid w:val="2F1033BF"/>
    <w:rsid w:val="2F104C52"/>
    <w:rsid w:val="2F105EFA"/>
    <w:rsid w:val="2F11484F"/>
    <w:rsid w:val="2F120B2A"/>
    <w:rsid w:val="2F124E1C"/>
    <w:rsid w:val="2F126434"/>
    <w:rsid w:val="2F1321AD"/>
    <w:rsid w:val="2F1403FE"/>
    <w:rsid w:val="2F146650"/>
    <w:rsid w:val="2F151A6E"/>
    <w:rsid w:val="2F154177"/>
    <w:rsid w:val="2F16265C"/>
    <w:rsid w:val="2F164660"/>
    <w:rsid w:val="2F167231"/>
    <w:rsid w:val="2F172C53"/>
    <w:rsid w:val="2F1741D8"/>
    <w:rsid w:val="2F174D77"/>
    <w:rsid w:val="2F175A20"/>
    <w:rsid w:val="2F176141"/>
    <w:rsid w:val="2F177EEF"/>
    <w:rsid w:val="2F181408"/>
    <w:rsid w:val="2F1877F4"/>
    <w:rsid w:val="2F195A15"/>
    <w:rsid w:val="2F19746B"/>
    <w:rsid w:val="2F1A5BB2"/>
    <w:rsid w:val="2F1A79DF"/>
    <w:rsid w:val="2F1C5505"/>
    <w:rsid w:val="2F1D797F"/>
    <w:rsid w:val="2F1E302B"/>
    <w:rsid w:val="2F1E7104"/>
    <w:rsid w:val="2F1F0B51"/>
    <w:rsid w:val="2F1F6DA3"/>
    <w:rsid w:val="2F1F6E53"/>
    <w:rsid w:val="2F202EB4"/>
    <w:rsid w:val="2F212B1B"/>
    <w:rsid w:val="2F21364B"/>
    <w:rsid w:val="2F2148C9"/>
    <w:rsid w:val="2F236894"/>
    <w:rsid w:val="2F241817"/>
    <w:rsid w:val="2F2418FD"/>
    <w:rsid w:val="2F2443BA"/>
    <w:rsid w:val="2F25085E"/>
    <w:rsid w:val="2F260132"/>
    <w:rsid w:val="2F261EE0"/>
    <w:rsid w:val="2F263B52"/>
    <w:rsid w:val="2F2749D7"/>
    <w:rsid w:val="2F2772ED"/>
    <w:rsid w:val="2F2773BA"/>
    <w:rsid w:val="2F2820FC"/>
    <w:rsid w:val="2F283EAA"/>
    <w:rsid w:val="2F285E94"/>
    <w:rsid w:val="2F286B70"/>
    <w:rsid w:val="2F290FAE"/>
    <w:rsid w:val="2F293CA6"/>
    <w:rsid w:val="2F295261"/>
    <w:rsid w:val="2F296D5D"/>
    <w:rsid w:val="2F2B1BEC"/>
    <w:rsid w:val="2F2B1DEB"/>
    <w:rsid w:val="2F2B399A"/>
    <w:rsid w:val="2F2B5748"/>
    <w:rsid w:val="2F2B74F6"/>
    <w:rsid w:val="2F2C193F"/>
    <w:rsid w:val="2F2C7E98"/>
    <w:rsid w:val="2F2D016A"/>
    <w:rsid w:val="2F2D14C0"/>
    <w:rsid w:val="2F2D2E5F"/>
    <w:rsid w:val="2F2D3D09"/>
    <w:rsid w:val="2F2D46A1"/>
    <w:rsid w:val="2F2D7712"/>
    <w:rsid w:val="2F2E54B8"/>
    <w:rsid w:val="2F2F1410"/>
    <w:rsid w:val="2F2F405F"/>
    <w:rsid w:val="2F2F5238"/>
    <w:rsid w:val="2F2F749E"/>
    <w:rsid w:val="2F307202"/>
    <w:rsid w:val="2F3123BF"/>
    <w:rsid w:val="2F317D66"/>
    <w:rsid w:val="2F34284F"/>
    <w:rsid w:val="2F3565C7"/>
    <w:rsid w:val="2F363C12"/>
    <w:rsid w:val="2F364819"/>
    <w:rsid w:val="2F370591"/>
    <w:rsid w:val="2F37233F"/>
    <w:rsid w:val="2F377CAB"/>
    <w:rsid w:val="2F3847B8"/>
    <w:rsid w:val="2F391C13"/>
    <w:rsid w:val="2F397228"/>
    <w:rsid w:val="2F3A3AD4"/>
    <w:rsid w:val="2F3A3BDD"/>
    <w:rsid w:val="2F3A598B"/>
    <w:rsid w:val="2F3A64FC"/>
    <w:rsid w:val="2F3B1E2F"/>
    <w:rsid w:val="2F3B4EEB"/>
    <w:rsid w:val="2F3C1871"/>
    <w:rsid w:val="2F3C5ABD"/>
    <w:rsid w:val="2F3C5BA7"/>
    <w:rsid w:val="2F3C7955"/>
    <w:rsid w:val="2F3D21D9"/>
    <w:rsid w:val="2F3D254C"/>
    <w:rsid w:val="2F3E191F"/>
    <w:rsid w:val="2F3E547B"/>
    <w:rsid w:val="2F3E6484"/>
    <w:rsid w:val="2F3E7540"/>
    <w:rsid w:val="2F3F2FA2"/>
    <w:rsid w:val="2F4023FE"/>
    <w:rsid w:val="2F40249E"/>
    <w:rsid w:val="2F41066E"/>
    <w:rsid w:val="2F4131BE"/>
    <w:rsid w:val="2F41392E"/>
    <w:rsid w:val="2F415A18"/>
    <w:rsid w:val="2F420298"/>
    <w:rsid w:val="2F424E1B"/>
    <w:rsid w:val="2F425AA0"/>
    <w:rsid w:val="2F430CE4"/>
    <w:rsid w:val="2F432A92"/>
    <w:rsid w:val="2F4334A9"/>
    <w:rsid w:val="2F4358AA"/>
    <w:rsid w:val="2F4405B8"/>
    <w:rsid w:val="2F440E1F"/>
    <w:rsid w:val="2F450B6E"/>
    <w:rsid w:val="2F454A5C"/>
    <w:rsid w:val="2F45680A"/>
    <w:rsid w:val="2F462582"/>
    <w:rsid w:val="2F464A56"/>
    <w:rsid w:val="2F4650A7"/>
    <w:rsid w:val="2F466695"/>
    <w:rsid w:val="2F4727AD"/>
    <w:rsid w:val="2F47409A"/>
    <w:rsid w:val="2F4744A7"/>
    <w:rsid w:val="2F474C97"/>
    <w:rsid w:val="2F4800A8"/>
    <w:rsid w:val="2F484209"/>
    <w:rsid w:val="2F48454C"/>
    <w:rsid w:val="2F487E5C"/>
    <w:rsid w:val="2F49258C"/>
    <w:rsid w:val="2F49440C"/>
    <w:rsid w:val="2F495F1C"/>
    <w:rsid w:val="2F4A02C4"/>
    <w:rsid w:val="2F4A2072"/>
    <w:rsid w:val="2F4A3E20"/>
    <w:rsid w:val="2F4B03CA"/>
    <w:rsid w:val="2F4B1946"/>
    <w:rsid w:val="2F4B7B98"/>
    <w:rsid w:val="2F4C0A41"/>
    <w:rsid w:val="2F4C60D9"/>
    <w:rsid w:val="2F4D1B62"/>
    <w:rsid w:val="2F4D3910"/>
    <w:rsid w:val="2F4D3AD4"/>
    <w:rsid w:val="2F4D56BE"/>
    <w:rsid w:val="2F4E4AA2"/>
    <w:rsid w:val="2F4E5A72"/>
    <w:rsid w:val="2F4F0C0E"/>
    <w:rsid w:val="2F4F2EAF"/>
    <w:rsid w:val="2F4F58DB"/>
    <w:rsid w:val="2F4F7689"/>
    <w:rsid w:val="2F5073C2"/>
    <w:rsid w:val="2F5248B3"/>
    <w:rsid w:val="2F5303C0"/>
    <w:rsid w:val="2F531D56"/>
    <w:rsid w:val="2F532610"/>
    <w:rsid w:val="2F5434CB"/>
    <w:rsid w:val="2F544C9F"/>
    <w:rsid w:val="2F5506C9"/>
    <w:rsid w:val="2F551966"/>
    <w:rsid w:val="2F5527C5"/>
    <w:rsid w:val="2F553234"/>
    <w:rsid w:val="2F5603B6"/>
    <w:rsid w:val="2F560E7A"/>
    <w:rsid w:val="2F566C69"/>
    <w:rsid w:val="2F5729E1"/>
    <w:rsid w:val="2F580725"/>
    <w:rsid w:val="2F582A58"/>
    <w:rsid w:val="2F586FE4"/>
    <w:rsid w:val="2F590507"/>
    <w:rsid w:val="2F591BB5"/>
    <w:rsid w:val="2F594063"/>
    <w:rsid w:val="2F5A7DDB"/>
    <w:rsid w:val="2F5B427F"/>
    <w:rsid w:val="2F5C0536"/>
    <w:rsid w:val="2F5C102C"/>
    <w:rsid w:val="2F5C1DA5"/>
    <w:rsid w:val="2F5D19C6"/>
    <w:rsid w:val="2F5D4E98"/>
    <w:rsid w:val="2F5D7C8C"/>
    <w:rsid w:val="2F5E5B1E"/>
    <w:rsid w:val="2F5F42E6"/>
    <w:rsid w:val="2F5F59D6"/>
    <w:rsid w:val="2F600347"/>
    <w:rsid w:val="2F606BDE"/>
    <w:rsid w:val="2F61116A"/>
    <w:rsid w:val="2F61147D"/>
    <w:rsid w:val="2F6135C6"/>
    <w:rsid w:val="2F61560E"/>
    <w:rsid w:val="2F6173BC"/>
    <w:rsid w:val="2F632088"/>
    <w:rsid w:val="2F633134"/>
    <w:rsid w:val="2F634EE2"/>
    <w:rsid w:val="2F635838"/>
    <w:rsid w:val="2F642A08"/>
    <w:rsid w:val="2F646705"/>
    <w:rsid w:val="2F646CC8"/>
    <w:rsid w:val="2F647E47"/>
    <w:rsid w:val="2F656CFC"/>
    <w:rsid w:val="2F656EAC"/>
    <w:rsid w:val="2F662C24"/>
    <w:rsid w:val="2F6649D2"/>
    <w:rsid w:val="2F666780"/>
    <w:rsid w:val="2F675649"/>
    <w:rsid w:val="2F676715"/>
    <w:rsid w:val="2F686AB3"/>
    <w:rsid w:val="2F6916AA"/>
    <w:rsid w:val="2F691759"/>
    <w:rsid w:val="2F695418"/>
    <w:rsid w:val="2F6A001E"/>
    <w:rsid w:val="2F6A13F9"/>
    <w:rsid w:val="2F6A2714"/>
    <w:rsid w:val="2F6A44C2"/>
    <w:rsid w:val="2F6A6270"/>
    <w:rsid w:val="2F6B1FE9"/>
    <w:rsid w:val="2F6B4610"/>
    <w:rsid w:val="2F6B545A"/>
    <w:rsid w:val="2F6C023B"/>
    <w:rsid w:val="2F6C179C"/>
    <w:rsid w:val="2F6C1EFD"/>
    <w:rsid w:val="2F6C37F8"/>
    <w:rsid w:val="2F6C7A23"/>
    <w:rsid w:val="2F6D3FB3"/>
    <w:rsid w:val="2F6D5D61"/>
    <w:rsid w:val="2F6E294B"/>
    <w:rsid w:val="2F6E6D14"/>
    <w:rsid w:val="2F6F3887"/>
    <w:rsid w:val="2F6F7D2B"/>
    <w:rsid w:val="2F7075FF"/>
    <w:rsid w:val="2F713AA3"/>
    <w:rsid w:val="2F715851"/>
    <w:rsid w:val="2F7215C9"/>
    <w:rsid w:val="2F723377"/>
    <w:rsid w:val="2F725125"/>
    <w:rsid w:val="2F735275"/>
    <w:rsid w:val="2F740E9D"/>
    <w:rsid w:val="2F744CD0"/>
    <w:rsid w:val="2F745341"/>
    <w:rsid w:val="2F7470EF"/>
    <w:rsid w:val="2F754C15"/>
    <w:rsid w:val="2F7570D5"/>
    <w:rsid w:val="2F7610DD"/>
    <w:rsid w:val="2F762E67"/>
    <w:rsid w:val="2F763C6D"/>
    <w:rsid w:val="2F77098D"/>
    <w:rsid w:val="2F77273B"/>
    <w:rsid w:val="2F775E8B"/>
    <w:rsid w:val="2F776BDF"/>
    <w:rsid w:val="2F785065"/>
    <w:rsid w:val="2F7874AD"/>
    <w:rsid w:val="2F7926A6"/>
    <w:rsid w:val="2F7964B4"/>
    <w:rsid w:val="2F7A0962"/>
    <w:rsid w:val="2F7A262F"/>
    <w:rsid w:val="2F7C07A5"/>
    <w:rsid w:val="2F7C3C6B"/>
    <w:rsid w:val="2F7C41F6"/>
    <w:rsid w:val="2F7D0FB0"/>
    <w:rsid w:val="2F7E0CFF"/>
    <w:rsid w:val="2F7E12B1"/>
    <w:rsid w:val="2F7E375C"/>
    <w:rsid w:val="2F7F38D0"/>
    <w:rsid w:val="2F803CE6"/>
    <w:rsid w:val="2F807842"/>
    <w:rsid w:val="2F81180C"/>
    <w:rsid w:val="2F812CF4"/>
    <w:rsid w:val="2F827A5E"/>
    <w:rsid w:val="2F8310E0"/>
    <w:rsid w:val="2F8336E1"/>
    <w:rsid w:val="2F8337D6"/>
    <w:rsid w:val="2F835584"/>
    <w:rsid w:val="2F836CF8"/>
    <w:rsid w:val="2F837332"/>
    <w:rsid w:val="2F8512FC"/>
    <w:rsid w:val="2F8530AA"/>
    <w:rsid w:val="2F854E58"/>
    <w:rsid w:val="2F8575DD"/>
    <w:rsid w:val="2F860BD0"/>
    <w:rsid w:val="2F862062"/>
    <w:rsid w:val="2F866E22"/>
    <w:rsid w:val="2F875074"/>
    <w:rsid w:val="2F880E4C"/>
    <w:rsid w:val="2F8860C3"/>
    <w:rsid w:val="2F8862BB"/>
    <w:rsid w:val="2F893B85"/>
    <w:rsid w:val="2F893EA0"/>
    <w:rsid w:val="2F8A06C1"/>
    <w:rsid w:val="2F8A246F"/>
    <w:rsid w:val="2F8A41C5"/>
    <w:rsid w:val="2F8B146B"/>
    <w:rsid w:val="2F8C0957"/>
    <w:rsid w:val="2F8C268B"/>
    <w:rsid w:val="2F8C3BBE"/>
    <w:rsid w:val="2F8C4669"/>
    <w:rsid w:val="2F8C6DDA"/>
    <w:rsid w:val="2F8D01B1"/>
    <w:rsid w:val="2F8D6403"/>
    <w:rsid w:val="2F8E2121"/>
    <w:rsid w:val="2F8F3F29"/>
    <w:rsid w:val="2F8F5CD7"/>
    <w:rsid w:val="2F904842"/>
    <w:rsid w:val="2F904855"/>
    <w:rsid w:val="2F906590"/>
    <w:rsid w:val="2F9128DC"/>
    <w:rsid w:val="2F91666A"/>
    <w:rsid w:val="2F917CA1"/>
    <w:rsid w:val="2F923A19"/>
    <w:rsid w:val="2F926074"/>
    <w:rsid w:val="2F926F06"/>
    <w:rsid w:val="2F94153F"/>
    <w:rsid w:val="2F945BE8"/>
    <w:rsid w:val="2F9475ED"/>
    <w:rsid w:val="2F951192"/>
    <w:rsid w:val="2F961F1F"/>
    <w:rsid w:val="2F963C02"/>
    <w:rsid w:val="2F9652B7"/>
    <w:rsid w:val="2F96699E"/>
    <w:rsid w:val="2F967065"/>
    <w:rsid w:val="2F97607B"/>
    <w:rsid w:val="2F983DE7"/>
    <w:rsid w:val="2F985BB8"/>
    <w:rsid w:val="2F986C69"/>
    <w:rsid w:val="2F990904"/>
    <w:rsid w:val="2F996B56"/>
    <w:rsid w:val="2F9A27B4"/>
    <w:rsid w:val="2F9A4CAF"/>
    <w:rsid w:val="2F9B1968"/>
    <w:rsid w:val="2F9B4539"/>
    <w:rsid w:val="2F9B467C"/>
    <w:rsid w:val="2F9B65C3"/>
    <w:rsid w:val="2F9C0D56"/>
    <w:rsid w:val="2F9C21A2"/>
    <w:rsid w:val="2F9C59C9"/>
    <w:rsid w:val="2F9C6646"/>
    <w:rsid w:val="2F9D30EE"/>
    <w:rsid w:val="2F9D5718"/>
    <w:rsid w:val="2F9F04E5"/>
    <w:rsid w:val="2FA02C09"/>
    <w:rsid w:val="2FA059B1"/>
    <w:rsid w:val="2FA06136"/>
    <w:rsid w:val="2FA07EE4"/>
    <w:rsid w:val="2FA16C6A"/>
    <w:rsid w:val="2FA200FA"/>
    <w:rsid w:val="2FA2183B"/>
    <w:rsid w:val="2FA21EAE"/>
    <w:rsid w:val="2FA22EC8"/>
    <w:rsid w:val="2FA2564B"/>
    <w:rsid w:val="2FA3158A"/>
    <w:rsid w:val="2FA33530"/>
    <w:rsid w:val="2FA36C8C"/>
    <w:rsid w:val="2FA379D4"/>
    <w:rsid w:val="2FA554FB"/>
    <w:rsid w:val="2FA555EB"/>
    <w:rsid w:val="2FA63021"/>
    <w:rsid w:val="2FA73524"/>
    <w:rsid w:val="2FA84FEB"/>
    <w:rsid w:val="2FA86D99"/>
    <w:rsid w:val="2FA950BE"/>
    <w:rsid w:val="2FA96D5F"/>
    <w:rsid w:val="2FAA0D63"/>
    <w:rsid w:val="2FAA2B11"/>
    <w:rsid w:val="2FAA3474"/>
    <w:rsid w:val="2FAA3995"/>
    <w:rsid w:val="2FAB0637"/>
    <w:rsid w:val="2FAB0BFC"/>
    <w:rsid w:val="2FAC49C7"/>
    <w:rsid w:val="2FAD43AF"/>
    <w:rsid w:val="2FAD520D"/>
    <w:rsid w:val="2FAD77CC"/>
    <w:rsid w:val="2FAD7DC0"/>
    <w:rsid w:val="2FAE36D9"/>
    <w:rsid w:val="2FAF0127"/>
    <w:rsid w:val="2FAF1ED5"/>
    <w:rsid w:val="2FAF253A"/>
    <w:rsid w:val="2FAF6379"/>
    <w:rsid w:val="2FB01D42"/>
    <w:rsid w:val="2FB026FE"/>
    <w:rsid w:val="2FB120F1"/>
    <w:rsid w:val="2FB15C4D"/>
    <w:rsid w:val="2FB1675F"/>
    <w:rsid w:val="2FB2501E"/>
    <w:rsid w:val="2FB27C17"/>
    <w:rsid w:val="2FB338E6"/>
    <w:rsid w:val="2FB35E69"/>
    <w:rsid w:val="2FB41BE1"/>
    <w:rsid w:val="2FB43DEA"/>
    <w:rsid w:val="2FB4649F"/>
    <w:rsid w:val="2FB46893"/>
    <w:rsid w:val="2FB5399F"/>
    <w:rsid w:val="2FB6414F"/>
    <w:rsid w:val="2FB75932"/>
    <w:rsid w:val="2FB76FDC"/>
    <w:rsid w:val="2FB775AE"/>
    <w:rsid w:val="2FB83480"/>
    <w:rsid w:val="2FB876C4"/>
    <w:rsid w:val="2FB90FA6"/>
    <w:rsid w:val="2FB96C3D"/>
    <w:rsid w:val="2FBA13BC"/>
    <w:rsid w:val="2FBA1585"/>
    <w:rsid w:val="2FBA323E"/>
    <w:rsid w:val="2FBB2F70"/>
    <w:rsid w:val="2FBB4D1E"/>
    <w:rsid w:val="2FBB7811"/>
    <w:rsid w:val="2FBC4423"/>
    <w:rsid w:val="2FBC5E9D"/>
    <w:rsid w:val="2FBC61CB"/>
    <w:rsid w:val="2FBC62A5"/>
    <w:rsid w:val="2FBC638A"/>
    <w:rsid w:val="2FBD0A96"/>
    <w:rsid w:val="2FBE036A"/>
    <w:rsid w:val="2FBE130D"/>
    <w:rsid w:val="2FBE2CD9"/>
    <w:rsid w:val="2FBE3B78"/>
    <w:rsid w:val="2FBE480E"/>
    <w:rsid w:val="2FBE6295"/>
    <w:rsid w:val="2FBE65BC"/>
    <w:rsid w:val="2FBF3950"/>
    <w:rsid w:val="2FC011F5"/>
    <w:rsid w:val="2FC02334"/>
    <w:rsid w:val="2FC041ED"/>
    <w:rsid w:val="2FC1125D"/>
    <w:rsid w:val="2FC21854"/>
    <w:rsid w:val="2FC21A27"/>
    <w:rsid w:val="2FC236D7"/>
    <w:rsid w:val="2FC242FE"/>
    <w:rsid w:val="2FC330BC"/>
    <w:rsid w:val="2FC33BD3"/>
    <w:rsid w:val="2FC3540B"/>
    <w:rsid w:val="2FC37139"/>
    <w:rsid w:val="2FC42E9B"/>
    <w:rsid w:val="2FC47277"/>
    <w:rsid w:val="2FC53494"/>
    <w:rsid w:val="2FC620C5"/>
    <w:rsid w:val="2FC624AD"/>
    <w:rsid w:val="2FC71915"/>
    <w:rsid w:val="2FC818B0"/>
    <w:rsid w:val="2FC82F97"/>
    <w:rsid w:val="2FC8743B"/>
    <w:rsid w:val="2FC9287E"/>
    <w:rsid w:val="2FCA08C2"/>
    <w:rsid w:val="2FCA31B3"/>
    <w:rsid w:val="2FCA6D0F"/>
    <w:rsid w:val="2FCB09DB"/>
    <w:rsid w:val="2FCB1ED7"/>
    <w:rsid w:val="2FCB68CA"/>
    <w:rsid w:val="2FCC0CD9"/>
    <w:rsid w:val="2FCC3367"/>
    <w:rsid w:val="2FCC6F2B"/>
    <w:rsid w:val="2FCD4A51"/>
    <w:rsid w:val="2FCE570B"/>
    <w:rsid w:val="2FCF07C9"/>
    <w:rsid w:val="2FCF2577"/>
    <w:rsid w:val="2FCF7C3A"/>
    <w:rsid w:val="2FD065E6"/>
    <w:rsid w:val="2FD14541"/>
    <w:rsid w:val="2FD30669"/>
    <w:rsid w:val="2FD32AF4"/>
    <w:rsid w:val="2FD44032"/>
    <w:rsid w:val="2FD47B8E"/>
    <w:rsid w:val="2FD61B58"/>
    <w:rsid w:val="2FD63906"/>
    <w:rsid w:val="2FD7561A"/>
    <w:rsid w:val="2FD81CC3"/>
    <w:rsid w:val="2FD821D4"/>
    <w:rsid w:val="2FD82FAA"/>
    <w:rsid w:val="2FD858D0"/>
    <w:rsid w:val="2FD862AE"/>
    <w:rsid w:val="2FD8767E"/>
    <w:rsid w:val="2FD91648"/>
    <w:rsid w:val="2FD91CA3"/>
    <w:rsid w:val="2FD933F6"/>
    <w:rsid w:val="2FD96870"/>
    <w:rsid w:val="2FDA15BA"/>
    <w:rsid w:val="2FDA31FA"/>
    <w:rsid w:val="2FDA596B"/>
    <w:rsid w:val="2FDB0E61"/>
    <w:rsid w:val="2FDB2B50"/>
    <w:rsid w:val="2FDB2CCA"/>
    <w:rsid w:val="2FDB5193"/>
    <w:rsid w:val="2FDB53C0"/>
    <w:rsid w:val="2FDC028B"/>
    <w:rsid w:val="2FDC6A42"/>
    <w:rsid w:val="2FDC6A90"/>
    <w:rsid w:val="2FDD4191"/>
    <w:rsid w:val="2FDE0A0C"/>
    <w:rsid w:val="2FDE1CEF"/>
    <w:rsid w:val="2FDE495C"/>
    <w:rsid w:val="2FDE6C5E"/>
    <w:rsid w:val="2FDF1D17"/>
    <w:rsid w:val="2FE06533"/>
    <w:rsid w:val="2FE10C32"/>
    <w:rsid w:val="2FE10F05"/>
    <w:rsid w:val="2FE1125C"/>
    <w:rsid w:val="2FE14059"/>
    <w:rsid w:val="2FE25803"/>
    <w:rsid w:val="2FE26615"/>
    <w:rsid w:val="2FE308F5"/>
    <w:rsid w:val="2FE31AD2"/>
    <w:rsid w:val="2FE3256C"/>
    <w:rsid w:val="2FE34275"/>
    <w:rsid w:val="2FE37DD1"/>
    <w:rsid w:val="2FE4189E"/>
    <w:rsid w:val="2FE53B49"/>
    <w:rsid w:val="2FE57C65"/>
    <w:rsid w:val="2FE75B79"/>
    <w:rsid w:val="2FE778C1"/>
    <w:rsid w:val="2FE808CB"/>
    <w:rsid w:val="2FE975FE"/>
    <w:rsid w:val="2FE97736"/>
    <w:rsid w:val="2FEA3D1F"/>
    <w:rsid w:val="2FEA5460"/>
    <w:rsid w:val="2FEA5603"/>
    <w:rsid w:val="2FEB0396"/>
    <w:rsid w:val="2FEC137B"/>
    <w:rsid w:val="2FEC7D80"/>
    <w:rsid w:val="2FED0C50"/>
    <w:rsid w:val="2FED2BB4"/>
    <w:rsid w:val="2FEE1920"/>
    <w:rsid w:val="2FEE2E06"/>
    <w:rsid w:val="2FEE4E81"/>
    <w:rsid w:val="2FEE50F3"/>
    <w:rsid w:val="2FEE60A8"/>
    <w:rsid w:val="2FEE6EA1"/>
    <w:rsid w:val="2FEF5C38"/>
    <w:rsid w:val="2FEF6212"/>
    <w:rsid w:val="2FEF6776"/>
    <w:rsid w:val="2FF04A99"/>
    <w:rsid w:val="2FF07B91"/>
    <w:rsid w:val="2FF10740"/>
    <w:rsid w:val="2FF124EE"/>
    <w:rsid w:val="2FF14B9B"/>
    <w:rsid w:val="2FF16992"/>
    <w:rsid w:val="2FF25082"/>
    <w:rsid w:val="2FF26266"/>
    <w:rsid w:val="2FF279EE"/>
    <w:rsid w:val="2FF3245E"/>
    <w:rsid w:val="2FF34ABB"/>
    <w:rsid w:val="2FF410E3"/>
    <w:rsid w:val="2FF4263B"/>
    <w:rsid w:val="2FF43D8C"/>
    <w:rsid w:val="2FF465CF"/>
    <w:rsid w:val="2FF67B04"/>
    <w:rsid w:val="2FF75231"/>
    <w:rsid w:val="2FF81ACE"/>
    <w:rsid w:val="2FF83157"/>
    <w:rsid w:val="2FF86168"/>
    <w:rsid w:val="2FF86323"/>
    <w:rsid w:val="2FF864E2"/>
    <w:rsid w:val="2FF913E3"/>
    <w:rsid w:val="2FFA3814"/>
    <w:rsid w:val="2FFA3A98"/>
    <w:rsid w:val="2FFA5B1F"/>
    <w:rsid w:val="2FFB15BE"/>
    <w:rsid w:val="2FFB336C"/>
    <w:rsid w:val="2FFB511A"/>
    <w:rsid w:val="2FFB7875"/>
    <w:rsid w:val="2FFC3AA1"/>
    <w:rsid w:val="2FFC3C05"/>
    <w:rsid w:val="2FFD0E93"/>
    <w:rsid w:val="2FFD35C4"/>
    <w:rsid w:val="2FFD3982"/>
    <w:rsid w:val="2FFF1447"/>
    <w:rsid w:val="2FFF153E"/>
    <w:rsid w:val="2FFF2DD8"/>
    <w:rsid w:val="2FFF3810"/>
    <w:rsid w:val="2FFF4AB4"/>
    <w:rsid w:val="30000983"/>
    <w:rsid w:val="30003000"/>
    <w:rsid w:val="30004C00"/>
    <w:rsid w:val="30004E27"/>
    <w:rsid w:val="30006BD5"/>
    <w:rsid w:val="30007685"/>
    <w:rsid w:val="30010B15"/>
    <w:rsid w:val="30020510"/>
    <w:rsid w:val="3002523D"/>
    <w:rsid w:val="300264A9"/>
    <w:rsid w:val="30030473"/>
    <w:rsid w:val="30030DDA"/>
    <w:rsid w:val="30032221"/>
    <w:rsid w:val="30033435"/>
    <w:rsid w:val="300347F4"/>
    <w:rsid w:val="300404F7"/>
    <w:rsid w:val="3004598D"/>
    <w:rsid w:val="30046667"/>
    <w:rsid w:val="300466C5"/>
    <w:rsid w:val="30050792"/>
    <w:rsid w:val="300527EC"/>
    <w:rsid w:val="30052CA5"/>
    <w:rsid w:val="300541EB"/>
    <w:rsid w:val="30054923"/>
    <w:rsid w:val="30055F99"/>
    <w:rsid w:val="30071D11"/>
    <w:rsid w:val="30071D6A"/>
    <w:rsid w:val="30073ABF"/>
    <w:rsid w:val="30075E17"/>
    <w:rsid w:val="300761B5"/>
    <w:rsid w:val="30077F63"/>
    <w:rsid w:val="300872A7"/>
    <w:rsid w:val="30087837"/>
    <w:rsid w:val="30090737"/>
    <w:rsid w:val="30093CDB"/>
    <w:rsid w:val="30094945"/>
    <w:rsid w:val="300A512F"/>
    <w:rsid w:val="300A7A53"/>
    <w:rsid w:val="300B60F6"/>
    <w:rsid w:val="300C07F9"/>
    <w:rsid w:val="300C37CC"/>
    <w:rsid w:val="300C557A"/>
    <w:rsid w:val="300C7328"/>
    <w:rsid w:val="300C7E07"/>
    <w:rsid w:val="300E12F2"/>
    <w:rsid w:val="300E23B2"/>
    <w:rsid w:val="300F6E18"/>
    <w:rsid w:val="301030A5"/>
    <w:rsid w:val="30110DE2"/>
    <w:rsid w:val="30112B90"/>
    <w:rsid w:val="3011493E"/>
    <w:rsid w:val="3012466B"/>
    <w:rsid w:val="30136908"/>
    <w:rsid w:val="30137684"/>
    <w:rsid w:val="30143FE0"/>
    <w:rsid w:val="301461DC"/>
    <w:rsid w:val="301522C6"/>
    <w:rsid w:val="301601A6"/>
    <w:rsid w:val="30161F54"/>
    <w:rsid w:val="30163915"/>
    <w:rsid w:val="3016447C"/>
    <w:rsid w:val="301663F8"/>
    <w:rsid w:val="30174E79"/>
    <w:rsid w:val="30182092"/>
    <w:rsid w:val="30185CCC"/>
    <w:rsid w:val="3019022C"/>
    <w:rsid w:val="30191490"/>
    <w:rsid w:val="3019196D"/>
    <w:rsid w:val="301937F3"/>
    <w:rsid w:val="30197C97"/>
    <w:rsid w:val="301A2CF2"/>
    <w:rsid w:val="301A2DFD"/>
    <w:rsid w:val="301A2E4C"/>
    <w:rsid w:val="301A5EE8"/>
    <w:rsid w:val="301B0873"/>
    <w:rsid w:val="301B1FE2"/>
    <w:rsid w:val="301B3A0F"/>
    <w:rsid w:val="301B428D"/>
    <w:rsid w:val="301B57BD"/>
    <w:rsid w:val="301B61FC"/>
    <w:rsid w:val="301B756B"/>
    <w:rsid w:val="301C4A53"/>
    <w:rsid w:val="301C4D76"/>
    <w:rsid w:val="301C571D"/>
    <w:rsid w:val="301D0EFD"/>
    <w:rsid w:val="301D177E"/>
    <w:rsid w:val="301D32E3"/>
    <w:rsid w:val="301D5049"/>
    <w:rsid w:val="301E003D"/>
    <w:rsid w:val="301E705B"/>
    <w:rsid w:val="301F1F33"/>
    <w:rsid w:val="301F3649"/>
    <w:rsid w:val="30204B81"/>
    <w:rsid w:val="302208F9"/>
    <w:rsid w:val="30222A1F"/>
    <w:rsid w:val="30224D9D"/>
    <w:rsid w:val="30234671"/>
    <w:rsid w:val="30234B50"/>
    <w:rsid w:val="302428C3"/>
    <w:rsid w:val="302503E9"/>
    <w:rsid w:val="3025488D"/>
    <w:rsid w:val="30261D90"/>
    <w:rsid w:val="302723B3"/>
    <w:rsid w:val="30274161"/>
    <w:rsid w:val="30275401"/>
    <w:rsid w:val="30275F10"/>
    <w:rsid w:val="302761BF"/>
    <w:rsid w:val="3028082F"/>
    <w:rsid w:val="30281C88"/>
    <w:rsid w:val="30283CC0"/>
    <w:rsid w:val="30286891"/>
    <w:rsid w:val="3029726E"/>
    <w:rsid w:val="30297C78"/>
    <w:rsid w:val="30297D21"/>
    <w:rsid w:val="30297EDA"/>
    <w:rsid w:val="302A3C52"/>
    <w:rsid w:val="302A5A00"/>
    <w:rsid w:val="302C5212"/>
    <w:rsid w:val="302C79CA"/>
    <w:rsid w:val="302D2A12"/>
    <w:rsid w:val="302E0FC2"/>
    <w:rsid w:val="302E2703"/>
    <w:rsid w:val="302F2452"/>
    <w:rsid w:val="302F3016"/>
    <w:rsid w:val="302F73B6"/>
    <w:rsid w:val="3030506E"/>
    <w:rsid w:val="303074BA"/>
    <w:rsid w:val="30307BF4"/>
    <w:rsid w:val="30314FE0"/>
    <w:rsid w:val="30316D8E"/>
    <w:rsid w:val="303348B4"/>
    <w:rsid w:val="30335E09"/>
    <w:rsid w:val="30336FAA"/>
    <w:rsid w:val="30345362"/>
    <w:rsid w:val="30353D88"/>
    <w:rsid w:val="30354AD0"/>
    <w:rsid w:val="303562C4"/>
    <w:rsid w:val="30360848"/>
    <w:rsid w:val="303643A5"/>
    <w:rsid w:val="30367754"/>
    <w:rsid w:val="30380228"/>
    <w:rsid w:val="30384D75"/>
    <w:rsid w:val="3038699C"/>
    <w:rsid w:val="30390F3A"/>
    <w:rsid w:val="30393E95"/>
    <w:rsid w:val="303A0BCF"/>
    <w:rsid w:val="303A54C8"/>
    <w:rsid w:val="303B19BB"/>
    <w:rsid w:val="303B3881"/>
    <w:rsid w:val="303B5E5F"/>
    <w:rsid w:val="303B7C0D"/>
    <w:rsid w:val="303D1BD7"/>
    <w:rsid w:val="303D43E8"/>
    <w:rsid w:val="303E14AB"/>
    <w:rsid w:val="303E1D70"/>
    <w:rsid w:val="303E2EAA"/>
    <w:rsid w:val="303F1EF0"/>
    <w:rsid w:val="303F3688"/>
    <w:rsid w:val="3040145F"/>
    <w:rsid w:val="30402B4D"/>
    <w:rsid w:val="30405223"/>
    <w:rsid w:val="30405414"/>
    <w:rsid w:val="30410981"/>
    <w:rsid w:val="30414686"/>
    <w:rsid w:val="30420F9B"/>
    <w:rsid w:val="30422D49"/>
    <w:rsid w:val="304271ED"/>
    <w:rsid w:val="3043415C"/>
    <w:rsid w:val="30442E3C"/>
    <w:rsid w:val="30442F65"/>
    <w:rsid w:val="30444D13"/>
    <w:rsid w:val="30446AC1"/>
    <w:rsid w:val="3045427C"/>
    <w:rsid w:val="304545E8"/>
    <w:rsid w:val="30466A60"/>
    <w:rsid w:val="304706D9"/>
    <w:rsid w:val="304709AD"/>
    <w:rsid w:val="30474804"/>
    <w:rsid w:val="304765B2"/>
    <w:rsid w:val="30483136"/>
    <w:rsid w:val="3049057C"/>
    <w:rsid w:val="3049232A"/>
    <w:rsid w:val="3049730B"/>
    <w:rsid w:val="304A7E50"/>
    <w:rsid w:val="304B00F3"/>
    <w:rsid w:val="304C30BB"/>
    <w:rsid w:val="304D454B"/>
    <w:rsid w:val="304E05AC"/>
    <w:rsid w:val="304E16BC"/>
    <w:rsid w:val="304EF696"/>
    <w:rsid w:val="304F5466"/>
    <w:rsid w:val="304F5CF8"/>
    <w:rsid w:val="304F7B64"/>
    <w:rsid w:val="3050190A"/>
    <w:rsid w:val="30501E56"/>
    <w:rsid w:val="30506257"/>
    <w:rsid w:val="30510579"/>
    <w:rsid w:val="305111DE"/>
    <w:rsid w:val="30515682"/>
    <w:rsid w:val="30522679"/>
    <w:rsid w:val="30526854"/>
    <w:rsid w:val="305303BD"/>
    <w:rsid w:val="305304D6"/>
    <w:rsid w:val="30542A7D"/>
    <w:rsid w:val="3054441E"/>
    <w:rsid w:val="30550CCF"/>
    <w:rsid w:val="30556F21"/>
    <w:rsid w:val="30564A47"/>
    <w:rsid w:val="305667F5"/>
    <w:rsid w:val="30566D3E"/>
    <w:rsid w:val="30580BC9"/>
    <w:rsid w:val="3058422F"/>
    <w:rsid w:val="30586A11"/>
    <w:rsid w:val="3058786B"/>
    <w:rsid w:val="30590093"/>
    <w:rsid w:val="30590237"/>
    <w:rsid w:val="30591EC6"/>
    <w:rsid w:val="305925EB"/>
    <w:rsid w:val="305A4537"/>
    <w:rsid w:val="305A62E5"/>
    <w:rsid w:val="305A725D"/>
    <w:rsid w:val="305B02AF"/>
    <w:rsid w:val="305B205D"/>
    <w:rsid w:val="305B3E0B"/>
    <w:rsid w:val="305B3F4E"/>
    <w:rsid w:val="305B5188"/>
    <w:rsid w:val="305B528B"/>
    <w:rsid w:val="305C7885"/>
    <w:rsid w:val="305D4027"/>
    <w:rsid w:val="305D5DD5"/>
    <w:rsid w:val="305D754F"/>
    <w:rsid w:val="305D7B83"/>
    <w:rsid w:val="305E2E0C"/>
    <w:rsid w:val="305E511A"/>
    <w:rsid w:val="305E56A9"/>
    <w:rsid w:val="305F24DD"/>
    <w:rsid w:val="305F38FB"/>
    <w:rsid w:val="305F7D9F"/>
    <w:rsid w:val="30601421"/>
    <w:rsid w:val="30602C55"/>
    <w:rsid w:val="306058C5"/>
    <w:rsid w:val="30607673"/>
    <w:rsid w:val="30610743"/>
    <w:rsid w:val="30613603"/>
    <w:rsid w:val="30620907"/>
    <w:rsid w:val="3062163D"/>
    <w:rsid w:val="30626A22"/>
    <w:rsid w:val="30632F00"/>
    <w:rsid w:val="30640F12"/>
    <w:rsid w:val="30643F13"/>
    <w:rsid w:val="3064522A"/>
    <w:rsid w:val="306535E0"/>
    <w:rsid w:val="30653BD7"/>
    <w:rsid w:val="30654C8A"/>
    <w:rsid w:val="30655DC6"/>
    <w:rsid w:val="306629A8"/>
    <w:rsid w:val="30662EDC"/>
    <w:rsid w:val="306664F2"/>
    <w:rsid w:val="30670A02"/>
    <w:rsid w:val="306727B0"/>
    <w:rsid w:val="30672894"/>
    <w:rsid w:val="30693832"/>
    <w:rsid w:val="3069477A"/>
    <w:rsid w:val="30697E27"/>
    <w:rsid w:val="306A1E5A"/>
    <w:rsid w:val="306A22A0"/>
    <w:rsid w:val="306B04F2"/>
    <w:rsid w:val="306B7AD4"/>
    <w:rsid w:val="306C26A5"/>
    <w:rsid w:val="306C35C6"/>
    <w:rsid w:val="306C415A"/>
    <w:rsid w:val="306C6018"/>
    <w:rsid w:val="306C7DC6"/>
    <w:rsid w:val="306E0576"/>
    <w:rsid w:val="306E3B3E"/>
    <w:rsid w:val="306E7FE2"/>
    <w:rsid w:val="306F1026"/>
    <w:rsid w:val="306F459C"/>
    <w:rsid w:val="307024B6"/>
    <w:rsid w:val="3071362F"/>
    <w:rsid w:val="30717AD3"/>
    <w:rsid w:val="3072136F"/>
    <w:rsid w:val="30731155"/>
    <w:rsid w:val="307342D8"/>
    <w:rsid w:val="30735887"/>
    <w:rsid w:val="30736613"/>
    <w:rsid w:val="30737599"/>
    <w:rsid w:val="307376AF"/>
    <w:rsid w:val="30741A2B"/>
    <w:rsid w:val="30744ECD"/>
    <w:rsid w:val="307474B2"/>
    <w:rsid w:val="30751371"/>
    <w:rsid w:val="3075311F"/>
    <w:rsid w:val="30753757"/>
    <w:rsid w:val="30760C45"/>
    <w:rsid w:val="30762E78"/>
    <w:rsid w:val="307639FC"/>
    <w:rsid w:val="30770640"/>
    <w:rsid w:val="307750E9"/>
    <w:rsid w:val="30782C0F"/>
    <w:rsid w:val="30783819"/>
    <w:rsid w:val="307849BD"/>
    <w:rsid w:val="3078676B"/>
    <w:rsid w:val="307876C0"/>
    <w:rsid w:val="30793746"/>
    <w:rsid w:val="307A0735"/>
    <w:rsid w:val="307A24E3"/>
    <w:rsid w:val="307A415A"/>
    <w:rsid w:val="307A5F8F"/>
    <w:rsid w:val="307A6987"/>
    <w:rsid w:val="307B30FD"/>
    <w:rsid w:val="307B3445"/>
    <w:rsid w:val="307B570B"/>
    <w:rsid w:val="307B7E75"/>
    <w:rsid w:val="307C0A59"/>
    <w:rsid w:val="307C219A"/>
    <w:rsid w:val="307C26FF"/>
    <w:rsid w:val="307C3937"/>
    <w:rsid w:val="307C668D"/>
    <w:rsid w:val="307D1EE9"/>
    <w:rsid w:val="307D1FD3"/>
    <w:rsid w:val="307E4E8B"/>
    <w:rsid w:val="307F0B1B"/>
    <w:rsid w:val="307F2B93"/>
    <w:rsid w:val="307F5D4C"/>
    <w:rsid w:val="30801AC4"/>
    <w:rsid w:val="30803557"/>
    <w:rsid w:val="30817D16"/>
    <w:rsid w:val="30822C3D"/>
    <w:rsid w:val="3085324C"/>
    <w:rsid w:val="308570DA"/>
    <w:rsid w:val="30861BBD"/>
    <w:rsid w:val="30862019"/>
    <w:rsid w:val="3086532C"/>
    <w:rsid w:val="30865AC8"/>
    <w:rsid w:val="30865D6A"/>
    <w:rsid w:val="308710A4"/>
    <w:rsid w:val="30872E52"/>
    <w:rsid w:val="30874C00"/>
    <w:rsid w:val="30875387"/>
    <w:rsid w:val="30875B6C"/>
    <w:rsid w:val="30881BCD"/>
    <w:rsid w:val="308A5A05"/>
    <w:rsid w:val="308A7980"/>
    <w:rsid w:val="308B0B94"/>
    <w:rsid w:val="308B2942"/>
    <w:rsid w:val="308B46F0"/>
    <w:rsid w:val="308B51BC"/>
    <w:rsid w:val="308B6815"/>
    <w:rsid w:val="308B748B"/>
    <w:rsid w:val="308C0468"/>
    <w:rsid w:val="308C3233"/>
    <w:rsid w:val="308C5F1F"/>
    <w:rsid w:val="308E2433"/>
    <w:rsid w:val="308E28CD"/>
    <w:rsid w:val="308E41E1"/>
    <w:rsid w:val="308E447E"/>
    <w:rsid w:val="308E5F8F"/>
    <w:rsid w:val="308F0129"/>
    <w:rsid w:val="30901D07"/>
    <w:rsid w:val="30907F59"/>
    <w:rsid w:val="309128E4"/>
    <w:rsid w:val="30913CD1"/>
    <w:rsid w:val="30915A7F"/>
    <w:rsid w:val="3091782D"/>
    <w:rsid w:val="309317F7"/>
    <w:rsid w:val="309335A5"/>
    <w:rsid w:val="30937A49"/>
    <w:rsid w:val="30946CE0"/>
    <w:rsid w:val="309537C1"/>
    <w:rsid w:val="30953CDE"/>
    <w:rsid w:val="3095731D"/>
    <w:rsid w:val="309603C3"/>
    <w:rsid w:val="30963095"/>
    <w:rsid w:val="30977539"/>
    <w:rsid w:val="309816C2"/>
    <w:rsid w:val="3098505F"/>
    <w:rsid w:val="30985575"/>
    <w:rsid w:val="30986AF1"/>
    <w:rsid w:val="30986E0D"/>
    <w:rsid w:val="3099071F"/>
    <w:rsid w:val="30996B29"/>
    <w:rsid w:val="309A0DD7"/>
    <w:rsid w:val="309A3FE2"/>
    <w:rsid w:val="309A4933"/>
    <w:rsid w:val="309A4E12"/>
    <w:rsid w:val="309A7A3E"/>
    <w:rsid w:val="309B6BB3"/>
    <w:rsid w:val="309D08C8"/>
    <w:rsid w:val="309D4424"/>
    <w:rsid w:val="309D61D2"/>
    <w:rsid w:val="309E1A0E"/>
    <w:rsid w:val="309E418C"/>
    <w:rsid w:val="309E7C92"/>
    <w:rsid w:val="309F1657"/>
    <w:rsid w:val="309F1C4E"/>
    <w:rsid w:val="309F1F4A"/>
    <w:rsid w:val="309F26EF"/>
    <w:rsid w:val="309F3DF3"/>
    <w:rsid w:val="309F6B8D"/>
    <w:rsid w:val="30A00CBB"/>
    <w:rsid w:val="30A01A65"/>
    <w:rsid w:val="30A05CC2"/>
    <w:rsid w:val="30A13F14"/>
    <w:rsid w:val="30A16B37"/>
    <w:rsid w:val="30A17974"/>
    <w:rsid w:val="30A22774"/>
    <w:rsid w:val="30A25345"/>
    <w:rsid w:val="30A40683"/>
    <w:rsid w:val="30A43A04"/>
    <w:rsid w:val="30A510F5"/>
    <w:rsid w:val="30A527CB"/>
    <w:rsid w:val="30A62585"/>
    <w:rsid w:val="30A6597C"/>
    <w:rsid w:val="30A6777C"/>
    <w:rsid w:val="30A734F4"/>
    <w:rsid w:val="30A752A2"/>
    <w:rsid w:val="30A77050"/>
    <w:rsid w:val="30A77B34"/>
    <w:rsid w:val="30A9101A"/>
    <w:rsid w:val="30A92647"/>
    <w:rsid w:val="30A9726C"/>
    <w:rsid w:val="30AA08BE"/>
    <w:rsid w:val="30AA08EF"/>
    <w:rsid w:val="30AA1A6E"/>
    <w:rsid w:val="30AA6AC1"/>
    <w:rsid w:val="30AB3283"/>
    <w:rsid w:val="30AB4D93"/>
    <w:rsid w:val="30AC4667"/>
    <w:rsid w:val="30AD0B0B"/>
    <w:rsid w:val="30AD11D4"/>
    <w:rsid w:val="30AD6D55"/>
    <w:rsid w:val="30AE2458"/>
    <w:rsid w:val="30AE6631"/>
    <w:rsid w:val="30AE6BAA"/>
    <w:rsid w:val="30AE6EAA"/>
    <w:rsid w:val="30AF110A"/>
    <w:rsid w:val="30AF16AD"/>
    <w:rsid w:val="30AF6CEF"/>
    <w:rsid w:val="30B05F05"/>
    <w:rsid w:val="30B10DD9"/>
    <w:rsid w:val="30B112FF"/>
    <w:rsid w:val="30B17ECF"/>
    <w:rsid w:val="30B21108"/>
    <w:rsid w:val="30B26121"/>
    <w:rsid w:val="30B26DFC"/>
    <w:rsid w:val="30B30ED4"/>
    <w:rsid w:val="30B31E99"/>
    <w:rsid w:val="30B336F9"/>
    <w:rsid w:val="30B362CA"/>
    <w:rsid w:val="30B4164B"/>
    <w:rsid w:val="30B5176D"/>
    <w:rsid w:val="30B5232B"/>
    <w:rsid w:val="30B5772E"/>
    <w:rsid w:val="30B579BF"/>
    <w:rsid w:val="30B579FC"/>
    <w:rsid w:val="30B67293"/>
    <w:rsid w:val="30B71017"/>
    <w:rsid w:val="30B71989"/>
    <w:rsid w:val="30B72634"/>
    <w:rsid w:val="30B8125D"/>
    <w:rsid w:val="30B874AF"/>
    <w:rsid w:val="30B92480"/>
    <w:rsid w:val="30BA1E8B"/>
    <w:rsid w:val="30BA4FD6"/>
    <w:rsid w:val="30BA6D84"/>
    <w:rsid w:val="30BB2AFC"/>
    <w:rsid w:val="30BB4A5C"/>
    <w:rsid w:val="30BC0D4E"/>
    <w:rsid w:val="30BD0622"/>
    <w:rsid w:val="30BD2C22"/>
    <w:rsid w:val="30BD4AC6"/>
    <w:rsid w:val="30BD6874"/>
    <w:rsid w:val="30BE3F3C"/>
    <w:rsid w:val="30BE7FF0"/>
    <w:rsid w:val="30BF083E"/>
    <w:rsid w:val="30BF476E"/>
    <w:rsid w:val="30BF486D"/>
    <w:rsid w:val="30C008C9"/>
    <w:rsid w:val="30C04638"/>
    <w:rsid w:val="30C10112"/>
    <w:rsid w:val="30C108CE"/>
    <w:rsid w:val="30C10DB0"/>
    <w:rsid w:val="30C13E45"/>
    <w:rsid w:val="30C16364"/>
    <w:rsid w:val="30C168E2"/>
    <w:rsid w:val="30C23E8A"/>
    <w:rsid w:val="30C3310C"/>
    <w:rsid w:val="30C4025A"/>
    <w:rsid w:val="30C419B0"/>
    <w:rsid w:val="30C441B0"/>
    <w:rsid w:val="30C4724F"/>
    <w:rsid w:val="30C4728D"/>
    <w:rsid w:val="30C61A32"/>
    <w:rsid w:val="30C61BCC"/>
    <w:rsid w:val="30C714A1"/>
    <w:rsid w:val="30C72859"/>
    <w:rsid w:val="30C7305D"/>
    <w:rsid w:val="30C74740"/>
    <w:rsid w:val="30C75C51"/>
    <w:rsid w:val="30C77901"/>
    <w:rsid w:val="30C85944"/>
    <w:rsid w:val="30C904F0"/>
    <w:rsid w:val="30C929B7"/>
    <w:rsid w:val="30C95219"/>
    <w:rsid w:val="30C96FC7"/>
    <w:rsid w:val="30CA07C0"/>
    <w:rsid w:val="30CA1CF1"/>
    <w:rsid w:val="30CB0F91"/>
    <w:rsid w:val="30CB1D19"/>
    <w:rsid w:val="30CB2D3F"/>
    <w:rsid w:val="30CB71E3"/>
    <w:rsid w:val="30CC4D09"/>
    <w:rsid w:val="30CC52EF"/>
    <w:rsid w:val="30CC6AB7"/>
    <w:rsid w:val="30CC7E97"/>
    <w:rsid w:val="30CD2F5B"/>
    <w:rsid w:val="30CD4789"/>
    <w:rsid w:val="30CD5E8E"/>
    <w:rsid w:val="30CE0301"/>
    <w:rsid w:val="30CE0A46"/>
    <w:rsid w:val="30CE16F6"/>
    <w:rsid w:val="30CE2ED2"/>
    <w:rsid w:val="30CF4362"/>
    <w:rsid w:val="30CF7B41"/>
    <w:rsid w:val="30CF7FDD"/>
    <w:rsid w:val="30D00355"/>
    <w:rsid w:val="30D047F9"/>
    <w:rsid w:val="30D15AFE"/>
    <w:rsid w:val="30D20571"/>
    <w:rsid w:val="30D21853"/>
    <w:rsid w:val="30D2231F"/>
    <w:rsid w:val="30D342E9"/>
    <w:rsid w:val="30D35C55"/>
    <w:rsid w:val="30D37E45"/>
    <w:rsid w:val="30D404C8"/>
    <w:rsid w:val="30D40A21"/>
    <w:rsid w:val="30D50061"/>
    <w:rsid w:val="30D501D4"/>
    <w:rsid w:val="30D53BBD"/>
    <w:rsid w:val="30D61664"/>
    <w:rsid w:val="30D616E4"/>
    <w:rsid w:val="30D75B88"/>
    <w:rsid w:val="30D77936"/>
    <w:rsid w:val="30D8009E"/>
    <w:rsid w:val="30D81900"/>
    <w:rsid w:val="30D836AE"/>
    <w:rsid w:val="30D86127"/>
    <w:rsid w:val="30DA5678"/>
    <w:rsid w:val="30DC4F4C"/>
    <w:rsid w:val="30DC65CE"/>
    <w:rsid w:val="30DD0CC4"/>
    <w:rsid w:val="30DD4619"/>
    <w:rsid w:val="30DE48EE"/>
    <w:rsid w:val="30DF4A3C"/>
    <w:rsid w:val="30DF67EA"/>
    <w:rsid w:val="30E050F2"/>
    <w:rsid w:val="30E05DD4"/>
    <w:rsid w:val="30E06372"/>
    <w:rsid w:val="30E107B4"/>
    <w:rsid w:val="30E12562"/>
    <w:rsid w:val="30E16A06"/>
    <w:rsid w:val="30E20FDD"/>
    <w:rsid w:val="30E2185A"/>
    <w:rsid w:val="30E27EE4"/>
    <w:rsid w:val="30E3277E"/>
    <w:rsid w:val="30E3452C"/>
    <w:rsid w:val="30E34D75"/>
    <w:rsid w:val="30E402A4"/>
    <w:rsid w:val="30E42846"/>
    <w:rsid w:val="30E43FC9"/>
    <w:rsid w:val="30E4624E"/>
    <w:rsid w:val="30E5179D"/>
    <w:rsid w:val="30E5637A"/>
    <w:rsid w:val="30E61159"/>
    <w:rsid w:val="30E6401D"/>
    <w:rsid w:val="30E64599"/>
    <w:rsid w:val="30E67B79"/>
    <w:rsid w:val="30E738F1"/>
    <w:rsid w:val="30E87D95"/>
    <w:rsid w:val="30E9155F"/>
    <w:rsid w:val="30E93AEA"/>
    <w:rsid w:val="30E94BC7"/>
    <w:rsid w:val="30E958BB"/>
    <w:rsid w:val="30E97ADA"/>
    <w:rsid w:val="30EA0F6A"/>
    <w:rsid w:val="30EA3EF0"/>
    <w:rsid w:val="30EA650B"/>
    <w:rsid w:val="30EB1633"/>
    <w:rsid w:val="30EB1B8F"/>
    <w:rsid w:val="30EB33E1"/>
    <w:rsid w:val="30EC1405"/>
    <w:rsid w:val="30EC7553"/>
    <w:rsid w:val="30ED19FC"/>
    <w:rsid w:val="30ED2A3B"/>
    <w:rsid w:val="30ED3AF8"/>
    <w:rsid w:val="30ED53AB"/>
    <w:rsid w:val="30EE0767"/>
    <w:rsid w:val="30EE1123"/>
    <w:rsid w:val="30EE2159"/>
    <w:rsid w:val="30EE2ED1"/>
    <w:rsid w:val="30EE4C7F"/>
    <w:rsid w:val="30EF0067"/>
    <w:rsid w:val="30EF0D7B"/>
    <w:rsid w:val="30EF1562"/>
    <w:rsid w:val="30EF3C7D"/>
    <w:rsid w:val="30F021C9"/>
    <w:rsid w:val="30F074D3"/>
    <w:rsid w:val="30F1011A"/>
    <w:rsid w:val="30F1626C"/>
    <w:rsid w:val="30F1651D"/>
    <w:rsid w:val="30F229C1"/>
    <w:rsid w:val="30F32296"/>
    <w:rsid w:val="30F46739"/>
    <w:rsid w:val="30F524B2"/>
    <w:rsid w:val="30F54260"/>
    <w:rsid w:val="30F5600E"/>
    <w:rsid w:val="30F5607D"/>
    <w:rsid w:val="30F57DBC"/>
    <w:rsid w:val="30F64EFB"/>
    <w:rsid w:val="30F71D86"/>
    <w:rsid w:val="30F74020"/>
    <w:rsid w:val="30F754F2"/>
    <w:rsid w:val="30F76C64"/>
    <w:rsid w:val="30F77468"/>
    <w:rsid w:val="30F85AFE"/>
    <w:rsid w:val="30F86421"/>
    <w:rsid w:val="30F878AC"/>
    <w:rsid w:val="30F87F62"/>
    <w:rsid w:val="30F93D50"/>
    <w:rsid w:val="30F979A8"/>
    <w:rsid w:val="30FA0A5F"/>
    <w:rsid w:val="30FA3624"/>
    <w:rsid w:val="30FA577A"/>
    <w:rsid w:val="30FA731E"/>
    <w:rsid w:val="30FA7AC8"/>
    <w:rsid w:val="30FB61B0"/>
    <w:rsid w:val="30FB7C29"/>
    <w:rsid w:val="30FC337F"/>
    <w:rsid w:val="30FC739C"/>
    <w:rsid w:val="30FD29E1"/>
    <w:rsid w:val="30FD3114"/>
    <w:rsid w:val="30FD3DD0"/>
    <w:rsid w:val="30FE0870"/>
    <w:rsid w:val="30FE5C9F"/>
    <w:rsid w:val="30FE6D01"/>
    <w:rsid w:val="30FE7116"/>
    <w:rsid w:val="30FF0C3A"/>
    <w:rsid w:val="30FF3D08"/>
    <w:rsid w:val="31007CDE"/>
    <w:rsid w:val="31007E00"/>
    <w:rsid w:val="31007E77"/>
    <w:rsid w:val="31010903"/>
    <w:rsid w:val="31010E56"/>
    <w:rsid w:val="31012100"/>
    <w:rsid w:val="31012500"/>
    <w:rsid w:val="31012C04"/>
    <w:rsid w:val="31013100"/>
    <w:rsid w:val="310149B3"/>
    <w:rsid w:val="3102072B"/>
    <w:rsid w:val="31020900"/>
    <w:rsid w:val="31030E2A"/>
    <w:rsid w:val="31031B6E"/>
    <w:rsid w:val="3103697D"/>
    <w:rsid w:val="31041453"/>
    <w:rsid w:val="310426F5"/>
    <w:rsid w:val="31055B72"/>
    <w:rsid w:val="31055FBD"/>
    <w:rsid w:val="31057BB9"/>
    <w:rsid w:val="31061FC9"/>
    <w:rsid w:val="310624C9"/>
    <w:rsid w:val="31064680"/>
    <w:rsid w:val="3106646D"/>
    <w:rsid w:val="31071C42"/>
    <w:rsid w:val="31077AEF"/>
    <w:rsid w:val="31093867"/>
    <w:rsid w:val="31097D0B"/>
    <w:rsid w:val="310B1313"/>
    <w:rsid w:val="310B72D1"/>
    <w:rsid w:val="310B75DF"/>
    <w:rsid w:val="310D15A9"/>
    <w:rsid w:val="310D2456"/>
    <w:rsid w:val="310D3357"/>
    <w:rsid w:val="310D4304"/>
    <w:rsid w:val="310E0E7D"/>
    <w:rsid w:val="310E5321"/>
    <w:rsid w:val="310E7476"/>
    <w:rsid w:val="310F3573"/>
    <w:rsid w:val="310F54DF"/>
    <w:rsid w:val="31101099"/>
    <w:rsid w:val="31102E48"/>
    <w:rsid w:val="31104BF6"/>
    <w:rsid w:val="311141B6"/>
    <w:rsid w:val="31115856"/>
    <w:rsid w:val="31117A36"/>
    <w:rsid w:val="31124E12"/>
    <w:rsid w:val="311253DE"/>
    <w:rsid w:val="31126CE6"/>
    <w:rsid w:val="31130A9D"/>
    <w:rsid w:val="31132938"/>
    <w:rsid w:val="311346E6"/>
    <w:rsid w:val="311347C2"/>
    <w:rsid w:val="311358C8"/>
    <w:rsid w:val="31140D1F"/>
    <w:rsid w:val="31141606"/>
    <w:rsid w:val="311452FB"/>
    <w:rsid w:val="3115045E"/>
    <w:rsid w:val="31155667"/>
    <w:rsid w:val="31165C3B"/>
    <w:rsid w:val="31172428"/>
    <w:rsid w:val="31173A99"/>
    <w:rsid w:val="31183FE8"/>
    <w:rsid w:val="311961A0"/>
    <w:rsid w:val="3119769B"/>
    <w:rsid w:val="31197F4E"/>
    <w:rsid w:val="311A1F18"/>
    <w:rsid w:val="311A3CC6"/>
    <w:rsid w:val="311A5A74"/>
    <w:rsid w:val="311C2969"/>
    <w:rsid w:val="311D7312"/>
    <w:rsid w:val="311E2C03"/>
    <w:rsid w:val="311E2ED7"/>
    <w:rsid w:val="311E5564"/>
    <w:rsid w:val="311F017B"/>
    <w:rsid w:val="311F12DD"/>
    <w:rsid w:val="311F12EA"/>
    <w:rsid w:val="311F752F"/>
    <w:rsid w:val="31207BA9"/>
    <w:rsid w:val="312106D4"/>
    <w:rsid w:val="31210726"/>
    <w:rsid w:val="31215055"/>
    <w:rsid w:val="31216E03"/>
    <w:rsid w:val="31224929"/>
    <w:rsid w:val="31226A9E"/>
    <w:rsid w:val="312406A1"/>
    <w:rsid w:val="31244B45"/>
    <w:rsid w:val="312468F3"/>
    <w:rsid w:val="31253A1B"/>
    <w:rsid w:val="312608BD"/>
    <w:rsid w:val="3126266B"/>
    <w:rsid w:val="31271F3F"/>
    <w:rsid w:val="31276A3A"/>
    <w:rsid w:val="31280191"/>
    <w:rsid w:val="312814E6"/>
    <w:rsid w:val="31283ADD"/>
    <w:rsid w:val="312863E3"/>
    <w:rsid w:val="31293F09"/>
    <w:rsid w:val="31295087"/>
    <w:rsid w:val="31296915"/>
    <w:rsid w:val="31297A1B"/>
    <w:rsid w:val="312A31AC"/>
    <w:rsid w:val="312A7D1B"/>
    <w:rsid w:val="312B0E0A"/>
    <w:rsid w:val="312B1A2F"/>
    <w:rsid w:val="312B41D4"/>
    <w:rsid w:val="312B5ED3"/>
    <w:rsid w:val="312C245E"/>
    <w:rsid w:val="312D0515"/>
    <w:rsid w:val="312D1C4B"/>
    <w:rsid w:val="312D37F0"/>
    <w:rsid w:val="312D39F9"/>
    <w:rsid w:val="312D57A8"/>
    <w:rsid w:val="312D6B51"/>
    <w:rsid w:val="312F769E"/>
    <w:rsid w:val="312F7772"/>
    <w:rsid w:val="31300B2E"/>
    <w:rsid w:val="31305298"/>
    <w:rsid w:val="31311FBE"/>
    <w:rsid w:val="313136FF"/>
    <w:rsid w:val="31322DBE"/>
    <w:rsid w:val="31327262"/>
    <w:rsid w:val="31330430"/>
    <w:rsid w:val="31330BF0"/>
    <w:rsid w:val="3134193A"/>
    <w:rsid w:val="3135146C"/>
    <w:rsid w:val="313528AE"/>
    <w:rsid w:val="3135465C"/>
    <w:rsid w:val="31367793"/>
    <w:rsid w:val="313703D4"/>
    <w:rsid w:val="31372B6D"/>
    <w:rsid w:val="31376626"/>
    <w:rsid w:val="31377571"/>
    <w:rsid w:val="3138414C"/>
    <w:rsid w:val="3138666A"/>
    <w:rsid w:val="31387C5D"/>
    <w:rsid w:val="31390592"/>
    <w:rsid w:val="313905F0"/>
    <w:rsid w:val="3139239E"/>
    <w:rsid w:val="31394A62"/>
    <w:rsid w:val="313963BF"/>
    <w:rsid w:val="313A7EC4"/>
    <w:rsid w:val="313B24C7"/>
    <w:rsid w:val="313B4368"/>
    <w:rsid w:val="313B47B1"/>
    <w:rsid w:val="313B4EB3"/>
    <w:rsid w:val="313C1E8F"/>
    <w:rsid w:val="313C3C3D"/>
    <w:rsid w:val="313C59EB"/>
    <w:rsid w:val="313C5E26"/>
    <w:rsid w:val="313E5C07"/>
    <w:rsid w:val="313E79B5"/>
    <w:rsid w:val="313F372D"/>
    <w:rsid w:val="313F45C2"/>
    <w:rsid w:val="313F54DB"/>
    <w:rsid w:val="313F671C"/>
    <w:rsid w:val="31400AB6"/>
    <w:rsid w:val="3140193F"/>
    <w:rsid w:val="31402441"/>
    <w:rsid w:val="31411253"/>
    <w:rsid w:val="314131F4"/>
    <w:rsid w:val="314174A5"/>
    <w:rsid w:val="31420801"/>
    <w:rsid w:val="314239BA"/>
    <w:rsid w:val="314309AE"/>
    <w:rsid w:val="31430AE2"/>
    <w:rsid w:val="31432D34"/>
    <w:rsid w:val="3143321D"/>
    <w:rsid w:val="31434FCB"/>
    <w:rsid w:val="31436284"/>
    <w:rsid w:val="314407F9"/>
    <w:rsid w:val="31442538"/>
    <w:rsid w:val="31443EDB"/>
    <w:rsid w:val="314564AC"/>
    <w:rsid w:val="31461F54"/>
    <w:rsid w:val="3146309A"/>
    <w:rsid w:val="31464495"/>
    <w:rsid w:val="31464ABB"/>
    <w:rsid w:val="31466869"/>
    <w:rsid w:val="314676E4"/>
    <w:rsid w:val="314676EB"/>
    <w:rsid w:val="31472DF9"/>
    <w:rsid w:val="31475925"/>
    <w:rsid w:val="314825E1"/>
    <w:rsid w:val="3148438F"/>
    <w:rsid w:val="31490108"/>
    <w:rsid w:val="31493AD2"/>
    <w:rsid w:val="31496359"/>
    <w:rsid w:val="314A0084"/>
    <w:rsid w:val="314A116A"/>
    <w:rsid w:val="314A45AB"/>
    <w:rsid w:val="314B0324"/>
    <w:rsid w:val="314B20D2"/>
    <w:rsid w:val="314B289F"/>
    <w:rsid w:val="314B3E80"/>
    <w:rsid w:val="314C5739"/>
    <w:rsid w:val="314C6BC6"/>
    <w:rsid w:val="314C6E1A"/>
    <w:rsid w:val="314D19A6"/>
    <w:rsid w:val="314D22B0"/>
    <w:rsid w:val="314D409C"/>
    <w:rsid w:val="314D5E4A"/>
    <w:rsid w:val="314D7BF8"/>
    <w:rsid w:val="314E07A0"/>
    <w:rsid w:val="314E0AE1"/>
    <w:rsid w:val="314E2C19"/>
    <w:rsid w:val="314E4BC0"/>
    <w:rsid w:val="314E571E"/>
    <w:rsid w:val="314F3807"/>
    <w:rsid w:val="314F3970"/>
    <w:rsid w:val="314F3BC2"/>
    <w:rsid w:val="314F7085"/>
    <w:rsid w:val="314F71B0"/>
    <w:rsid w:val="315015EB"/>
    <w:rsid w:val="31507B26"/>
    <w:rsid w:val="31514691"/>
    <w:rsid w:val="3151488F"/>
    <w:rsid w:val="315228CD"/>
    <w:rsid w:val="31523460"/>
    <w:rsid w:val="31524179"/>
    <w:rsid w:val="31524807"/>
    <w:rsid w:val="31531001"/>
    <w:rsid w:val="31531514"/>
    <w:rsid w:val="31533EC8"/>
    <w:rsid w:val="31535C62"/>
    <w:rsid w:val="31544DD1"/>
    <w:rsid w:val="31546A99"/>
    <w:rsid w:val="315471D8"/>
    <w:rsid w:val="3154739E"/>
    <w:rsid w:val="31552F50"/>
    <w:rsid w:val="31554CFE"/>
    <w:rsid w:val="31555F3D"/>
    <w:rsid w:val="31556AAC"/>
    <w:rsid w:val="31557F29"/>
    <w:rsid w:val="31560463"/>
    <w:rsid w:val="315619EE"/>
    <w:rsid w:val="3156381D"/>
    <w:rsid w:val="31565409"/>
    <w:rsid w:val="31570473"/>
    <w:rsid w:val="31572824"/>
    <w:rsid w:val="315744E9"/>
    <w:rsid w:val="3157541A"/>
    <w:rsid w:val="315761EA"/>
    <w:rsid w:val="31576377"/>
    <w:rsid w:val="31576CC8"/>
    <w:rsid w:val="31590FF9"/>
    <w:rsid w:val="3159290B"/>
    <w:rsid w:val="31592A40"/>
    <w:rsid w:val="31594282"/>
    <w:rsid w:val="31597D3A"/>
    <w:rsid w:val="315A2315"/>
    <w:rsid w:val="315A3D9B"/>
    <w:rsid w:val="315A4519"/>
    <w:rsid w:val="315A6B93"/>
    <w:rsid w:val="315A70F0"/>
    <w:rsid w:val="315B20F7"/>
    <w:rsid w:val="315B489A"/>
    <w:rsid w:val="315B5F74"/>
    <w:rsid w:val="315C3C09"/>
    <w:rsid w:val="315C42DF"/>
    <w:rsid w:val="315C449C"/>
    <w:rsid w:val="315C643B"/>
    <w:rsid w:val="315D128C"/>
    <w:rsid w:val="315D40D7"/>
    <w:rsid w:val="315E0057"/>
    <w:rsid w:val="315E056E"/>
    <w:rsid w:val="315E086E"/>
    <w:rsid w:val="315E1E05"/>
    <w:rsid w:val="315E3BB3"/>
    <w:rsid w:val="315F0948"/>
    <w:rsid w:val="315F16D9"/>
    <w:rsid w:val="315F73DA"/>
    <w:rsid w:val="315F792B"/>
    <w:rsid w:val="31603DCF"/>
    <w:rsid w:val="31611350"/>
    <w:rsid w:val="316136A3"/>
    <w:rsid w:val="316311C9"/>
    <w:rsid w:val="3163566D"/>
    <w:rsid w:val="31635F76"/>
    <w:rsid w:val="316409E6"/>
    <w:rsid w:val="31644E4D"/>
    <w:rsid w:val="316513E5"/>
    <w:rsid w:val="31653193"/>
    <w:rsid w:val="31666F0B"/>
    <w:rsid w:val="31670DFF"/>
    <w:rsid w:val="316809A7"/>
    <w:rsid w:val="31682C84"/>
    <w:rsid w:val="31684A32"/>
    <w:rsid w:val="31691501"/>
    <w:rsid w:val="31692558"/>
    <w:rsid w:val="31693E23"/>
    <w:rsid w:val="316A05CE"/>
    <w:rsid w:val="316A07AA"/>
    <w:rsid w:val="316A69FC"/>
    <w:rsid w:val="316A7AEA"/>
    <w:rsid w:val="316B2774"/>
    <w:rsid w:val="316B4522"/>
    <w:rsid w:val="316B4D20"/>
    <w:rsid w:val="316B62D0"/>
    <w:rsid w:val="316C21F3"/>
    <w:rsid w:val="316D2048"/>
    <w:rsid w:val="316D3DF6"/>
    <w:rsid w:val="316D4FC0"/>
    <w:rsid w:val="316D7640"/>
    <w:rsid w:val="316E335A"/>
    <w:rsid w:val="316E7B6E"/>
    <w:rsid w:val="316F4012"/>
    <w:rsid w:val="3170107B"/>
    <w:rsid w:val="31701B38"/>
    <w:rsid w:val="317038E6"/>
    <w:rsid w:val="31703BA2"/>
    <w:rsid w:val="31704B31"/>
    <w:rsid w:val="31707702"/>
    <w:rsid w:val="31714CDE"/>
    <w:rsid w:val="3171697D"/>
    <w:rsid w:val="31717728"/>
    <w:rsid w:val="31723B02"/>
    <w:rsid w:val="317258B0"/>
    <w:rsid w:val="3172765E"/>
    <w:rsid w:val="317518F7"/>
    <w:rsid w:val="31753A31"/>
    <w:rsid w:val="31755EAA"/>
    <w:rsid w:val="3175714F"/>
    <w:rsid w:val="31762805"/>
    <w:rsid w:val="317653A0"/>
    <w:rsid w:val="317706E4"/>
    <w:rsid w:val="31771119"/>
    <w:rsid w:val="31772CB5"/>
    <w:rsid w:val="31774C75"/>
    <w:rsid w:val="3177520D"/>
    <w:rsid w:val="31780C29"/>
    <w:rsid w:val="31783C63"/>
    <w:rsid w:val="31784752"/>
    <w:rsid w:val="31785E93"/>
    <w:rsid w:val="31790274"/>
    <w:rsid w:val="317909ED"/>
    <w:rsid w:val="3179279B"/>
    <w:rsid w:val="31794E91"/>
    <w:rsid w:val="3179595A"/>
    <w:rsid w:val="31796C3F"/>
    <w:rsid w:val="317A0462"/>
    <w:rsid w:val="317A31A1"/>
    <w:rsid w:val="317A4765"/>
    <w:rsid w:val="317A4AC2"/>
    <w:rsid w:val="317B29B7"/>
    <w:rsid w:val="317C04DD"/>
    <w:rsid w:val="317D1C0B"/>
    <w:rsid w:val="317E1D05"/>
    <w:rsid w:val="317E4255"/>
    <w:rsid w:val="317E6003"/>
    <w:rsid w:val="317F1476"/>
    <w:rsid w:val="317F4625"/>
    <w:rsid w:val="31807FCD"/>
    <w:rsid w:val="318130D7"/>
    <w:rsid w:val="31813D45"/>
    <w:rsid w:val="31815AF3"/>
    <w:rsid w:val="31816F45"/>
    <w:rsid w:val="318178A1"/>
    <w:rsid w:val="31822753"/>
    <w:rsid w:val="31823C39"/>
    <w:rsid w:val="31833619"/>
    <w:rsid w:val="31833ACE"/>
    <w:rsid w:val="31834676"/>
    <w:rsid w:val="31834E62"/>
    <w:rsid w:val="31844A24"/>
    <w:rsid w:val="3185377D"/>
    <w:rsid w:val="31853836"/>
    <w:rsid w:val="318555E4"/>
    <w:rsid w:val="31857238"/>
    <w:rsid w:val="3186135C"/>
    <w:rsid w:val="31862DB3"/>
    <w:rsid w:val="3186310A"/>
    <w:rsid w:val="318653ED"/>
    <w:rsid w:val="31872DB7"/>
    <w:rsid w:val="31873BD9"/>
    <w:rsid w:val="31876515"/>
    <w:rsid w:val="31880C30"/>
    <w:rsid w:val="318850D4"/>
    <w:rsid w:val="31887976"/>
    <w:rsid w:val="31891B53"/>
    <w:rsid w:val="318956D7"/>
    <w:rsid w:val="318A49A8"/>
    <w:rsid w:val="318B24CE"/>
    <w:rsid w:val="318B2BC8"/>
    <w:rsid w:val="318B6972"/>
    <w:rsid w:val="318B6F40"/>
    <w:rsid w:val="318C4BC4"/>
    <w:rsid w:val="318D26EA"/>
    <w:rsid w:val="318D3172"/>
    <w:rsid w:val="318D4498"/>
    <w:rsid w:val="318D5843"/>
    <w:rsid w:val="318D6246"/>
    <w:rsid w:val="318D6CC9"/>
    <w:rsid w:val="318F1549"/>
    <w:rsid w:val="318F1FBE"/>
    <w:rsid w:val="318F2C95"/>
    <w:rsid w:val="318F6462"/>
    <w:rsid w:val="319029D9"/>
    <w:rsid w:val="31903F88"/>
    <w:rsid w:val="31905D36"/>
    <w:rsid w:val="31905E79"/>
    <w:rsid w:val="319121DA"/>
    <w:rsid w:val="31920A28"/>
    <w:rsid w:val="31921AAF"/>
    <w:rsid w:val="319248EB"/>
    <w:rsid w:val="31927FE6"/>
    <w:rsid w:val="31941B01"/>
    <w:rsid w:val="319424C8"/>
    <w:rsid w:val="31945827"/>
    <w:rsid w:val="31946178"/>
    <w:rsid w:val="319475D5"/>
    <w:rsid w:val="31951880"/>
    <w:rsid w:val="3195334D"/>
    <w:rsid w:val="31964898"/>
    <w:rsid w:val="319728AC"/>
    <w:rsid w:val="319770C5"/>
    <w:rsid w:val="31982BFF"/>
    <w:rsid w:val="31983D3C"/>
    <w:rsid w:val="31990B94"/>
    <w:rsid w:val="31992E3D"/>
    <w:rsid w:val="31993326"/>
    <w:rsid w:val="319951CC"/>
    <w:rsid w:val="31997D9D"/>
    <w:rsid w:val="319A0E2E"/>
    <w:rsid w:val="319A122D"/>
    <w:rsid w:val="319A1966"/>
    <w:rsid w:val="319A6455"/>
    <w:rsid w:val="319B4E07"/>
    <w:rsid w:val="319C088D"/>
    <w:rsid w:val="319C0B7F"/>
    <w:rsid w:val="319C34DA"/>
    <w:rsid w:val="319C46DB"/>
    <w:rsid w:val="319C645D"/>
    <w:rsid w:val="319D3F5D"/>
    <w:rsid w:val="319D5E4B"/>
    <w:rsid w:val="319D671E"/>
    <w:rsid w:val="319E0453"/>
    <w:rsid w:val="319E1285"/>
    <w:rsid w:val="319E48F7"/>
    <w:rsid w:val="319E6332"/>
    <w:rsid w:val="319E66A5"/>
    <w:rsid w:val="319F4F4F"/>
    <w:rsid w:val="31A002F9"/>
    <w:rsid w:val="31A0241D"/>
    <w:rsid w:val="31A041CB"/>
    <w:rsid w:val="31A0509F"/>
    <w:rsid w:val="31A05637"/>
    <w:rsid w:val="31A279BF"/>
    <w:rsid w:val="31A30E4F"/>
    <w:rsid w:val="31A33CBC"/>
    <w:rsid w:val="31A34CE2"/>
    <w:rsid w:val="31A36E6D"/>
    <w:rsid w:val="31A37275"/>
    <w:rsid w:val="31A43590"/>
    <w:rsid w:val="31A46561"/>
    <w:rsid w:val="31A55C86"/>
    <w:rsid w:val="31A56340"/>
    <w:rsid w:val="31A57242"/>
    <w:rsid w:val="31A57A34"/>
    <w:rsid w:val="31A60F11"/>
    <w:rsid w:val="31A65375"/>
    <w:rsid w:val="31A6555A"/>
    <w:rsid w:val="31A67308"/>
    <w:rsid w:val="31A717FE"/>
    <w:rsid w:val="31A737AC"/>
    <w:rsid w:val="31A76AE4"/>
    <w:rsid w:val="31A770AB"/>
    <w:rsid w:val="31A81525"/>
    <w:rsid w:val="31A83080"/>
    <w:rsid w:val="31A86CDF"/>
    <w:rsid w:val="31A87524"/>
    <w:rsid w:val="31A914BD"/>
    <w:rsid w:val="31A91E91"/>
    <w:rsid w:val="31A94CC1"/>
    <w:rsid w:val="31A9768E"/>
    <w:rsid w:val="31AA4B9D"/>
    <w:rsid w:val="31AA504A"/>
    <w:rsid w:val="31AA7143"/>
    <w:rsid w:val="31AB05B1"/>
    <w:rsid w:val="31AB0D46"/>
    <w:rsid w:val="31AB2B70"/>
    <w:rsid w:val="31AB491E"/>
    <w:rsid w:val="31AB5636"/>
    <w:rsid w:val="31AC0DC2"/>
    <w:rsid w:val="31AC6222"/>
    <w:rsid w:val="31AD0696"/>
    <w:rsid w:val="31AD4B3A"/>
    <w:rsid w:val="31AE32C1"/>
    <w:rsid w:val="31AE6938"/>
    <w:rsid w:val="31AF0B33"/>
    <w:rsid w:val="31AF4B4D"/>
    <w:rsid w:val="31B04B94"/>
    <w:rsid w:val="31B15BD8"/>
    <w:rsid w:val="31B163D9"/>
    <w:rsid w:val="31B22151"/>
    <w:rsid w:val="31B22728"/>
    <w:rsid w:val="31B25CAD"/>
    <w:rsid w:val="31B274B4"/>
    <w:rsid w:val="31B347DC"/>
    <w:rsid w:val="31B36060"/>
    <w:rsid w:val="31B371EF"/>
    <w:rsid w:val="31B373CF"/>
    <w:rsid w:val="31B37E3C"/>
    <w:rsid w:val="31B41A25"/>
    <w:rsid w:val="31B43515"/>
    <w:rsid w:val="31B449A5"/>
    <w:rsid w:val="31B45EC9"/>
    <w:rsid w:val="31B47C77"/>
    <w:rsid w:val="31B5231A"/>
    <w:rsid w:val="31B646F4"/>
    <w:rsid w:val="31B67205"/>
    <w:rsid w:val="31B71515"/>
    <w:rsid w:val="31B71E96"/>
    <w:rsid w:val="31B76D31"/>
    <w:rsid w:val="31B77FD7"/>
    <w:rsid w:val="31B81994"/>
    <w:rsid w:val="31B82709"/>
    <w:rsid w:val="31B859B9"/>
    <w:rsid w:val="31B85AB4"/>
    <w:rsid w:val="31B90D9F"/>
    <w:rsid w:val="31B93075"/>
    <w:rsid w:val="31B9703B"/>
    <w:rsid w:val="31BA443B"/>
    <w:rsid w:val="31BB1005"/>
    <w:rsid w:val="31BB1D41"/>
    <w:rsid w:val="31BB4087"/>
    <w:rsid w:val="31BB70D6"/>
    <w:rsid w:val="31BB7257"/>
    <w:rsid w:val="31BC3137"/>
    <w:rsid w:val="31BC47B4"/>
    <w:rsid w:val="31BC6674"/>
    <w:rsid w:val="31BC6B2B"/>
    <w:rsid w:val="31BD0A57"/>
    <w:rsid w:val="31BD1723"/>
    <w:rsid w:val="31BD2FCF"/>
    <w:rsid w:val="31BD3A14"/>
    <w:rsid w:val="31BD6C03"/>
    <w:rsid w:val="31BE4652"/>
    <w:rsid w:val="31BE7198"/>
    <w:rsid w:val="31BF1E37"/>
    <w:rsid w:val="31C003CA"/>
    <w:rsid w:val="31C010DA"/>
    <w:rsid w:val="31C0189A"/>
    <w:rsid w:val="31C0486E"/>
    <w:rsid w:val="31C12394"/>
    <w:rsid w:val="31C14142"/>
    <w:rsid w:val="31C22B49"/>
    <w:rsid w:val="31C32B4A"/>
    <w:rsid w:val="31C33BDF"/>
    <w:rsid w:val="31C3435E"/>
    <w:rsid w:val="31C3610C"/>
    <w:rsid w:val="31C36860"/>
    <w:rsid w:val="31C37EBA"/>
    <w:rsid w:val="31C418C9"/>
    <w:rsid w:val="31C51E84"/>
    <w:rsid w:val="31C52D59"/>
    <w:rsid w:val="31C53C32"/>
    <w:rsid w:val="31C61758"/>
    <w:rsid w:val="31C70619"/>
    <w:rsid w:val="31C75BFC"/>
    <w:rsid w:val="31C7728C"/>
    <w:rsid w:val="31C81921"/>
    <w:rsid w:val="31C81974"/>
    <w:rsid w:val="31C82E1B"/>
    <w:rsid w:val="31C854D0"/>
    <w:rsid w:val="31C85C66"/>
    <w:rsid w:val="31C90FA0"/>
    <w:rsid w:val="31C92F81"/>
    <w:rsid w:val="31CA1248"/>
    <w:rsid w:val="31CB005B"/>
    <w:rsid w:val="31CB056A"/>
    <w:rsid w:val="31CB386D"/>
    <w:rsid w:val="31CC2C2C"/>
    <w:rsid w:val="31CC3212"/>
    <w:rsid w:val="31CC4FC0"/>
    <w:rsid w:val="31CD0D39"/>
    <w:rsid w:val="31CD297B"/>
    <w:rsid w:val="31CD2AE7"/>
    <w:rsid w:val="31CD574B"/>
    <w:rsid w:val="31CD78CD"/>
    <w:rsid w:val="31CD7EC8"/>
    <w:rsid w:val="31D01AE4"/>
    <w:rsid w:val="31D04385"/>
    <w:rsid w:val="31D05482"/>
    <w:rsid w:val="31D06589"/>
    <w:rsid w:val="31D10829"/>
    <w:rsid w:val="31D112FC"/>
    <w:rsid w:val="31D13A6B"/>
    <w:rsid w:val="31D13ECD"/>
    <w:rsid w:val="31D200FD"/>
    <w:rsid w:val="31D222C2"/>
    <w:rsid w:val="31D245A1"/>
    <w:rsid w:val="31D30815"/>
    <w:rsid w:val="31D367ED"/>
    <w:rsid w:val="31D36B80"/>
    <w:rsid w:val="31D413BE"/>
    <w:rsid w:val="31D6516E"/>
    <w:rsid w:val="31D65E3F"/>
    <w:rsid w:val="31D668AF"/>
    <w:rsid w:val="31D67BED"/>
    <w:rsid w:val="31D71044"/>
    <w:rsid w:val="31D71BB7"/>
    <w:rsid w:val="31D745C3"/>
    <w:rsid w:val="31D765FE"/>
    <w:rsid w:val="31D82BA7"/>
    <w:rsid w:val="31D839D0"/>
    <w:rsid w:val="31D86AEB"/>
    <w:rsid w:val="31D9148B"/>
    <w:rsid w:val="31D92342"/>
    <w:rsid w:val="31D940A9"/>
    <w:rsid w:val="31D95701"/>
    <w:rsid w:val="31D9592F"/>
    <w:rsid w:val="31D976DD"/>
    <w:rsid w:val="31D97A1C"/>
    <w:rsid w:val="31D97C51"/>
    <w:rsid w:val="31DA3AEF"/>
    <w:rsid w:val="31DA66C0"/>
    <w:rsid w:val="31DB0EA3"/>
    <w:rsid w:val="31DB16A7"/>
    <w:rsid w:val="31DB18B4"/>
    <w:rsid w:val="31DB2AF7"/>
    <w:rsid w:val="31DB5204"/>
    <w:rsid w:val="31DB52C8"/>
    <w:rsid w:val="31DC0F7C"/>
    <w:rsid w:val="31DC3FCE"/>
    <w:rsid w:val="31DC5891"/>
    <w:rsid w:val="31DD7894"/>
    <w:rsid w:val="31DE5041"/>
    <w:rsid w:val="31DF203A"/>
    <w:rsid w:val="31E00A6C"/>
    <w:rsid w:val="31E0281A"/>
    <w:rsid w:val="31E05B0F"/>
    <w:rsid w:val="31E06CBE"/>
    <w:rsid w:val="31E07ACD"/>
    <w:rsid w:val="31E21D87"/>
    <w:rsid w:val="31E22978"/>
    <w:rsid w:val="31E22A36"/>
    <w:rsid w:val="31E247E4"/>
    <w:rsid w:val="31E3055C"/>
    <w:rsid w:val="31E367AE"/>
    <w:rsid w:val="31E40EB3"/>
    <w:rsid w:val="31E436DA"/>
    <w:rsid w:val="31E43F86"/>
    <w:rsid w:val="31E50699"/>
    <w:rsid w:val="31E537D3"/>
    <w:rsid w:val="31E542D4"/>
    <w:rsid w:val="31E57E30"/>
    <w:rsid w:val="31E64538"/>
    <w:rsid w:val="31E7004C"/>
    <w:rsid w:val="31E71B06"/>
    <w:rsid w:val="31E71DFA"/>
    <w:rsid w:val="31E757C5"/>
    <w:rsid w:val="31E87583"/>
    <w:rsid w:val="31E95820"/>
    <w:rsid w:val="31E9670E"/>
    <w:rsid w:val="31E968A0"/>
    <w:rsid w:val="31EA18EB"/>
    <w:rsid w:val="31EA35E4"/>
    <w:rsid w:val="31EA3699"/>
    <w:rsid w:val="31EB07E1"/>
    <w:rsid w:val="31EB40F5"/>
    <w:rsid w:val="31EB468A"/>
    <w:rsid w:val="31EB5EEA"/>
    <w:rsid w:val="31EC37B4"/>
    <w:rsid w:val="31EC5663"/>
    <w:rsid w:val="31EC7411"/>
    <w:rsid w:val="31ED4F37"/>
    <w:rsid w:val="31EE13DB"/>
    <w:rsid w:val="31EE4B36"/>
    <w:rsid w:val="31EE4E58"/>
    <w:rsid w:val="31EF0CAF"/>
    <w:rsid w:val="31EF4885"/>
    <w:rsid w:val="31EF5618"/>
    <w:rsid w:val="31EF577C"/>
    <w:rsid w:val="31EF6F01"/>
    <w:rsid w:val="31F11BC9"/>
    <w:rsid w:val="31F123B5"/>
    <w:rsid w:val="31F12C79"/>
    <w:rsid w:val="31F14AE4"/>
    <w:rsid w:val="31F15B72"/>
    <w:rsid w:val="31F162B8"/>
    <w:rsid w:val="31F167D5"/>
    <w:rsid w:val="31F2079F"/>
    <w:rsid w:val="31F23206"/>
    <w:rsid w:val="31F24B70"/>
    <w:rsid w:val="31F25D47"/>
    <w:rsid w:val="31F26BEE"/>
    <w:rsid w:val="31F369F1"/>
    <w:rsid w:val="31F37FE7"/>
    <w:rsid w:val="31F41E38"/>
    <w:rsid w:val="31F42769"/>
    <w:rsid w:val="31F46163"/>
    <w:rsid w:val="31F462C5"/>
    <w:rsid w:val="31F46AE1"/>
    <w:rsid w:val="31F47267"/>
    <w:rsid w:val="31F52564"/>
    <w:rsid w:val="31F52B39"/>
    <w:rsid w:val="31F60DF6"/>
    <w:rsid w:val="31F64758"/>
    <w:rsid w:val="31F73BF9"/>
    <w:rsid w:val="31F75DB5"/>
    <w:rsid w:val="31F81E75"/>
    <w:rsid w:val="31F84007"/>
    <w:rsid w:val="31F855D5"/>
    <w:rsid w:val="31F85D0A"/>
    <w:rsid w:val="31F91B2E"/>
    <w:rsid w:val="31F938DC"/>
    <w:rsid w:val="31F9396B"/>
    <w:rsid w:val="31FB1405"/>
    <w:rsid w:val="31FB3AF8"/>
    <w:rsid w:val="31FB4882"/>
    <w:rsid w:val="31FB58A6"/>
    <w:rsid w:val="31FC05CA"/>
    <w:rsid w:val="31FC1174"/>
    <w:rsid w:val="31FC2066"/>
    <w:rsid w:val="31FC33CC"/>
    <w:rsid w:val="31FC517A"/>
    <w:rsid w:val="31FD6E89"/>
    <w:rsid w:val="31FD7870"/>
    <w:rsid w:val="31FE020F"/>
    <w:rsid w:val="31FE2359"/>
    <w:rsid w:val="31FE23CA"/>
    <w:rsid w:val="31FE2EEA"/>
    <w:rsid w:val="31FE5396"/>
    <w:rsid w:val="31FF437A"/>
    <w:rsid w:val="320003DB"/>
    <w:rsid w:val="3200110E"/>
    <w:rsid w:val="32002000"/>
    <w:rsid w:val="32002EBC"/>
    <w:rsid w:val="32004C6A"/>
    <w:rsid w:val="32007E77"/>
    <w:rsid w:val="3201186B"/>
    <w:rsid w:val="320176C6"/>
    <w:rsid w:val="320209E2"/>
    <w:rsid w:val="32022CFB"/>
    <w:rsid w:val="32026C34"/>
    <w:rsid w:val="320329AC"/>
    <w:rsid w:val="3203475A"/>
    <w:rsid w:val="320358CC"/>
    <w:rsid w:val="32036508"/>
    <w:rsid w:val="32041A16"/>
    <w:rsid w:val="32051634"/>
    <w:rsid w:val="32052280"/>
    <w:rsid w:val="32052DBD"/>
    <w:rsid w:val="32056724"/>
    <w:rsid w:val="3206424D"/>
    <w:rsid w:val="32064C64"/>
    <w:rsid w:val="3207249C"/>
    <w:rsid w:val="32075FF9"/>
    <w:rsid w:val="320814EF"/>
    <w:rsid w:val="32081D71"/>
    <w:rsid w:val="32091B22"/>
    <w:rsid w:val="3209548A"/>
    <w:rsid w:val="32097FFD"/>
    <w:rsid w:val="320A1E0E"/>
    <w:rsid w:val="320A3D3B"/>
    <w:rsid w:val="320A7897"/>
    <w:rsid w:val="320B54EE"/>
    <w:rsid w:val="320B7BFA"/>
    <w:rsid w:val="320B7E82"/>
    <w:rsid w:val="320C094E"/>
    <w:rsid w:val="320C1861"/>
    <w:rsid w:val="320C360F"/>
    <w:rsid w:val="320C7583"/>
    <w:rsid w:val="320D55D9"/>
    <w:rsid w:val="320D7387"/>
    <w:rsid w:val="320E29DF"/>
    <w:rsid w:val="320E31EB"/>
    <w:rsid w:val="320E3234"/>
    <w:rsid w:val="320E382B"/>
    <w:rsid w:val="320E517F"/>
    <w:rsid w:val="320E7A37"/>
    <w:rsid w:val="320F1351"/>
    <w:rsid w:val="320F30FF"/>
    <w:rsid w:val="320F6A40"/>
    <w:rsid w:val="320F75A3"/>
    <w:rsid w:val="32101599"/>
    <w:rsid w:val="321052FF"/>
    <w:rsid w:val="32107620"/>
    <w:rsid w:val="32110C25"/>
    <w:rsid w:val="32111793"/>
    <w:rsid w:val="321150C9"/>
    <w:rsid w:val="32115D56"/>
    <w:rsid w:val="3211678F"/>
    <w:rsid w:val="3212229F"/>
    <w:rsid w:val="3212499D"/>
    <w:rsid w:val="32132BEF"/>
    <w:rsid w:val="3213367E"/>
    <w:rsid w:val="321353C1"/>
    <w:rsid w:val="32135F41"/>
    <w:rsid w:val="32136604"/>
    <w:rsid w:val="32137561"/>
    <w:rsid w:val="32140715"/>
    <w:rsid w:val="32142BBB"/>
    <w:rsid w:val="32144BB9"/>
    <w:rsid w:val="32146967"/>
    <w:rsid w:val="32157CE1"/>
    <w:rsid w:val="3216172B"/>
    <w:rsid w:val="321626E0"/>
    <w:rsid w:val="32163D42"/>
    <w:rsid w:val="3216448E"/>
    <w:rsid w:val="32165E04"/>
    <w:rsid w:val="3216623C"/>
    <w:rsid w:val="32167708"/>
    <w:rsid w:val="32171FB4"/>
    <w:rsid w:val="32172601"/>
    <w:rsid w:val="32173A91"/>
    <w:rsid w:val="32186458"/>
    <w:rsid w:val="321921D0"/>
    <w:rsid w:val="32193F7E"/>
    <w:rsid w:val="321A0D66"/>
    <w:rsid w:val="321A4B18"/>
    <w:rsid w:val="321B1AA4"/>
    <w:rsid w:val="321B21B1"/>
    <w:rsid w:val="321B5F48"/>
    <w:rsid w:val="321B7CF6"/>
    <w:rsid w:val="321C75CA"/>
    <w:rsid w:val="321D3A6E"/>
    <w:rsid w:val="321E0D93"/>
    <w:rsid w:val="321E24D4"/>
    <w:rsid w:val="321E77DC"/>
    <w:rsid w:val="321E77E6"/>
    <w:rsid w:val="321E7B3A"/>
    <w:rsid w:val="321F7CDB"/>
    <w:rsid w:val="3220355E"/>
    <w:rsid w:val="322070BA"/>
    <w:rsid w:val="322106C7"/>
    <w:rsid w:val="3221139E"/>
    <w:rsid w:val="32216284"/>
    <w:rsid w:val="32221084"/>
    <w:rsid w:val="32221199"/>
    <w:rsid w:val="32223E0E"/>
    <w:rsid w:val="32225C91"/>
    <w:rsid w:val="322272D6"/>
    <w:rsid w:val="32227E2E"/>
    <w:rsid w:val="32230701"/>
    <w:rsid w:val="32230959"/>
    <w:rsid w:val="32246346"/>
    <w:rsid w:val="3225425D"/>
    <w:rsid w:val="322546D1"/>
    <w:rsid w:val="32257524"/>
    <w:rsid w:val="322577D6"/>
    <w:rsid w:val="32267BA0"/>
    <w:rsid w:val="32271ED3"/>
    <w:rsid w:val="32274290"/>
    <w:rsid w:val="322752D3"/>
    <w:rsid w:val="32283DA6"/>
    <w:rsid w:val="3228611F"/>
    <w:rsid w:val="32286157"/>
    <w:rsid w:val="32292413"/>
    <w:rsid w:val="322975E7"/>
    <w:rsid w:val="322A3093"/>
    <w:rsid w:val="322A3648"/>
    <w:rsid w:val="322A6129"/>
    <w:rsid w:val="322A618B"/>
    <w:rsid w:val="322A7F39"/>
    <w:rsid w:val="322B1F6A"/>
    <w:rsid w:val="322B342F"/>
    <w:rsid w:val="322B4BF6"/>
    <w:rsid w:val="322C1F03"/>
    <w:rsid w:val="322C3CB1"/>
    <w:rsid w:val="322D17D7"/>
    <w:rsid w:val="322F153E"/>
    <w:rsid w:val="322F554F"/>
    <w:rsid w:val="322F72FD"/>
    <w:rsid w:val="323046A1"/>
    <w:rsid w:val="32304F98"/>
    <w:rsid w:val="32316FC4"/>
    <w:rsid w:val="32317519"/>
    <w:rsid w:val="32321DDA"/>
    <w:rsid w:val="32326DEE"/>
    <w:rsid w:val="32333292"/>
    <w:rsid w:val="32335040"/>
    <w:rsid w:val="323358D3"/>
    <w:rsid w:val="32340DB8"/>
    <w:rsid w:val="32342B66"/>
    <w:rsid w:val="323469E3"/>
    <w:rsid w:val="3234700A"/>
    <w:rsid w:val="323572CB"/>
    <w:rsid w:val="3236068C"/>
    <w:rsid w:val="32365BED"/>
    <w:rsid w:val="3236701A"/>
    <w:rsid w:val="32377488"/>
    <w:rsid w:val="323808A8"/>
    <w:rsid w:val="32382656"/>
    <w:rsid w:val="32384404"/>
    <w:rsid w:val="32385C4C"/>
    <w:rsid w:val="323A4620"/>
    <w:rsid w:val="323B5CA2"/>
    <w:rsid w:val="323B6619"/>
    <w:rsid w:val="323C0A2B"/>
    <w:rsid w:val="323C718F"/>
    <w:rsid w:val="323C7A0C"/>
    <w:rsid w:val="323C7ACF"/>
    <w:rsid w:val="323D1339"/>
    <w:rsid w:val="323D1A1A"/>
    <w:rsid w:val="323D57AC"/>
    <w:rsid w:val="323D5EBE"/>
    <w:rsid w:val="323D7C6C"/>
    <w:rsid w:val="323E39E4"/>
    <w:rsid w:val="323E6B76"/>
    <w:rsid w:val="32400B34"/>
    <w:rsid w:val="32402C9D"/>
    <w:rsid w:val="324059AE"/>
    <w:rsid w:val="324162A9"/>
    <w:rsid w:val="324261FC"/>
    <w:rsid w:val="32427031"/>
    <w:rsid w:val="32430FFB"/>
    <w:rsid w:val="32445ACE"/>
    <w:rsid w:val="3244688A"/>
    <w:rsid w:val="3244724D"/>
    <w:rsid w:val="32450250"/>
    <w:rsid w:val="32451BD4"/>
    <w:rsid w:val="32452FC5"/>
    <w:rsid w:val="32456B21"/>
    <w:rsid w:val="32456DFD"/>
    <w:rsid w:val="32470AEB"/>
    <w:rsid w:val="32472899"/>
    <w:rsid w:val="32472B70"/>
    <w:rsid w:val="3247469D"/>
    <w:rsid w:val="3247604E"/>
    <w:rsid w:val="3247677B"/>
    <w:rsid w:val="32476D3D"/>
    <w:rsid w:val="32477F20"/>
    <w:rsid w:val="32477F9F"/>
    <w:rsid w:val="324803BF"/>
    <w:rsid w:val="3248142F"/>
    <w:rsid w:val="32485FD3"/>
    <w:rsid w:val="32487827"/>
    <w:rsid w:val="32496611"/>
    <w:rsid w:val="324A05DB"/>
    <w:rsid w:val="324A3AEE"/>
    <w:rsid w:val="324B14F1"/>
    <w:rsid w:val="324B3D20"/>
    <w:rsid w:val="324C2981"/>
    <w:rsid w:val="324C3E11"/>
    <w:rsid w:val="324C7EAF"/>
    <w:rsid w:val="324D52A1"/>
    <w:rsid w:val="324E36F4"/>
    <w:rsid w:val="324E3C27"/>
    <w:rsid w:val="324F3EDA"/>
    <w:rsid w:val="324F4C74"/>
    <w:rsid w:val="324F5ED5"/>
    <w:rsid w:val="32502792"/>
    <w:rsid w:val="3251196A"/>
    <w:rsid w:val="325127B4"/>
    <w:rsid w:val="32513718"/>
    <w:rsid w:val="32513735"/>
    <w:rsid w:val="325154C6"/>
    <w:rsid w:val="3251753F"/>
    <w:rsid w:val="32520798"/>
    <w:rsid w:val="32521D49"/>
    <w:rsid w:val="32526AD7"/>
    <w:rsid w:val="325270FC"/>
    <w:rsid w:val="3253123E"/>
    <w:rsid w:val="32537140"/>
    <w:rsid w:val="32537801"/>
    <w:rsid w:val="325425A3"/>
    <w:rsid w:val="32543208"/>
    <w:rsid w:val="32543CE4"/>
    <w:rsid w:val="3254443D"/>
    <w:rsid w:val="32546D64"/>
    <w:rsid w:val="32546E92"/>
    <w:rsid w:val="32553A33"/>
    <w:rsid w:val="32560077"/>
    <w:rsid w:val="32560D2E"/>
    <w:rsid w:val="32561F8D"/>
    <w:rsid w:val="325658B7"/>
    <w:rsid w:val="325661F4"/>
    <w:rsid w:val="32566F80"/>
    <w:rsid w:val="325732C3"/>
    <w:rsid w:val="32584AA6"/>
    <w:rsid w:val="32586854"/>
    <w:rsid w:val="325902CC"/>
    <w:rsid w:val="32595720"/>
    <w:rsid w:val="325A081E"/>
    <w:rsid w:val="325A2C91"/>
    <w:rsid w:val="325A6415"/>
    <w:rsid w:val="325A6A70"/>
    <w:rsid w:val="325B00F2"/>
    <w:rsid w:val="325B4596"/>
    <w:rsid w:val="325B6344"/>
    <w:rsid w:val="325D030E"/>
    <w:rsid w:val="325D4D96"/>
    <w:rsid w:val="325E2ACA"/>
    <w:rsid w:val="325E3F34"/>
    <w:rsid w:val="325E530C"/>
    <w:rsid w:val="325F0DF7"/>
    <w:rsid w:val="325F4087"/>
    <w:rsid w:val="32601BAD"/>
    <w:rsid w:val="32603820"/>
    <w:rsid w:val="32613717"/>
    <w:rsid w:val="32624BA7"/>
    <w:rsid w:val="326351F9"/>
    <w:rsid w:val="32636037"/>
    <w:rsid w:val="32637F43"/>
    <w:rsid w:val="32642098"/>
    <w:rsid w:val="3264344B"/>
    <w:rsid w:val="32650F71"/>
    <w:rsid w:val="32653528"/>
    <w:rsid w:val="3266214E"/>
    <w:rsid w:val="32672F3B"/>
    <w:rsid w:val="32673C7A"/>
    <w:rsid w:val="32675C4F"/>
    <w:rsid w:val="32676A97"/>
    <w:rsid w:val="32680033"/>
    <w:rsid w:val="3268280F"/>
    <w:rsid w:val="326835EA"/>
    <w:rsid w:val="32690849"/>
    <w:rsid w:val="32694A7A"/>
    <w:rsid w:val="326A47D9"/>
    <w:rsid w:val="326A5F0A"/>
    <w:rsid w:val="326A6587"/>
    <w:rsid w:val="326B1F6B"/>
    <w:rsid w:val="326C0551"/>
    <w:rsid w:val="326C2300"/>
    <w:rsid w:val="326C67A3"/>
    <w:rsid w:val="326D1CBA"/>
    <w:rsid w:val="326E6078"/>
    <w:rsid w:val="326E7E26"/>
    <w:rsid w:val="326F1DF0"/>
    <w:rsid w:val="326F3B9E"/>
    <w:rsid w:val="326F4EBE"/>
    <w:rsid w:val="32700042"/>
    <w:rsid w:val="32702083"/>
    <w:rsid w:val="327136A6"/>
    <w:rsid w:val="32713DBA"/>
    <w:rsid w:val="32716070"/>
    <w:rsid w:val="32717916"/>
    <w:rsid w:val="32721408"/>
    <w:rsid w:val="32725B2C"/>
    <w:rsid w:val="327318E0"/>
    <w:rsid w:val="32744606"/>
    <w:rsid w:val="3275068E"/>
    <w:rsid w:val="32755658"/>
    <w:rsid w:val="327613D0"/>
    <w:rsid w:val="327613FE"/>
    <w:rsid w:val="3276317E"/>
    <w:rsid w:val="327633E6"/>
    <w:rsid w:val="32764F2C"/>
    <w:rsid w:val="3276707E"/>
    <w:rsid w:val="3277050E"/>
    <w:rsid w:val="32771BDB"/>
    <w:rsid w:val="32781832"/>
    <w:rsid w:val="3279456F"/>
    <w:rsid w:val="327955DB"/>
    <w:rsid w:val="327961EC"/>
    <w:rsid w:val="32796B94"/>
    <w:rsid w:val="327978FC"/>
    <w:rsid w:val="327A0EC0"/>
    <w:rsid w:val="327A2C6E"/>
    <w:rsid w:val="327A71CC"/>
    <w:rsid w:val="327B1B2C"/>
    <w:rsid w:val="327B2543"/>
    <w:rsid w:val="327B6B86"/>
    <w:rsid w:val="327C610E"/>
    <w:rsid w:val="327C6D13"/>
    <w:rsid w:val="327D275F"/>
    <w:rsid w:val="327D62BB"/>
    <w:rsid w:val="327D64BE"/>
    <w:rsid w:val="327F0285"/>
    <w:rsid w:val="327F2033"/>
    <w:rsid w:val="32800130"/>
    <w:rsid w:val="32803FFD"/>
    <w:rsid w:val="328054A9"/>
    <w:rsid w:val="32805DAB"/>
    <w:rsid w:val="328115C0"/>
    <w:rsid w:val="32814191"/>
    <w:rsid w:val="32815184"/>
    <w:rsid w:val="328206ED"/>
    <w:rsid w:val="32827D75"/>
    <w:rsid w:val="328301F2"/>
    <w:rsid w:val="32843AED"/>
    <w:rsid w:val="32847649"/>
    <w:rsid w:val="32855C23"/>
    <w:rsid w:val="3286319C"/>
    <w:rsid w:val="32863FA2"/>
    <w:rsid w:val="328678F6"/>
    <w:rsid w:val="32870B69"/>
    <w:rsid w:val="3287141B"/>
    <w:rsid w:val="3287538B"/>
    <w:rsid w:val="32875432"/>
    <w:rsid w:val="32875D8D"/>
    <w:rsid w:val="32892EB1"/>
    <w:rsid w:val="328A09D8"/>
    <w:rsid w:val="328A104C"/>
    <w:rsid w:val="328A273D"/>
    <w:rsid w:val="328A3564"/>
    <w:rsid w:val="328A54F4"/>
    <w:rsid w:val="328A6C2A"/>
    <w:rsid w:val="328A7A17"/>
    <w:rsid w:val="328B0C40"/>
    <w:rsid w:val="328B4193"/>
    <w:rsid w:val="328C0BF4"/>
    <w:rsid w:val="328C2D0C"/>
    <w:rsid w:val="328C7179"/>
    <w:rsid w:val="328C7E14"/>
    <w:rsid w:val="328D09A8"/>
    <w:rsid w:val="328D2734"/>
    <w:rsid w:val="328E6268"/>
    <w:rsid w:val="328F6057"/>
    <w:rsid w:val="3290176E"/>
    <w:rsid w:val="329027F6"/>
    <w:rsid w:val="32904240"/>
    <w:rsid w:val="329110B5"/>
    <w:rsid w:val="32913C86"/>
    <w:rsid w:val="3291620A"/>
    <w:rsid w:val="32917FB8"/>
    <w:rsid w:val="32922F98"/>
    <w:rsid w:val="32925753"/>
    <w:rsid w:val="329276D6"/>
    <w:rsid w:val="32937664"/>
    <w:rsid w:val="3293788C"/>
    <w:rsid w:val="32940015"/>
    <w:rsid w:val="32940344"/>
    <w:rsid w:val="32943604"/>
    <w:rsid w:val="32950EC6"/>
    <w:rsid w:val="32951856"/>
    <w:rsid w:val="32957AA8"/>
    <w:rsid w:val="329630DF"/>
    <w:rsid w:val="32970E81"/>
    <w:rsid w:val="329717AD"/>
    <w:rsid w:val="32975E22"/>
    <w:rsid w:val="32977709"/>
    <w:rsid w:val="32977E56"/>
    <w:rsid w:val="32981347"/>
    <w:rsid w:val="32984140"/>
    <w:rsid w:val="329847CA"/>
    <w:rsid w:val="32985C9F"/>
    <w:rsid w:val="32987598"/>
    <w:rsid w:val="32987847"/>
    <w:rsid w:val="329A50BF"/>
    <w:rsid w:val="329A6E6D"/>
    <w:rsid w:val="329B0E37"/>
    <w:rsid w:val="329B2212"/>
    <w:rsid w:val="329B2BE5"/>
    <w:rsid w:val="329B4D38"/>
    <w:rsid w:val="329D070B"/>
    <w:rsid w:val="329D695D"/>
    <w:rsid w:val="329D79BB"/>
    <w:rsid w:val="329E6876"/>
    <w:rsid w:val="329F26D5"/>
    <w:rsid w:val="32A01FA9"/>
    <w:rsid w:val="32A01FF3"/>
    <w:rsid w:val="32A0605D"/>
    <w:rsid w:val="32A0644D"/>
    <w:rsid w:val="32A07C86"/>
    <w:rsid w:val="32A111C5"/>
    <w:rsid w:val="32A218D6"/>
    <w:rsid w:val="32A2203A"/>
    <w:rsid w:val="32A221C5"/>
    <w:rsid w:val="32A30B56"/>
    <w:rsid w:val="32A41A99"/>
    <w:rsid w:val="32A45F3D"/>
    <w:rsid w:val="32A46412"/>
    <w:rsid w:val="32A52E8C"/>
    <w:rsid w:val="32A54D0E"/>
    <w:rsid w:val="32A55811"/>
    <w:rsid w:val="32A61CB5"/>
    <w:rsid w:val="32A6358C"/>
    <w:rsid w:val="32A63A63"/>
    <w:rsid w:val="32A64B5E"/>
    <w:rsid w:val="32A67A2B"/>
    <w:rsid w:val="32A7158A"/>
    <w:rsid w:val="32A721EF"/>
    <w:rsid w:val="32A74071"/>
    <w:rsid w:val="32A74A1C"/>
    <w:rsid w:val="32A777DC"/>
    <w:rsid w:val="32A8036C"/>
    <w:rsid w:val="32A915B6"/>
    <w:rsid w:val="32A93554"/>
    <w:rsid w:val="32A93EF0"/>
    <w:rsid w:val="32A94C5F"/>
    <w:rsid w:val="32A970B0"/>
    <w:rsid w:val="32A970D8"/>
    <w:rsid w:val="32AA2E28"/>
    <w:rsid w:val="32AB107A"/>
    <w:rsid w:val="32AB2BF2"/>
    <w:rsid w:val="32AB482D"/>
    <w:rsid w:val="32AC3044"/>
    <w:rsid w:val="32AC55E3"/>
    <w:rsid w:val="32AC6A32"/>
    <w:rsid w:val="32AC6BA0"/>
    <w:rsid w:val="32AD57D6"/>
    <w:rsid w:val="32AE19E1"/>
    <w:rsid w:val="32AE2265"/>
    <w:rsid w:val="32AE31AE"/>
    <w:rsid w:val="32AE46C6"/>
    <w:rsid w:val="32AE57A2"/>
    <w:rsid w:val="32AF24E7"/>
    <w:rsid w:val="32AF3E78"/>
    <w:rsid w:val="32B06690"/>
    <w:rsid w:val="32B1065A"/>
    <w:rsid w:val="32B1069F"/>
    <w:rsid w:val="32B1262C"/>
    <w:rsid w:val="32B16E68"/>
    <w:rsid w:val="32B21023"/>
    <w:rsid w:val="32B27A4F"/>
    <w:rsid w:val="32B31CDC"/>
    <w:rsid w:val="32B31E70"/>
    <w:rsid w:val="32B3444F"/>
    <w:rsid w:val="32B36180"/>
    <w:rsid w:val="32B37F2E"/>
    <w:rsid w:val="32B404AB"/>
    <w:rsid w:val="32B463F9"/>
    <w:rsid w:val="32B617CD"/>
    <w:rsid w:val="32B67A1F"/>
    <w:rsid w:val="32B71CD5"/>
    <w:rsid w:val="32B71EF8"/>
    <w:rsid w:val="32B72898"/>
    <w:rsid w:val="32B75C71"/>
    <w:rsid w:val="32B76B39"/>
    <w:rsid w:val="32B819E9"/>
    <w:rsid w:val="32B83797"/>
    <w:rsid w:val="32B902C1"/>
    <w:rsid w:val="32BB5035"/>
    <w:rsid w:val="32BB69D2"/>
    <w:rsid w:val="32BC2E82"/>
    <w:rsid w:val="32BC3287"/>
    <w:rsid w:val="32BC5AAC"/>
    <w:rsid w:val="32BD489A"/>
    <w:rsid w:val="32BD6FFF"/>
    <w:rsid w:val="32BE2938"/>
    <w:rsid w:val="32BE2CA3"/>
    <w:rsid w:val="32BE5B8A"/>
    <w:rsid w:val="32BF4B25"/>
    <w:rsid w:val="32BF68D3"/>
    <w:rsid w:val="32C03140"/>
    <w:rsid w:val="32C043F9"/>
    <w:rsid w:val="32C10326"/>
    <w:rsid w:val="32C1089D"/>
    <w:rsid w:val="32C16A53"/>
    <w:rsid w:val="32C20171"/>
    <w:rsid w:val="32C21541"/>
    <w:rsid w:val="32C24615"/>
    <w:rsid w:val="32C26896"/>
    <w:rsid w:val="32C26AE8"/>
    <w:rsid w:val="32C31594"/>
    <w:rsid w:val="32C32653"/>
    <w:rsid w:val="32C33F44"/>
    <w:rsid w:val="32C342FF"/>
    <w:rsid w:val="32C43E0D"/>
    <w:rsid w:val="32C43EEA"/>
    <w:rsid w:val="32C45117"/>
    <w:rsid w:val="32C56864"/>
    <w:rsid w:val="32C5739B"/>
    <w:rsid w:val="32C57C62"/>
    <w:rsid w:val="32C66BDD"/>
    <w:rsid w:val="32C71C2C"/>
    <w:rsid w:val="32C728C5"/>
    <w:rsid w:val="32C739DA"/>
    <w:rsid w:val="32C75788"/>
    <w:rsid w:val="32C80EB3"/>
    <w:rsid w:val="32C81BCB"/>
    <w:rsid w:val="32C83513"/>
    <w:rsid w:val="32C86C85"/>
    <w:rsid w:val="32C91500"/>
    <w:rsid w:val="32C9272A"/>
    <w:rsid w:val="32C951E5"/>
    <w:rsid w:val="32C97DB6"/>
    <w:rsid w:val="32CA2987"/>
    <w:rsid w:val="32CB0FC1"/>
    <w:rsid w:val="32CB1177"/>
    <w:rsid w:val="32CB3E17"/>
    <w:rsid w:val="32CC0FF0"/>
    <w:rsid w:val="32CC39EC"/>
    <w:rsid w:val="32CD1308"/>
    <w:rsid w:val="32CD6737"/>
    <w:rsid w:val="32CD7117"/>
    <w:rsid w:val="32CE1057"/>
    <w:rsid w:val="32CE2FBA"/>
    <w:rsid w:val="32CE3FEC"/>
    <w:rsid w:val="32CF3AEF"/>
    <w:rsid w:val="32CF5A79"/>
    <w:rsid w:val="32CF5ADE"/>
    <w:rsid w:val="32D00AE0"/>
    <w:rsid w:val="32D04EE6"/>
    <w:rsid w:val="32D050B8"/>
    <w:rsid w:val="32D103B5"/>
    <w:rsid w:val="32D16607"/>
    <w:rsid w:val="32D20FAC"/>
    <w:rsid w:val="32D279D8"/>
    <w:rsid w:val="32D3237F"/>
    <w:rsid w:val="32D33A39"/>
    <w:rsid w:val="32D422BA"/>
    <w:rsid w:val="32D441A8"/>
    <w:rsid w:val="32D44DD2"/>
    <w:rsid w:val="32D465B6"/>
    <w:rsid w:val="32D4660A"/>
    <w:rsid w:val="32D51026"/>
    <w:rsid w:val="32D560F7"/>
    <w:rsid w:val="32D56359"/>
    <w:rsid w:val="32D60F2A"/>
    <w:rsid w:val="32D700C1"/>
    <w:rsid w:val="32D83F86"/>
    <w:rsid w:val="32D85BE7"/>
    <w:rsid w:val="32D87995"/>
    <w:rsid w:val="32D978AB"/>
    <w:rsid w:val="32DA0262"/>
    <w:rsid w:val="32DA370D"/>
    <w:rsid w:val="32DB39F4"/>
    <w:rsid w:val="32DC19CC"/>
    <w:rsid w:val="32DC365B"/>
    <w:rsid w:val="32DC56D7"/>
    <w:rsid w:val="32DC737B"/>
    <w:rsid w:val="32DD144F"/>
    <w:rsid w:val="32DD4AEB"/>
    <w:rsid w:val="32DE6113"/>
    <w:rsid w:val="32DF0D23"/>
    <w:rsid w:val="32DF2791"/>
    <w:rsid w:val="32DF2AD1"/>
    <w:rsid w:val="32DF5D09"/>
    <w:rsid w:val="32DF6F75"/>
    <w:rsid w:val="32E01537"/>
    <w:rsid w:val="32E03C92"/>
    <w:rsid w:val="32E04BAD"/>
    <w:rsid w:val="32E0664A"/>
    <w:rsid w:val="32E0684A"/>
    <w:rsid w:val="32E10E81"/>
    <w:rsid w:val="32E111F9"/>
    <w:rsid w:val="32E14A9C"/>
    <w:rsid w:val="32E14B04"/>
    <w:rsid w:val="32E17E07"/>
    <w:rsid w:val="32E20814"/>
    <w:rsid w:val="32E27B31"/>
    <w:rsid w:val="32E32052"/>
    <w:rsid w:val="32E40A2C"/>
    <w:rsid w:val="32E4633A"/>
    <w:rsid w:val="32E473FC"/>
    <w:rsid w:val="32E53E60"/>
    <w:rsid w:val="32E57855"/>
    <w:rsid w:val="32E62D0F"/>
    <w:rsid w:val="32E7407C"/>
    <w:rsid w:val="32E75E2A"/>
    <w:rsid w:val="32E77BD8"/>
    <w:rsid w:val="32E91BA2"/>
    <w:rsid w:val="32E93950"/>
    <w:rsid w:val="32E94E07"/>
    <w:rsid w:val="32E97DF4"/>
    <w:rsid w:val="32EA1B05"/>
    <w:rsid w:val="32EB2A30"/>
    <w:rsid w:val="32EB3840"/>
    <w:rsid w:val="32EB3B6C"/>
    <w:rsid w:val="32EB544D"/>
    <w:rsid w:val="32EB591A"/>
    <w:rsid w:val="32EB5C59"/>
    <w:rsid w:val="32EB76C8"/>
    <w:rsid w:val="32EC51EE"/>
    <w:rsid w:val="32ED1692"/>
    <w:rsid w:val="32EE540A"/>
    <w:rsid w:val="32EE5A70"/>
    <w:rsid w:val="32EE71B8"/>
    <w:rsid w:val="32EE78A5"/>
    <w:rsid w:val="32F01183"/>
    <w:rsid w:val="32F02F31"/>
    <w:rsid w:val="32F04CDF"/>
    <w:rsid w:val="32F063EB"/>
    <w:rsid w:val="32F07434"/>
    <w:rsid w:val="32F12805"/>
    <w:rsid w:val="32F15B31"/>
    <w:rsid w:val="32F1746C"/>
    <w:rsid w:val="32F26CA9"/>
    <w:rsid w:val="32F270DA"/>
    <w:rsid w:val="32F30451"/>
    <w:rsid w:val="32F32A21"/>
    <w:rsid w:val="32F347CF"/>
    <w:rsid w:val="32F3657D"/>
    <w:rsid w:val="32F43909"/>
    <w:rsid w:val="32F4487B"/>
    <w:rsid w:val="32F45019"/>
    <w:rsid w:val="32F46554"/>
    <w:rsid w:val="32F50547"/>
    <w:rsid w:val="32F61067"/>
    <w:rsid w:val="32F66AF3"/>
    <w:rsid w:val="32F716FC"/>
    <w:rsid w:val="32F72E33"/>
    <w:rsid w:val="32F742BF"/>
    <w:rsid w:val="32F83B93"/>
    <w:rsid w:val="32F84B5A"/>
    <w:rsid w:val="32F85936"/>
    <w:rsid w:val="32FA2ADB"/>
    <w:rsid w:val="32FA5B5D"/>
    <w:rsid w:val="32FA6DD7"/>
    <w:rsid w:val="32FC18D5"/>
    <w:rsid w:val="32FC1E3E"/>
    <w:rsid w:val="32FC7B27"/>
    <w:rsid w:val="32FC7FBC"/>
    <w:rsid w:val="32FD274B"/>
    <w:rsid w:val="32FD40D4"/>
    <w:rsid w:val="32FD564D"/>
    <w:rsid w:val="32FD6CA5"/>
    <w:rsid w:val="32FD73FC"/>
    <w:rsid w:val="32FE261A"/>
    <w:rsid w:val="32FE63A5"/>
    <w:rsid w:val="32FF13C6"/>
    <w:rsid w:val="32FF3174"/>
    <w:rsid w:val="32FF4F22"/>
    <w:rsid w:val="32FF7A16"/>
    <w:rsid w:val="33001F23"/>
    <w:rsid w:val="33002386"/>
    <w:rsid w:val="33004250"/>
    <w:rsid w:val="330047FF"/>
    <w:rsid w:val="33007E77"/>
    <w:rsid w:val="33013993"/>
    <w:rsid w:val="33015626"/>
    <w:rsid w:val="3301618B"/>
    <w:rsid w:val="33024E6C"/>
    <w:rsid w:val="33025375"/>
    <w:rsid w:val="33030EB6"/>
    <w:rsid w:val="330363EA"/>
    <w:rsid w:val="3304078A"/>
    <w:rsid w:val="33042538"/>
    <w:rsid w:val="33043FA7"/>
    <w:rsid w:val="330469DC"/>
    <w:rsid w:val="33051D85"/>
    <w:rsid w:val="330526BB"/>
    <w:rsid w:val="33053CF6"/>
    <w:rsid w:val="33062754"/>
    <w:rsid w:val="33064502"/>
    <w:rsid w:val="3307027A"/>
    <w:rsid w:val="33073C77"/>
    <w:rsid w:val="33077D57"/>
    <w:rsid w:val="330864CC"/>
    <w:rsid w:val="330878B1"/>
    <w:rsid w:val="33093FF2"/>
    <w:rsid w:val="33095248"/>
    <w:rsid w:val="33095DA0"/>
    <w:rsid w:val="330A76FF"/>
    <w:rsid w:val="330B1B18"/>
    <w:rsid w:val="330B3449"/>
    <w:rsid w:val="330B7E59"/>
    <w:rsid w:val="330C2739"/>
    <w:rsid w:val="330D34EB"/>
    <w:rsid w:val="330D3AE3"/>
    <w:rsid w:val="330E1609"/>
    <w:rsid w:val="330E33B7"/>
    <w:rsid w:val="330E5DAC"/>
    <w:rsid w:val="330E785B"/>
    <w:rsid w:val="330F7115"/>
    <w:rsid w:val="33101F95"/>
    <w:rsid w:val="331045F4"/>
    <w:rsid w:val="33104E88"/>
    <w:rsid w:val="3310712F"/>
    <w:rsid w:val="33112002"/>
    <w:rsid w:val="33114C55"/>
    <w:rsid w:val="33122EA7"/>
    <w:rsid w:val="33127A3B"/>
    <w:rsid w:val="33131C19"/>
    <w:rsid w:val="33136C1F"/>
    <w:rsid w:val="3313706B"/>
    <w:rsid w:val="33150BE9"/>
    <w:rsid w:val="33152997"/>
    <w:rsid w:val="33154745"/>
    <w:rsid w:val="33157619"/>
    <w:rsid w:val="331617B0"/>
    <w:rsid w:val="331663BC"/>
    <w:rsid w:val="331704BD"/>
    <w:rsid w:val="331756AB"/>
    <w:rsid w:val="3317670F"/>
    <w:rsid w:val="33180CDC"/>
    <w:rsid w:val="33184235"/>
    <w:rsid w:val="331854DA"/>
    <w:rsid w:val="33185FE3"/>
    <w:rsid w:val="3319216C"/>
    <w:rsid w:val="33192AE3"/>
    <w:rsid w:val="331935E7"/>
    <w:rsid w:val="331974C0"/>
    <w:rsid w:val="331A0FE0"/>
    <w:rsid w:val="331A1D5C"/>
    <w:rsid w:val="331C1F78"/>
    <w:rsid w:val="331C3D26"/>
    <w:rsid w:val="331C5AD4"/>
    <w:rsid w:val="331D184C"/>
    <w:rsid w:val="331D35FA"/>
    <w:rsid w:val="331D3B8B"/>
    <w:rsid w:val="331D3C90"/>
    <w:rsid w:val="331E0FDC"/>
    <w:rsid w:val="331E2709"/>
    <w:rsid w:val="331F01AF"/>
    <w:rsid w:val="331F55C4"/>
    <w:rsid w:val="331F7372"/>
    <w:rsid w:val="33204676"/>
    <w:rsid w:val="33205274"/>
    <w:rsid w:val="33210997"/>
    <w:rsid w:val="33226E62"/>
    <w:rsid w:val="33227530"/>
    <w:rsid w:val="33233306"/>
    <w:rsid w:val="332350B4"/>
    <w:rsid w:val="33242AF7"/>
    <w:rsid w:val="33242BDA"/>
    <w:rsid w:val="33246CDE"/>
    <w:rsid w:val="332532E0"/>
    <w:rsid w:val="332544EC"/>
    <w:rsid w:val="33256F29"/>
    <w:rsid w:val="33257A5C"/>
    <w:rsid w:val="332604E9"/>
    <w:rsid w:val="33260700"/>
    <w:rsid w:val="33260B42"/>
    <w:rsid w:val="33262F7E"/>
    <w:rsid w:val="332638F5"/>
    <w:rsid w:val="33264770"/>
    <w:rsid w:val="33266952"/>
    <w:rsid w:val="332779B9"/>
    <w:rsid w:val="3328091C"/>
    <w:rsid w:val="33284B61"/>
    <w:rsid w:val="332873F2"/>
    <w:rsid w:val="332901F1"/>
    <w:rsid w:val="332919ED"/>
    <w:rsid w:val="33292585"/>
    <w:rsid w:val="3329497A"/>
    <w:rsid w:val="33296CED"/>
    <w:rsid w:val="332A126C"/>
    <w:rsid w:val="332A1A3E"/>
    <w:rsid w:val="332A4F71"/>
    <w:rsid w:val="332A64C6"/>
    <w:rsid w:val="332A7712"/>
    <w:rsid w:val="332B103A"/>
    <w:rsid w:val="332B21BB"/>
    <w:rsid w:val="332B5568"/>
    <w:rsid w:val="332B5D17"/>
    <w:rsid w:val="332B68AF"/>
    <w:rsid w:val="332C0EAE"/>
    <w:rsid w:val="332C740A"/>
    <w:rsid w:val="332D5F33"/>
    <w:rsid w:val="332D7CE1"/>
    <w:rsid w:val="332E1CAB"/>
    <w:rsid w:val="332E344C"/>
    <w:rsid w:val="332E365C"/>
    <w:rsid w:val="332F60A6"/>
    <w:rsid w:val="332F6F63"/>
    <w:rsid w:val="333015F2"/>
    <w:rsid w:val="33301B34"/>
    <w:rsid w:val="333036B9"/>
    <w:rsid w:val="33311883"/>
    <w:rsid w:val="33315C4C"/>
    <w:rsid w:val="333170A5"/>
    <w:rsid w:val="33323549"/>
    <w:rsid w:val="33323910"/>
    <w:rsid w:val="333252F7"/>
    <w:rsid w:val="33332E1D"/>
    <w:rsid w:val="33340204"/>
    <w:rsid w:val="33340331"/>
    <w:rsid w:val="333413FE"/>
    <w:rsid w:val="33346E2E"/>
    <w:rsid w:val="333472C1"/>
    <w:rsid w:val="3335233D"/>
    <w:rsid w:val="33352DD5"/>
    <w:rsid w:val="33356B95"/>
    <w:rsid w:val="333604F0"/>
    <w:rsid w:val="33364265"/>
    <w:rsid w:val="333672FD"/>
    <w:rsid w:val="3337290D"/>
    <w:rsid w:val="33380434"/>
    <w:rsid w:val="33382227"/>
    <w:rsid w:val="333842AF"/>
    <w:rsid w:val="333856A4"/>
    <w:rsid w:val="33386686"/>
    <w:rsid w:val="333876C7"/>
    <w:rsid w:val="333948D8"/>
    <w:rsid w:val="33394CD3"/>
    <w:rsid w:val="333A23FE"/>
    <w:rsid w:val="333A4076"/>
    <w:rsid w:val="333A57B7"/>
    <w:rsid w:val="333B135B"/>
    <w:rsid w:val="333B5506"/>
    <w:rsid w:val="333C28E2"/>
    <w:rsid w:val="333C5C99"/>
    <w:rsid w:val="333C6176"/>
    <w:rsid w:val="333C7F24"/>
    <w:rsid w:val="333D2F9B"/>
    <w:rsid w:val="333D3C9C"/>
    <w:rsid w:val="333D4138"/>
    <w:rsid w:val="333D418F"/>
    <w:rsid w:val="333D458E"/>
    <w:rsid w:val="333D5A4A"/>
    <w:rsid w:val="333E1EEE"/>
    <w:rsid w:val="333E2BBE"/>
    <w:rsid w:val="333F17C2"/>
    <w:rsid w:val="333F5425"/>
    <w:rsid w:val="333F5C66"/>
    <w:rsid w:val="333F7A14"/>
    <w:rsid w:val="3340251A"/>
    <w:rsid w:val="33402EEB"/>
    <w:rsid w:val="33404F09"/>
    <w:rsid w:val="33405034"/>
    <w:rsid w:val="33407A09"/>
    <w:rsid w:val="33407EE8"/>
    <w:rsid w:val="334119DE"/>
    <w:rsid w:val="3341378C"/>
    <w:rsid w:val="33417947"/>
    <w:rsid w:val="334212B2"/>
    <w:rsid w:val="33423060"/>
    <w:rsid w:val="33424148"/>
    <w:rsid w:val="334353D9"/>
    <w:rsid w:val="33435756"/>
    <w:rsid w:val="33436869"/>
    <w:rsid w:val="33437504"/>
    <w:rsid w:val="3344143A"/>
    <w:rsid w:val="33460A79"/>
    <w:rsid w:val="33462B51"/>
    <w:rsid w:val="33466FF4"/>
    <w:rsid w:val="334738DC"/>
    <w:rsid w:val="334751EA"/>
    <w:rsid w:val="334775B8"/>
    <w:rsid w:val="33481BF5"/>
    <w:rsid w:val="334857C9"/>
    <w:rsid w:val="334868C9"/>
    <w:rsid w:val="334943EF"/>
    <w:rsid w:val="33495C92"/>
    <w:rsid w:val="334A1499"/>
    <w:rsid w:val="334B4FFD"/>
    <w:rsid w:val="334B6320"/>
    <w:rsid w:val="334B63B9"/>
    <w:rsid w:val="334B673C"/>
    <w:rsid w:val="334C2BFA"/>
    <w:rsid w:val="334C2F1B"/>
    <w:rsid w:val="334C7BCC"/>
    <w:rsid w:val="334D2131"/>
    <w:rsid w:val="334E50BD"/>
    <w:rsid w:val="334E5EA9"/>
    <w:rsid w:val="334E7C57"/>
    <w:rsid w:val="334F40FB"/>
    <w:rsid w:val="334F654D"/>
    <w:rsid w:val="33501C21"/>
    <w:rsid w:val="3350577D"/>
    <w:rsid w:val="33505EE1"/>
    <w:rsid w:val="33506BD1"/>
    <w:rsid w:val="335079DD"/>
    <w:rsid w:val="33510202"/>
    <w:rsid w:val="33510E6D"/>
    <w:rsid w:val="335140FC"/>
    <w:rsid w:val="33517E73"/>
    <w:rsid w:val="335214F5"/>
    <w:rsid w:val="33532E94"/>
    <w:rsid w:val="33537310"/>
    <w:rsid w:val="3354425E"/>
    <w:rsid w:val="33547498"/>
    <w:rsid w:val="33550FE6"/>
    <w:rsid w:val="33557238"/>
    <w:rsid w:val="335631BA"/>
    <w:rsid w:val="3356384F"/>
    <w:rsid w:val="33566C70"/>
    <w:rsid w:val="33572FB0"/>
    <w:rsid w:val="3357359E"/>
    <w:rsid w:val="3357435F"/>
    <w:rsid w:val="33575D79"/>
    <w:rsid w:val="33576B0C"/>
    <w:rsid w:val="33577AAC"/>
    <w:rsid w:val="33583E88"/>
    <w:rsid w:val="3358616F"/>
    <w:rsid w:val="33586A9C"/>
    <w:rsid w:val="33590AD6"/>
    <w:rsid w:val="33593353"/>
    <w:rsid w:val="33596D28"/>
    <w:rsid w:val="335A1F1F"/>
    <w:rsid w:val="335A65FC"/>
    <w:rsid w:val="335B2B55"/>
    <w:rsid w:val="335C05C6"/>
    <w:rsid w:val="335C2374"/>
    <w:rsid w:val="335C6818"/>
    <w:rsid w:val="335D18A2"/>
    <w:rsid w:val="335D1FE1"/>
    <w:rsid w:val="335D54A9"/>
    <w:rsid w:val="335D72E5"/>
    <w:rsid w:val="335E028B"/>
    <w:rsid w:val="335E60EC"/>
    <w:rsid w:val="335F3C12"/>
    <w:rsid w:val="33601259"/>
    <w:rsid w:val="33605D91"/>
    <w:rsid w:val="33610962"/>
    <w:rsid w:val="33613E2E"/>
    <w:rsid w:val="3361798A"/>
    <w:rsid w:val="33617AF7"/>
    <w:rsid w:val="33624FB4"/>
    <w:rsid w:val="33631954"/>
    <w:rsid w:val="33641229"/>
    <w:rsid w:val="3364747B"/>
    <w:rsid w:val="33661445"/>
    <w:rsid w:val="33663F21"/>
    <w:rsid w:val="33664FA1"/>
    <w:rsid w:val="336736D6"/>
    <w:rsid w:val="3367765C"/>
    <w:rsid w:val="33684523"/>
    <w:rsid w:val="336851BD"/>
    <w:rsid w:val="3369306F"/>
    <w:rsid w:val="33694A91"/>
    <w:rsid w:val="33694F4D"/>
    <w:rsid w:val="33695804"/>
    <w:rsid w:val="336A2056"/>
    <w:rsid w:val="336A3155"/>
    <w:rsid w:val="336B0809"/>
    <w:rsid w:val="336B25B7"/>
    <w:rsid w:val="336B6A5B"/>
    <w:rsid w:val="336B7E5C"/>
    <w:rsid w:val="336C24D9"/>
    <w:rsid w:val="336C2CE3"/>
    <w:rsid w:val="336C57CA"/>
    <w:rsid w:val="336D1AD6"/>
    <w:rsid w:val="336D27D3"/>
    <w:rsid w:val="336D4581"/>
    <w:rsid w:val="336D632F"/>
    <w:rsid w:val="336E03D2"/>
    <w:rsid w:val="336F4CF8"/>
    <w:rsid w:val="33705E1F"/>
    <w:rsid w:val="33707BCD"/>
    <w:rsid w:val="33710457"/>
    <w:rsid w:val="33715198"/>
    <w:rsid w:val="337201A6"/>
    <w:rsid w:val="33721B98"/>
    <w:rsid w:val="33726E70"/>
    <w:rsid w:val="33727DEA"/>
    <w:rsid w:val="33732493"/>
    <w:rsid w:val="337424B8"/>
    <w:rsid w:val="33745910"/>
    <w:rsid w:val="33745EA9"/>
    <w:rsid w:val="33746DD8"/>
    <w:rsid w:val="33750268"/>
    <w:rsid w:val="33751688"/>
    <w:rsid w:val="33753436"/>
    <w:rsid w:val="33760163"/>
    <w:rsid w:val="337606B6"/>
    <w:rsid w:val="337622E0"/>
    <w:rsid w:val="33770F5C"/>
    <w:rsid w:val="33774B85"/>
    <w:rsid w:val="33775400"/>
    <w:rsid w:val="337819DF"/>
    <w:rsid w:val="33784CD4"/>
    <w:rsid w:val="337A42C9"/>
    <w:rsid w:val="337A6C9E"/>
    <w:rsid w:val="337B5D8C"/>
    <w:rsid w:val="337B5EF1"/>
    <w:rsid w:val="337C2A16"/>
    <w:rsid w:val="337C47C4"/>
    <w:rsid w:val="337C6572"/>
    <w:rsid w:val="337D7CD6"/>
    <w:rsid w:val="337E053C"/>
    <w:rsid w:val="337E22EA"/>
    <w:rsid w:val="337E678E"/>
    <w:rsid w:val="337F42B4"/>
    <w:rsid w:val="337F65E5"/>
    <w:rsid w:val="33801968"/>
    <w:rsid w:val="33802149"/>
    <w:rsid w:val="33802506"/>
    <w:rsid w:val="33805AB3"/>
    <w:rsid w:val="33807630"/>
    <w:rsid w:val="33811DDB"/>
    <w:rsid w:val="338123AC"/>
    <w:rsid w:val="33813B89"/>
    <w:rsid w:val="3381627F"/>
    <w:rsid w:val="33820815"/>
    <w:rsid w:val="33821ABA"/>
    <w:rsid w:val="33827C9B"/>
    <w:rsid w:val="3383112B"/>
    <w:rsid w:val="33835081"/>
    <w:rsid w:val="33836000"/>
    <w:rsid w:val="33836AC1"/>
    <w:rsid w:val="33837901"/>
    <w:rsid w:val="33840D13"/>
    <w:rsid w:val="338418CB"/>
    <w:rsid w:val="33841E03"/>
    <w:rsid w:val="33843679"/>
    <w:rsid w:val="338502FE"/>
    <w:rsid w:val="33854A61"/>
    <w:rsid w:val="338611ED"/>
    <w:rsid w:val="33876C15"/>
    <w:rsid w:val="33876E9E"/>
    <w:rsid w:val="33877AC8"/>
    <w:rsid w:val="338813BB"/>
    <w:rsid w:val="33881FBF"/>
    <w:rsid w:val="33885EFF"/>
    <w:rsid w:val="33890C8F"/>
    <w:rsid w:val="338935B5"/>
    <w:rsid w:val="33896EE1"/>
    <w:rsid w:val="338A0FFE"/>
    <w:rsid w:val="338A1C56"/>
    <w:rsid w:val="338A2AF1"/>
    <w:rsid w:val="338A5133"/>
    <w:rsid w:val="338B0826"/>
    <w:rsid w:val="338B0EAB"/>
    <w:rsid w:val="338C6D34"/>
    <w:rsid w:val="338D077F"/>
    <w:rsid w:val="338D1A7D"/>
    <w:rsid w:val="338E6C54"/>
    <w:rsid w:val="338F274A"/>
    <w:rsid w:val="338F39E0"/>
    <w:rsid w:val="338F44F8"/>
    <w:rsid w:val="33902930"/>
    <w:rsid w:val="339036B7"/>
    <w:rsid w:val="339064C2"/>
    <w:rsid w:val="3392223A"/>
    <w:rsid w:val="33925D96"/>
    <w:rsid w:val="33927790"/>
    <w:rsid w:val="33941FBA"/>
    <w:rsid w:val="33945FB2"/>
    <w:rsid w:val="33947D60"/>
    <w:rsid w:val="33953AD8"/>
    <w:rsid w:val="33955886"/>
    <w:rsid w:val="33957634"/>
    <w:rsid w:val="33960CE2"/>
    <w:rsid w:val="339618F9"/>
    <w:rsid w:val="339715FE"/>
    <w:rsid w:val="33977850"/>
    <w:rsid w:val="33980561"/>
    <w:rsid w:val="33990D3F"/>
    <w:rsid w:val="33992714"/>
    <w:rsid w:val="3399342A"/>
    <w:rsid w:val="33995376"/>
    <w:rsid w:val="33997B59"/>
    <w:rsid w:val="339A205B"/>
    <w:rsid w:val="339A2E9C"/>
    <w:rsid w:val="339A3EF9"/>
    <w:rsid w:val="339A4C4A"/>
    <w:rsid w:val="339A5F22"/>
    <w:rsid w:val="339B0BD4"/>
    <w:rsid w:val="339B7340"/>
    <w:rsid w:val="339B73B2"/>
    <w:rsid w:val="339C09C3"/>
    <w:rsid w:val="339C3413"/>
    <w:rsid w:val="339C4DBE"/>
    <w:rsid w:val="339E0904"/>
    <w:rsid w:val="339E0BDF"/>
    <w:rsid w:val="339F06E7"/>
    <w:rsid w:val="339F3544"/>
    <w:rsid w:val="33A03224"/>
    <w:rsid w:val="33A04957"/>
    <w:rsid w:val="33A06705"/>
    <w:rsid w:val="33A1247D"/>
    <w:rsid w:val="33A1422B"/>
    <w:rsid w:val="33A146B4"/>
    <w:rsid w:val="33A15FD9"/>
    <w:rsid w:val="33A21E6A"/>
    <w:rsid w:val="33A30715"/>
    <w:rsid w:val="33A30D3B"/>
    <w:rsid w:val="33A332E6"/>
    <w:rsid w:val="33A348F7"/>
    <w:rsid w:val="33A45AC9"/>
    <w:rsid w:val="33A51F6D"/>
    <w:rsid w:val="33A52AE4"/>
    <w:rsid w:val="33A562AB"/>
    <w:rsid w:val="33A61841"/>
    <w:rsid w:val="33A64820"/>
    <w:rsid w:val="33A67096"/>
    <w:rsid w:val="33A67A93"/>
    <w:rsid w:val="33A70526"/>
    <w:rsid w:val="33A74329"/>
    <w:rsid w:val="33A855B9"/>
    <w:rsid w:val="33A87367"/>
    <w:rsid w:val="33A930DF"/>
    <w:rsid w:val="33A971CC"/>
    <w:rsid w:val="33AA1E60"/>
    <w:rsid w:val="33AB0337"/>
    <w:rsid w:val="33AB1007"/>
    <w:rsid w:val="33AB1A51"/>
    <w:rsid w:val="33AB1A78"/>
    <w:rsid w:val="33AB50A9"/>
    <w:rsid w:val="33AC3669"/>
    <w:rsid w:val="33AD0557"/>
    <w:rsid w:val="33AD497E"/>
    <w:rsid w:val="33AD6F69"/>
    <w:rsid w:val="33AD716B"/>
    <w:rsid w:val="33AE2D5A"/>
    <w:rsid w:val="33AE5828"/>
    <w:rsid w:val="33AF4B9A"/>
    <w:rsid w:val="33AF6948"/>
    <w:rsid w:val="33B0226A"/>
    <w:rsid w:val="33B02D19"/>
    <w:rsid w:val="33B03E57"/>
    <w:rsid w:val="33B045A1"/>
    <w:rsid w:val="33B10912"/>
    <w:rsid w:val="33B11005"/>
    <w:rsid w:val="33B12AE1"/>
    <w:rsid w:val="33B158EA"/>
    <w:rsid w:val="33B15927"/>
    <w:rsid w:val="33B201E6"/>
    <w:rsid w:val="33B2175D"/>
    <w:rsid w:val="33B22CAA"/>
    <w:rsid w:val="33B232A1"/>
    <w:rsid w:val="33B2468A"/>
    <w:rsid w:val="33B25639"/>
    <w:rsid w:val="33B26438"/>
    <w:rsid w:val="33B27C8F"/>
    <w:rsid w:val="33B3571B"/>
    <w:rsid w:val="33B421B0"/>
    <w:rsid w:val="33B43E8F"/>
    <w:rsid w:val="33B43F5E"/>
    <w:rsid w:val="33B44339"/>
    <w:rsid w:val="33B45F43"/>
    <w:rsid w:val="33B53D5F"/>
    <w:rsid w:val="33B556FB"/>
    <w:rsid w:val="33B57B4B"/>
    <w:rsid w:val="33B57CD6"/>
    <w:rsid w:val="33B66B8B"/>
    <w:rsid w:val="33B71EFE"/>
    <w:rsid w:val="33B73835"/>
    <w:rsid w:val="33B73BA0"/>
    <w:rsid w:val="33B757FC"/>
    <w:rsid w:val="33B814AB"/>
    <w:rsid w:val="33B8407C"/>
    <w:rsid w:val="33B95A18"/>
    <w:rsid w:val="33BA52ED"/>
    <w:rsid w:val="33BA7E3D"/>
    <w:rsid w:val="33BB156D"/>
    <w:rsid w:val="33BB353F"/>
    <w:rsid w:val="33BB48E8"/>
    <w:rsid w:val="33BC2E13"/>
    <w:rsid w:val="33BC72B7"/>
    <w:rsid w:val="33BD0C77"/>
    <w:rsid w:val="33BD24C1"/>
    <w:rsid w:val="33BD3EFE"/>
    <w:rsid w:val="33BD6DA9"/>
    <w:rsid w:val="33BE4DDD"/>
    <w:rsid w:val="33BF2903"/>
    <w:rsid w:val="33BF555F"/>
    <w:rsid w:val="33BF5697"/>
    <w:rsid w:val="33BF67AD"/>
    <w:rsid w:val="33BF6A0B"/>
    <w:rsid w:val="33C06DA7"/>
    <w:rsid w:val="33C07D89"/>
    <w:rsid w:val="33C10429"/>
    <w:rsid w:val="33C125DB"/>
    <w:rsid w:val="33C148CD"/>
    <w:rsid w:val="33C1667B"/>
    <w:rsid w:val="33C223D0"/>
    <w:rsid w:val="33C228C2"/>
    <w:rsid w:val="33C2686F"/>
    <w:rsid w:val="33C26B4B"/>
    <w:rsid w:val="33C341A1"/>
    <w:rsid w:val="33C36A30"/>
    <w:rsid w:val="33C37CFF"/>
    <w:rsid w:val="33C4118F"/>
    <w:rsid w:val="33C53AAF"/>
    <w:rsid w:val="33C543BD"/>
    <w:rsid w:val="33C5637D"/>
    <w:rsid w:val="33C63C91"/>
    <w:rsid w:val="33C70135"/>
    <w:rsid w:val="33C71185"/>
    <w:rsid w:val="33C82ADE"/>
    <w:rsid w:val="33C87A09"/>
    <w:rsid w:val="33C907C9"/>
    <w:rsid w:val="33C97DBB"/>
    <w:rsid w:val="33CA5530"/>
    <w:rsid w:val="33CA5B81"/>
    <w:rsid w:val="33CB12A8"/>
    <w:rsid w:val="33CB1F97"/>
    <w:rsid w:val="33CB74FA"/>
    <w:rsid w:val="33CB7921"/>
    <w:rsid w:val="33CC2CA5"/>
    <w:rsid w:val="33CD2241"/>
    <w:rsid w:val="33CD3982"/>
    <w:rsid w:val="33CD5020"/>
    <w:rsid w:val="33CD7260"/>
    <w:rsid w:val="33CD7EF3"/>
    <w:rsid w:val="33CE1AED"/>
    <w:rsid w:val="33CE561B"/>
    <w:rsid w:val="33CF0D98"/>
    <w:rsid w:val="33CF0E73"/>
    <w:rsid w:val="33CF2B46"/>
    <w:rsid w:val="33CF62A2"/>
    <w:rsid w:val="33CF6FEA"/>
    <w:rsid w:val="33D068BE"/>
    <w:rsid w:val="33D119A9"/>
    <w:rsid w:val="33D12D62"/>
    <w:rsid w:val="33D2335B"/>
    <w:rsid w:val="33D24C23"/>
    <w:rsid w:val="33D30C84"/>
    <w:rsid w:val="33D4015C"/>
    <w:rsid w:val="33D42114"/>
    <w:rsid w:val="33D44600"/>
    <w:rsid w:val="33D46A12"/>
    <w:rsid w:val="33D46A67"/>
    <w:rsid w:val="33D60378"/>
    <w:rsid w:val="33D60977"/>
    <w:rsid w:val="33D616D4"/>
    <w:rsid w:val="33D64762"/>
    <w:rsid w:val="33D66175"/>
    <w:rsid w:val="33D72ED5"/>
    <w:rsid w:val="33D740F0"/>
    <w:rsid w:val="33D77C4D"/>
    <w:rsid w:val="33D82193"/>
    <w:rsid w:val="33D90448"/>
    <w:rsid w:val="33D92237"/>
    <w:rsid w:val="33D934D4"/>
    <w:rsid w:val="33D939C5"/>
    <w:rsid w:val="33D95773"/>
    <w:rsid w:val="33DA33B5"/>
    <w:rsid w:val="33DA445C"/>
    <w:rsid w:val="33DA44DD"/>
    <w:rsid w:val="33DB32E0"/>
    <w:rsid w:val="33DB4845"/>
    <w:rsid w:val="33DB598F"/>
    <w:rsid w:val="33DB7416"/>
    <w:rsid w:val="33DC08A6"/>
    <w:rsid w:val="33DC1707"/>
    <w:rsid w:val="33DC34B5"/>
    <w:rsid w:val="33DC3A13"/>
    <w:rsid w:val="33DC443C"/>
    <w:rsid w:val="33DC5263"/>
    <w:rsid w:val="33DD0306"/>
    <w:rsid w:val="33DD1D36"/>
    <w:rsid w:val="33DE0EF4"/>
    <w:rsid w:val="33DE168F"/>
    <w:rsid w:val="33DE722D"/>
    <w:rsid w:val="33DF6B01"/>
    <w:rsid w:val="33DF7668"/>
    <w:rsid w:val="33E006B7"/>
    <w:rsid w:val="33E024A6"/>
    <w:rsid w:val="33E02FA5"/>
    <w:rsid w:val="33E0367D"/>
    <w:rsid w:val="33E03E4C"/>
    <w:rsid w:val="33E13128"/>
    <w:rsid w:val="33E138B2"/>
    <w:rsid w:val="33E14037"/>
    <w:rsid w:val="33E14B34"/>
    <w:rsid w:val="33E16658"/>
    <w:rsid w:val="33E20906"/>
    <w:rsid w:val="33E23A23"/>
    <w:rsid w:val="33E3258B"/>
    <w:rsid w:val="33E365F1"/>
    <w:rsid w:val="33E410B9"/>
    <w:rsid w:val="33E5680D"/>
    <w:rsid w:val="33E660E2"/>
    <w:rsid w:val="33E74334"/>
    <w:rsid w:val="33E800AC"/>
    <w:rsid w:val="33E83C08"/>
    <w:rsid w:val="33E902D9"/>
    <w:rsid w:val="33E90569"/>
    <w:rsid w:val="33E97E56"/>
    <w:rsid w:val="33EA3E24"/>
    <w:rsid w:val="33EA5C06"/>
    <w:rsid w:val="33EB36F8"/>
    <w:rsid w:val="33EB5EBF"/>
    <w:rsid w:val="33EC194A"/>
    <w:rsid w:val="33EC3263"/>
    <w:rsid w:val="33ED56C2"/>
    <w:rsid w:val="33ED7470"/>
    <w:rsid w:val="33EE071D"/>
    <w:rsid w:val="33EE1EC7"/>
    <w:rsid w:val="33EE2A3D"/>
    <w:rsid w:val="33EF2AC1"/>
    <w:rsid w:val="33EF4F96"/>
    <w:rsid w:val="33EF5BAF"/>
    <w:rsid w:val="33F001AC"/>
    <w:rsid w:val="33F00D0E"/>
    <w:rsid w:val="33F100C8"/>
    <w:rsid w:val="33F151B2"/>
    <w:rsid w:val="33F209CE"/>
    <w:rsid w:val="33F20F2A"/>
    <w:rsid w:val="33F24A86"/>
    <w:rsid w:val="33F33F5C"/>
    <w:rsid w:val="33F34661"/>
    <w:rsid w:val="33F3569D"/>
    <w:rsid w:val="33F425AD"/>
    <w:rsid w:val="33F4279E"/>
    <w:rsid w:val="33F43C85"/>
    <w:rsid w:val="33F4478F"/>
    <w:rsid w:val="33F44ABC"/>
    <w:rsid w:val="33F46A50"/>
    <w:rsid w:val="33F52AAA"/>
    <w:rsid w:val="33F551D4"/>
    <w:rsid w:val="33F57FBD"/>
    <w:rsid w:val="33F63C2A"/>
    <w:rsid w:val="33F6401E"/>
    <w:rsid w:val="33F64577"/>
    <w:rsid w:val="33F702EF"/>
    <w:rsid w:val="33F735AF"/>
    <w:rsid w:val="33F80DB2"/>
    <w:rsid w:val="33F822CA"/>
    <w:rsid w:val="33F86541"/>
    <w:rsid w:val="33F9150F"/>
    <w:rsid w:val="33F916B8"/>
    <w:rsid w:val="33F94067"/>
    <w:rsid w:val="33F97BC3"/>
    <w:rsid w:val="33FA125E"/>
    <w:rsid w:val="33FA3E2F"/>
    <w:rsid w:val="33FA408A"/>
    <w:rsid w:val="33FA60F3"/>
    <w:rsid w:val="33FB1B8D"/>
    <w:rsid w:val="33FB393B"/>
    <w:rsid w:val="33FB3C36"/>
    <w:rsid w:val="33FB7DDF"/>
    <w:rsid w:val="33FC5905"/>
    <w:rsid w:val="33FD1C10"/>
    <w:rsid w:val="33FE2F6A"/>
    <w:rsid w:val="33FE78CF"/>
    <w:rsid w:val="33FF032A"/>
    <w:rsid w:val="33FF7B66"/>
    <w:rsid w:val="34000F51"/>
    <w:rsid w:val="34001DB3"/>
    <w:rsid w:val="340050D0"/>
    <w:rsid w:val="340053F5"/>
    <w:rsid w:val="340071A3"/>
    <w:rsid w:val="340149E4"/>
    <w:rsid w:val="34015AC0"/>
    <w:rsid w:val="34017970"/>
    <w:rsid w:val="3402116D"/>
    <w:rsid w:val="340225A7"/>
    <w:rsid w:val="340225C1"/>
    <w:rsid w:val="340255DD"/>
    <w:rsid w:val="34030A42"/>
    <w:rsid w:val="34030B27"/>
    <w:rsid w:val="34034776"/>
    <w:rsid w:val="34034EE6"/>
    <w:rsid w:val="34036CF9"/>
    <w:rsid w:val="34037336"/>
    <w:rsid w:val="34042D46"/>
    <w:rsid w:val="34050C5E"/>
    <w:rsid w:val="34052A0C"/>
    <w:rsid w:val="34056984"/>
    <w:rsid w:val="34060532"/>
    <w:rsid w:val="34061BCE"/>
    <w:rsid w:val="34061E69"/>
    <w:rsid w:val="340622E0"/>
    <w:rsid w:val="34064655"/>
    <w:rsid w:val="34070651"/>
    <w:rsid w:val="3407106E"/>
    <w:rsid w:val="340824FC"/>
    <w:rsid w:val="34086058"/>
    <w:rsid w:val="340978C3"/>
    <w:rsid w:val="340A0022"/>
    <w:rsid w:val="340A3924"/>
    <w:rsid w:val="340A6274"/>
    <w:rsid w:val="340B58B2"/>
    <w:rsid w:val="340B78F6"/>
    <w:rsid w:val="340C3D9A"/>
    <w:rsid w:val="340C4876"/>
    <w:rsid w:val="340C5B48"/>
    <w:rsid w:val="340C61A2"/>
    <w:rsid w:val="340D18C0"/>
    <w:rsid w:val="340D366E"/>
    <w:rsid w:val="340D68FA"/>
    <w:rsid w:val="340D7B12"/>
    <w:rsid w:val="340E07E5"/>
    <w:rsid w:val="340E1496"/>
    <w:rsid w:val="340E5AAF"/>
    <w:rsid w:val="340F5638"/>
    <w:rsid w:val="340F73E6"/>
    <w:rsid w:val="34101196"/>
    <w:rsid w:val="34103976"/>
    <w:rsid w:val="34113023"/>
    <w:rsid w:val="3411315F"/>
    <w:rsid w:val="34115663"/>
    <w:rsid w:val="34115C90"/>
    <w:rsid w:val="34117602"/>
    <w:rsid w:val="3412123A"/>
    <w:rsid w:val="34125129"/>
    <w:rsid w:val="34126ED7"/>
    <w:rsid w:val="34133546"/>
    <w:rsid w:val="34133C2E"/>
    <w:rsid w:val="34135206"/>
    <w:rsid w:val="34136117"/>
    <w:rsid w:val="34141D27"/>
    <w:rsid w:val="34142C4F"/>
    <w:rsid w:val="341449FD"/>
    <w:rsid w:val="341475FF"/>
    <w:rsid w:val="34150A37"/>
    <w:rsid w:val="34152ACF"/>
    <w:rsid w:val="34160188"/>
    <w:rsid w:val="3416025D"/>
    <w:rsid w:val="34162548"/>
    <w:rsid w:val="34164C19"/>
    <w:rsid w:val="341669C7"/>
    <w:rsid w:val="3417273F"/>
    <w:rsid w:val="34175D3A"/>
    <w:rsid w:val="341847F9"/>
    <w:rsid w:val="34190265"/>
    <w:rsid w:val="34192013"/>
    <w:rsid w:val="341964B7"/>
    <w:rsid w:val="341A3419"/>
    <w:rsid w:val="341B222F"/>
    <w:rsid w:val="341B3FDD"/>
    <w:rsid w:val="341B5B11"/>
    <w:rsid w:val="341B5D8B"/>
    <w:rsid w:val="341C1B03"/>
    <w:rsid w:val="341C3F85"/>
    <w:rsid w:val="341D6A67"/>
    <w:rsid w:val="341D79E3"/>
    <w:rsid w:val="341E1D1F"/>
    <w:rsid w:val="341E1D9A"/>
    <w:rsid w:val="341E3ACD"/>
    <w:rsid w:val="341E7629"/>
    <w:rsid w:val="341E7A66"/>
    <w:rsid w:val="34216FDA"/>
    <w:rsid w:val="3421711A"/>
    <w:rsid w:val="34217546"/>
    <w:rsid w:val="3422046A"/>
    <w:rsid w:val="342235BE"/>
    <w:rsid w:val="34230E87"/>
    <w:rsid w:val="34232234"/>
    <w:rsid w:val="34232E92"/>
    <w:rsid w:val="34235BF7"/>
    <w:rsid w:val="3425052C"/>
    <w:rsid w:val="34254E5C"/>
    <w:rsid w:val="34256C0A"/>
    <w:rsid w:val="342619BC"/>
    <w:rsid w:val="34264730"/>
    <w:rsid w:val="34266DEB"/>
    <w:rsid w:val="34270BD4"/>
    <w:rsid w:val="34272982"/>
    <w:rsid w:val="342764DD"/>
    <w:rsid w:val="34277894"/>
    <w:rsid w:val="342842DC"/>
    <w:rsid w:val="3428494C"/>
    <w:rsid w:val="3429360B"/>
    <w:rsid w:val="342A279C"/>
    <w:rsid w:val="342A4220"/>
    <w:rsid w:val="342A4A5A"/>
    <w:rsid w:val="342B0A24"/>
    <w:rsid w:val="342B17CD"/>
    <w:rsid w:val="342B1D46"/>
    <w:rsid w:val="342B439E"/>
    <w:rsid w:val="342B66E9"/>
    <w:rsid w:val="342C7D6B"/>
    <w:rsid w:val="342D2FCD"/>
    <w:rsid w:val="342D4DD0"/>
    <w:rsid w:val="342E0D69"/>
    <w:rsid w:val="342E1865"/>
    <w:rsid w:val="342E1F62"/>
    <w:rsid w:val="342E2D1F"/>
    <w:rsid w:val="342F15DE"/>
    <w:rsid w:val="342F1A58"/>
    <w:rsid w:val="342F5CDB"/>
    <w:rsid w:val="342F74B3"/>
    <w:rsid w:val="34302A6E"/>
    <w:rsid w:val="34311A53"/>
    <w:rsid w:val="34313801"/>
    <w:rsid w:val="34314369"/>
    <w:rsid w:val="343155AF"/>
    <w:rsid w:val="34315ADC"/>
    <w:rsid w:val="34315D95"/>
    <w:rsid w:val="343170F7"/>
    <w:rsid w:val="3431735D"/>
    <w:rsid w:val="343432F1"/>
    <w:rsid w:val="34350021"/>
    <w:rsid w:val="34354CED"/>
    <w:rsid w:val="34360E17"/>
    <w:rsid w:val="3436217F"/>
    <w:rsid w:val="34362BC5"/>
    <w:rsid w:val="34367069"/>
    <w:rsid w:val="34367E3A"/>
    <w:rsid w:val="343744D7"/>
    <w:rsid w:val="34381084"/>
    <w:rsid w:val="34384B8F"/>
    <w:rsid w:val="34391824"/>
    <w:rsid w:val="343926B5"/>
    <w:rsid w:val="34394463"/>
    <w:rsid w:val="343B0A64"/>
    <w:rsid w:val="343B2C6B"/>
    <w:rsid w:val="343B328E"/>
    <w:rsid w:val="343C298F"/>
    <w:rsid w:val="343C3F54"/>
    <w:rsid w:val="343D5072"/>
    <w:rsid w:val="343E1A7A"/>
    <w:rsid w:val="343E3BB9"/>
    <w:rsid w:val="343E5A7B"/>
    <w:rsid w:val="343E7CCC"/>
    <w:rsid w:val="343F0CAA"/>
    <w:rsid w:val="343F10D3"/>
    <w:rsid w:val="343F1B29"/>
    <w:rsid w:val="343F3CA4"/>
    <w:rsid w:val="344008AB"/>
    <w:rsid w:val="34403A44"/>
    <w:rsid w:val="344057F2"/>
    <w:rsid w:val="34425A0E"/>
    <w:rsid w:val="344277BC"/>
    <w:rsid w:val="34444CA0"/>
    <w:rsid w:val="3445105A"/>
    <w:rsid w:val="34452E08"/>
    <w:rsid w:val="34454F45"/>
    <w:rsid w:val="344563D5"/>
    <w:rsid w:val="344655C8"/>
    <w:rsid w:val="34467F25"/>
    <w:rsid w:val="34475D27"/>
    <w:rsid w:val="34480B4A"/>
    <w:rsid w:val="34481C58"/>
    <w:rsid w:val="34482859"/>
    <w:rsid w:val="34483FEB"/>
    <w:rsid w:val="34485827"/>
    <w:rsid w:val="3449165A"/>
    <w:rsid w:val="34496D9C"/>
    <w:rsid w:val="34497927"/>
    <w:rsid w:val="34497C46"/>
    <w:rsid w:val="344A041F"/>
    <w:rsid w:val="344A48C2"/>
    <w:rsid w:val="344A6670"/>
    <w:rsid w:val="344A6902"/>
    <w:rsid w:val="344B08F5"/>
    <w:rsid w:val="344B7676"/>
    <w:rsid w:val="344C4197"/>
    <w:rsid w:val="344C4842"/>
    <w:rsid w:val="344C5F85"/>
    <w:rsid w:val="344D1401"/>
    <w:rsid w:val="344D2B81"/>
    <w:rsid w:val="344D4621"/>
    <w:rsid w:val="344D4B67"/>
    <w:rsid w:val="344D66B1"/>
    <w:rsid w:val="344D6EC0"/>
    <w:rsid w:val="344E04D4"/>
    <w:rsid w:val="344E43B3"/>
    <w:rsid w:val="344E5FF7"/>
    <w:rsid w:val="344E7738"/>
    <w:rsid w:val="344F0D2E"/>
    <w:rsid w:val="344F1ED9"/>
    <w:rsid w:val="344F3517"/>
    <w:rsid w:val="344F3C87"/>
    <w:rsid w:val="344F6AEF"/>
    <w:rsid w:val="345033AD"/>
    <w:rsid w:val="34504384"/>
    <w:rsid w:val="34514978"/>
    <w:rsid w:val="34515C51"/>
    <w:rsid w:val="345160B9"/>
    <w:rsid w:val="34531549"/>
    <w:rsid w:val="3454129D"/>
    <w:rsid w:val="3454132E"/>
    <w:rsid w:val="34541E69"/>
    <w:rsid w:val="34545741"/>
    <w:rsid w:val="34555ECA"/>
    <w:rsid w:val="345604C0"/>
    <w:rsid w:val="34565D06"/>
    <w:rsid w:val="34567B6D"/>
    <w:rsid w:val="34572B3B"/>
    <w:rsid w:val="3457387E"/>
    <w:rsid w:val="345745AF"/>
    <w:rsid w:val="34580D8D"/>
    <w:rsid w:val="34581C7A"/>
    <w:rsid w:val="34586FDF"/>
    <w:rsid w:val="3459310A"/>
    <w:rsid w:val="3459484B"/>
    <w:rsid w:val="34594B05"/>
    <w:rsid w:val="345968B4"/>
    <w:rsid w:val="345B087E"/>
    <w:rsid w:val="345B262C"/>
    <w:rsid w:val="345B7A1D"/>
    <w:rsid w:val="345C0152"/>
    <w:rsid w:val="345C05FB"/>
    <w:rsid w:val="345C1A8B"/>
    <w:rsid w:val="345D2848"/>
    <w:rsid w:val="345D3D25"/>
    <w:rsid w:val="345D45F6"/>
    <w:rsid w:val="345D63A4"/>
    <w:rsid w:val="345E036E"/>
    <w:rsid w:val="345E211C"/>
    <w:rsid w:val="345E3ECA"/>
    <w:rsid w:val="345E4AF9"/>
    <w:rsid w:val="345E5AEC"/>
    <w:rsid w:val="345F6D8C"/>
    <w:rsid w:val="345F700F"/>
    <w:rsid w:val="346035B1"/>
    <w:rsid w:val="3460367F"/>
    <w:rsid w:val="34605501"/>
    <w:rsid w:val="3460797A"/>
    <w:rsid w:val="34607C42"/>
    <w:rsid w:val="34611E06"/>
    <w:rsid w:val="346140B3"/>
    <w:rsid w:val="34615BAE"/>
    <w:rsid w:val="34621C0C"/>
    <w:rsid w:val="346239BA"/>
    <w:rsid w:val="346258FD"/>
    <w:rsid w:val="346267B1"/>
    <w:rsid w:val="3462703E"/>
    <w:rsid w:val="346314E0"/>
    <w:rsid w:val="34632FD8"/>
    <w:rsid w:val="34633E71"/>
    <w:rsid w:val="346374AB"/>
    <w:rsid w:val="34637732"/>
    <w:rsid w:val="34642393"/>
    <w:rsid w:val="34645984"/>
    <w:rsid w:val="346516FC"/>
    <w:rsid w:val="346520B8"/>
    <w:rsid w:val="34655258"/>
    <w:rsid w:val="346559BF"/>
    <w:rsid w:val="34671E96"/>
    <w:rsid w:val="34674972"/>
    <w:rsid w:val="34675474"/>
    <w:rsid w:val="34677222"/>
    <w:rsid w:val="34680EA3"/>
    <w:rsid w:val="34681500"/>
    <w:rsid w:val="34691ADA"/>
    <w:rsid w:val="34693FFA"/>
    <w:rsid w:val="3469433F"/>
    <w:rsid w:val="346A02A0"/>
    <w:rsid w:val="346A408E"/>
    <w:rsid w:val="346A6D13"/>
    <w:rsid w:val="346B6C5F"/>
    <w:rsid w:val="346C0A2A"/>
    <w:rsid w:val="346C2A8B"/>
    <w:rsid w:val="346C2CC0"/>
    <w:rsid w:val="346C4839"/>
    <w:rsid w:val="346C65E7"/>
    <w:rsid w:val="346C7E6C"/>
    <w:rsid w:val="346D235F"/>
    <w:rsid w:val="346E05B1"/>
    <w:rsid w:val="346E2275"/>
    <w:rsid w:val="346E55E0"/>
    <w:rsid w:val="346E6803"/>
    <w:rsid w:val="346E726A"/>
    <w:rsid w:val="346F4329"/>
    <w:rsid w:val="346F60D7"/>
    <w:rsid w:val="346F63C7"/>
    <w:rsid w:val="347100A1"/>
    <w:rsid w:val="34711390"/>
    <w:rsid w:val="34711E4F"/>
    <w:rsid w:val="34715D3A"/>
    <w:rsid w:val="347253F1"/>
    <w:rsid w:val="34727975"/>
    <w:rsid w:val="34730233"/>
    <w:rsid w:val="34730C9B"/>
    <w:rsid w:val="34733E19"/>
    <w:rsid w:val="34735A38"/>
    <w:rsid w:val="34735BC7"/>
    <w:rsid w:val="3474193F"/>
    <w:rsid w:val="34747624"/>
    <w:rsid w:val="34747D11"/>
    <w:rsid w:val="347656B7"/>
    <w:rsid w:val="34776692"/>
    <w:rsid w:val="34777DD3"/>
    <w:rsid w:val="34790D04"/>
    <w:rsid w:val="34796F56"/>
    <w:rsid w:val="347B0F20"/>
    <w:rsid w:val="347B206D"/>
    <w:rsid w:val="347B2CCE"/>
    <w:rsid w:val="347B4A7C"/>
    <w:rsid w:val="347D07F4"/>
    <w:rsid w:val="347D25A2"/>
    <w:rsid w:val="347D2D95"/>
    <w:rsid w:val="347D6A46"/>
    <w:rsid w:val="347E36FF"/>
    <w:rsid w:val="347E456C"/>
    <w:rsid w:val="347E7AE5"/>
    <w:rsid w:val="347F2363"/>
    <w:rsid w:val="347F27BE"/>
    <w:rsid w:val="34802092"/>
    <w:rsid w:val="348025C6"/>
    <w:rsid w:val="348079F5"/>
    <w:rsid w:val="34811C79"/>
    <w:rsid w:val="34813A56"/>
    <w:rsid w:val="34816610"/>
    <w:rsid w:val="34822315"/>
    <w:rsid w:val="348257DA"/>
    <w:rsid w:val="34840E39"/>
    <w:rsid w:val="34847410"/>
    <w:rsid w:val="34847806"/>
    <w:rsid w:val="348532B2"/>
    <w:rsid w:val="348538A9"/>
    <w:rsid w:val="34853998"/>
    <w:rsid w:val="348558FB"/>
    <w:rsid w:val="348610CA"/>
    <w:rsid w:val="34863867"/>
    <w:rsid w:val="34863B98"/>
    <w:rsid w:val="348712F8"/>
    <w:rsid w:val="34871673"/>
    <w:rsid w:val="34876910"/>
    <w:rsid w:val="348778C5"/>
    <w:rsid w:val="348778C8"/>
    <w:rsid w:val="34880F47"/>
    <w:rsid w:val="34881054"/>
    <w:rsid w:val="34884188"/>
    <w:rsid w:val="34890D43"/>
    <w:rsid w:val="34891327"/>
    <w:rsid w:val="348A1163"/>
    <w:rsid w:val="348A1FA2"/>
    <w:rsid w:val="348A2F11"/>
    <w:rsid w:val="348B2B5C"/>
    <w:rsid w:val="348B5493"/>
    <w:rsid w:val="348C0B69"/>
    <w:rsid w:val="348C795C"/>
    <w:rsid w:val="348D4B95"/>
    <w:rsid w:val="348E0C53"/>
    <w:rsid w:val="348E2A01"/>
    <w:rsid w:val="348F0527"/>
    <w:rsid w:val="348F3CC4"/>
    <w:rsid w:val="348F605A"/>
    <w:rsid w:val="34900A3D"/>
    <w:rsid w:val="349124F1"/>
    <w:rsid w:val="34912F35"/>
    <w:rsid w:val="34913BC3"/>
    <w:rsid w:val="3491429F"/>
    <w:rsid w:val="34924EEA"/>
    <w:rsid w:val="34930017"/>
    <w:rsid w:val="34935E6B"/>
    <w:rsid w:val="34936269"/>
    <w:rsid w:val="34951ECC"/>
    <w:rsid w:val="34951FE2"/>
    <w:rsid w:val="349524B7"/>
    <w:rsid w:val="34953BAD"/>
    <w:rsid w:val="349618B6"/>
    <w:rsid w:val="349638E0"/>
    <w:rsid w:val="349650A3"/>
    <w:rsid w:val="3497346A"/>
    <w:rsid w:val="34977436"/>
    <w:rsid w:val="34980435"/>
    <w:rsid w:val="34980C23"/>
    <w:rsid w:val="34983880"/>
    <w:rsid w:val="34983F8C"/>
    <w:rsid w:val="34990EF1"/>
    <w:rsid w:val="3499720E"/>
    <w:rsid w:val="349A5CE4"/>
    <w:rsid w:val="349B024C"/>
    <w:rsid w:val="349B3370"/>
    <w:rsid w:val="349B511E"/>
    <w:rsid w:val="349B6ECC"/>
    <w:rsid w:val="349C0D63"/>
    <w:rsid w:val="349C23A2"/>
    <w:rsid w:val="349C6594"/>
    <w:rsid w:val="349D2C44"/>
    <w:rsid w:val="349D303D"/>
    <w:rsid w:val="349D49F2"/>
    <w:rsid w:val="349E076A"/>
    <w:rsid w:val="349F2D4C"/>
    <w:rsid w:val="349F4C0E"/>
    <w:rsid w:val="349F56CD"/>
    <w:rsid w:val="34A0046F"/>
    <w:rsid w:val="34A00986"/>
    <w:rsid w:val="34A04F6D"/>
    <w:rsid w:val="34A06FDF"/>
    <w:rsid w:val="34A11357"/>
    <w:rsid w:val="34A1328A"/>
    <w:rsid w:val="34A178E9"/>
    <w:rsid w:val="34A2025B"/>
    <w:rsid w:val="34A23086"/>
    <w:rsid w:val="34A246FE"/>
    <w:rsid w:val="34A264AC"/>
    <w:rsid w:val="34A27504"/>
    <w:rsid w:val="34A3228A"/>
    <w:rsid w:val="34A3421F"/>
    <w:rsid w:val="34A35D81"/>
    <w:rsid w:val="34A40547"/>
    <w:rsid w:val="34A42225"/>
    <w:rsid w:val="34A43FD3"/>
    <w:rsid w:val="34A50280"/>
    <w:rsid w:val="34A55F9D"/>
    <w:rsid w:val="34A57D4B"/>
    <w:rsid w:val="34A642E1"/>
    <w:rsid w:val="34A670C6"/>
    <w:rsid w:val="34A73A5F"/>
    <w:rsid w:val="34A75771"/>
    <w:rsid w:val="34A75871"/>
    <w:rsid w:val="34A77099"/>
    <w:rsid w:val="34A90091"/>
    <w:rsid w:val="34A915E9"/>
    <w:rsid w:val="34A917D2"/>
    <w:rsid w:val="34A964EC"/>
    <w:rsid w:val="34A9783B"/>
    <w:rsid w:val="34AA5361"/>
    <w:rsid w:val="34AB316B"/>
    <w:rsid w:val="34AB35B3"/>
    <w:rsid w:val="34AB442F"/>
    <w:rsid w:val="34AC26A0"/>
    <w:rsid w:val="34AC2E87"/>
    <w:rsid w:val="34AC75AB"/>
    <w:rsid w:val="34AD52AF"/>
    <w:rsid w:val="34AD7131"/>
    <w:rsid w:val="34AE30A3"/>
    <w:rsid w:val="34AE6BFF"/>
    <w:rsid w:val="34AF2977"/>
    <w:rsid w:val="34AF4725"/>
    <w:rsid w:val="34AF6D7D"/>
    <w:rsid w:val="34B00702"/>
    <w:rsid w:val="34B00BC9"/>
    <w:rsid w:val="34B1049E"/>
    <w:rsid w:val="34B10A43"/>
    <w:rsid w:val="34B16823"/>
    <w:rsid w:val="34B17082"/>
    <w:rsid w:val="34B23578"/>
    <w:rsid w:val="34B3132D"/>
    <w:rsid w:val="34B32468"/>
    <w:rsid w:val="34B353E5"/>
    <w:rsid w:val="34B41D3C"/>
    <w:rsid w:val="34B451A4"/>
    <w:rsid w:val="34B4669A"/>
    <w:rsid w:val="34B475FD"/>
    <w:rsid w:val="34B50032"/>
    <w:rsid w:val="34B561E0"/>
    <w:rsid w:val="34B57D75"/>
    <w:rsid w:val="34B61F58"/>
    <w:rsid w:val="34B63D06"/>
    <w:rsid w:val="34B65AB4"/>
    <w:rsid w:val="34B73CCE"/>
    <w:rsid w:val="34B77419"/>
    <w:rsid w:val="34B8182C"/>
    <w:rsid w:val="34B84756"/>
    <w:rsid w:val="34B85CD0"/>
    <w:rsid w:val="34B93E0D"/>
    <w:rsid w:val="34B94241"/>
    <w:rsid w:val="34B955A4"/>
    <w:rsid w:val="34B96242"/>
    <w:rsid w:val="34BA0108"/>
    <w:rsid w:val="34BA2757"/>
    <w:rsid w:val="34BA3909"/>
    <w:rsid w:val="34BB131C"/>
    <w:rsid w:val="34BB30CA"/>
    <w:rsid w:val="34BB756E"/>
    <w:rsid w:val="34BB77C1"/>
    <w:rsid w:val="34BD07E0"/>
    <w:rsid w:val="34BE0E27"/>
    <w:rsid w:val="34BF0E0C"/>
    <w:rsid w:val="34BF2BBB"/>
    <w:rsid w:val="34BF705E"/>
    <w:rsid w:val="34C0370C"/>
    <w:rsid w:val="34C06223"/>
    <w:rsid w:val="34C06933"/>
    <w:rsid w:val="34C10EE9"/>
    <w:rsid w:val="34C11CC5"/>
    <w:rsid w:val="34C16600"/>
    <w:rsid w:val="34C222E3"/>
    <w:rsid w:val="34C226AB"/>
    <w:rsid w:val="34C24459"/>
    <w:rsid w:val="34C2779C"/>
    <w:rsid w:val="34C33809"/>
    <w:rsid w:val="34C3388B"/>
    <w:rsid w:val="34C46423"/>
    <w:rsid w:val="34C5219B"/>
    <w:rsid w:val="34C53F49"/>
    <w:rsid w:val="34C571A2"/>
    <w:rsid w:val="34C5786A"/>
    <w:rsid w:val="34C63035"/>
    <w:rsid w:val="34C663D5"/>
    <w:rsid w:val="34C7234C"/>
    <w:rsid w:val="34C72EB5"/>
    <w:rsid w:val="34C75F13"/>
    <w:rsid w:val="34C77CC1"/>
    <w:rsid w:val="34C856DD"/>
    <w:rsid w:val="34C86F05"/>
    <w:rsid w:val="34C957E7"/>
    <w:rsid w:val="34CA77B1"/>
    <w:rsid w:val="34CC177B"/>
    <w:rsid w:val="34CC342B"/>
    <w:rsid w:val="34CC3529"/>
    <w:rsid w:val="34CC52D7"/>
    <w:rsid w:val="34CD04CE"/>
    <w:rsid w:val="34CE0753"/>
    <w:rsid w:val="34CE5DF9"/>
    <w:rsid w:val="34CE72A2"/>
    <w:rsid w:val="34CF1085"/>
    <w:rsid w:val="34CF34ED"/>
    <w:rsid w:val="34CF6B76"/>
    <w:rsid w:val="34D0301A"/>
    <w:rsid w:val="34D0306D"/>
    <w:rsid w:val="34D0488A"/>
    <w:rsid w:val="34D04DC8"/>
    <w:rsid w:val="34D05418"/>
    <w:rsid w:val="34D128EE"/>
    <w:rsid w:val="34D16D92"/>
    <w:rsid w:val="34D20BC7"/>
    <w:rsid w:val="34D2544E"/>
    <w:rsid w:val="34D2729D"/>
    <w:rsid w:val="34D33B78"/>
    <w:rsid w:val="34D36666"/>
    <w:rsid w:val="34D403F6"/>
    <w:rsid w:val="34D41B3D"/>
    <w:rsid w:val="34D4418C"/>
    <w:rsid w:val="34D50D1E"/>
    <w:rsid w:val="34D523DE"/>
    <w:rsid w:val="34D643A8"/>
    <w:rsid w:val="34D64C79"/>
    <w:rsid w:val="34D670AE"/>
    <w:rsid w:val="34D67F04"/>
    <w:rsid w:val="34D7051B"/>
    <w:rsid w:val="34D71E81"/>
    <w:rsid w:val="34D75AED"/>
    <w:rsid w:val="34D80120"/>
    <w:rsid w:val="34D83C7C"/>
    <w:rsid w:val="34D95A2F"/>
    <w:rsid w:val="34D96680"/>
    <w:rsid w:val="34DA02AC"/>
    <w:rsid w:val="34DA27DF"/>
    <w:rsid w:val="34DA2F73"/>
    <w:rsid w:val="34DA34F8"/>
    <w:rsid w:val="34DA3E98"/>
    <w:rsid w:val="34DA4C5C"/>
    <w:rsid w:val="34DA5C46"/>
    <w:rsid w:val="34DA79F4"/>
    <w:rsid w:val="34DB1A90"/>
    <w:rsid w:val="34DB2F57"/>
    <w:rsid w:val="34DB376C"/>
    <w:rsid w:val="34DB551B"/>
    <w:rsid w:val="34DB5BB8"/>
    <w:rsid w:val="34DC1494"/>
    <w:rsid w:val="34DC655F"/>
    <w:rsid w:val="34DC6B56"/>
    <w:rsid w:val="34DC6C1E"/>
    <w:rsid w:val="34DC7DB5"/>
    <w:rsid w:val="34DD5737"/>
    <w:rsid w:val="34DD6F81"/>
    <w:rsid w:val="34DD72E7"/>
    <w:rsid w:val="34DD74E5"/>
    <w:rsid w:val="34DF14AF"/>
    <w:rsid w:val="34DF18A1"/>
    <w:rsid w:val="34DF325D"/>
    <w:rsid w:val="34DF4037"/>
    <w:rsid w:val="34DF462E"/>
    <w:rsid w:val="34DF500B"/>
    <w:rsid w:val="34E043D9"/>
    <w:rsid w:val="34E141C1"/>
    <w:rsid w:val="34E15227"/>
    <w:rsid w:val="34E1522C"/>
    <w:rsid w:val="34E16FD5"/>
    <w:rsid w:val="34E17695"/>
    <w:rsid w:val="34E20222"/>
    <w:rsid w:val="34E2105A"/>
    <w:rsid w:val="34E21F08"/>
    <w:rsid w:val="34E24EB8"/>
    <w:rsid w:val="34E268A9"/>
    <w:rsid w:val="34E40873"/>
    <w:rsid w:val="34E42621"/>
    <w:rsid w:val="34E429BF"/>
    <w:rsid w:val="34E43F69"/>
    <w:rsid w:val="34E44283"/>
    <w:rsid w:val="34E46AC5"/>
    <w:rsid w:val="34E56399"/>
    <w:rsid w:val="34E57BDD"/>
    <w:rsid w:val="34E65F5B"/>
    <w:rsid w:val="34E66BA3"/>
    <w:rsid w:val="34E70363"/>
    <w:rsid w:val="34E70B73"/>
    <w:rsid w:val="34E72111"/>
    <w:rsid w:val="34E72C04"/>
    <w:rsid w:val="34E80922"/>
    <w:rsid w:val="34E923CA"/>
    <w:rsid w:val="34E940DB"/>
    <w:rsid w:val="34E95E89"/>
    <w:rsid w:val="34E96C65"/>
    <w:rsid w:val="34EA231F"/>
    <w:rsid w:val="34EB098D"/>
    <w:rsid w:val="34EB1C02"/>
    <w:rsid w:val="34EC2981"/>
    <w:rsid w:val="34EC7728"/>
    <w:rsid w:val="34EE05A4"/>
    <w:rsid w:val="34EE16C9"/>
    <w:rsid w:val="34EE34A0"/>
    <w:rsid w:val="34EE3E95"/>
    <w:rsid w:val="34EE67C5"/>
    <w:rsid w:val="34EF1396"/>
    <w:rsid w:val="34EF261E"/>
    <w:rsid w:val="34EF4883"/>
    <w:rsid w:val="34F021A5"/>
    <w:rsid w:val="34F0546A"/>
    <w:rsid w:val="34F16887"/>
    <w:rsid w:val="34F211E2"/>
    <w:rsid w:val="34F30562"/>
    <w:rsid w:val="34F32864"/>
    <w:rsid w:val="34F32B33"/>
    <w:rsid w:val="34F42637"/>
    <w:rsid w:val="34F43F76"/>
    <w:rsid w:val="34F52A80"/>
    <w:rsid w:val="34F551BD"/>
    <w:rsid w:val="34F55208"/>
    <w:rsid w:val="34F57770"/>
    <w:rsid w:val="34F605A6"/>
    <w:rsid w:val="34F653E2"/>
    <w:rsid w:val="34F66698"/>
    <w:rsid w:val="34F7286D"/>
    <w:rsid w:val="34F73141"/>
    <w:rsid w:val="34F767F8"/>
    <w:rsid w:val="34F82448"/>
    <w:rsid w:val="34F82570"/>
    <w:rsid w:val="34F854DE"/>
    <w:rsid w:val="34F94A9D"/>
    <w:rsid w:val="34F94E4A"/>
    <w:rsid w:val="34F968CE"/>
    <w:rsid w:val="34FA072B"/>
    <w:rsid w:val="34FA1E45"/>
    <w:rsid w:val="34FA62E8"/>
    <w:rsid w:val="34FA64A9"/>
    <w:rsid w:val="34FB107A"/>
    <w:rsid w:val="34FB250A"/>
    <w:rsid w:val="34FC0DC9"/>
    <w:rsid w:val="34FD07A4"/>
    <w:rsid w:val="34FD1935"/>
    <w:rsid w:val="34FD1ED1"/>
    <w:rsid w:val="34FD36E3"/>
    <w:rsid w:val="34FD48FD"/>
    <w:rsid w:val="34FE62BA"/>
    <w:rsid w:val="34FF00A0"/>
    <w:rsid w:val="34FF555F"/>
    <w:rsid w:val="34FF56AD"/>
    <w:rsid w:val="34FF745B"/>
    <w:rsid w:val="3501492B"/>
    <w:rsid w:val="3502519D"/>
    <w:rsid w:val="35026356"/>
    <w:rsid w:val="350405E2"/>
    <w:rsid w:val="35040F15"/>
    <w:rsid w:val="35042CC3"/>
    <w:rsid w:val="35044659"/>
    <w:rsid w:val="35057BB6"/>
    <w:rsid w:val="350607E9"/>
    <w:rsid w:val="3506351A"/>
    <w:rsid w:val="35063F8B"/>
    <w:rsid w:val="35074561"/>
    <w:rsid w:val="35075A3D"/>
    <w:rsid w:val="35080AA4"/>
    <w:rsid w:val="35082AE7"/>
    <w:rsid w:val="350902DA"/>
    <w:rsid w:val="35092088"/>
    <w:rsid w:val="3509652C"/>
    <w:rsid w:val="35097219"/>
    <w:rsid w:val="350A5F9E"/>
    <w:rsid w:val="350B03FE"/>
    <w:rsid w:val="350B22A4"/>
    <w:rsid w:val="350B5E00"/>
    <w:rsid w:val="350B69BD"/>
    <w:rsid w:val="350C1B78"/>
    <w:rsid w:val="350C2877"/>
    <w:rsid w:val="350C3926"/>
    <w:rsid w:val="350C7DCA"/>
    <w:rsid w:val="350D1D4E"/>
    <w:rsid w:val="350E26CF"/>
    <w:rsid w:val="350E3705"/>
    <w:rsid w:val="350E3A5C"/>
    <w:rsid w:val="350E3B42"/>
    <w:rsid w:val="350E5DAF"/>
    <w:rsid w:val="350E5ED5"/>
    <w:rsid w:val="350E769E"/>
    <w:rsid w:val="350F31D2"/>
    <w:rsid w:val="350F464A"/>
    <w:rsid w:val="35101668"/>
    <w:rsid w:val="35103416"/>
    <w:rsid w:val="351072D1"/>
    <w:rsid w:val="351078BA"/>
    <w:rsid w:val="35131158"/>
    <w:rsid w:val="35131CC2"/>
    <w:rsid w:val="35132F06"/>
    <w:rsid w:val="35134CB4"/>
    <w:rsid w:val="35142585"/>
    <w:rsid w:val="35143775"/>
    <w:rsid w:val="35150A2C"/>
    <w:rsid w:val="351530B1"/>
    <w:rsid w:val="35154ED0"/>
    <w:rsid w:val="3516220F"/>
    <w:rsid w:val="351647A5"/>
    <w:rsid w:val="351654BB"/>
    <w:rsid w:val="35165C82"/>
    <w:rsid w:val="351705A2"/>
    <w:rsid w:val="351729F7"/>
    <w:rsid w:val="35174C94"/>
    <w:rsid w:val="35181A32"/>
    <w:rsid w:val="351849C1"/>
    <w:rsid w:val="3518676F"/>
    <w:rsid w:val="35194603"/>
    <w:rsid w:val="351A5A93"/>
    <w:rsid w:val="351A6043"/>
    <w:rsid w:val="351B1DBB"/>
    <w:rsid w:val="351B6F23"/>
    <w:rsid w:val="351C000D"/>
    <w:rsid w:val="351C52E2"/>
    <w:rsid w:val="351C7CFC"/>
    <w:rsid w:val="351D1FD7"/>
    <w:rsid w:val="351D3D85"/>
    <w:rsid w:val="351D4414"/>
    <w:rsid w:val="351D6529"/>
    <w:rsid w:val="351E208F"/>
    <w:rsid w:val="351E563F"/>
    <w:rsid w:val="351E7BA0"/>
    <w:rsid w:val="351F3659"/>
    <w:rsid w:val="351F4F55"/>
    <w:rsid w:val="351F5875"/>
    <w:rsid w:val="351F5D4F"/>
    <w:rsid w:val="351F7AFD"/>
    <w:rsid w:val="352001C4"/>
    <w:rsid w:val="35201C25"/>
    <w:rsid w:val="3520615E"/>
    <w:rsid w:val="352073D1"/>
    <w:rsid w:val="35212D95"/>
    <w:rsid w:val="35213875"/>
    <w:rsid w:val="3522139B"/>
    <w:rsid w:val="35223149"/>
    <w:rsid w:val="352275ED"/>
    <w:rsid w:val="35234D7E"/>
    <w:rsid w:val="3523538B"/>
    <w:rsid w:val="35235501"/>
    <w:rsid w:val="35235E41"/>
    <w:rsid w:val="35241EAE"/>
    <w:rsid w:val="35245113"/>
    <w:rsid w:val="35260E8C"/>
    <w:rsid w:val="35262C3A"/>
    <w:rsid w:val="35263972"/>
    <w:rsid w:val="35270760"/>
    <w:rsid w:val="352810F9"/>
    <w:rsid w:val="352907D0"/>
    <w:rsid w:val="35291029"/>
    <w:rsid w:val="35294DCE"/>
    <w:rsid w:val="352B09B0"/>
    <w:rsid w:val="352B2D7E"/>
    <w:rsid w:val="352B64A2"/>
    <w:rsid w:val="352C3FC8"/>
    <w:rsid w:val="352C5D76"/>
    <w:rsid w:val="352D1338"/>
    <w:rsid w:val="352F6829"/>
    <w:rsid w:val="3530288A"/>
    <w:rsid w:val="353052A3"/>
    <w:rsid w:val="35305866"/>
    <w:rsid w:val="353115DE"/>
    <w:rsid w:val="35313D1A"/>
    <w:rsid w:val="35315A2B"/>
    <w:rsid w:val="353167A6"/>
    <w:rsid w:val="35316D9D"/>
    <w:rsid w:val="35324E98"/>
    <w:rsid w:val="353335A8"/>
    <w:rsid w:val="3533798B"/>
    <w:rsid w:val="353415B4"/>
    <w:rsid w:val="35344874"/>
    <w:rsid w:val="35351167"/>
    <w:rsid w:val="3535269B"/>
    <w:rsid w:val="35353D4F"/>
    <w:rsid w:val="35357321"/>
    <w:rsid w:val="353648C3"/>
    <w:rsid w:val="35365FD7"/>
    <w:rsid w:val="35366698"/>
    <w:rsid w:val="35373099"/>
    <w:rsid w:val="353741CE"/>
    <w:rsid w:val="35374E47"/>
    <w:rsid w:val="35380BBF"/>
    <w:rsid w:val="35381E5A"/>
    <w:rsid w:val="3538296D"/>
    <w:rsid w:val="3538471B"/>
    <w:rsid w:val="35385E67"/>
    <w:rsid w:val="35386E11"/>
    <w:rsid w:val="35393D79"/>
    <w:rsid w:val="353955FE"/>
    <w:rsid w:val="35397521"/>
    <w:rsid w:val="353A0493"/>
    <w:rsid w:val="353A1CA5"/>
    <w:rsid w:val="353A2E8A"/>
    <w:rsid w:val="353A310A"/>
    <w:rsid w:val="353A5E32"/>
    <w:rsid w:val="353A66E5"/>
    <w:rsid w:val="353B6598"/>
    <w:rsid w:val="353C06AF"/>
    <w:rsid w:val="353C245D"/>
    <w:rsid w:val="353C420B"/>
    <w:rsid w:val="353D07B1"/>
    <w:rsid w:val="353D1152"/>
    <w:rsid w:val="353D2096"/>
    <w:rsid w:val="353D47C2"/>
    <w:rsid w:val="353D61D5"/>
    <w:rsid w:val="353D7F83"/>
    <w:rsid w:val="353E4427"/>
    <w:rsid w:val="353E6A10"/>
    <w:rsid w:val="353F1F4D"/>
    <w:rsid w:val="353F5AA9"/>
    <w:rsid w:val="35407F7F"/>
    <w:rsid w:val="35411821"/>
    <w:rsid w:val="35421B18"/>
    <w:rsid w:val="354220CE"/>
    <w:rsid w:val="3542559A"/>
    <w:rsid w:val="35431A3E"/>
    <w:rsid w:val="35431BC8"/>
    <w:rsid w:val="35432413"/>
    <w:rsid w:val="3543529B"/>
    <w:rsid w:val="35441312"/>
    <w:rsid w:val="35447CC5"/>
    <w:rsid w:val="354632DC"/>
    <w:rsid w:val="35465FA1"/>
    <w:rsid w:val="35470E02"/>
    <w:rsid w:val="35487054"/>
    <w:rsid w:val="35490860"/>
    <w:rsid w:val="35491FA1"/>
    <w:rsid w:val="35492DCC"/>
    <w:rsid w:val="35494B7A"/>
    <w:rsid w:val="35496928"/>
    <w:rsid w:val="354A4EB0"/>
    <w:rsid w:val="354B26A0"/>
    <w:rsid w:val="354B444E"/>
    <w:rsid w:val="354B5173"/>
    <w:rsid w:val="354B6B44"/>
    <w:rsid w:val="354C01C6"/>
    <w:rsid w:val="354C5D51"/>
    <w:rsid w:val="354D6418"/>
    <w:rsid w:val="354D71E1"/>
    <w:rsid w:val="354E5894"/>
    <w:rsid w:val="354F313D"/>
    <w:rsid w:val="3550415A"/>
    <w:rsid w:val="35504495"/>
    <w:rsid w:val="35505F08"/>
    <w:rsid w:val="35507CB7"/>
    <w:rsid w:val="35521C81"/>
    <w:rsid w:val="35523A5B"/>
    <w:rsid w:val="35524794"/>
    <w:rsid w:val="35527ED3"/>
    <w:rsid w:val="35531555"/>
    <w:rsid w:val="35533053"/>
    <w:rsid w:val="35533315"/>
    <w:rsid w:val="355344E3"/>
    <w:rsid w:val="355479D8"/>
    <w:rsid w:val="35551771"/>
    <w:rsid w:val="355552CD"/>
    <w:rsid w:val="35555D5C"/>
    <w:rsid w:val="355619D4"/>
    <w:rsid w:val="35564B73"/>
    <w:rsid w:val="3556530E"/>
    <w:rsid w:val="355754E9"/>
    <w:rsid w:val="3558300F"/>
    <w:rsid w:val="355A17E5"/>
    <w:rsid w:val="355A28E3"/>
    <w:rsid w:val="355A6D87"/>
    <w:rsid w:val="355B2419"/>
    <w:rsid w:val="355B4334"/>
    <w:rsid w:val="355C1F7F"/>
    <w:rsid w:val="355C665B"/>
    <w:rsid w:val="355D1E55"/>
    <w:rsid w:val="355D6CD6"/>
    <w:rsid w:val="355E0625"/>
    <w:rsid w:val="355F2971"/>
    <w:rsid w:val="355F4DC1"/>
    <w:rsid w:val="355F614C"/>
    <w:rsid w:val="355F7471"/>
    <w:rsid w:val="355F7EFA"/>
    <w:rsid w:val="35600F16"/>
    <w:rsid w:val="35605657"/>
    <w:rsid w:val="35613C72"/>
    <w:rsid w:val="356279EA"/>
    <w:rsid w:val="35627D12"/>
    <w:rsid w:val="35635C3C"/>
    <w:rsid w:val="3563611B"/>
    <w:rsid w:val="35637205"/>
    <w:rsid w:val="35637616"/>
    <w:rsid w:val="3564086A"/>
    <w:rsid w:val="35643A5C"/>
    <w:rsid w:val="35645510"/>
    <w:rsid w:val="35647C06"/>
    <w:rsid w:val="35647C41"/>
    <w:rsid w:val="35657181"/>
    <w:rsid w:val="35661288"/>
    <w:rsid w:val="356614C9"/>
    <w:rsid w:val="35662515"/>
    <w:rsid w:val="35675000"/>
    <w:rsid w:val="3567552A"/>
    <w:rsid w:val="35683252"/>
    <w:rsid w:val="3569521C"/>
    <w:rsid w:val="356955FE"/>
    <w:rsid w:val="35696FCA"/>
    <w:rsid w:val="35697E4A"/>
    <w:rsid w:val="356A423E"/>
    <w:rsid w:val="356B276A"/>
    <w:rsid w:val="356B689E"/>
    <w:rsid w:val="356C0B3B"/>
    <w:rsid w:val="356C2617"/>
    <w:rsid w:val="356C4FA0"/>
    <w:rsid w:val="356D0868"/>
    <w:rsid w:val="356D67CB"/>
    <w:rsid w:val="356D6ABA"/>
    <w:rsid w:val="356E01C8"/>
    <w:rsid w:val="356E2833"/>
    <w:rsid w:val="356E45E1"/>
    <w:rsid w:val="356E638F"/>
    <w:rsid w:val="356F07EB"/>
    <w:rsid w:val="356F3CBC"/>
    <w:rsid w:val="356F5D4C"/>
    <w:rsid w:val="35702107"/>
    <w:rsid w:val="35703ECB"/>
    <w:rsid w:val="357101BA"/>
    <w:rsid w:val="3571173F"/>
    <w:rsid w:val="35715EDF"/>
    <w:rsid w:val="3571749E"/>
    <w:rsid w:val="35717D1D"/>
    <w:rsid w:val="3572263D"/>
    <w:rsid w:val="357240D1"/>
    <w:rsid w:val="35725573"/>
    <w:rsid w:val="35735D50"/>
    <w:rsid w:val="35744F5D"/>
    <w:rsid w:val="3574669E"/>
    <w:rsid w:val="35753BC1"/>
    <w:rsid w:val="3575596F"/>
    <w:rsid w:val="357563ED"/>
    <w:rsid w:val="35757B2E"/>
    <w:rsid w:val="35760D18"/>
    <w:rsid w:val="357716E7"/>
    <w:rsid w:val="35773495"/>
    <w:rsid w:val="35775243"/>
    <w:rsid w:val="35777939"/>
    <w:rsid w:val="35780FBB"/>
    <w:rsid w:val="3578720D"/>
    <w:rsid w:val="35794537"/>
    <w:rsid w:val="35796628"/>
    <w:rsid w:val="3579793F"/>
    <w:rsid w:val="357A0DCF"/>
    <w:rsid w:val="357A11D7"/>
    <w:rsid w:val="357A3376"/>
    <w:rsid w:val="357A34CD"/>
    <w:rsid w:val="357A4D33"/>
    <w:rsid w:val="357B388F"/>
    <w:rsid w:val="357B39A0"/>
    <w:rsid w:val="357B475F"/>
    <w:rsid w:val="357C4F4F"/>
    <w:rsid w:val="357C62C0"/>
    <w:rsid w:val="357D4427"/>
    <w:rsid w:val="357D4824"/>
    <w:rsid w:val="357D4B7F"/>
    <w:rsid w:val="357D65D2"/>
    <w:rsid w:val="357E0CC8"/>
    <w:rsid w:val="357E7FAF"/>
    <w:rsid w:val="357F059C"/>
    <w:rsid w:val="357F234A"/>
    <w:rsid w:val="35800582"/>
    <w:rsid w:val="35804C41"/>
    <w:rsid w:val="35804E7A"/>
    <w:rsid w:val="358112A6"/>
    <w:rsid w:val="35812EAA"/>
    <w:rsid w:val="35814314"/>
    <w:rsid w:val="3582001F"/>
    <w:rsid w:val="35824209"/>
    <w:rsid w:val="358309F1"/>
    <w:rsid w:val="35831E3A"/>
    <w:rsid w:val="35844A52"/>
    <w:rsid w:val="35847960"/>
    <w:rsid w:val="35856C09"/>
    <w:rsid w:val="3586192A"/>
    <w:rsid w:val="358636D8"/>
    <w:rsid w:val="35867B7C"/>
    <w:rsid w:val="358833D3"/>
    <w:rsid w:val="358838F4"/>
    <w:rsid w:val="358918B2"/>
    <w:rsid w:val="35891D00"/>
    <w:rsid w:val="358923A2"/>
    <w:rsid w:val="358931C8"/>
    <w:rsid w:val="35897434"/>
    <w:rsid w:val="358A0CBF"/>
    <w:rsid w:val="358A2628"/>
    <w:rsid w:val="358A5DFC"/>
    <w:rsid w:val="358A766C"/>
    <w:rsid w:val="358B0CEF"/>
    <w:rsid w:val="358B5F7B"/>
    <w:rsid w:val="358B699B"/>
    <w:rsid w:val="358C31E4"/>
    <w:rsid w:val="358C5DB5"/>
    <w:rsid w:val="358C5FA8"/>
    <w:rsid w:val="358D070B"/>
    <w:rsid w:val="358D0D07"/>
    <w:rsid w:val="358D0F0B"/>
    <w:rsid w:val="358D2CB9"/>
    <w:rsid w:val="358E07DF"/>
    <w:rsid w:val="358E3180"/>
    <w:rsid w:val="358E34C1"/>
    <w:rsid w:val="358E5B04"/>
    <w:rsid w:val="358F03CA"/>
    <w:rsid w:val="358F1594"/>
    <w:rsid w:val="358F4C83"/>
    <w:rsid w:val="359027A9"/>
    <w:rsid w:val="35902FF5"/>
    <w:rsid w:val="35905D86"/>
    <w:rsid w:val="359061E7"/>
    <w:rsid w:val="35906305"/>
    <w:rsid w:val="35910C57"/>
    <w:rsid w:val="35926521"/>
    <w:rsid w:val="35932595"/>
    <w:rsid w:val="35935322"/>
    <w:rsid w:val="35935DF5"/>
    <w:rsid w:val="35937FBA"/>
    <w:rsid w:val="35941976"/>
    <w:rsid w:val="35942299"/>
    <w:rsid w:val="35944047"/>
    <w:rsid w:val="3595109F"/>
    <w:rsid w:val="35953FB4"/>
    <w:rsid w:val="359559D7"/>
    <w:rsid w:val="35973B37"/>
    <w:rsid w:val="359758E5"/>
    <w:rsid w:val="35980CA5"/>
    <w:rsid w:val="35981787"/>
    <w:rsid w:val="3598340C"/>
    <w:rsid w:val="35983F87"/>
    <w:rsid w:val="35985C46"/>
    <w:rsid w:val="35991EC1"/>
    <w:rsid w:val="35996EB3"/>
    <w:rsid w:val="359978AF"/>
    <w:rsid w:val="359A318F"/>
    <w:rsid w:val="359A53D6"/>
    <w:rsid w:val="359B6112"/>
    <w:rsid w:val="359C2CD9"/>
    <w:rsid w:val="359C4FDB"/>
    <w:rsid w:val="359D0A22"/>
    <w:rsid w:val="359D65E2"/>
    <w:rsid w:val="359D6D3A"/>
    <w:rsid w:val="359E1EA5"/>
    <w:rsid w:val="359E4EC6"/>
    <w:rsid w:val="359E5B60"/>
    <w:rsid w:val="359F29EC"/>
    <w:rsid w:val="35A10512"/>
    <w:rsid w:val="35A11B3A"/>
    <w:rsid w:val="35A13F41"/>
    <w:rsid w:val="35A149B6"/>
    <w:rsid w:val="35A16764"/>
    <w:rsid w:val="35A24315"/>
    <w:rsid w:val="35A3072E"/>
    <w:rsid w:val="35A324DC"/>
    <w:rsid w:val="35A328F5"/>
    <w:rsid w:val="35A3428A"/>
    <w:rsid w:val="35A40002"/>
    <w:rsid w:val="35A41DB0"/>
    <w:rsid w:val="35A45E74"/>
    <w:rsid w:val="35A46254"/>
    <w:rsid w:val="35A56DE1"/>
    <w:rsid w:val="35A60071"/>
    <w:rsid w:val="35A64BAF"/>
    <w:rsid w:val="35A65B28"/>
    <w:rsid w:val="35A6695C"/>
    <w:rsid w:val="35A818A1"/>
    <w:rsid w:val="35A83212"/>
    <w:rsid w:val="35A8437B"/>
    <w:rsid w:val="35A87AF3"/>
    <w:rsid w:val="35A946B7"/>
    <w:rsid w:val="35AA31E6"/>
    <w:rsid w:val="35AB133E"/>
    <w:rsid w:val="35AB1391"/>
    <w:rsid w:val="35AB7089"/>
    <w:rsid w:val="35AB75E3"/>
    <w:rsid w:val="35AC108D"/>
    <w:rsid w:val="35AC10E5"/>
    <w:rsid w:val="35AC27CE"/>
    <w:rsid w:val="35AD5109"/>
    <w:rsid w:val="35AD6EB7"/>
    <w:rsid w:val="35AE50EE"/>
    <w:rsid w:val="35AF114F"/>
    <w:rsid w:val="35AF2B76"/>
    <w:rsid w:val="35AF70D3"/>
    <w:rsid w:val="35B00755"/>
    <w:rsid w:val="35B04BF9"/>
    <w:rsid w:val="35B20971"/>
    <w:rsid w:val="35B2271F"/>
    <w:rsid w:val="35B244CD"/>
    <w:rsid w:val="35B25FE9"/>
    <w:rsid w:val="35B30245"/>
    <w:rsid w:val="35B30F60"/>
    <w:rsid w:val="35B32950"/>
    <w:rsid w:val="35B376A5"/>
    <w:rsid w:val="35B37C8A"/>
    <w:rsid w:val="35B42AB3"/>
    <w:rsid w:val="35B4625C"/>
    <w:rsid w:val="35B46497"/>
    <w:rsid w:val="35B47D80"/>
    <w:rsid w:val="35B50461"/>
    <w:rsid w:val="35B53FBD"/>
    <w:rsid w:val="35B66A08"/>
    <w:rsid w:val="35B71AE4"/>
    <w:rsid w:val="35B747CD"/>
    <w:rsid w:val="35B91D00"/>
    <w:rsid w:val="35B94442"/>
    <w:rsid w:val="35B9585C"/>
    <w:rsid w:val="35BA13C9"/>
    <w:rsid w:val="35BA324B"/>
    <w:rsid w:val="35BA6262"/>
    <w:rsid w:val="35BA7DE8"/>
    <w:rsid w:val="35BB102C"/>
    <w:rsid w:val="35BB201D"/>
    <w:rsid w:val="35BB4841"/>
    <w:rsid w:val="35BB5A78"/>
    <w:rsid w:val="35BB66E7"/>
    <w:rsid w:val="35BB76F2"/>
    <w:rsid w:val="35BC0B82"/>
    <w:rsid w:val="35BC17F0"/>
    <w:rsid w:val="35BC22C3"/>
    <w:rsid w:val="35BC359E"/>
    <w:rsid w:val="35BC4430"/>
    <w:rsid w:val="35BC70FA"/>
    <w:rsid w:val="35BC728A"/>
    <w:rsid w:val="35BC7A07"/>
    <w:rsid w:val="35BD4BE3"/>
    <w:rsid w:val="35BE0BF0"/>
    <w:rsid w:val="35BE10C4"/>
    <w:rsid w:val="35BE24ED"/>
    <w:rsid w:val="35BE2E72"/>
    <w:rsid w:val="35BE6073"/>
    <w:rsid w:val="35BE7497"/>
    <w:rsid w:val="35BF0C44"/>
    <w:rsid w:val="35BF175E"/>
    <w:rsid w:val="35BF6BEA"/>
    <w:rsid w:val="35BF7503"/>
    <w:rsid w:val="35C0209E"/>
    <w:rsid w:val="35C024FF"/>
    <w:rsid w:val="35C04978"/>
    <w:rsid w:val="35C10660"/>
    <w:rsid w:val="35C10BB4"/>
    <w:rsid w:val="35C139F8"/>
    <w:rsid w:val="35C145D4"/>
    <w:rsid w:val="35C15B13"/>
    <w:rsid w:val="35C15DF1"/>
    <w:rsid w:val="35C249F4"/>
    <w:rsid w:val="35C27393"/>
    <w:rsid w:val="35C3492C"/>
    <w:rsid w:val="35C42453"/>
    <w:rsid w:val="35C44201"/>
    <w:rsid w:val="35C53375"/>
    <w:rsid w:val="35C64EB1"/>
    <w:rsid w:val="35C67F79"/>
    <w:rsid w:val="35C73B21"/>
    <w:rsid w:val="35C778E0"/>
    <w:rsid w:val="35C80866"/>
    <w:rsid w:val="35C81F43"/>
    <w:rsid w:val="35C87874"/>
    <w:rsid w:val="35C91817"/>
    <w:rsid w:val="35C9623B"/>
    <w:rsid w:val="35CA3253"/>
    <w:rsid w:val="35CA5CBB"/>
    <w:rsid w:val="35CB0617"/>
    <w:rsid w:val="35CB37E1"/>
    <w:rsid w:val="35CB558F"/>
    <w:rsid w:val="35CC3248"/>
    <w:rsid w:val="35CD1307"/>
    <w:rsid w:val="35CD57AB"/>
    <w:rsid w:val="35CE3023"/>
    <w:rsid w:val="35CF1523"/>
    <w:rsid w:val="35CF32D1"/>
    <w:rsid w:val="35CF6FF8"/>
    <w:rsid w:val="35D00488"/>
    <w:rsid w:val="35D02F09"/>
    <w:rsid w:val="35D11918"/>
    <w:rsid w:val="35D24B6F"/>
    <w:rsid w:val="35D2691D"/>
    <w:rsid w:val="35D3496E"/>
    <w:rsid w:val="35D35979"/>
    <w:rsid w:val="35D36411"/>
    <w:rsid w:val="35D408E8"/>
    <w:rsid w:val="35D46B3A"/>
    <w:rsid w:val="35D51783"/>
    <w:rsid w:val="35D5640E"/>
    <w:rsid w:val="35D601BF"/>
    <w:rsid w:val="35D61927"/>
    <w:rsid w:val="35D642FA"/>
    <w:rsid w:val="35D703D8"/>
    <w:rsid w:val="35D73F34"/>
    <w:rsid w:val="35D741E1"/>
    <w:rsid w:val="35D864C5"/>
    <w:rsid w:val="35D906B0"/>
    <w:rsid w:val="35D928BE"/>
    <w:rsid w:val="35D92C7B"/>
    <w:rsid w:val="35D94948"/>
    <w:rsid w:val="35D94984"/>
    <w:rsid w:val="35D97CAC"/>
    <w:rsid w:val="35DA0D9A"/>
    <w:rsid w:val="35DA3A24"/>
    <w:rsid w:val="35DA6E89"/>
    <w:rsid w:val="35DD1247"/>
    <w:rsid w:val="35DD15FC"/>
    <w:rsid w:val="35DD2588"/>
    <w:rsid w:val="35DD4951"/>
    <w:rsid w:val="35DE1766"/>
    <w:rsid w:val="35DE3514"/>
    <w:rsid w:val="35DE52C2"/>
    <w:rsid w:val="35DE5923"/>
    <w:rsid w:val="35E02D14"/>
    <w:rsid w:val="35E04135"/>
    <w:rsid w:val="35E04A61"/>
    <w:rsid w:val="35E054DE"/>
    <w:rsid w:val="35E0728C"/>
    <w:rsid w:val="35E11256"/>
    <w:rsid w:val="35E13004"/>
    <w:rsid w:val="35E14DB3"/>
    <w:rsid w:val="35E35F52"/>
    <w:rsid w:val="35E368FD"/>
    <w:rsid w:val="35E42AC7"/>
    <w:rsid w:val="35E42FF9"/>
    <w:rsid w:val="35E46651"/>
    <w:rsid w:val="35E5121D"/>
    <w:rsid w:val="35E52AF5"/>
    <w:rsid w:val="35E543BD"/>
    <w:rsid w:val="35E548A3"/>
    <w:rsid w:val="35E6061B"/>
    <w:rsid w:val="35E623C9"/>
    <w:rsid w:val="35E6686D"/>
    <w:rsid w:val="35E6701B"/>
    <w:rsid w:val="35E73B72"/>
    <w:rsid w:val="35E7527E"/>
    <w:rsid w:val="35E80E38"/>
    <w:rsid w:val="35E825E5"/>
    <w:rsid w:val="35E8423A"/>
    <w:rsid w:val="35E84393"/>
    <w:rsid w:val="35E907F7"/>
    <w:rsid w:val="35E92B62"/>
    <w:rsid w:val="35E96975"/>
    <w:rsid w:val="35EA010B"/>
    <w:rsid w:val="35EB3B48"/>
    <w:rsid w:val="35EB3E83"/>
    <w:rsid w:val="35EB4E23"/>
    <w:rsid w:val="35EB5C31"/>
    <w:rsid w:val="35EB6068"/>
    <w:rsid w:val="35EB79DF"/>
    <w:rsid w:val="35ED43A0"/>
    <w:rsid w:val="35ED7BFB"/>
    <w:rsid w:val="35EF00EB"/>
    <w:rsid w:val="35EF127D"/>
    <w:rsid w:val="35EF65E1"/>
    <w:rsid w:val="35F02979"/>
    <w:rsid w:val="35F04144"/>
    <w:rsid w:val="35F04FF6"/>
    <w:rsid w:val="35F22391"/>
    <w:rsid w:val="35F25212"/>
    <w:rsid w:val="35F25387"/>
    <w:rsid w:val="35F26FC0"/>
    <w:rsid w:val="35F33AA9"/>
    <w:rsid w:val="35F36057"/>
    <w:rsid w:val="35F40F8A"/>
    <w:rsid w:val="35F44AE6"/>
    <w:rsid w:val="35F473FC"/>
    <w:rsid w:val="35F5085E"/>
    <w:rsid w:val="35F519B9"/>
    <w:rsid w:val="35F52453"/>
    <w:rsid w:val="35F5260C"/>
    <w:rsid w:val="35F605DD"/>
    <w:rsid w:val="35F638E3"/>
    <w:rsid w:val="35F66AB0"/>
    <w:rsid w:val="35F71193"/>
    <w:rsid w:val="35F745D6"/>
    <w:rsid w:val="35F86C97"/>
    <w:rsid w:val="35F9034E"/>
    <w:rsid w:val="35F965A0"/>
    <w:rsid w:val="35FA1FB3"/>
    <w:rsid w:val="35FA36F4"/>
    <w:rsid w:val="35FA5E74"/>
    <w:rsid w:val="35FB171B"/>
    <w:rsid w:val="35FB2318"/>
    <w:rsid w:val="35FB40C6"/>
    <w:rsid w:val="35FC145A"/>
    <w:rsid w:val="35FC1BEC"/>
    <w:rsid w:val="35FC399A"/>
    <w:rsid w:val="35FD3986"/>
    <w:rsid w:val="35FD6539"/>
    <w:rsid w:val="35FE0934"/>
    <w:rsid w:val="35FE3093"/>
    <w:rsid w:val="35FE3BB6"/>
    <w:rsid w:val="35FE6ADF"/>
    <w:rsid w:val="35FF348B"/>
    <w:rsid w:val="35FF595C"/>
    <w:rsid w:val="35FF619B"/>
    <w:rsid w:val="360016DD"/>
    <w:rsid w:val="3600792F"/>
    <w:rsid w:val="360109F6"/>
    <w:rsid w:val="36015D74"/>
    <w:rsid w:val="36017203"/>
    <w:rsid w:val="36022728"/>
    <w:rsid w:val="36024051"/>
    <w:rsid w:val="360250DF"/>
    <w:rsid w:val="36030ACF"/>
    <w:rsid w:val="36032F7B"/>
    <w:rsid w:val="36034D29"/>
    <w:rsid w:val="36037694"/>
    <w:rsid w:val="36044383"/>
    <w:rsid w:val="360447A6"/>
    <w:rsid w:val="360468FE"/>
    <w:rsid w:val="36050479"/>
    <w:rsid w:val="36050AA1"/>
    <w:rsid w:val="36054433"/>
    <w:rsid w:val="36054F45"/>
    <w:rsid w:val="36064819"/>
    <w:rsid w:val="360673F0"/>
    <w:rsid w:val="36070CBD"/>
    <w:rsid w:val="36073127"/>
    <w:rsid w:val="36074A7F"/>
    <w:rsid w:val="36080591"/>
    <w:rsid w:val="360877D0"/>
    <w:rsid w:val="360947B1"/>
    <w:rsid w:val="36097188"/>
    <w:rsid w:val="360A255B"/>
    <w:rsid w:val="360A31E9"/>
    <w:rsid w:val="360A60B7"/>
    <w:rsid w:val="360A75B3"/>
    <w:rsid w:val="360B0081"/>
    <w:rsid w:val="360B1787"/>
    <w:rsid w:val="360B2EE5"/>
    <w:rsid w:val="360B53C3"/>
    <w:rsid w:val="360C5B09"/>
    <w:rsid w:val="360C62D3"/>
    <w:rsid w:val="360C797C"/>
    <w:rsid w:val="360D3DFA"/>
    <w:rsid w:val="360D5BA8"/>
    <w:rsid w:val="360E0429"/>
    <w:rsid w:val="360E4778"/>
    <w:rsid w:val="360E5540"/>
    <w:rsid w:val="360F268A"/>
    <w:rsid w:val="360F7196"/>
    <w:rsid w:val="3610152C"/>
    <w:rsid w:val="36107446"/>
    <w:rsid w:val="361104EB"/>
    <w:rsid w:val="361127F4"/>
    <w:rsid w:val="361138EA"/>
    <w:rsid w:val="36116DAA"/>
    <w:rsid w:val="3612023A"/>
    <w:rsid w:val="36121410"/>
    <w:rsid w:val="3612197B"/>
    <w:rsid w:val="36121B0A"/>
    <w:rsid w:val="36122B0D"/>
    <w:rsid w:val="36126AF0"/>
    <w:rsid w:val="36132E0B"/>
    <w:rsid w:val="361365D3"/>
    <w:rsid w:val="36140CE4"/>
    <w:rsid w:val="361433DA"/>
    <w:rsid w:val="36145188"/>
    <w:rsid w:val="36146F36"/>
    <w:rsid w:val="361545C7"/>
    <w:rsid w:val="36160F00"/>
    <w:rsid w:val="3616178C"/>
    <w:rsid w:val="36162CAE"/>
    <w:rsid w:val="361631BE"/>
    <w:rsid w:val="361707D4"/>
    <w:rsid w:val="36176A26"/>
    <w:rsid w:val="3618333E"/>
    <w:rsid w:val="361909F0"/>
    <w:rsid w:val="3619454C"/>
    <w:rsid w:val="3619553C"/>
    <w:rsid w:val="361A18CF"/>
    <w:rsid w:val="361A1CB0"/>
    <w:rsid w:val="361A4ADC"/>
    <w:rsid w:val="361B02C4"/>
    <w:rsid w:val="361B161B"/>
    <w:rsid w:val="361B6516"/>
    <w:rsid w:val="361B74AF"/>
    <w:rsid w:val="361C228F"/>
    <w:rsid w:val="361C3CC1"/>
    <w:rsid w:val="361C5DEB"/>
    <w:rsid w:val="361E1B63"/>
    <w:rsid w:val="361E2BB7"/>
    <w:rsid w:val="361E6791"/>
    <w:rsid w:val="361F13AE"/>
    <w:rsid w:val="36201D7F"/>
    <w:rsid w:val="362058DB"/>
    <w:rsid w:val="36213401"/>
    <w:rsid w:val="36214578"/>
    <w:rsid w:val="362178A5"/>
    <w:rsid w:val="36220D72"/>
    <w:rsid w:val="36232900"/>
    <w:rsid w:val="362353CB"/>
    <w:rsid w:val="36237179"/>
    <w:rsid w:val="36241F81"/>
    <w:rsid w:val="362420FF"/>
    <w:rsid w:val="36245455"/>
    <w:rsid w:val="36252EF1"/>
    <w:rsid w:val="3625511E"/>
    <w:rsid w:val="36257395"/>
    <w:rsid w:val="36260337"/>
    <w:rsid w:val="36260A17"/>
    <w:rsid w:val="3626537C"/>
    <w:rsid w:val="36275D21"/>
    <w:rsid w:val="36277553"/>
    <w:rsid w:val="36280C33"/>
    <w:rsid w:val="3628478F"/>
    <w:rsid w:val="362963AA"/>
    <w:rsid w:val="36297C02"/>
    <w:rsid w:val="362A0508"/>
    <w:rsid w:val="362A66C7"/>
    <w:rsid w:val="362B5591"/>
    <w:rsid w:val="362C0724"/>
    <w:rsid w:val="362C2545"/>
    <w:rsid w:val="362D1DA6"/>
    <w:rsid w:val="362D624A"/>
    <w:rsid w:val="362F1FC2"/>
    <w:rsid w:val="362F50BB"/>
    <w:rsid w:val="362F7548"/>
    <w:rsid w:val="36301896"/>
    <w:rsid w:val="3630776A"/>
    <w:rsid w:val="36311B06"/>
    <w:rsid w:val="36315D3A"/>
    <w:rsid w:val="36321AB2"/>
    <w:rsid w:val="36323860"/>
    <w:rsid w:val="36332256"/>
    <w:rsid w:val="363336F8"/>
    <w:rsid w:val="36333885"/>
    <w:rsid w:val="36343134"/>
    <w:rsid w:val="363475D8"/>
    <w:rsid w:val="36354625"/>
    <w:rsid w:val="36356761"/>
    <w:rsid w:val="3636121D"/>
    <w:rsid w:val="36363350"/>
    <w:rsid w:val="363650FE"/>
    <w:rsid w:val="36366CF6"/>
    <w:rsid w:val="36370587"/>
    <w:rsid w:val="36372C24"/>
    <w:rsid w:val="3637518B"/>
    <w:rsid w:val="363759E6"/>
    <w:rsid w:val="36380E61"/>
    <w:rsid w:val="363862B7"/>
    <w:rsid w:val="36391E6F"/>
    <w:rsid w:val="36394B26"/>
    <w:rsid w:val="36394BEF"/>
    <w:rsid w:val="363976F7"/>
    <w:rsid w:val="363A03E1"/>
    <w:rsid w:val="363A1DC7"/>
    <w:rsid w:val="363A333E"/>
    <w:rsid w:val="363A47B8"/>
    <w:rsid w:val="363B2715"/>
    <w:rsid w:val="363B44C3"/>
    <w:rsid w:val="363C17E4"/>
    <w:rsid w:val="363C3E2A"/>
    <w:rsid w:val="363C5812"/>
    <w:rsid w:val="363D1CE1"/>
    <w:rsid w:val="363D3FB2"/>
    <w:rsid w:val="363D46DF"/>
    <w:rsid w:val="363D6078"/>
    <w:rsid w:val="363E0457"/>
    <w:rsid w:val="363E2205"/>
    <w:rsid w:val="363E5D60"/>
    <w:rsid w:val="364011F9"/>
    <w:rsid w:val="36410028"/>
    <w:rsid w:val="36413AA3"/>
    <w:rsid w:val="36415851"/>
    <w:rsid w:val="36421CF5"/>
    <w:rsid w:val="36424A26"/>
    <w:rsid w:val="36425FCE"/>
    <w:rsid w:val="36427319"/>
    <w:rsid w:val="36440986"/>
    <w:rsid w:val="36455341"/>
    <w:rsid w:val="364610BA"/>
    <w:rsid w:val="36463CFC"/>
    <w:rsid w:val="36467728"/>
    <w:rsid w:val="36474264"/>
    <w:rsid w:val="3648069D"/>
    <w:rsid w:val="36483084"/>
    <w:rsid w:val="3648318B"/>
    <w:rsid w:val="36486BE0"/>
    <w:rsid w:val="3649461B"/>
    <w:rsid w:val="364A0BAA"/>
    <w:rsid w:val="364A2958"/>
    <w:rsid w:val="364B03CB"/>
    <w:rsid w:val="364B1B0C"/>
    <w:rsid w:val="364C55CC"/>
    <w:rsid w:val="364C5817"/>
    <w:rsid w:val="364C66D0"/>
    <w:rsid w:val="364D2448"/>
    <w:rsid w:val="364E048D"/>
    <w:rsid w:val="364E41F1"/>
    <w:rsid w:val="364F191D"/>
    <w:rsid w:val="364F2AB0"/>
    <w:rsid w:val="364F334D"/>
    <w:rsid w:val="364F7F6E"/>
    <w:rsid w:val="36502DAD"/>
    <w:rsid w:val="3650521F"/>
    <w:rsid w:val="36511F38"/>
    <w:rsid w:val="36513CE6"/>
    <w:rsid w:val="36520FA3"/>
    <w:rsid w:val="365222B0"/>
    <w:rsid w:val="36525617"/>
    <w:rsid w:val="36525CB0"/>
    <w:rsid w:val="36527A5E"/>
    <w:rsid w:val="36541210"/>
    <w:rsid w:val="36541A28"/>
    <w:rsid w:val="365437D6"/>
    <w:rsid w:val="365442FF"/>
    <w:rsid w:val="36545E50"/>
    <w:rsid w:val="365574B3"/>
    <w:rsid w:val="365607BB"/>
    <w:rsid w:val="365610C2"/>
    <w:rsid w:val="365612FD"/>
    <w:rsid w:val="365657A0"/>
    <w:rsid w:val="3656754F"/>
    <w:rsid w:val="36572843"/>
    <w:rsid w:val="36581519"/>
    <w:rsid w:val="3658153F"/>
    <w:rsid w:val="365821EE"/>
    <w:rsid w:val="36582C80"/>
    <w:rsid w:val="36585EC8"/>
    <w:rsid w:val="365912D8"/>
    <w:rsid w:val="36592B9B"/>
    <w:rsid w:val="36595ACF"/>
    <w:rsid w:val="3659703F"/>
    <w:rsid w:val="365975EF"/>
    <w:rsid w:val="365A69A3"/>
    <w:rsid w:val="365A7A1E"/>
    <w:rsid w:val="365B1601"/>
    <w:rsid w:val="365B4B65"/>
    <w:rsid w:val="365B5C64"/>
    <w:rsid w:val="365B6913"/>
    <w:rsid w:val="365C1350"/>
    <w:rsid w:val="365C5738"/>
    <w:rsid w:val="365D08DD"/>
    <w:rsid w:val="365D6B2F"/>
    <w:rsid w:val="365E2699"/>
    <w:rsid w:val="365E7F82"/>
    <w:rsid w:val="365F3243"/>
    <w:rsid w:val="365F672D"/>
    <w:rsid w:val="365F76A0"/>
    <w:rsid w:val="366003CD"/>
    <w:rsid w:val="36602338"/>
    <w:rsid w:val="36620B4E"/>
    <w:rsid w:val="3662106F"/>
    <w:rsid w:val="36623EA3"/>
    <w:rsid w:val="36624145"/>
    <w:rsid w:val="36637EBD"/>
    <w:rsid w:val="36641252"/>
    <w:rsid w:val="3664125F"/>
    <w:rsid w:val="3664258C"/>
    <w:rsid w:val="36653C36"/>
    <w:rsid w:val="36655284"/>
    <w:rsid w:val="366559E4"/>
    <w:rsid w:val="36667DB3"/>
    <w:rsid w:val="36675205"/>
    <w:rsid w:val="36683628"/>
    <w:rsid w:val="36687B7F"/>
    <w:rsid w:val="3669449A"/>
    <w:rsid w:val="366A124C"/>
    <w:rsid w:val="366A2FFA"/>
    <w:rsid w:val="366A4DA8"/>
    <w:rsid w:val="366C0B20"/>
    <w:rsid w:val="366C0E45"/>
    <w:rsid w:val="366C2586"/>
    <w:rsid w:val="366D22D5"/>
    <w:rsid w:val="366D3A16"/>
    <w:rsid w:val="366D4898"/>
    <w:rsid w:val="366E100B"/>
    <w:rsid w:val="366E5631"/>
    <w:rsid w:val="366E725A"/>
    <w:rsid w:val="366F2305"/>
    <w:rsid w:val="366F23BE"/>
    <w:rsid w:val="366F7D13"/>
    <w:rsid w:val="367125DA"/>
    <w:rsid w:val="36714388"/>
    <w:rsid w:val="36717139"/>
    <w:rsid w:val="3672058C"/>
    <w:rsid w:val="36723C5D"/>
    <w:rsid w:val="36730100"/>
    <w:rsid w:val="36733DD3"/>
    <w:rsid w:val="367421A8"/>
    <w:rsid w:val="367471C0"/>
    <w:rsid w:val="367479D5"/>
    <w:rsid w:val="36760439"/>
    <w:rsid w:val="3676374D"/>
    <w:rsid w:val="36765CF5"/>
    <w:rsid w:val="36767BF1"/>
    <w:rsid w:val="36773A98"/>
    <w:rsid w:val="36775F58"/>
    <w:rsid w:val="36783969"/>
    <w:rsid w:val="36786292"/>
    <w:rsid w:val="3679323D"/>
    <w:rsid w:val="367A6F7E"/>
    <w:rsid w:val="367B0D63"/>
    <w:rsid w:val="367B5207"/>
    <w:rsid w:val="367C1EBC"/>
    <w:rsid w:val="367C708E"/>
    <w:rsid w:val="367D2D2D"/>
    <w:rsid w:val="367D33B8"/>
    <w:rsid w:val="367D4456"/>
    <w:rsid w:val="367E2601"/>
    <w:rsid w:val="3680259B"/>
    <w:rsid w:val="3680281D"/>
    <w:rsid w:val="368045CB"/>
    <w:rsid w:val="36806379"/>
    <w:rsid w:val="36820344"/>
    <w:rsid w:val="368220F2"/>
    <w:rsid w:val="3682306B"/>
    <w:rsid w:val="368371E9"/>
    <w:rsid w:val="3685135E"/>
    <w:rsid w:val="36851FFC"/>
    <w:rsid w:val="36853887"/>
    <w:rsid w:val="3685402A"/>
    <w:rsid w:val="36863FED"/>
    <w:rsid w:val="368645BD"/>
    <w:rsid w:val="36867001"/>
    <w:rsid w:val="36873BAC"/>
    <w:rsid w:val="3687595A"/>
    <w:rsid w:val="36875A4D"/>
    <w:rsid w:val="36875B2F"/>
    <w:rsid w:val="3687718E"/>
    <w:rsid w:val="36877708"/>
    <w:rsid w:val="36882920"/>
    <w:rsid w:val="36883480"/>
    <w:rsid w:val="368866C4"/>
    <w:rsid w:val="36897924"/>
    <w:rsid w:val="368A369C"/>
    <w:rsid w:val="368A5B0F"/>
    <w:rsid w:val="368A71F8"/>
    <w:rsid w:val="368C2F70"/>
    <w:rsid w:val="368C6742"/>
    <w:rsid w:val="368C6CEE"/>
    <w:rsid w:val="368D176F"/>
    <w:rsid w:val="368D18BF"/>
    <w:rsid w:val="368D6CE8"/>
    <w:rsid w:val="368D6F2C"/>
    <w:rsid w:val="368E0360"/>
    <w:rsid w:val="368E4F21"/>
    <w:rsid w:val="368F0CB2"/>
    <w:rsid w:val="368F0D33"/>
    <w:rsid w:val="368F2A60"/>
    <w:rsid w:val="368F4341"/>
    <w:rsid w:val="368F6586"/>
    <w:rsid w:val="368F68BA"/>
    <w:rsid w:val="36910587"/>
    <w:rsid w:val="36914A2B"/>
    <w:rsid w:val="369167D9"/>
    <w:rsid w:val="3692250F"/>
    <w:rsid w:val="36923549"/>
    <w:rsid w:val="369260AD"/>
    <w:rsid w:val="36930B56"/>
    <w:rsid w:val="36932551"/>
    <w:rsid w:val="36933FF0"/>
    <w:rsid w:val="369357FD"/>
    <w:rsid w:val="36940077"/>
    <w:rsid w:val="36941872"/>
    <w:rsid w:val="36941E25"/>
    <w:rsid w:val="36942C62"/>
    <w:rsid w:val="36945576"/>
    <w:rsid w:val="369479EF"/>
    <w:rsid w:val="3695172F"/>
    <w:rsid w:val="36956164"/>
    <w:rsid w:val="369614E1"/>
    <w:rsid w:val="36965B9D"/>
    <w:rsid w:val="369736C3"/>
    <w:rsid w:val="36977F1D"/>
    <w:rsid w:val="36981915"/>
    <w:rsid w:val="369844BB"/>
    <w:rsid w:val="36985C22"/>
    <w:rsid w:val="36987B67"/>
    <w:rsid w:val="36992A33"/>
    <w:rsid w:val="369938DF"/>
    <w:rsid w:val="36995486"/>
    <w:rsid w:val="3699568D"/>
    <w:rsid w:val="36997499"/>
    <w:rsid w:val="369A3EC3"/>
    <w:rsid w:val="369A7C62"/>
    <w:rsid w:val="369B1405"/>
    <w:rsid w:val="369C3145"/>
    <w:rsid w:val="369C67E3"/>
    <w:rsid w:val="369C7F24"/>
    <w:rsid w:val="369D4BF3"/>
    <w:rsid w:val="369D7216"/>
    <w:rsid w:val="369E4477"/>
    <w:rsid w:val="36A007CA"/>
    <w:rsid w:val="36A04C6E"/>
    <w:rsid w:val="36A06A1C"/>
    <w:rsid w:val="36A07D35"/>
    <w:rsid w:val="36A125C6"/>
    <w:rsid w:val="36A14CCE"/>
    <w:rsid w:val="36A1504C"/>
    <w:rsid w:val="36A1589D"/>
    <w:rsid w:val="36A165F4"/>
    <w:rsid w:val="36A22655"/>
    <w:rsid w:val="36A4475E"/>
    <w:rsid w:val="36A4650C"/>
    <w:rsid w:val="36A466B6"/>
    <w:rsid w:val="36A46A2E"/>
    <w:rsid w:val="36A52284"/>
    <w:rsid w:val="36A55DE0"/>
    <w:rsid w:val="36A5766A"/>
    <w:rsid w:val="36A71B58"/>
    <w:rsid w:val="36A731F2"/>
    <w:rsid w:val="36A73323"/>
    <w:rsid w:val="36A74F0E"/>
    <w:rsid w:val="36A91D74"/>
    <w:rsid w:val="36A96E6D"/>
    <w:rsid w:val="36AA0DE7"/>
    <w:rsid w:val="36AA1648"/>
    <w:rsid w:val="36AA7F2F"/>
    <w:rsid w:val="36AB36C6"/>
    <w:rsid w:val="36AB4187"/>
    <w:rsid w:val="36AB5AB8"/>
    <w:rsid w:val="36AC3612"/>
    <w:rsid w:val="36AD2AAC"/>
    <w:rsid w:val="36AD3DE3"/>
    <w:rsid w:val="36AD746A"/>
    <w:rsid w:val="36AE08DD"/>
    <w:rsid w:val="36AE0BF8"/>
    <w:rsid w:val="36AE120E"/>
    <w:rsid w:val="36AE123B"/>
    <w:rsid w:val="36AE2339"/>
    <w:rsid w:val="36AE738B"/>
    <w:rsid w:val="36AF310D"/>
    <w:rsid w:val="36AF4EB1"/>
    <w:rsid w:val="36AF6C5F"/>
    <w:rsid w:val="36B0782A"/>
    <w:rsid w:val="36B07B13"/>
    <w:rsid w:val="36B10233"/>
    <w:rsid w:val="36B14785"/>
    <w:rsid w:val="36B161CE"/>
    <w:rsid w:val="36B17997"/>
    <w:rsid w:val="36B204FD"/>
    <w:rsid w:val="36B22A7C"/>
    <w:rsid w:val="36B31E5C"/>
    <w:rsid w:val="36B354C6"/>
    <w:rsid w:val="36B3674F"/>
    <w:rsid w:val="36B5063D"/>
    <w:rsid w:val="36B50719"/>
    <w:rsid w:val="36B64491"/>
    <w:rsid w:val="36B6623F"/>
    <w:rsid w:val="36B75FBF"/>
    <w:rsid w:val="36B7712F"/>
    <w:rsid w:val="36B9156E"/>
    <w:rsid w:val="36B9188B"/>
    <w:rsid w:val="36B96001"/>
    <w:rsid w:val="36B97ADD"/>
    <w:rsid w:val="36BB1AA7"/>
    <w:rsid w:val="36BB1D6C"/>
    <w:rsid w:val="36BB28C3"/>
    <w:rsid w:val="36BB3856"/>
    <w:rsid w:val="36BB450C"/>
    <w:rsid w:val="36BC3AD4"/>
    <w:rsid w:val="36BD0C45"/>
    <w:rsid w:val="36BD3749"/>
    <w:rsid w:val="36BD386F"/>
    <w:rsid w:val="36BD4B46"/>
    <w:rsid w:val="36BE6EA2"/>
    <w:rsid w:val="36BE7F7D"/>
    <w:rsid w:val="36BF11BE"/>
    <w:rsid w:val="36BF17D1"/>
    <w:rsid w:val="36BF1B7D"/>
    <w:rsid w:val="36BF2BD1"/>
    <w:rsid w:val="36BF3346"/>
    <w:rsid w:val="36BF4AA9"/>
    <w:rsid w:val="36BF68D6"/>
    <w:rsid w:val="36C00E6C"/>
    <w:rsid w:val="36C02C1A"/>
    <w:rsid w:val="36C050B9"/>
    <w:rsid w:val="36C070BE"/>
    <w:rsid w:val="36C10B2B"/>
    <w:rsid w:val="36C13BE3"/>
    <w:rsid w:val="36C15440"/>
    <w:rsid w:val="36C15C39"/>
    <w:rsid w:val="36C1706E"/>
    <w:rsid w:val="36C22117"/>
    <w:rsid w:val="36C22E36"/>
    <w:rsid w:val="36C24CAE"/>
    <w:rsid w:val="36C33F04"/>
    <w:rsid w:val="36C342D4"/>
    <w:rsid w:val="36C344B8"/>
    <w:rsid w:val="36C35592"/>
    <w:rsid w:val="36C4095C"/>
    <w:rsid w:val="36C41537"/>
    <w:rsid w:val="36C4188E"/>
    <w:rsid w:val="36C43CA9"/>
    <w:rsid w:val="36C559EF"/>
    <w:rsid w:val="36C56482"/>
    <w:rsid w:val="36C56FE7"/>
    <w:rsid w:val="36C57776"/>
    <w:rsid w:val="36C60BF1"/>
    <w:rsid w:val="36C626BF"/>
    <w:rsid w:val="36C64378"/>
    <w:rsid w:val="36C66E7F"/>
    <w:rsid w:val="36C72097"/>
    <w:rsid w:val="36C72EE0"/>
    <w:rsid w:val="36C73419"/>
    <w:rsid w:val="36C73E9B"/>
    <w:rsid w:val="36C73FA8"/>
    <w:rsid w:val="36C84F17"/>
    <w:rsid w:val="36CA7C8B"/>
    <w:rsid w:val="36CC126A"/>
    <w:rsid w:val="36CC1574"/>
    <w:rsid w:val="36CC15BF"/>
    <w:rsid w:val="36CC2B39"/>
    <w:rsid w:val="36CC58C2"/>
    <w:rsid w:val="36CC5A63"/>
    <w:rsid w:val="36CC7811"/>
    <w:rsid w:val="36CD3148"/>
    <w:rsid w:val="36CE17DB"/>
    <w:rsid w:val="36CE2051"/>
    <w:rsid w:val="36CE2DB3"/>
    <w:rsid w:val="36CF10AF"/>
    <w:rsid w:val="36CF1B0B"/>
    <w:rsid w:val="36CF455E"/>
    <w:rsid w:val="36CF7301"/>
    <w:rsid w:val="36CF784F"/>
    <w:rsid w:val="36D05553"/>
    <w:rsid w:val="36D06DE0"/>
    <w:rsid w:val="36D13079"/>
    <w:rsid w:val="36D14E27"/>
    <w:rsid w:val="36D22BEE"/>
    <w:rsid w:val="36D24209"/>
    <w:rsid w:val="36D24663"/>
    <w:rsid w:val="36D30B9F"/>
    <w:rsid w:val="36D3294D"/>
    <w:rsid w:val="36D3778C"/>
    <w:rsid w:val="36D41365"/>
    <w:rsid w:val="36D42D66"/>
    <w:rsid w:val="36D45B3E"/>
    <w:rsid w:val="36D466C5"/>
    <w:rsid w:val="36D55BA7"/>
    <w:rsid w:val="36D55F79"/>
    <w:rsid w:val="36D6068F"/>
    <w:rsid w:val="36D61545"/>
    <w:rsid w:val="36D6243D"/>
    <w:rsid w:val="36D65A52"/>
    <w:rsid w:val="36D66745"/>
    <w:rsid w:val="36D668E1"/>
    <w:rsid w:val="36D729D5"/>
    <w:rsid w:val="36D75A23"/>
    <w:rsid w:val="36D84407"/>
    <w:rsid w:val="36D87F64"/>
    <w:rsid w:val="36D92233"/>
    <w:rsid w:val="36D93CDC"/>
    <w:rsid w:val="36D96A36"/>
    <w:rsid w:val="36DA1F2E"/>
    <w:rsid w:val="36DB1A0B"/>
    <w:rsid w:val="36DB27E6"/>
    <w:rsid w:val="36DB3EF8"/>
    <w:rsid w:val="36DB44BC"/>
    <w:rsid w:val="36DB5CA6"/>
    <w:rsid w:val="36DC2528"/>
    <w:rsid w:val="36DD37CC"/>
    <w:rsid w:val="36DD3CA7"/>
    <w:rsid w:val="36DD7E0B"/>
    <w:rsid w:val="36DF1FC2"/>
    <w:rsid w:val="36DF5796"/>
    <w:rsid w:val="36DF7544"/>
    <w:rsid w:val="36E0506A"/>
    <w:rsid w:val="36E10EA7"/>
    <w:rsid w:val="36E208A0"/>
    <w:rsid w:val="36E25286"/>
    <w:rsid w:val="36E27034"/>
    <w:rsid w:val="36E2787C"/>
    <w:rsid w:val="36E36908"/>
    <w:rsid w:val="36E41F72"/>
    <w:rsid w:val="36E42DAC"/>
    <w:rsid w:val="36E52680"/>
    <w:rsid w:val="36E53AE2"/>
    <w:rsid w:val="36E56469"/>
    <w:rsid w:val="36E637E9"/>
    <w:rsid w:val="36E64D3C"/>
    <w:rsid w:val="36E66D87"/>
    <w:rsid w:val="36E70246"/>
    <w:rsid w:val="36E70D89"/>
    <w:rsid w:val="36E72B28"/>
    <w:rsid w:val="36E744E5"/>
    <w:rsid w:val="36E7464B"/>
    <w:rsid w:val="36E763F9"/>
    <w:rsid w:val="36E8395A"/>
    <w:rsid w:val="36E83F1F"/>
    <w:rsid w:val="36E903C3"/>
    <w:rsid w:val="36E92171"/>
    <w:rsid w:val="36E92B2B"/>
    <w:rsid w:val="36EA0E4B"/>
    <w:rsid w:val="36EA5EE9"/>
    <w:rsid w:val="36EB355C"/>
    <w:rsid w:val="36EB413B"/>
    <w:rsid w:val="36EB6F98"/>
    <w:rsid w:val="36EC1C61"/>
    <w:rsid w:val="36EC7EB3"/>
    <w:rsid w:val="36ED633C"/>
    <w:rsid w:val="36EE59D9"/>
    <w:rsid w:val="36EE7787"/>
    <w:rsid w:val="36EF0C5C"/>
    <w:rsid w:val="36EF52AD"/>
    <w:rsid w:val="36EF6EE9"/>
    <w:rsid w:val="36F01751"/>
    <w:rsid w:val="36F020EC"/>
    <w:rsid w:val="36F05E38"/>
    <w:rsid w:val="36F11025"/>
    <w:rsid w:val="36F11F50"/>
    <w:rsid w:val="36F1357C"/>
    <w:rsid w:val="36F154C9"/>
    <w:rsid w:val="36F17277"/>
    <w:rsid w:val="36F2042F"/>
    <w:rsid w:val="36F206C5"/>
    <w:rsid w:val="36F218E0"/>
    <w:rsid w:val="36F21CDA"/>
    <w:rsid w:val="36F40B16"/>
    <w:rsid w:val="36F40FDB"/>
    <w:rsid w:val="36F45510"/>
    <w:rsid w:val="36F465E1"/>
    <w:rsid w:val="36F5338D"/>
    <w:rsid w:val="36F54FB9"/>
    <w:rsid w:val="36F6488E"/>
    <w:rsid w:val="36F6663C"/>
    <w:rsid w:val="36F673EE"/>
    <w:rsid w:val="36F8344F"/>
    <w:rsid w:val="36F866E9"/>
    <w:rsid w:val="36F86858"/>
    <w:rsid w:val="36F91BA6"/>
    <w:rsid w:val="36FA25D0"/>
    <w:rsid w:val="36FB1DCC"/>
    <w:rsid w:val="36FB1EA4"/>
    <w:rsid w:val="36FB71FF"/>
    <w:rsid w:val="36FC6DDE"/>
    <w:rsid w:val="36FD3E6E"/>
    <w:rsid w:val="36FD79CA"/>
    <w:rsid w:val="36FE72C1"/>
    <w:rsid w:val="36FF7BE6"/>
    <w:rsid w:val="37003A62"/>
    <w:rsid w:val="3700570C"/>
    <w:rsid w:val="370135D3"/>
    <w:rsid w:val="37014BE2"/>
    <w:rsid w:val="3701706A"/>
    <w:rsid w:val="37023232"/>
    <w:rsid w:val="37024FE0"/>
    <w:rsid w:val="37025991"/>
    <w:rsid w:val="37027C3D"/>
    <w:rsid w:val="37035343"/>
    <w:rsid w:val="370357EA"/>
    <w:rsid w:val="37040311"/>
    <w:rsid w:val="37040D59"/>
    <w:rsid w:val="37045900"/>
    <w:rsid w:val="370471F6"/>
    <w:rsid w:val="37052D23"/>
    <w:rsid w:val="37053027"/>
    <w:rsid w:val="37054AD1"/>
    <w:rsid w:val="37060ECF"/>
    <w:rsid w:val="37070C1B"/>
    <w:rsid w:val="37074CED"/>
    <w:rsid w:val="37076A9B"/>
    <w:rsid w:val="37083F46"/>
    <w:rsid w:val="37085168"/>
    <w:rsid w:val="370865F3"/>
    <w:rsid w:val="370906E4"/>
    <w:rsid w:val="37092764"/>
    <w:rsid w:val="370945C1"/>
    <w:rsid w:val="370956DD"/>
    <w:rsid w:val="370A20E7"/>
    <w:rsid w:val="370A27A5"/>
    <w:rsid w:val="370A40FE"/>
    <w:rsid w:val="370A698A"/>
    <w:rsid w:val="370B658B"/>
    <w:rsid w:val="370B6CF4"/>
    <w:rsid w:val="370C2303"/>
    <w:rsid w:val="370C342A"/>
    <w:rsid w:val="370C40B1"/>
    <w:rsid w:val="370C5E5F"/>
    <w:rsid w:val="370D2DD6"/>
    <w:rsid w:val="370D3E3E"/>
    <w:rsid w:val="370D408E"/>
    <w:rsid w:val="370F16D6"/>
    <w:rsid w:val="370F31BD"/>
    <w:rsid w:val="370F4335"/>
    <w:rsid w:val="370F615B"/>
    <w:rsid w:val="370F6B05"/>
    <w:rsid w:val="370F7C95"/>
    <w:rsid w:val="37103BA1"/>
    <w:rsid w:val="3710593C"/>
    <w:rsid w:val="37107F95"/>
    <w:rsid w:val="371116C7"/>
    <w:rsid w:val="37113BDC"/>
    <w:rsid w:val="37115F61"/>
    <w:rsid w:val="37117919"/>
    <w:rsid w:val="37121453"/>
    <w:rsid w:val="37126BC7"/>
    <w:rsid w:val="37131FFA"/>
    <w:rsid w:val="37135440"/>
    <w:rsid w:val="37136525"/>
    <w:rsid w:val="37142D17"/>
    <w:rsid w:val="37142E18"/>
    <w:rsid w:val="37156D4C"/>
    <w:rsid w:val="37156EE2"/>
    <w:rsid w:val="3715740A"/>
    <w:rsid w:val="371578DF"/>
    <w:rsid w:val="37160A8C"/>
    <w:rsid w:val="37166CDE"/>
    <w:rsid w:val="371708DF"/>
    <w:rsid w:val="37177FCA"/>
    <w:rsid w:val="37182FEF"/>
    <w:rsid w:val="37191AD4"/>
    <w:rsid w:val="37192F6C"/>
    <w:rsid w:val="371941B9"/>
    <w:rsid w:val="371A057C"/>
    <w:rsid w:val="371A0EA0"/>
    <w:rsid w:val="371A2A88"/>
    <w:rsid w:val="371A39B0"/>
    <w:rsid w:val="371B1ACE"/>
    <w:rsid w:val="371B386E"/>
    <w:rsid w:val="371B42F4"/>
    <w:rsid w:val="371B535B"/>
    <w:rsid w:val="371B60A2"/>
    <w:rsid w:val="371B661B"/>
    <w:rsid w:val="371C0BEF"/>
    <w:rsid w:val="371C1109"/>
    <w:rsid w:val="371C13C5"/>
    <w:rsid w:val="371C142E"/>
    <w:rsid w:val="371C32B0"/>
    <w:rsid w:val="371C5729"/>
    <w:rsid w:val="371D006C"/>
    <w:rsid w:val="371D1E1A"/>
    <w:rsid w:val="371D2599"/>
    <w:rsid w:val="371D62BE"/>
    <w:rsid w:val="371F5B92"/>
    <w:rsid w:val="371F65FA"/>
    <w:rsid w:val="371F79F4"/>
    <w:rsid w:val="3720190B"/>
    <w:rsid w:val="3720265B"/>
    <w:rsid w:val="37215DAE"/>
    <w:rsid w:val="372223AA"/>
    <w:rsid w:val="372238D5"/>
    <w:rsid w:val="37227431"/>
    <w:rsid w:val="37240FDC"/>
    <w:rsid w:val="372417EB"/>
    <w:rsid w:val="37243E64"/>
    <w:rsid w:val="372472F8"/>
    <w:rsid w:val="3724764D"/>
    <w:rsid w:val="37250D2B"/>
    <w:rsid w:val="3725217A"/>
    <w:rsid w:val="3725582C"/>
    <w:rsid w:val="37256105"/>
    <w:rsid w:val="37256F21"/>
    <w:rsid w:val="372633C5"/>
    <w:rsid w:val="37265173"/>
    <w:rsid w:val="3727713D"/>
    <w:rsid w:val="37280852"/>
    <w:rsid w:val="37282EC3"/>
    <w:rsid w:val="372907BF"/>
    <w:rsid w:val="37290E2C"/>
    <w:rsid w:val="37294C63"/>
    <w:rsid w:val="37296A11"/>
    <w:rsid w:val="37297A89"/>
    <w:rsid w:val="372B09DB"/>
    <w:rsid w:val="372B0B53"/>
    <w:rsid w:val="372B0C21"/>
    <w:rsid w:val="372B1F0E"/>
    <w:rsid w:val="372B4B9D"/>
    <w:rsid w:val="372C02AF"/>
    <w:rsid w:val="372C4753"/>
    <w:rsid w:val="372C63D2"/>
    <w:rsid w:val="372C7222"/>
    <w:rsid w:val="372C7720"/>
    <w:rsid w:val="372D4EFA"/>
    <w:rsid w:val="372E04CB"/>
    <w:rsid w:val="372E5DD5"/>
    <w:rsid w:val="372F49AE"/>
    <w:rsid w:val="372F60EF"/>
    <w:rsid w:val="372F6355"/>
    <w:rsid w:val="373135E0"/>
    <w:rsid w:val="373158C6"/>
    <w:rsid w:val="37321D6A"/>
    <w:rsid w:val="37321E9F"/>
    <w:rsid w:val="37325BCB"/>
    <w:rsid w:val="373369CA"/>
    <w:rsid w:val="37337890"/>
    <w:rsid w:val="37350820"/>
    <w:rsid w:val="37353608"/>
    <w:rsid w:val="373569B9"/>
    <w:rsid w:val="37357164"/>
    <w:rsid w:val="3736112E"/>
    <w:rsid w:val="37362EDC"/>
    <w:rsid w:val="3736686F"/>
    <w:rsid w:val="37377380"/>
    <w:rsid w:val="373830F8"/>
    <w:rsid w:val="37384EA6"/>
    <w:rsid w:val="37386C54"/>
    <w:rsid w:val="373871A1"/>
    <w:rsid w:val="37390EC4"/>
    <w:rsid w:val="37392BEF"/>
    <w:rsid w:val="373A0C1E"/>
    <w:rsid w:val="373A29CC"/>
    <w:rsid w:val="373A2B39"/>
    <w:rsid w:val="373A6E70"/>
    <w:rsid w:val="373B6744"/>
    <w:rsid w:val="373B7263"/>
    <w:rsid w:val="373C05EE"/>
    <w:rsid w:val="373C0B82"/>
    <w:rsid w:val="373C0D09"/>
    <w:rsid w:val="373C25F9"/>
    <w:rsid w:val="373C5B22"/>
    <w:rsid w:val="373C7211"/>
    <w:rsid w:val="373C7683"/>
    <w:rsid w:val="373D426B"/>
    <w:rsid w:val="373D5A54"/>
    <w:rsid w:val="373D5ADC"/>
    <w:rsid w:val="373D7385"/>
    <w:rsid w:val="373E3013"/>
    <w:rsid w:val="373F4487"/>
    <w:rsid w:val="373F44A3"/>
    <w:rsid w:val="373F6235"/>
    <w:rsid w:val="373F7FE3"/>
    <w:rsid w:val="37411FAD"/>
    <w:rsid w:val="37414B84"/>
    <w:rsid w:val="37422698"/>
    <w:rsid w:val="37424565"/>
    <w:rsid w:val="37425D25"/>
    <w:rsid w:val="374260F0"/>
    <w:rsid w:val="37430776"/>
    <w:rsid w:val="37431DCF"/>
    <w:rsid w:val="37433CF6"/>
    <w:rsid w:val="374346BF"/>
    <w:rsid w:val="37436E6C"/>
    <w:rsid w:val="37450315"/>
    <w:rsid w:val="37451BA0"/>
    <w:rsid w:val="37452EE6"/>
    <w:rsid w:val="3746422D"/>
    <w:rsid w:val="37464D88"/>
    <w:rsid w:val="37470601"/>
    <w:rsid w:val="3747333B"/>
    <w:rsid w:val="374750E9"/>
    <w:rsid w:val="37475806"/>
    <w:rsid w:val="37476A89"/>
    <w:rsid w:val="3748158D"/>
    <w:rsid w:val="37483DC9"/>
    <w:rsid w:val="37486D80"/>
    <w:rsid w:val="37490126"/>
    <w:rsid w:val="37492C0F"/>
    <w:rsid w:val="37495110"/>
    <w:rsid w:val="374970B3"/>
    <w:rsid w:val="374A4826"/>
    <w:rsid w:val="374B1C54"/>
    <w:rsid w:val="374B2B63"/>
    <w:rsid w:val="374B2E2B"/>
    <w:rsid w:val="374B443B"/>
    <w:rsid w:val="374B4BD9"/>
    <w:rsid w:val="374B5542"/>
    <w:rsid w:val="374B5727"/>
    <w:rsid w:val="374B6987"/>
    <w:rsid w:val="374C0144"/>
    <w:rsid w:val="374C0952"/>
    <w:rsid w:val="374C2700"/>
    <w:rsid w:val="374C6AA7"/>
    <w:rsid w:val="374D2C05"/>
    <w:rsid w:val="374D65B4"/>
    <w:rsid w:val="374D6BA3"/>
    <w:rsid w:val="374D7ACD"/>
    <w:rsid w:val="374E0226"/>
    <w:rsid w:val="374E2B08"/>
    <w:rsid w:val="374E46CA"/>
    <w:rsid w:val="374E4F23"/>
    <w:rsid w:val="374E6478"/>
    <w:rsid w:val="374F6B69"/>
    <w:rsid w:val="37500442"/>
    <w:rsid w:val="3750081F"/>
    <w:rsid w:val="37503F9E"/>
    <w:rsid w:val="37505428"/>
    <w:rsid w:val="3751046D"/>
    <w:rsid w:val="375168B8"/>
    <w:rsid w:val="37521948"/>
    <w:rsid w:val="37531CE0"/>
    <w:rsid w:val="37533A8E"/>
    <w:rsid w:val="37533DA9"/>
    <w:rsid w:val="37535BF4"/>
    <w:rsid w:val="37545D76"/>
    <w:rsid w:val="37555A58"/>
    <w:rsid w:val="37557806"/>
    <w:rsid w:val="37557E0A"/>
    <w:rsid w:val="37563E6B"/>
    <w:rsid w:val="375717D0"/>
    <w:rsid w:val="3757357E"/>
    <w:rsid w:val="375810A4"/>
    <w:rsid w:val="37585548"/>
    <w:rsid w:val="37586A87"/>
    <w:rsid w:val="37592174"/>
    <w:rsid w:val="3759463D"/>
    <w:rsid w:val="37595FAC"/>
    <w:rsid w:val="375A12C0"/>
    <w:rsid w:val="375A27EB"/>
    <w:rsid w:val="375A3571"/>
    <w:rsid w:val="375A6BCB"/>
    <w:rsid w:val="375B3C7B"/>
    <w:rsid w:val="375B3FD0"/>
    <w:rsid w:val="375B5AAD"/>
    <w:rsid w:val="375C0B95"/>
    <w:rsid w:val="375D2B5F"/>
    <w:rsid w:val="375D490D"/>
    <w:rsid w:val="375D66BB"/>
    <w:rsid w:val="375E3BC2"/>
    <w:rsid w:val="375F00F4"/>
    <w:rsid w:val="375F0685"/>
    <w:rsid w:val="375F2433"/>
    <w:rsid w:val="375F68D7"/>
    <w:rsid w:val="37604F1C"/>
    <w:rsid w:val="376143FD"/>
    <w:rsid w:val="376161AB"/>
    <w:rsid w:val="376163AC"/>
    <w:rsid w:val="37620175"/>
    <w:rsid w:val="37623CD1"/>
    <w:rsid w:val="3763389D"/>
    <w:rsid w:val="37644D2D"/>
    <w:rsid w:val="3764646E"/>
    <w:rsid w:val="37647A49"/>
    <w:rsid w:val="376578FE"/>
    <w:rsid w:val="37661A13"/>
    <w:rsid w:val="37666934"/>
    <w:rsid w:val="376712E7"/>
    <w:rsid w:val="376714BC"/>
    <w:rsid w:val="37674D60"/>
    <w:rsid w:val="37674DEF"/>
    <w:rsid w:val="37674F59"/>
    <w:rsid w:val="3768121F"/>
    <w:rsid w:val="376822D6"/>
    <w:rsid w:val="37683669"/>
    <w:rsid w:val="3768578B"/>
    <w:rsid w:val="37690BF4"/>
    <w:rsid w:val="37691503"/>
    <w:rsid w:val="37692055"/>
    <w:rsid w:val="37695060"/>
    <w:rsid w:val="376B702A"/>
    <w:rsid w:val="376C34BF"/>
    <w:rsid w:val="376C4B50"/>
    <w:rsid w:val="376C68FE"/>
    <w:rsid w:val="376D0FF4"/>
    <w:rsid w:val="376D2DA2"/>
    <w:rsid w:val="376D5296"/>
    <w:rsid w:val="376E1CA0"/>
    <w:rsid w:val="376E4270"/>
    <w:rsid w:val="376E5A1F"/>
    <w:rsid w:val="376F0115"/>
    <w:rsid w:val="376F3581"/>
    <w:rsid w:val="376F478B"/>
    <w:rsid w:val="37702845"/>
    <w:rsid w:val="37703202"/>
    <w:rsid w:val="37710A72"/>
    <w:rsid w:val="37712166"/>
    <w:rsid w:val="37715EA1"/>
    <w:rsid w:val="377203B8"/>
    <w:rsid w:val="37722E3B"/>
    <w:rsid w:val="3772660A"/>
    <w:rsid w:val="377309D7"/>
    <w:rsid w:val="37732382"/>
    <w:rsid w:val="37733392"/>
    <w:rsid w:val="37733D8E"/>
    <w:rsid w:val="37734130"/>
    <w:rsid w:val="377403B4"/>
    <w:rsid w:val="37743162"/>
    <w:rsid w:val="37747743"/>
    <w:rsid w:val="37753A04"/>
    <w:rsid w:val="37761D7A"/>
    <w:rsid w:val="37773C20"/>
    <w:rsid w:val="37781747"/>
    <w:rsid w:val="377834F5"/>
    <w:rsid w:val="37784CD7"/>
    <w:rsid w:val="377910C8"/>
    <w:rsid w:val="37797204"/>
    <w:rsid w:val="37797999"/>
    <w:rsid w:val="37797A17"/>
    <w:rsid w:val="377A0EFC"/>
    <w:rsid w:val="377A101B"/>
    <w:rsid w:val="377A54BF"/>
    <w:rsid w:val="377B2FBA"/>
    <w:rsid w:val="377B46F5"/>
    <w:rsid w:val="377C4D93"/>
    <w:rsid w:val="377E4FAF"/>
    <w:rsid w:val="377E5328"/>
    <w:rsid w:val="377F2597"/>
    <w:rsid w:val="377F2AD5"/>
    <w:rsid w:val="377F3076"/>
    <w:rsid w:val="377F3CBE"/>
    <w:rsid w:val="37801C00"/>
    <w:rsid w:val="37802114"/>
    <w:rsid w:val="37804E98"/>
    <w:rsid w:val="378105FB"/>
    <w:rsid w:val="37812BF1"/>
    <w:rsid w:val="37816A70"/>
    <w:rsid w:val="37816E26"/>
    <w:rsid w:val="378170E7"/>
    <w:rsid w:val="37821696"/>
    <w:rsid w:val="37824373"/>
    <w:rsid w:val="37826121"/>
    <w:rsid w:val="378325C5"/>
    <w:rsid w:val="378336F4"/>
    <w:rsid w:val="378400EB"/>
    <w:rsid w:val="3784160D"/>
    <w:rsid w:val="37860EBC"/>
    <w:rsid w:val="37861808"/>
    <w:rsid w:val="378620B5"/>
    <w:rsid w:val="37863E63"/>
    <w:rsid w:val="3788637F"/>
    <w:rsid w:val="37895702"/>
    <w:rsid w:val="378A2B93"/>
    <w:rsid w:val="378A6A48"/>
    <w:rsid w:val="378B147A"/>
    <w:rsid w:val="378B3806"/>
    <w:rsid w:val="378B4DE1"/>
    <w:rsid w:val="378C0F6C"/>
    <w:rsid w:val="378C2AA9"/>
    <w:rsid w:val="378C5783"/>
    <w:rsid w:val="378D51F2"/>
    <w:rsid w:val="378E2CDC"/>
    <w:rsid w:val="378E2D18"/>
    <w:rsid w:val="378F1ABF"/>
    <w:rsid w:val="378F2BA5"/>
    <w:rsid w:val="3790083E"/>
    <w:rsid w:val="37904B95"/>
    <w:rsid w:val="37904CE2"/>
    <w:rsid w:val="37906A90"/>
    <w:rsid w:val="3791114A"/>
    <w:rsid w:val="37920A5A"/>
    <w:rsid w:val="37922AD5"/>
    <w:rsid w:val="379238FC"/>
    <w:rsid w:val="3793032E"/>
    <w:rsid w:val="37936580"/>
    <w:rsid w:val="37940DC6"/>
    <w:rsid w:val="3794287E"/>
    <w:rsid w:val="37944FA0"/>
    <w:rsid w:val="379522F8"/>
    <w:rsid w:val="379540A7"/>
    <w:rsid w:val="37955E55"/>
    <w:rsid w:val="3796672C"/>
    <w:rsid w:val="37977BBC"/>
    <w:rsid w:val="37981F76"/>
    <w:rsid w:val="379824DC"/>
    <w:rsid w:val="37983B97"/>
    <w:rsid w:val="37983C1D"/>
    <w:rsid w:val="37984658"/>
    <w:rsid w:val="3798572C"/>
    <w:rsid w:val="37985945"/>
    <w:rsid w:val="379876F3"/>
    <w:rsid w:val="37991B78"/>
    <w:rsid w:val="37991B8B"/>
    <w:rsid w:val="37991DE9"/>
    <w:rsid w:val="37993234"/>
    <w:rsid w:val="379A16BD"/>
    <w:rsid w:val="379A346B"/>
    <w:rsid w:val="379A6AFC"/>
    <w:rsid w:val="379C0E5D"/>
    <w:rsid w:val="379C1149"/>
    <w:rsid w:val="379C11A0"/>
    <w:rsid w:val="379C3702"/>
    <w:rsid w:val="379C3A2E"/>
    <w:rsid w:val="379C4E4D"/>
    <w:rsid w:val="379C5435"/>
    <w:rsid w:val="379C71E3"/>
    <w:rsid w:val="379D43E8"/>
    <w:rsid w:val="379D4ACF"/>
    <w:rsid w:val="379D5472"/>
    <w:rsid w:val="379D54D3"/>
    <w:rsid w:val="379E11AD"/>
    <w:rsid w:val="379E1D0D"/>
    <w:rsid w:val="379E2500"/>
    <w:rsid w:val="379E41B0"/>
    <w:rsid w:val="379E4551"/>
    <w:rsid w:val="379F368D"/>
    <w:rsid w:val="379F4F25"/>
    <w:rsid w:val="37A0005D"/>
    <w:rsid w:val="37A023AF"/>
    <w:rsid w:val="37A13EFE"/>
    <w:rsid w:val="37A20571"/>
    <w:rsid w:val="37A233BF"/>
    <w:rsid w:val="37A24506"/>
    <w:rsid w:val="37A25B98"/>
    <w:rsid w:val="37A278A0"/>
    <w:rsid w:val="37A30579"/>
    <w:rsid w:val="37A30D30"/>
    <w:rsid w:val="37A33759"/>
    <w:rsid w:val="37A34A15"/>
    <w:rsid w:val="37A367C3"/>
    <w:rsid w:val="37A4078E"/>
    <w:rsid w:val="37A4253C"/>
    <w:rsid w:val="37A45DFD"/>
    <w:rsid w:val="37A46125"/>
    <w:rsid w:val="37A503F9"/>
    <w:rsid w:val="37A50477"/>
    <w:rsid w:val="37A60062"/>
    <w:rsid w:val="37A61E10"/>
    <w:rsid w:val="37A776B1"/>
    <w:rsid w:val="37A81F7B"/>
    <w:rsid w:val="37A84CAC"/>
    <w:rsid w:val="37A86F32"/>
    <w:rsid w:val="37A97B52"/>
    <w:rsid w:val="37AA3FC9"/>
    <w:rsid w:val="37AA49A1"/>
    <w:rsid w:val="37AA6032"/>
    <w:rsid w:val="37AB4028"/>
    <w:rsid w:val="37AB5678"/>
    <w:rsid w:val="37AB74C2"/>
    <w:rsid w:val="37AC7D6E"/>
    <w:rsid w:val="37AD13F0"/>
    <w:rsid w:val="37AD49B3"/>
    <w:rsid w:val="37AE5168"/>
    <w:rsid w:val="37AE5371"/>
    <w:rsid w:val="37AE664C"/>
    <w:rsid w:val="37AF33BA"/>
    <w:rsid w:val="37AF72D3"/>
    <w:rsid w:val="37B00763"/>
    <w:rsid w:val="37B0227B"/>
    <w:rsid w:val="37B02C8E"/>
    <w:rsid w:val="37B05525"/>
    <w:rsid w:val="37B07132"/>
    <w:rsid w:val="37B0746B"/>
    <w:rsid w:val="37B15A07"/>
    <w:rsid w:val="37B207B5"/>
    <w:rsid w:val="37B23A13"/>
    <w:rsid w:val="37B24C58"/>
    <w:rsid w:val="37B26A07"/>
    <w:rsid w:val="37B27395"/>
    <w:rsid w:val="37B3452D"/>
    <w:rsid w:val="37B352C1"/>
    <w:rsid w:val="37B370E4"/>
    <w:rsid w:val="37B426A3"/>
    <w:rsid w:val="37B502A5"/>
    <w:rsid w:val="37B533BF"/>
    <w:rsid w:val="37B54749"/>
    <w:rsid w:val="37B704C1"/>
    <w:rsid w:val="37B7226F"/>
    <w:rsid w:val="37B7401D"/>
    <w:rsid w:val="37B77673"/>
    <w:rsid w:val="37B822A1"/>
    <w:rsid w:val="37B87D95"/>
    <w:rsid w:val="37B93D9C"/>
    <w:rsid w:val="37B95FE7"/>
    <w:rsid w:val="37BA1D5F"/>
    <w:rsid w:val="37BA3B0D"/>
    <w:rsid w:val="37BB3BAF"/>
    <w:rsid w:val="37BB580B"/>
    <w:rsid w:val="37BB61F5"/>
    <w:rsid w:val="37BC2C59"/>
    <w:rsid w:val="37BC5AD7"/>
    <w:rsid w:val="37BE087E"/>
    <w:rsid w:val="37BE184F"/>
    <w:rsid w:val="37BF1123"/>
    <w:rsid w:val="37BF2ED1"/>
    <w:rsid w:val="37BF7375"/>
    <w:rsid w:val="37C04489"/>
    <w:rsid w:val="37C130EE"/>
    <w:rsid w:val="37C15206"/>
    <w:rsid w:val="37C21373"/>
    <w:rsid w:val="37C243FF"/>
    <w:rsid w:val="37C25749"/>
    <w:rsid w:val="37C25991"/>
    <w:rsid w:val="37C329C2"/>
    <w:rsid w:val="37C404E8"/>
    <w:rsid w:val="37C42B4F"/>
    <w:rsid w:val="37C46853"/>
    <w:rsid w:val="37C51737"/>
    <w:rsid w:val="37C52BDE"/>
    <w:rsid w:val="37C624B2"/>
    <w:rsid w:val="37C64260"/>
    <w:rsid w:val="37C66C9B"/>
    <w:rsid w:val="37C725BC"/>
    <w:rsid w:val="37C7432B"/>
    <w:rsid w:val="37C9180B"/>
    <w:rsid w:val="37C93D50"/>
    <w:rsid w:val="37CA01F4"/>
    <w:rsid w:val="37CB1876"/>
    <w:rsid w:val="37CB3BCD"/>
    <w:rsid w:val="37CB5D1A"/>
    <w:rsid w:val="37CB6AAC"/>
    <w:rsid w:val="37CC5460"/>
    <w:rsid w:val="37CC72E3"/>
    <w:rsid w:val="37CD13CC"/>
    <w:rsid w:val="37CD1A92"/>
    <w:rsid w:val="37CD40C2"/>
    <w:rsid w:val="37CD55EE"/>
    <w:rsid w:val="37CE1367"/>
    <w:rsid w:val="37CE75B8"/>
    <w:rsid w:val="37CE7675"/>
    <w:rsid w:val="37CF0A47"/>
    <w:rsid w:val="37D010E9"/>
    <w:rsid w:val="37D01EE2"/>
    <w:rsid w:val="37D03331"/>
    <w:rsid w:val="37D050DF"/>
    <w:rsid w:val="37D07D4D"/>
    <w:rsid w:val="37D1291E"/>
    <w:rsid w:val="37D13058"/>
    <w:rsid w:val="37D16F53"/>
    <w:rsid w:val="37D17B35"/>
    <w:rsid w:val="37D20E57"/>
    <w:rsid w:val="37D2266D"/>
    <w:rsid w:val="37D42E21"/>
    <w:rsid w:val="37D50947"/>
    <w:rsid w:val="37D526F5"/>
    <w:rsid w:val="37D56B99"/>
    <w:rsid w:val="37D72911"/>
    <w:rsid w:val="37D72BD2"/>
    <w:rsid w:val="37D746BF"/>
    <w:rsid w:val="37D75C9A"/>
    <w:rsid w:val="37D7646D"/>
    <w:rsid w:val="37D77737"/>
    <w:rsid w:val="37D80235"/>
    <w:rsid w:val="37D83F93"/>
    <w:rsid w:val="37D8588F"/>
    <w:rsid w:val="37D90437"/>
    <w:rsid w:val="37D905BC"/>
    <w:rsid w:val="37D921E5"/>
    <w:rsid w:val="37D92540"/>
    <w:rsid w:val="37D9323D"/>
    <w:rsid w:val="37DA3622"/>
    <w:rsid w:val="37DA41AF"/>
    <w:rsid w:val="37DA5F5D"/>
    <w:rsid w:val="37DA7D0B"/>
    <w:rsid w:val="37DB3836"/>
    <w:rsid w:val="37DB571E"/>
    <w:rsid w:val="37DC1F7F"/>
    <w:rsid w:val="37DC7F27"/>
    <w:rsid w:val="37DD1059"/>
    <w:rsid w:val="37DD15AA"/>
    <w:rsid w:val="37DD5B9C"/>
    <w:rsid w:val="37DE583B"/>
    <w:rsid w:val="37DF17C6"/>
    <w:rsid w:val="37DF63B2"/>
    <w:rsid w:val="37E00298"/>
    <w:rsid w:val="37E026C2"/>
    <w:rsid w:val="37E1553E"/>
    <w:rsid w:val="37E172EC"/>
    <w:rsid w:val="37E176A9"/>
    <w:rsid w:val="37E17896"/>
    <w:rsid w:val="37E3123A"/>
    <w:rsid w:val="37E34E12"/>
    <w:rsid w:val="37E40B8A"/>
    <w:rsid w:val="37E43BD6"/>
    <w:rsid w:val="37E44E43"/>
    <w:rsid w:val="37E45FA7"/>
    <w:rsid w:val="37E50AE3"/>
    <w:rsid w:val="37E62B54"/>
    <w:rsid w:val="37E636B4"/>
    <w:rsid w:val="37E644AB"/>
    <w:rsid w:val="37E647BB"/>
    <w:rsid w:val="37E6636C"/>
    <w:rsid w:val="37E70EDE"/>
    <w:rsid w:val="37E80399"/>
    <w:rsid w:val="37E82428"/>
    <w:rsid w:val="37E868CC"/>
    <w:rsid w:val="37E92035"/>
    <w:rsid w:val="37E961A0"/>
    <w:rsid w:val="37E96BEC"/>
    <w:rsid w:val="37E97475"/>
    <w:rsid w:val="37EA2644"/>
    <w:rsid w:val="37EA2B9A"/>
    <w:rsid w:val="37EA43F2"/>
    <w:rsid w:val="37EB016A"/>
    <w:rsid w:val="37EB0E67"/>
    <w:rsid w:val="37EB1F18"/>
    <w:rsid w:val="37EB72FE"/>
    <w:rsid w:val="37EB7469"/>
    <w:rsid w:val="37EC5DE5"/>
    <w:rsid w:val="37EC7616"/>
    <w:rsid w:val="37ED2CCA"/>
    <w:rsid w:val="37ED3EE3"/>
    <w:rsid w:val="37ED5C91"/>
    <w:rsid w:val="37ED7275"/>
    <w:rsid w:val="37ED7A3F"/>
    <w:rsid w:val="37EE32D6"/>
    <w:rsid w:val="37EE37B7"/>
    <w:rsid w:val="37EE39EC"/>
    <w:rsid w:val="37EE3A05"/>
    <w:rsid w:val="37EE4256"/>
    <w:rsid w:val="37EE502E"/>
    <w:rsid w:val="37EE74CA"/>
    <w:rsid w:val="37EE75BC"/>
    <w:rsid w:val="37EF1A09"/>
    <w:rsid w:val="37EF52B2"/>
    <w:rsid w:val="37EF5EA7"/>
    <w:rsid w:val="37EF5FED"/>
    <w:rsid w:val="37EF7C5B"/>
    <w:rsid w:val="37F012DD"/>
    <w:rsid w:val="37F039D3"/>
    <w:rsid w:val="37F05781"/>
    <w:rsid w:val="37F1031E"/>
    <w:rsid w:val="37F107C7"/>
    <w:rsid w:val="37F17BA2"/>
    <w:rsid w:val="37F20EF2"/>
    <w:rsid w:val="37F25055"/>
    <w:rsid w:val="37F2568A"/>
    <w:rsid w:val="37F26137"/>
    <w:rsid w:val="37F31F0F"/>
    <w:rsid w:val="37F505D8"/>
    <w:rsid w:val="37F54B45"/>
    <w:rsid w:val="37F602E4"/>
    <w:rsid w:val="37F732B7"/>
    <w:rsid w:val="37F73CD5"/>
    <w:rsid w:val="37F74639"/>
    <w:rsid w:val="37F7510E"/>
    <w:rsid w:val="37F82169"/>
    <w:rsid w:val="37F86F59"/>
    <w:rsid w:val="37F920F4"/>
    <w:rsid w:val="37F9231C"/>
    <w:rsid w:val="37F92688"/>
    <w:rsid w:val="37F92887"/>
    <w:rsid w:val="37F94635"/>
    <w:rsid w:val="37F94C4E"/>
    <w:rsid w:val="37F963E3"/>
    <w:rsid w:val="37FA03AE"/>
    <w:rsid w:val="37FA0E35"/>
    <w:rsid w:val="37FA58EE"/>
    <w:rsid w:val="37FB7B07"/>
    <w:rsid w:val="37FC4126"/>
    <w:rsid w:val="37FD4136"/>
    <w:rsid w:val="37FE29B3"/>
    <w:rsid w:val="37FE39FA"/>
    <w:rsid w:val="37FE6209"/>
    <w:rsid w:val="37FE7E9E"/>
    <w:rsid w:val="37FF10BA"/>
    <w:rsid w:val="37FF1366"/>
    <w:rsid w:val="37FF2C86"/>
    <w:rsid w:val="37FF59C4"/>
    <w:rsid w:val="37FF7772"/>
    <w:rsid w:val="38001730"/>
    <w:rsid w:val="38002096"/>
    <w:rsid w:val="38002A12"/>
    <w:rsid w:val="38003C16"/>
    <w:rsid w:val="3801173C"/>
    <w:rsid w:val="380134EA"/>
    <w:rsid w:val="3801798E"/>
    <w:rsid w:val="3802333D"/>
    <w:rsid w:val="38026209"/>
    <w:rsid w:val="380354B4"/>
    <w:rsid w:val="380357AD"/>
    <w:rsid w:val="38043CF7"/>
    <w:rsid w:val="38044D88"/>
    <w:rsid w:val="380454FC"/>
    <w:rsid w:val="3804636F"/>
    <w:rsid w:val="380603ED"/>
    <w:rsid w:val="38060B00"/>
    <w:rsid w:val="38062B82"/>
    <w:rsid w:val="38070051"/>
    <w:rsid w:val="38072708"/>
    <w:rsid w:val="380729ED"/>
    <w:rsid w:val="380761AA"/>
    <w:rsid w:val="380824FB"/>
    <w:rsid w:val="38082ACA"/>
    <w:rsid w:val="38084878"/>
    <w:rsid w:val="380A136E"/>
    <w:rsid w:val="380A218A"/>
    <w:rsid w:val="380A2AAF"/>
    <w:rsid w:val="380A3068"/>
    <w:rsid w:val="380A4A95"/>
    <w:rsid w:val="380A67D9"/>
    <w:rsid w:val="380A6843"/>
    <w:rsid w:val="380B27FE"/>
    <w:rsid w:val="380C3C8E"/>
    <w:rsid w:val="380D00E1"/>
    <w:rsid w:val="380D3497"/>
    <w:rsid w:val="380E28C0"/>
    <w:rsid w:val="380E3FB7"/>
    <w:rsid w:val="380F20AB"/>
    <w:rsid w:val="380F2C62"/>
    <w:rsid w:val="380F3B87"/>
    <w:rsid w:val="380F3E59"/>
    <w:rsid w:val="380F5C07"/>
    <w:rsid w:val="3810372D"/>
    <w:rsid w:val="38107833"/>
    <w:rsid w:val="38107BD1"/>
    <w:rsid w:val="381226D1"/>
    <w:rsid w:val="381256F7"/>
    <w:rsid w:val="38137C90"/>
    <w:rsid w:val="38146732"/>
    <w:rsid w:val="381476C1"/>
    <w:rsid w:val="381551E7"/>
    <w:rsid w:val="38156F95"/>
    <w:rsid w:val="38161052"/>
    <w:rsid w:val="38163869"/>
    <w:rsid w:val="38170F5F"/>
    <w:rsid w:val="38171E3C"/>
    <w:rsid w:val="381758B5"/>
    <w:rsid w:val="38177737"/>
    <w:rsid w:val="381864A3"/>
    <w:rsid w:val="38194CD8"/>
    <w:rsid w:val="381A21E5"/>
    <w:rsid w:val="381A45AC"/>
    <w:rsid w:val="381A7091"/>
    <w:rsid w:val="381A7FD5"/>
    <w:rsid w:val="381B0A50"/>
    <w:rsid w:val="381C0C07"/>
    <w:rsid w:val="381C1DBE"/>
    <w:rsid w:val="381C20D2"/>
    <w:rsid w:val="381C6576"/>
    <w:rsid w:val="381C7B71"/>
    <w:rsid w:val="381E145A"/>
    <w:rsid w:val="381E5E4A"/>
    <w:rsid w:val="381F2104"/>
    <w:rsid w:val="38200BDE"/>
    <w:rsid w:val="3820263F"/>
    <w:rsid w:val="38204AB9"/>
    <w:rsid w:val="38207833"/>
    <w:rsid w:val="38210A68"/>
    <w:rsid w:val="38211DDE"/>
    <w:rsid w:val="38212926"/>
    <w:rsid w:val="38213B8C"/>
    <w:rsid w:val="38213D56"/>
    <w:rsid w:val="38215631"/>
    <w:rsid w:val="38216165"/>
    <w:rsid w:val="38216BEE"/>
    <w:rsid w:val="3823070E"/>
    <w:rsid w:val="38233460"/>
    <w:rsid w:val="38244AE6"/>
    <w:rsid w:val="382459C0"/>
    <w:rsid w:val="382471D8"/>
    <w:rsid w:val="3825367C"/>
    <w:rsid w:val="382611A3"/>
    <w:rsid w:val="38262F51"/>
    <w:rsid w:val="38267406"/>
    <w:rsid w:val="3827672D"/>
    <w:rsid w:val="38283467"/>
    <w:rsid w:val="38283FB3"/>
    <w:rsid w:val="38284F1B"/>
    <w:rsid w:val="38291EB9"/>
    <w:rsid w:val="382974C8"/>
    <w:rsid w:val="382977EC"/>
    <w:rsid w:val="382A0C93"/>
    <w:rsid w:val="382A2A41"/>
    <w:rsid w:val="382A2B07"/>
    <w:rsid w:val="382B0567"/>
    <w:rsid w:val="382B1DE8"/>
    <w:rsid w:val="382C31C1"/>
    <w:rsid w:val="382C4A0B"/>
    <w:rsid w:val="382D1C59"/>
    <w:rsid w:val="382D2531"/>
    <w:rsid w:val="382D42DF"/>
    <w:rsid w:val="382E29B5"/>
    <w:rsid w:val="382F44FB"/>
    <w:rsid w:val="382F62A9"/>
    <w:rsid w:val="382F7F37"/>
    <w:rsid w:val="38303DCF"/>
    <w:rsid w:val="383047CA"/>
    <w:rsid w:val="383151A5"/>
    <w:rsid w:val="38325D99"/>
    <w:rsid w:val="38327B47"/>
    <w:rsid w:val="383438BF"/>
    <w:rsid w:val="3834566E"/>
    <w:rsid w:val="383513E6"/>
    <w:rsid w:val="38353194"/>
    <w:rsid w:val="38353717"/>
    <w:rsid w:val="3836588A"/>
    <w:rsid w:val="38367638"/>
    <w:rsid w:val="38374006"/>
    <w:rsid w:val="38376F0C"/>
    <w:rsid w:val="383824DF"/>
    <w:rsid w:val="38386663"/>
    <w:rsid w:val="38387FBE"/>
    <w:rsid w:val="38390ED6"/>
    <w:rsid w:val="3839507F"/>
    <w:rsid w:val="383954A8"/>
    <w:rsid w:val="3839587C"/>
    <w:rsid w:val="38397128"/>
    <w:rsid w:val="383A044D"/>
    <w:rsid w:val="383A315E"/>
    <w:rsid w:val="383A41F7"/>
    <w:rsid w:val="383C09C6"/>
    <w:rsid w:val="383C2774"/>
    <w:rsid w:val="383C4522"/>
    <w:rsid w:val="383D0898"/>
    <w:rsid w:val="383D1829"/>
    <w:rsid w:val="383D6DCE"/>
    <w:rsid w:val="383E029A"/>
    <w:rsid w:val="383E3D8C"/>
    <w:rsid w:val="383E473E"/>
    <w:rsid w:val="383E57B1"/>
    <w:rsid w:val="383E64EC"/>
    <w:rsid w:val="383F16EE"/>
    <w:rsid w:val="3840002B"/>
    <w:rsid w:val="38404012"/>
    <w:rsid w:val="384079C8"/>
    <w:rsid w:val="3841317E"/>
    <w:rsid w:val="3841400E"/>
    <w:rsid w:val="3841574F"/>
    <w:rsid w:val="38416940"/>
    <w:rsid w:val="38416AD3"/>
    <w:rsid w:val="38417D8A"/>
    <w:rsid w:val="384259EA"/>
    <w:rsid w:val="3843106B"/>
    <w:rsid w:val="38431D54"/>
    <w:rsid w:val="38432187"/>
    <w:rsid w:val="38433B03"/>
    <w:rsid w:val="38461507"/>
    <w:rsid w:val="384635F3"/>
    <w:rsid w:val="38464AD2"/>
    <w:rsid w:val="384653A1"/>
    <w:rsid w:val="38465695"/>
    <w:rsid w:val="38471845"/>
    <w:rsid w:val="38471A5E"/>
    <w:rsid w:val="38471C0C"/>
    <w:rsid w:val="38472A51"/>
    <w:rsid w:val="38477E80"/>
    <w:rsid w:val="38482EC7"/>
    <w:rsid w:val="38483EE1"/>
    <w:rsid w:val="384927A0"/>
    <w:rsid w:val="38494631"/>
    <w:rsid w:val="384A30E3"/>
    <w:rsid w:val="384A4E91"/>
    <w:rsid w:val="384A6C3F"/>
    <w:rsid w:val="384A70AD"/>
    <w:rsid w:val="384B0C09"/>
    <w:rsid w:val="384B29B7"/>
    <w:rsid w:val="384B3F96"/>
    <w:rsid w:val="384C458D"/>
    <w:rsid w:val="384D1477"/>
    <w:rsid w:val="384D3CF2"/>
    <w:rsid w:val="384D4981"/>
    <w:rsid w:val="384E0139"/>
    <w:rsid w:val="384E321C"/>
    <w:rsid w:val="384F06F9"/>
    <w:rsid w:val="384F0B8F"/>
    <w:rsid w:val="384F4255"/>
    <w:rsid w:val="38507FCD"/>
    <w:rsid w:val="38512EAC"/>
    <w:rsid w:val="38513B03"/>
    <w:rsid w:val="38514471"/>
    <w:rsid w:val="385161AA"/>
    <w:rsid w:val="3851621F"/>
    <w:rsid w:val="38521F98"/>
    <w:rsid w:val="38523D46"/>
    <w:rsid w:val="385254A3"/>
    <w:rsid w:val="385300A0"/>
    <w:rsid w:val="38530655"/>
    <w:rsid w:val="38534F61"/>
    <w:rsid w:val="385430CC"/>
    <w:rsid w:val="38543E8B"/>
    <w:rsid w:val="38543F62"/>
    <w:rsid w:val="385442C3"/>
    <w:rsid w:val="385447AC"/>
    <w:rsid w:val="38547ABE"/>
    <w:rsid w:val="38566547"/>
    <w:rsid w:val="38570C68"/>
    <w:rsid w:val="38575800"/>
    <w:rsid w:val="385775AE"/>
    <w:rsid w:val="38582D1F"/>
    <w:rsid w:val="38586B95"/>
    <w:rsid w:val="38591578"/>
    <w:rsid w:val="38591834"/>
    <w:rsid w:val="38593326"/>
    <w:rsid w:val="38593ABB"/>
    <w:rsid w:val="38594E66"/>
    <w:rsid w:val="38596F38"/>
    <w:rsid w:val="385B52F0"/>
    <w:rsid w:val="385B650B"/>
    <w:rsid w:val="385B7BF2"/>
    <w:rsid w:val="385C0C16"/>
    <w:rsid w:val="385C4BC4"/>
    <w:rsid w:val="385C6972"/>
    <w:rsid w:val="385D20A6"/>
    <w:rsid w:val="385D3B87"/>
    <w:rsid w:val="385E26EA"/>
    <w:rsid w:val="385E5435"/>
    <w:rsid w:val="385E6107"/>
    <w:rsid w:val="385F7597"/>
    <w:rsid w:val="3860145E"/>
    <w:rsid w:val="38602906"/>
    <w:rsid w:val="386046B4"/>
    <w:rsid w:val="38606463"/>
    <w:rsid w:val="38607FDD"/>
    <w:rsid w:val="386121DB"/>
    <w:rsid w:val="38613F89"/>
    <w:rsid w:val="38621E68"/>
    <w:rsid w:val="3862667F"/>
    <w:rsid w:val="3862687F"/>
    <w:rsid w:val="38630AE9"/>
    <w:rsid w:val="386319C5"/>
    <w:rsid w:val="386336E3"/>
    <w:rsid w:val="386341A5"/>
    <w:rsid w:val="38636054"/>
    <w:rsid w:val="38637D01"/>
    <w:rsid w:val="38641F79"/>
    <w:rsid w:val="38642DB8"/>
    <w:rsid w:val="38650C0C"/>
    <w:rsid w:val="38653A79"/>
    <w:rsid w:val="38662AA1"/>
    <w:rsid w:val="3866365A"/>
    <w:rsid w:val="3866429A"/>
    <w:rsid w:val="38665746"/>
    <w:rsid w:val="386677F1"/>
    <w:rsid w:val="38673C95"/>
    <w:rsid w:val="386817BB"/>
    <w:rsid w:val="386831F1"/>
    <w:rsid w:val="38685317"/>
    <w:rsid w:val="38691BBD"/>
    <w:rsid w:val="38691D8A"/>
    <w:rsid w:val="38692F0A"/>
    <w:rsid w:val="3869321A"/>
    <w:rsid w:val="38694626"/>
    <w:rsid w:val="386953E7"/>
    <w:rsid w:val="386A108F"/>
    <w:rsid w:val="386A72E1"/>
    <w:rsid w:val="386B26D0"/>
    <w:rsid w:val="386B3F5D"/>
    <w:rsid w:val="386B4E07"/>
    <w:rsid w:val="386B727B"/>
    <w:rsid w:val="386C031C"/>
    <w:rsid w:val="386C0FDA"/>
    <w:rsid w:val="386C3DB4"/>
    <w:rsid w:val="386C4E2F"/>
    <w:rsid w:val="386D0B7F"/>
    <w:rsid w:val="386D1DAD"/>
    <w:rsid w:val="386D6DD1"/>
    <w:rsid w:val="386DF001"/>
    <w:rsid w:val="386E3227"/>
    <w:rsid w:val="386E4861"/>
    <w:rsid w:val="386E6BCF"/>
    <w:rsid w:val="3870051C"/>
    <w:rsid w:val="38701C5D"/>
    <w:rsid w:val="38703B61"/>
    <w:rsid w:val="3870402E"/>
    <w:rsid w:val="38704320"/>
    <w:rsid w:val="38705C32"/>
    <w:rsid w:val="38710670"/>
    <w:rsid w:val="38710AB3"/>
    <w:rsid w:val="38722260"/>
    <w:rsid w:val="3872263A"/>
    <w:rsid w:val="387243E8"/>
    <w:rsid w:val="3872457D"/>
    <w:rsid w:val="38726196"/>
    <w:rsid w:val="38737A04"/>
    <w:rsid w:val="38741A6E"/>
    <w:rsid w:val="387463B2"/>
    <w:rsid w:val="38746E9D"/>
    <w:rsid w:val="38763ED8"/>
    <w:rsid w:val="38767A34"/>
    <w:rsid w:val="387719FE"/>
    <w:rsid w:val="387737AC"/>
    <w:rsid w:val="3877581E"/>
    <w:rsid w:val="38776F5F"/>
    <w:rsid w:val="38782429"/>
    <w:rsid w:val="38786CAE"/>
    <w:rsid w:val="38787C50"/>
    <w:rsid w:val="387939C8"/>
    <w:rsid w:val="3879458A"/>
    <w:rsid w:val="38795776"/>
    <w:rsid w:val="387A3851"/>
    <w:rsid w:val="387A419F"/>
    <w:rsid w:val="387B3055"/>
    <w:rsid w:val="387B329C"/>
    <w:rsid w:val="387B3FB2"/>
    <w:rsid w:val="387C0200"/>
    <w:rsid w:val="387C0DC3"/>
    <w:rsid w:val="387D2FA4"/>
    <w:rsid w:val="387D449A"/>
    <w:rsid w:val="387D7D1C"/>
    <w:rsid w:val="387E0437"/>
    <w:rsid w:val="387E0FDF"/>
    <w:rsid w:val="387E30CF"/>
    <w:rsid w:val="387E335A"/>
    <w:rsid w:val="387F6574"/>
    <w:rsid w:val="38804D57"/>
    <w:rsid w:val="388138BA"/>
    <w:rsid w:val="388303A3"/>
    <w:rsid w:val="38831EB1"/>
    <w:rsid w:val="38834006"/>
    <w:rsid w:val="38835502"/>
    <w:rsid w:val="388365F5"/>
    <w:rsid w:val="3883762A"/>
    <w:rsid w:val="3884135C"/>
    <w:rsid w:val="3884430C"/>
    <w:rsid w:val="38847E22"/>
    <w:rsid w:val="38851664"/>
    <w:rsid w:val="388518A8"/>
    <w:rsid w:val="3885236D"/>
    <w:rsid w:val="3885411B"/>
    <w:rsid w:val="38855EC9"/>
    <w:rsid w:val="38860691"/>
    <w:rsid w:val="3886528D"/>
    <w:rsid w:val="38865CF0"/>
    <w:rsid w:val="38866B2D"/>
    <w:rsid w:val="38871C41"/>
    <w:rsid w:val="388739F7"/>
    <w:rsid w:val="388760E5"/>
    <w:rsid w:val="38881D5C"/>
    <w:rsid w:val="38883E83"/>
    <w:rsid w:val="38884011"/>
    <w:rsid w:val="388859B9"/>
    <w:rsid w:val="38887767"/>
    <w:rsid w:val="3889121F"/>
    <w:rsid w:val="38897C33"/>
    <w:rsid w:val="388A34DF"/>
    <w:rsid w:val="388A443A"/>
    <w:rsid w:val="388A7983"/>
    <w:rsid w:val="388B227C"/>
    <w:rsid w:val="388B5124"/>
    <w:rsid w:val="388B6140"/>
    <w:rsid w:val="388C36FB"/>
    <w:rsid w:val="388C6AE2"/>
    <w:rsid w:val="388C7258"/>
    <w:rsid w:val="388C7CF5"/>
    <w:rsid w:val="388D2FD0"/>
    <w:rsid w:val="388D4D7E"/>
    <w:rsid w:val="388E7474"/>
    <w:rsid w:val="388E7612"/>
    <w:rsid w:val="388E7920"/>
    <w:rsid w:val="388F4F9A"/>
    <w:rsid w:val="388F6D48"/>
    <w:rsid w:val="38910D12"/>
    <w:rsid w:val="389122A1"/>
    <w:rsid w:val="38912AC0"/>
    <w:rsid w:val="3891599D"/>
    <w:rsid w:val="38924FF7"/>
    <w:rsid w:val="3894435E"/>
    <w:rsid w:val="38950DA7"/>
    <w:rsid w:val="389524E8"/>
    <w:rsid w:val="389616E6"/>
    <w:rsid w:val="38961E84"/>
    <w:rsid w:val="38966328"/>
    <w:rsid w:val="38970F42"/>
    <w:rsid w:val="38973627"/>
    <w:rsid w:val="38974573"/>
    <w:rsid w:val="38974E08"/>
    <w:rsid w:val="38980E69"/>
    <w:rsid w:val="38981AD2"/>
    <w:rsid w:val="38983E4E"/>
    <w:rsid w:val="38984934"/>
    <w:rsid w:val="38997B5F"/>
    <w:rsid w:val="389A3525"/>
    <w:rsid w:val="389A3789"/>
    <w:rsid w:val="389B393F"/>
    <w:rsid w:val="389B56ED"/>
    <w:rsid w:val="389B749B"/>
    <w:rsid w:val="389D76B7"/>
    <w:rsid w:val="389E1175"/>
    <w:rsid w:val="389E29DF"/>
    <w:rsid w:val="389E2FF7"/>
    <w:rsid w:val="389E51DD"/>
    <w:rsid w:val="389E6CFC"/>
    <w:rsid w:val="389E6F8B"/>
    <w:rsid w:val="389F011B"/>
    <w:rsid w:val="389F35EE"/>
    <w:rsid w:val="38A05EBA"/>
    <w:rsid w:val="38A071A7"/>
    <w:rsid w:val="38A07EE1"/>
    <w:rsid w:val="38A1734A"/>
    <w:rsid w:val="38A2480C"/>
    <w:rsid w:val="38A24AEC"/>
    <w:rsid w:val="38A3226B"/>
    <w:rsid w:val="38A345A1"/>
    <w:rsid w:val="38A359B8"/>
    <w:rsid w:val="38A5089C"/>
    <w:rsid w:val="38A51B0A"/>
    <w:rsid w:val="38A547BD"/>
    <w:rsid w:val="38A65605"/>
    <w:rsid w:val="38A65E3F"/>
    <w:rsid w:val="38A66644"/>
    <w:rsid w:val="38A71C05"/>
    <w:rsid w:val="38A722E3"/>
    <w:rsid w:val="38A74091"/>
    <w:rsid w:val="38A81BB8"/>
    <w:rsid w:val="38A8464C"/>
    <w:rsid w:val="38A8605B"/>
    <w:rsid w:val="38A87E0A"/>
    <w:rsid w:val="38A946A9"/>
    <w:rsid w:val="38AA06AD"/>
    <w:rsid w:val="38AA1B3D"/>
    <w:rsid w:val="38AA1DD4"/>
    <w:rsid w:val="38AA5930"/>
    <w:rsid w:val="38AB5D67"/>
    <w:rsid w:val="38AB6703"/>
    <w:rsid w:val="38AC16A8"/>
    <w:rsid w:val="38AC5B4C"/>
    <w:rsid w:val="38AD5420"/>
    <w:rsid w:val="38AF1198"/>
    <w:rsid w:val="38AF2F46"/>
    <w:rsid w:val="38AF73EA"/>
    <w:rsid w:val="38B01972"/>
    <w:rsid w:val="38B059AF"/>
    <w:rsid w:val="38B119E9"/>
    <w:rsid w:val="38B14F10"/>
    <w:rsid w:val="38B15729"/>
    <w:rsid w:val="38B15E0F"/>
    <w:rsid w:val="38B16CBE"/>
    <w:rsid w:val="38B21A25"/>
    <w:rsid w:val="38B247E4"/>
    <w:rsid w:val="38B302F9"/>
    <w:rsid w:val="38B30C88"/>
    <w:rsid w:val="38B315FA"/>
    <w:rsid w:val="38B4055C"/>
    <w:rsid w:val="38B414F3"/>
    <w:rsid w:val="38B44330"/>
    <w:rsid w:val="38B44A00"/>
    <w:rsid w:val="38B46F01"/>
    <w:rsid w:val="38B50391"/>
    <w:rsid w:val="38B51F57"/>
    <w:rsid w:val="38B54EE8"/>
    <w:rsid w:val="38B62526"/>
    <w:rsid w:val="38B642D4"/>
    <w:rsid w:val="38B71BB1"/>
    <w:rsid w:val="38B72CB1"/>
    <w:rsid w:val="38B7584E"/>
    <w:rsid w:val="38B77B2F"/>
    <w:rsid w:val="38B82B81"/>
    <w:rsid w:val="38B8629F"/>
    <w:rsid w:val="38B90269"/>
    <w:rsid w:val="38B95B6E"/>
    <w:rsid w:val="38BB5D8F"/>
    <w:rsid w:val="38BB64BF"/>
    <w:rsid w:val="38BD5663"/>
    <w:rsid w:val="38BE72BA"/>
    <w:rsid w:val="38BE762D"/>
    <w:rsid w:val="38BE7FB3"/>
    <w:rsid w:val="38BF1683"/>
    <w:rsid w:val="38BF2174"/>
    <w:rsid w:val="38C027B0"/>
    <w:rsid w:val="38C033A5"/>
    <w:rsid w:val="38C054A4"/>
    <w:rsid w:val="38C06F01"/>
    <w:rsid w:val="38C10013"/>
    <w:rsid w:val="38C118E6"/>
    <w:rsid w:val="38C20ECB"/>
    <w:rsid w:val="38C24E33"/>
    <w:rsid w:val="38C27E7F"/>
    <w:rsid w:val="38C34C43"/>
    <w:rsid w:val="38C369F1"/>
    <w:rsid w:val="38C44797"/>
    <w:rsid w:val="38C509BB"/>
    <w:rsid w:val="38C530D8"/>
    <w:rsid w:val="38C56C0D"/>
    <w:rsid w:val="38C608E0"/>
    <w:rsid w:val="38C67BD5"/>
    <w:rsid w:val="38C74734"/>
    <w:rsid w:val="38C764E2"/>
    <w:rsid w:val="38C77CAB"/>
    <w:rsid w:val="38C8225A"/>
    <w:rsid w:val="38C904AC"/>
    <w:rsid w:val="38CA40DE"/>
    <w:rsid w:val="38CA6556"/>
    <w:rsid w:val="38CA6DC7"/>
    <w:rsid w:val="38CA7D80"/>
    <w:rsid w:val="38CB0E32"/>
    <w:rsid w:val="38CB5299"/>
    <w:rsid w:val="38CC1D4A"/>
    <w:rsid w:val="38CC3AF8"/>
    <w:rsid w:val="38CC58A6"/>
    <w:rsid w:val="38CC612A"/>
    <w:rsid w:val="38CD161E"/>
    <w:rsid w:val="38CD42A8"/>
    <w:rsid w:val="38CD5B77"/>
    <w:rsid w:val="38CE5AC2"/>
    <w:rsid w:val="38CE7462"/>
    <w:rsid w:val="38CF183A"/>
    <w:rsid w:val="38CF35E8"/>
    <w:rsid w:val="38CF360B"/>
    <w:rsid w:val="38CF5396"/>
    <w:rsid w:val="38CF7906"/>
    <w:rsid w:val="38D107ED"/>
    <w:rsid w:val="38D10E0A"/>
    <w:rsid w:val="38D1110E"/>
    <w:rsid w:val="38D138B9"/>
    <w:rsid w:val="38D13C03"/>
    <w:rsid w:val="38D155B2"/>
    <w:rsid w:val="38D16429"/>
    <w:rsid w:val="38D17360"/>
    <w:rsid w:val="38D33D1E"/>
    <w:rsid w:val="38D34E86"/>
    <w:rsid w:val="38D429AD"/>
    <w:rsid w:val="38D46E50"/>
    <w:rsid w:val="38D53B87"/>
    <w:rsid w:val="38D578B5"/>
    <w:rsid w:val="38D62BC9"/>
    <w:rsid w:val="38D63B73"/>
    <w:rsid w:val="38D64977"/>
    <w:rsid w:val="38D676C9"/>
    <w:rsid w:val="38D676CB"/>
    <w:rsid w:val="38D7340D"/>
    <w:rsid w:val="38D74562"/>
    <w:rsid w:val="38D8065A"/>
    <w:rsid w:val="38D82FC2"/>
    <w:rsid w:val="38D8372A"/>
    <w:rsid w:val="38D901E8"/>
    <w:rsid w:val="38D94467"/>
    <w:rsid w:val="38D96D53"/>
    <w:rsid w:val="38D9778B"/>
    <w:rsid w:val="38DA18C7"/>
    <w:rsid w:val="38DA1D34"/>
    <w:rsid w:val="38DA604A"/>
    <w:rsid w:val="38DA726C"/>
    <w:rsid w:val="38DB01DF"/>
    <w:rsid w:val="38DB20AB"/>
    <w:rsid w:val="38DB3D3B"/>
    <w:rsid w:val="38DB74DA"/>
    <w:rsid w:val="38DC259C"/>
    <w:rsid w:val="38DD3F57"/>
    <w:rsid w:val="38DD5D05"/>
    <w:rsid w:val="38DD7AB3"/>
    <w:rsid w:val="38DE1A7D"/>
    <w:rsid w:val="38DE4BFC"/>
    <w:rsid w:val="38DE55D9"/>
    <w:rsid w:val="38DF30D5"/>
    <w:rsid w:val="38E00715"/>
    <w:rsid w:val="38E01351"/>
    <w:rsid w:val="38E028B3"/>
    <w:rsid w:val="38E057F5"/>
    <w:rsid w:val="38E075A3"/>
    <w:rsid w:val="38E16BBA"/>
    <w:rsid w:val="38E1723E"/>
    <w:rsid w:val="38E250CA"/>
    <w:rsid w:val="38E3083D"/>
    <w:rsid w:val="38E341C9"/>
    <w:rsid w:val="38E36364"/>
    <w:rsid w:val="38E366CF"/>
    <w:rsid w:val="38E4489E"/>
    <w:rsid w:val="38E452E6"/>
    <w:rsid w:val="38E47094"/>
    <w:rsid w:val="38E5105E"/>
    <w:rsid w:val="38E52E0C"/>
    <w:rsid w:val="38E646A1"/>
    <w:rsid w:val="38E70932"/>
    <w:rsid w:val="38E76B84"/>
    <w:rsid w:val="38E81059"/>
    <w:rsid w:val="38E86458"/>
    <w:rsid w:val="38E873A8"/>
    <w:rsid w:val="38E87C0B"/>
    <w:rsid w:val="38E928FC"/>
    <w:rsid w:val="38E946AA"/>
    <w:rsid w:val="38E94FB0"/>
    <w:rsid w:val="38EA0422"/>
    <w:rsid w:val="38EA0710"/>
    <w:rsid w:val="38EA21D0"/>
    <w:rsid w:val="38EA2C77"/>
    <w:rsid w:val="38EA3490"/>
    <w:rsid w:val="38EA3A5E"/>
    <w:rsid w:val="38EB1BA0"/>
    <w:rsid w:val="38EB7479"/>
    <w:rsid w:val="38EC419A"/>
    <w:rsid w:val="38EC5F48"/>
    <w:rsid w:val="38ED6FB6"/>
    <w:rsid w:val="38EE1CC0"/>
    <w:rsid w:val="38EE3F59"/>
    <w:rsid w:val="38EE7F12"/>
    <w:rsid w:val="38EF020F"/>
    <w:rsid w:val="38EF0955"/>
    <w:rsid w:val="38EF3C8A"/>
    <w:rsid w:val="38EF5A38"/>
    <w:rsid w:val="38EF77E6"/>
    <w:rsid w:val="38F12CD3"/>
    <w:rsid w:val="38F1355F"/>
    <w:rsid w:val="38F14FB9"/>
    <w:rsid w:val="38F15A12"/>
    <w:rsid w:val="38F17A02"/>
    <w:rsid w:val="38F202B5"/>
    <w:rsid w:val="38F207CE"/>
    <w:rsid w:val="38F25236"/>
    <w:rsid w:val="38F26EA2"/>
    <w:rsid w:val="38F27A90"/>
    <w:rsid w:val="38F312B4"/>
    <w:rsid w:val="38F34AC9"/>
    <w:rsid w:val="38F35529"/>
    <w:rsid w:val="38F417C2"/>
    <w:rsid w:val="38F4304F"/>
    <w:rsid w:val="38F458E6"/>
    <w:rsid w:val="38F512A1"/>
    <w:rsid w:val="38F532A7"/>
    <w:rsid w:val="38F60B75"/>
    <w:rsid w:val="38F66DC7"/>
    <w:rsid w:val="38F7051F"/>
    <w:rsid w:val="38F75011"/>
    <w:rsid w:val="38F82B3F"/>
    <w:rsid w:val="38F8669B"/>
    <w:rsid w:val="38F90665"/>
    <w:rsid w:val="38F92413"/>
    <w:rsid w:val="38F92A63"/>
    <w:rsid w:val="38F941A4"/>
    <w:rsid w:val="38F94775"/>
    <w:rsid w:val="38FA0C66"/>
    <w:rsid w:val="38FA6CF8"/>
    <w:rsid w:val="38FB4326"/>
    <w:rsid w:val="38FB43DD"/>
    <w:rsid w:val="38FB618B"/>
    <w:rsid w:val="38FC4980"/>
    <w:rsid w:val="38FC74F6"/>
    <w:rsid w:val="38FD63A7"/>
    <w:rsid w:val="38FE5C7B"/>
    <w:rsid w:val="38FE732B"/>
    <w:rsid w:val="38FE7A29"/>
    <w:rsid w:val="38FF1466"/>
    <w:rsid w:val="38FF14A6"/>
    <w:rsid w:val="38FF3463"/>
    <w:rsid w:val="38FF3B14"/>
    <w:rsid w:val="38FF68D5"/>
    <w:rsid w:val="390019F4"/>
    <w:rsid w:val="39002936"/>
    <w:rsid w:val="390037A2"/>
    <w:rsid w:val="39010D17"/>
    <w:rsid w:val="39017DCA"/>
    <w:rsid w:val="390239BE"/>
    <w:rsid w:val="3902576C"/>
    <w:rsid w:val="39033292"/>
    <w:rsid w:val="390366E6"/>
    <w:rsid w:val="39053BD7"/>
    <w:rsid w:val="3905525C"/>
    <w:rsid w:val="39060973"/>
    <w:rsid w:val="390621C2"/>
    <w:rsid w:val="3907025B"/>
    <w:rsid w:val="39070FD4"/>
    <w:rsid w:val="39072D82"/>
    <w:rsid w:val="39074B30"/>
    <w:rsid w:val="390813D8"/>
    <w:rsid w:val="39083C99"/>
    <w:rsid w:val="390A36FD"/>
    <w:rsid w:val="390A63CE"/>
    <w:rsid w:val="390B5F23"/>
    <w:rsid w:val="390C2146"/>
    <w:rsid w:val="390C2386"/>
    <w:rsid w:val="390D4BA4"/>
    <w:rsid w:val="390D5AF2"/>
    <w:rsid w:val="390D7106"/>
    <w:rsid w:val="390E2362"/>
    <w:rsid w:val="390E5EBF"/>
    <w:rsid w:val="390F1C37"/>
    <w:rsid w:val="391060DB"/>
    <w:rsid w:val="39122360"/>
    <w:rsid w:val="39131727"/>
    <w:rsid w:val="39132513"/>
    <w:rsid w:val="39132ABC"/>
    <w:rsid w:val="3914549F"/>
    <w:rsid w:val="3914608F"/>
    <w:rsid w:val="3914724D"/>
    <w:rsid w:val="39162FC5"/>
    <w:rsid w:val="39167469"/>
    <w:rsid w:val="391752BC"/>
    <w:rsid w:val="391804AB"/>
    <w:rsid w:val="39184F8F"/>
    <w:rsid w:val="39195E4D"/>
    <w:rsid w:val="391A0037"/>
    <w:rsid w:val="391A0D07"/>
    <w:rsid w:val="391A2AB5"/>
    <w:rsid w:val="391B05DB"/>
    <w:rsid w:val="391C202E"/>
    <w:rsid w:val="391C5DFD"/>
    <w:rsid w:val="391D07F7"/>
    <w:rsid w:val="391D359F"/>
    <w:rsid w:val="391D4354"/>
    <w:rsid w:val="391E271B"/>
    <w:rsid w:val="391E6420"/>
    <w:rsid w:val="391F00CC"/>
    <w:rsid w:val="391F734F"/>
    <w:rsid w:val="39201F20"/>
    <w:rsid w:val="39203BA2"/>
    <w:rsid w:val="39203E44"/>
    <w:rsid w:val="39212968"/>
    <w:rsid w:val="392133E1"/>
    <w:rsid w:val="39225E0E"/>
    <w:rsid w:val="392308A1"/>
    <w:rsid w:val="39230DE1"/>
    <w:rsid w:val="39235CD0"/>
    <w:rsid w:val="392361C7"/>
    <w:rsid w:val="39237490"/>
    <w:rsid w:val="39240B6F"/>
    <w:rsid w:val="392456E2"/>
    <w:rsid w:val="392505F0"/>
    <w:rsid w:val="39254043"/>
    <w:rsid w:val="39260D31"/>
    <w:rsid w:val="392753C7"/>
    <w:rsid w:val="39275AE1"/>
    <w:rsid w:val="39276F80"/>
    <w:rsid w:val="39285792"/>
    <w:rsid w:val="39286F71"/>
    <w:rsid w:val="39290401"/>
    <w:rsid w:val="39290F4A"/>
    <w:rsid w:val="3929719C"/>
    <w:rsid w:val="392971ED"/>
    <w:rsid w:val="392A4669"/>
    <w:rsid w:val="392A5CD5"/>
    <w:rsid w:val="392A6A70"/>
    <w:rsid w:val="392B1D5E"/>
    <w:rsid w:val="392B4CC2"/>
    <w:rsid w:val="392B7033"/>
    <w:rsid w:val="392C0A3B"/>
    <w:rsid w:val="392C27E9"/>
    <w:rsid w:val="392C34D7"/>
    <w:rsid w:val="392C383B"/>
    <w:rsid w:val="392C4597"/>
    <w:rsid w:val="392C48A2"/>
    <w:rsid w:val="392C6D82"/>
    <w:rsid w:val="392D1953"/>
    <w:rsid w:val="392E012E"/>
    <w:rsid w:val="392E637B"/>
    <w:rsid w:val="392F4087"/>
    <w:rsid w:val="3930052B"/>
    <w:rsid w:val="3931020E"/>
    <w:rsid w:val="39311BAD"/>
    <w:rsid w:val="39314002"/>
    <w:rsid w:val="39316051"/>
    <w:rsid w:val="39316DA1"/>
    <w:rsid w:val="39317DFF"/>
    <w:rsid w:val="39322BF4"/>
    <w:rsid w:val="39325651"/>
    <w:rsid w:val="3933175F"/>
    <w:rsid w:val="39333B77"/>
    <w:rsid w:val="39335ED5"/>
    <w:rsid w:val="3934169D"/>
    <w:rsid w:val="3934316A"/>
    <w:rsid w:val="39345540"/>
    <w:rsid w:val="39345C96"/>
    <w:rsid w:val="39346C55"/>
    <w:rsid w:val="3935330C"/>
    <w:rsid w:val="39355382"/>
    <w:rsid w:val="39356792"/>
    <w:rsid w:val="39361575"/>
    <w:rsid w:val="393618B9"/>
    <w:rsid w:val="39363667"/>
    <w:rsid w:val="39366E1F"/>
    <w:rsid w:val="393671C3"/>
    <w:rsid w:val="39370B10"/>
    <w:rsid w:val="39373077"/>
    <w:rsid w:val="3938118D"/>
    <w:rsid w:val="39382F3B"/>
    <w:rsid w:val="3938417A"/>
    <w:rsid w:val="39385169"/>
    <w:rsid w:val="39386A66"/>
    <w:rsid w:val="39396CB4"/>
    <w:rsid w:val="3939739A"/>
    <w:rsid w:val="393A1311"/>
    <w:rsid w:val="393A3157"/>
    <w:rsid w:val="393A5902"/>
    <w:rsid w:val="393B0C7E"/>
    <w:rsid w:val="393B1842"/>
    <w:rsid w:val="393B2A2C"/>
    <w:rsid w:val="393B7239"/>
    <w:rsid w:val="393C6601"/>
    <w:rsid w:val="393D0552"/>
    <w:rsid w:val="393D2C48"/>
    <w:rsid w:val="393D6EFD"/>
    <w:rsid w:val="393E0217"/>
    <w:rsid w:val="393E0530"/>
    <w:rsid w:val="393F076E"/>
    <w:rsid w:val="393F19EA"/>
    <w:rsid w:val="393F251C"/>
    <w:rsid w:val="393F42CA"/>
    <w:rsid w:val="393F6939"/>
    <w:rsid w:val="39400042"/>
    <w:rsid w:val="39402CF3"/>
    <w:rsid w:val="39404000"/>
    <w:rsid w:val="394051F8"/>
    <w:rsid w:val="39406294"/>
    <w:rsid w:val="394144E6"/>
    <w:rsid w:val="39416688"/>
    <w:rsid w:val="3942025E"/>
    <w:rsid w:val="3942200C"/>
    <w:rsid w:val="394226E9"/>
    <w:rsid w:val="39423DBA"/>
    <w:rsid w:val="394316ED"/>
    <w:rsid w:val="394352BA"/>
    <w:rsid w:val="39441452"/>
    <w:rsid w:val="394418E0"/>
    <w:rsid w:val="39441BF4"/>
    <w:rsid w:val="39445D84"/>
    <w:rsid w:val="39447B32"/>
    <w:rsid w:val="3945060F"/>
    <w:rsid w:val="394544D6"/>
    <w:rsid w:val="39455658"/>
    <w:rsid w:val="39461AFC"/>
    <w:rsid w:val="3946778E"/>
    <w:rsid w:val="394705DB"/>
    <w:rsid w:val="394713D0"/>
    <w:rsid w:val="3947398A"/>
    <w:rsid w:val="39476832"/>
    <w:rsid w:val="39480D78"/>
    <w:rsid w:val="394915ED"/>
    <w:rsid w:val="394925A4"/>
    <w:rsid w:val="3949339B"/>
    <w:rsid w:val="39495064"/>
    <w:rsid w:val="39495149"/>
    <w:rsid w:val="394A2C6F"/>
    <w:rsid w:val="394A4072"/>
    <w:rsid w:val="394A49FD"/>
    <w:rsid w:val="394C2E8B"/>
    <w:rsid w:val="394C636C"/>
    <w:rsid w:val="394E08B5"/>
    <w:rsid w:val="394E0C8C"/>
    <w:rsid w:val="394E275F"/>
    <w:rsid w:val="394F0006"/>
    <w:rsid w:val="394F0285"/>
    <w:rsid w:val="394F5E01"/>
    <w:rsid w:val="3950297B"/>
    <w:rsid w:val="39504729"/>
    <w:rsid w:val="3950485F"/>
    <w:rsid w:val="39504CED"/>
    <w:rsid w:val="39507BD4"/>
    <w:rsid w:val="395104A1"/>
    <w:rsid w:val="395121AF"/>
    <w:rsid w:val="39513FFD"/>
    <w:rsid w:val="39514CB7"/>
    <w:rsid w:val="3951617D"/>
    <w:rsid w:val="39517D2F"/>
    <w:rsid w:val="3953366E"/>
    <w:rsid w:val="39534219"/>
    <w:rsid w:val="395350F8"/>
    <w:rsid w:val="39535FC7"/>
    <w:rsid w:val="3954085F"/>
    <w:rsid w:val="395419EB"/>
    <w:rsid w:val="39544AFE"/>
    <w:rsid w:val="39550D90"/>
    <w:rsid w:val="39551FBE"/>
    <w:rsid w:val="39553AED"/>
    <w:rsid w:val="39584992"/>
    <w:rsid w:val="395858E1"/>
    <w:rsid w:val="39586050"/>
    <w:rsid w:val="395A0091"/>
    <w:rsid w:val="395A0970"/>
    <w:rsid w:val="395A1104"/>
    <w:rsid w:val="395A3583"/>
    <w:rsid w:val="395A4E2F"/>
    <w:rsid w:val="395A55A8"/>
    <w:rsid w:val="395B0127"/>
    <w:rsid w:val="395B30CE"/>
    <w:rsid w:val="395B4E7C"/>
    <w:rsid w:val="395C3A4F"/>
    <w:rsid w:val="395D0BF4"/>
    <w:rsid w:val="395D17E1"/>
    <w:rsid w:val="395D6E46"/>
    <w:rsid w:val="395F1248"/>
    <w:rsid w:val="395F2BBE"/>
    <w:rsid w:val="395F496C"/>
    <w:rsid w:val="396106E4"/>
    <w:rsid w:val="39616936"/>
    <w:rsid w:val="396226AE"/>
    <w:rsid w:val="3962445C"/>
    <w:rsid w:val="39627EEF"/>
    <w:rsid w:val="39627FB8"/>
    <w:rsid w:val="3963147E"/>
    <w:rsid w:val="39633A06"/>
    <w:rsid w:val="39634ACB"/>
    <w:rsid w:val="39634D34"/>
    <w:rsid w:val="39641F82"/>
    <w:rsid w:val="396422D8"/>
    <w:rsid w:val="39643D30"/>
    <w:rsid w:val="39650654"/>
    <w:rsid w:val="396508B6"/>
    <w:rsid w:val="39652F4D"/>
    <w:rsid w:val="39656B53"/>
    <w:rsid w:val="39661AE4"/>
    <w:rsid w:val="39663F4D"/>
    <w:rsid w:val="39664A08"/>
    <w:rsid w:val="39665B82"/>
    <w:rsid w:val="39665CFB"/>
    <w:rsid w:val="39671A73"/>
    <w:rsid w:val="39673821"/>
    <w:rsid w:val="39677CC5"/>
    <w:rsid w:val="39687453"/>
    <w:rsid w:val="39687B07"/>
    <w:rsid w:val="39691740"/>
    <w:rsid w:val="396957EB"/>
    <w:rsid w:val="39695894"/>
    <w:rsid w:val="39697599"/>
    <w:rsid w:val="396A547F"/>
    <w:rsid w:val="396B1563"/>
    <w:rsid w:val="396B2AA1"/>
    <w:rsid w:val="396B3311"/>
    <w:rsid w:val="396B433E"/>
    <w:rsid w:val="396C1922"/>
    <w:rsid w:val="396C52DB"/>
    <w:rsid w:val="396C687A"/>
    <w:rsid w:val="396C7089"/>
    <w:rsid w:val="396C7FD7"/>
    <w:rsid w:val="396D2B56"/>
    <w:rsid w:val="396E1053"/>
    <w:rsid w:val="396E4BAF"/>
    <w:rsid w:val="396F2E47"/>
    <w:rsid w:val="396F42D7"/>
    <w:rsid w:val="396F65F1"/>
    <w:rsid w:val="39700927"/>
    <w:rsid w:val="39720087"/>
    <w:rsid w:val="397209E1"/>
    <w:rsid w:val="397217C8"/>
    <w:rsid w:val="397228F1"/>
    <w:rsid w:val="397241B5"/>
    <w:rsid w:val="39725DF5"/>
    <w:rsid w:val="397321C6"/>
    <w:rsid w:val="39736669"/>
    <w:rsid w:val="39740007"/>
    <w:rsid w:val="39741A71"/>
    <w:rsid w:val="39755F3E"/>
    <w:rsid w:val="39762ADD"/>
    <w:rsid w:val="39763A64"/>
    <w:rsid w:val="397700EA"/>
    <w:rsid w:val="39772A69"/>
    <w:rsid w:val="39776D28"/>
    <w:rsid w:val="39777F08"/>
    <w:rsid w:val="397807F7"/>
    <w:rsid w:val="397877DC"/>
    <w:rsid w:val="397878DA"/>
    <w:rsid w:val="397A17A6"/>
    <w:rsid w:val="397A652D"/>
    <w:rsid w:val="397B107A"/>
    <w:rsid w:val="397B2E43"/>
    <w:rsid w:val="397B3296"/>
    <w:rsid w:val="397B6C1F"/>
    <w:rsid w:val="397B72CC"/>
    <w:rsid w:val="397C3770"/>
    <w:rsid w:val="397C551E"/>
    <w:rsid w:val="397C586A"/>
    <w:rsid w:val="397C6D8F"/>
    <w:rsid w:val="397C76EC"/>
    <w:rsid w:val="397D1296"/>
    <w:rsid w:val="397D3044"/>
    <w:rsid w:val="397D4DF2"/>
    <w:rsid w:val="397F0817"/>
    <w:rsid w:val="397F0B6A"/>
    <w:rsid w:val="397F500E"/>
    <w:rsid w:val="397F5175"/>
    <w:rsid w:val="397F5E01"/>
    <w:rsid w:val="39801FE3"/>
    <w:rsid w:val="39802162"/>
    <w:rsid w:val="398048E2"/>
    <w:rsid w:val="39810D86"/>
    <w:rsid w:val="398115B4"/>
    <w:rsid w:val="39822409"/>
    <w:rsid w:val="398245DF"/>
    <w:rsid w:val="39825B3D"/>
    <w:rsid w:val="39836062"/>
    <w:rsid w:val="398377B4"/>
    <w:rsid w:val="39842625"/>
    <w:rsid w:val="3984410B"/>
    <w:rsid w:val="39850083"/>
    <w:rsid w:val="3986014B"/>
    <w:rsid w:val="39864BAB"/>
    <w:rsid w:val="398664FD"/>
    <w:rsid w:val="39866E33"/>
    <w:rsid w:val="3987255E"/>
    <w:rsid w:val="39873EC3"/>
    <w:rsid w:val="39875220"/>
    <w:rsid w:val="39875561"/>
    <w:rsid w:val="39882115"/>
    <w:rsid w:val="3988346D"/>
    <w:rsid w:val="39883669"/>
    <w:rsid w:val="39884D39"/>
    <w:rsid w:val="39892D38"/>
    <w:rsid w:val="39893478"/>
    <w:rsid w:val="39893797"/>
    <w:rsid w:val="398957F8"/>
    <w:rsid w:val="39897A4F"/>
    <w:rsid w:val="39897C3B"/>
    <w:rsid w:val="398A0EDF"/>
    <w:rsid w:val="398A2A0A"/>
    <w:rsid w:val="398A630E"/>
    <w:rsid w:val="398B19D3"/>
    <w:rsid w:val="398B236F"/>
    <w:rsid w:val="398B39B3"/>
    <w:rsid w:val="398B5761"/>
    <w:rsid w:val="398B750F"/>
    <w:rsid w:val="398C526A"/>
    <w:rsid w:val="398D0B40"/>
    <w:rsid w:val="398D7142"/>
    <w:rsid w:val="398E0DAD"/>
    <w:rsid w:val="398E2E06"/>
    <w:rsid w:val="398E399B"/>
    <w:rsid w:val="398F226F"/>
    <w:rsid w:val="398F7C4A"/>
    <w:rsid w:val="39900FC9"/>
    <w:rsid w:val="39904D51"/>
    <w:rsid w:val="399066B8"/>
    <w:rsid w:val="39913610"/>
    <w:rsid w:val="399179AB"/>
    <w:rsid w:val="39930C23"/>
    <w:rsid w:val="39934616"/>
    <w:rsid w:val="3994099A"/>
    <w:rsid w:val="39954B62"/>
    <w:rsid w:val="399565E0"/>
    <w:rsid w:val="39965EB4"/>
    <w:rsid w:val="399674A1"/>
    <w:rsid w:val="39970124"/>
    <w:rsid w:val="39970912"/>
    <w:rsid w:val="39971A4C"/>
    <w:rsid w:val="39974EF5"/>
    <w:rsid w:val="39980C6C"/>
    <w:rsid w:val="39981C2C"/>
    <w:rsid w:val="39981DA2"/>
    <w:rsid w:val="399860D0"/>
    <w:rsid w:val="39987E7E"/>
    <w:rsid w:val="39996AAE"/>
    <w:rsid w:val="399A09D4"/>
    <w:rsid w:val="399A3BF6"/>
    <w:rsid w:val="399A3D3F"/>
    <w:rsid w:val="399A59A4"/>
    <w:rsid w:val="399A6C57"/>
    <w:rsid w:val="399B21E3"/>
    <w:rsid w:val="399C796E"/>
    <w:rsid w:val="399D1F64"/>
    <w:rsid w:val="399D5494"/>
    <w:rsid w:val="399D7242"/>
    <w:rsid w:val="399E2974"/>
    <w:rsid w:val="399F120C"/>
    <w:rsid w:val="399F1D96"/>
    <w:rsid w:val="399F2FBB"/>
    <w:rsid w:val="399F745E"/>
    <w:rsid w:val="39A07634"/>
    <w:rsid w:val="39A10A2D"/>
    <w:rsid w:val="39A128E0"/>
    <w:rsid w:val="39A131D7"/>
    <w:rsid w:val="39A226F5"/>
    <w:rsid w:val="39A22AAB"/>
    <w:rsid w:val="39A24859"/>
    <w:rsid w:val="39A30504"/>
    <w:rsid w:val="39A305F6"/>
    <w:rsid w:val="39A36EB5"/>
    <w:rsid w:val="39A37E6D"/>
    <w:rsid w:val="39A405D1"/>
    <w:rsid w:val="39A44A75"/>
    <w:rsid w:val="39A45AF9"/>
    <w:rsid w:val="39A46823"/>
    <w:rsid w:val="39A55AE7"/>
    <w:rsid w:val="39A57867"/>
    <w:rsid w:val="39A700C1"/>
    <w:rsid w:val="39A81897"/>
    <w:rsid w:val="39A82FD8"/>
    <w:rsid w:val="39A9195C"/>
    <w:rsid w:val="39A93E39"/>
    <w:rsid w:val="39A94849"/>
    <w:rsid w:val="39AA14F7"/>
    <w:rsid w:val="39AA1632"/>
    <w:rsid w:val="39AB0F94"/>
    <w:rsid w:val="39AB195F"/>
    <w:rsid w:val="39AB2E16"/>
    <w:rsid w:val="39AB4B33"/>
    <w:rsid w:val="39AB6D88"/>
    <w:rsid w:val="39AB7BB1"/>
    <w:rsid w:val="39AC51A8"/>
    <w:rsid w:val="39AD3929"/>
    <w:rsid w:val="39AD7EAE"/>
    <w:rsid w:val="39AE1450"/>
    <w:rsid w:val="39AE31FE"/>
    <w:rsid w:val="39AE76A2"/>
    <w:rsid w:val="39AF176A"/>
    <w:rsid w:val="39B0245B"/>
    <w:rsid w:val="39B12CEE"/>
    <w:rsid w:val="39B20723"/>
    <w:rsid w:val="39B20F40"/>
    <w:rsid w:val="39B21A6F"/>
    <w:rsid w:val="39B21C1C"/>
    <w:rsid w:val="39B2298D"/>
    <w:rsid w:val="39B257BE"/>
    <w:rsid w:val="39B263F5"/>
    <w:rsid w:val="39B32F0A"/>
    <w:rsid w:val="39B35BB6"/>
    <w:rsid w:val="39B4157B"/>
    <w:rsid w:val="39B52A0B"/>
    <w:rsid w:val="39B60304"/>
    <w:rsid w:val="39B62504"/>
    <w:rsid w:val="39B626F5"/>
    <w:rsid w:val="39B66A6C"/>
    <w:rsid w:val="39B6745A"/>
    <w:rsid w:val="39B747A8"/>
    <w:rsid w:val="39B76556"/>
    <w:rsid w:val="39B82DC8"/>
    <w:rsid w:val="39B8407C"/>
    <w:rsid w:val="39B90520"/>
    <w:rsid w:val="39B90BCF"/>
    <w:rsid w:val="39BA16DB"/>
    <w:rsid w:val="39BA1BA2"/>
    <w:rsid w:val="39BA3CAC"/>
    <w:rsid w:val="39BB24A1"/>
    <w:rsid w:val="39BB687D"/>
    <w:rsid w:val="39BB70C7"/>
    <w:rsid w:val="39BB7D0D"/>
    <w:rsid w:val="39BC1DBE"/>
    <w:rsid w:val="39BC21F2"/>
    <w:rsid w:val="39BC3B6C"/>
    <w:rsid w:val="39BD049D"/>
    <w:rsid w:val="39BD0E9D"/>
    <w:rsid w:val="39BD3D6E"/>
    <w:rsid w:val="39BF0D23"/>
    <w:rsid w:val="39BF0FF8"/>
    <w:rsid w:val="39BF17CE"/>
    <w:rsid w:val="39BF18AF"/>
    <w:rsid w:val="39BF28CA"/>
    <w:rsid w:val="39BF365D"/>
    <w:rsid w:val="39BF540B"/>
    <w:rsid w:val="39BF707D"/>
    <w:rsid w:val="39C11183"/>
    <w:rsid w:val="39C13B7F"/>
    <w:rsid w:val="39C15CC7"/>
    <w:rsid w:val="39C17016"/>
    <w:rsid w:val="39C173D5"/>
    <w:rsid w:val="39C26CA9"/>
    <w:rsid w:val="39C306B9"/>
    <w:rsid w:val="39C3314D"/>
    <w:rsid w:val="39C40C73"/>
    <w:rsid w:val="39C42A21"/>
    <w:rsid w:val="39C52500"/>
    <w:rsid w:val="39C62C3D"/>
    <w:rsid w:val="39C63990"/>
    <w:rsid w:val="39C660D4"/>
    <w:rsid w:val="39C66799"/>
    <w:rsid w:val="39C67D25"/>
    <w:rsid w:val="39C74C96"/>
    <w:rsid w:val="39C76378"/>
    <w:rsid w:val="39C80763"/>
    <w:rsid w:val="39C816C8"/>
    <w:rsid w:val="39C82B7D"/>
    <w:rsid w:val="39C86190"/>
    <w:rsid w:val="39C87740"/>
    <w:rsid w:val="39C90037"/>
    <w:rsid w:val="39C92207"/>
    <w:rsid w:val="39C96289"/>
    <w:rsid w:val="39C969C9"/>
    <w:rsid w:val="39CA2CA1"/>
    <w:rsid w:val="39CA37A1"/>
    <w:rsid w:val="39CA724E"/>
    <w:rsid w:val="39CB0253"/>
    <w:rsid w:val="39CB1423"/>
    <w:rsid w:val="39CB4B9D"/>
    <w:rsid w:val="39CB4C70"/>
    <w:rsid w:val="39CB768F"/>
    <w:rsid w:val="39CC558F"/>
    <w:rsid w:val="39CD5864"/>
    <w:rsid w:val="39CE38A0"/>
    <w:rsid w:val="39CE564E"/>
    <w:rsid w:val="39CE72EE"/>
    <w:rsid w:val="39CF2A49"/>
    <w:rsid w:val="39CF2D61"/>
    <w:rsid w:val="39CF68B8"/>
    <w:rsid w:val="39CF7E6F"/>
    <w:rsid w:val="39D00BC7"/>
    <w:rsid w:val="39D0185D"/>
    <w:rsid w:val="39D02AE5"/>
    <w:rsid w:val="39D0460C"/>
    <w:rsid w:val="39D0586A"/>
    <w:rsid w:val="39D07613"/>
    <w:rsid w:val="39D07618"/>
    <w:rsid w:val="39D13674"/>
    <w:rsid w:val="39D153BD"/>
    <w:rsid w:val="39D15AB0"/>
    <w:rsid w:val="39D23390"/>
    <w:rsid w:val="39D2560D"/>
    <w:rsid w:val="39D25DB9"/>
    <w:rsid w:val="39D37108"/>
    <w:rsid w:val="39D508B4"/>
    <w:rsid w:val="39D52009"/>
    <w:rsid w:val="39D53485"/>
    <w:rsid w:val="39D53DC2"/>
    <w:rsid w:val="39D54C2E"/>
    <w:rsid w:val="39D569DC"/>
    <w:rsid w:val="39D6003B"/>
    <w:rsid w:val="39D709A6"/>
    <w:rsid w:val="39D7105F"/>
    <w:rsid w:val="39D72754"/>
    <w:rsid w:val="39D86018"/>
    <w:rsid w:val="39D864CC"/>
    <w:rsid w:val="39D87471"/>
    <w:rsid w:val="39D910A6"/>
    <w:rsid w:val="39D92970"/>
    <w:rsid w:val="39D97DE3"/>
    <w:rsid w:val="39DA0497"/>
    <w:rsid w:val="39DA2245"/>
    <w:rsid w:val="39DA3FF3"/>
    <w:rsid w:val="39DA535A"/>
    <w:rsid w:val="39DA7D49"/>
    <w:rsid w:val="39DB72F7"/>
    <w:rsid w:val="39DC420F"/>
    <w:rsid w:val="39DD4F24"/>
    <w:rsid w:val="39DD7046"/>
    <w:rsid w:val="39DE1D35"/>
    <w:rsid w:val="39DF5AAD"/>
    <w:rsid w:val="39DF785B"/>
    <w:rsid w:val="39E032BD"/>
    <w:rsid w:val="39E053FB"/>
    <w:rsid w:val="39E11825"/>
    <w:rsid w:val="39E12C05"/>
    <w:rsid w:val="39E135D3"/>
    <w:rsid w:val="39E15381"/>
    <w:rsid w:val="39E1579D"/>
    <w:rsid w:val="39E210F9"/>
    <w:rsid w:val="39E333A3"/>
    <w:rsid w:val="39E3559D"/>
    <w:rsid w:val="39E503A9"/>
    <w:rsid w:val="39E5404A"/>
    <w:rsid w:val="39E60BE9"/>
    <w:rsid w:val="39E62997"/>
    <w:rsid w:val="39E6342E"/>
    <w:rsid w:val="39E66E3B"/>
    <w:rsid w:val="39E71833"/>
    <w:rsid w:val="39E8182C"/>
    <w:rsid w:val="39E82BB3"/>
    <w:rsid w:val="39E84962"/>
    <w:rsid w:val="39E90113"/>
    <w:rsid w:val="39E901BA"/>
    <w:rsid w:val="39E906DA"/>
    <w:rsid w:val="39E91EA5"/>
    <w:rsid w:val="39E92488"/>
    <w:rsid w:val="39E950BA"/>
    <w:rsid w:val="39E96085"/>
    <w:rsid w:val="39E9692C"/>
    <w:rsid w:val="39EA059C"/>
    <w:rsid w:val="39EA2D8B"/>
    <w:rsid w:val="39EA4CA2"/>
    <w:rsid w:val="39EB12B3"/>
    <w:rsid w:val="39EB4452"/>
    <w:rsid w:val="39EB6200"/>
    <w:rsid w:val="39EC027C"/>
    <w:rsid w:val="39EC0298"/>
    <w:rsid w:val="39EC3D26"/>
    <w:rsid w:val="39ED01CA"/>
    <w:rsid w:val="39ED0331"/>
    <w:rsid w:val="39ED1F78"/>
    <w:rsid w:val="39ED5FC9"/>
    <w:rsid w:val="39EE13ED"/>
    <w:rsid w:val="39EE2B9C"/>
    <w:rsid w:val="39EE5094"/>
    <w:rsid w:val="39EE5CF0"/>
    <w:rsid w:val="39EE728C"/>
    <w:rsid w:val="39EE7A9E"/>
    <w:rsid w:val="39EF3F42"/>
    <w:rsid w:val="39EF402C"/>
    <w:rsid w:val="39EF5CF2"/>
    <w:rsid w:val="39F03396"/>
    <w:rsid w:val="39F04D50"/>
    <w:rsid w:val="39F05144"/>
    <w:rsid w:val="39F07CBA"/>
    <w:rsid w:val="39F126B2"/>
    <w:rsid w:val="39F1694C"/>
    <w:rsid w:val="39F23A32"/>
    <w:rsid w:val="39F257E0"/>
    <w:rsid w:val="39F2758E"/>
    <w:rsid w:val="39F33E3D"/>
    <w:rsid w:val="39F3557E"/>
    <w:rsid w:val="39F35911"/>
    <w:rsid w:val="39F50E2C"/>
    <w:rsid w:val="39F5707E"/>
    <w:rsid w:val="39F57E9E"/>
    <w:rsid w:val="39F72DF7"/>
    <w:rsid w:val="39F8681F"/>
    <w:rsid w:val="39F95B87"/>
    <w:rsid w:val="39F96B6F"/>
    <w:rsid w:val="39F974B6"/>
    <w:rsid w:val="39FA113F"/>
    <w:rsid w:val="39FA28E7"/>
    <w:rsid w:val="39FA37B2"/>
    <w:rsid w:val="39FA4B49"/>
    <w:rsid w:val="39FA5619"/>
    <w:rsid w:val="39FA6443"/>
    <w:rsid w:val="39FB069B"/>
    <w:rsid w:val="39FC665F"/>
    <w:rsid w:val="39FD1201"/>
    <w:rsid w:val="39FD3C3B"/>
    <w:rsid w:val="39FD5F33"/>
    <w:rsid w:val="39FD6BEE"/>
    <w:rsid w:val="39FE3050"/>
    <w:rsid w:val="39FF05EC"/>
    <w:rsid w:val="39FF1CAB"/>
    <w:rsid w:val="39FF2A74"/>
    <w:rsid w:val="39FF7EFD"/>
    <w:rsid w:val="3A004804"/>
    <w:rsid w:val="3A004FB1"/>
    <w:rsid w:val="3A007358"/>
    <w:rsid w:val="3A013B4A"/>
    <w:rsid w:val="3A01681E"/>
    <w:rsid w:val="3A03179B"/>
    <w:rsid w:val="3A033549"/>
    <w:rsid w:val="3A0379ED"/>
    <w:rsid w:val="3A042B5D"/>
    <w:rsid w:val="3A046503"/>
    <w:rsid w:val="3A0472C2"/>
    <w:rsid w:val="3A056252"/>
    <w:rsid w:val="3A057993"/>
    <w:rsid w:val="3A060EC4"/>
    <w:rsid w:val="3A06128C"/>
    <w:rsid w:val="3A061B3E"/>
    <w:rsid w:val="3A062244"/>
    <w:rsid w:val="3A06303A"/>
    <w:rsid w:val="3A064DE8"/>
    <w:rsid w:val="3A07672E"/>
    <w:rsid w:val="3A0830F7"/>
    <w:rsid w:val="3A085004"/>
    <w:rsid w:val="3A085DB4"/>
    <w:rsid w:val="3A086FDE"/>
    <w:rsid w:val="3A092B2A"/>
    <w:rsid w:val="3A0948D8"/>
    <w:rsid w:val="3A0965CA"/>
    <w:rsid w:val="3A0970E9"/>
    <w:rsid w:val="3A0B1367"/>
    <w:rsid w:val="3A0B4AF4"/>
    <w:rsid w:val="3A0B50DD"/>
    <w:rsid w:val="3A0C6125"/>
    <w:rsid w:val="3A0D261A"/>
    <w:rsid w:val="3A0D2676"/>
    <w:rsid w:val="3A0D3CA1"/>
    <w:rsid w:val="3A0D43C8"/>
    <w:rsid w:val="3A0D6176"/>
    <w:rsid w:val="3A0D75B5"/>
    <w:rsid w:val="3A0D7988"/>
    <w:rsid w:val="3A0E0A45"/>
    <w:rsid w:val="3A0E1619"/>
    <w:rsid w:val="3A0E1EEE"/>
    <w:rsid w:val="3A0E4247"/>
    <w:rsid w:val="3A0E7473"/>
    <w:rsid w:val="3A0F067E"/>
    <w:rsid w:val="3A0F5ED5"/>
    <w:rsid w:val="3A0F6392"/>
    <w:rsid w:val="3A10210A"/>
    <w:rsid w:val="3A1031BD"/>
    <w:rsid w:val="3A103EB8"/>
    <w:rsid w:val="3A1049E8"/>
    <w:rsid w:val="3A104AA6"/>
    <w:rsid w:val="3A105C66"/>
    <w:rsid w:val="3A110B07"/>
    <w:rsid w:val="3A120470"/>
    <w:rsid w:val="3A1219DE"/>
    <w:rsid w:val="3A121F97"/>
    <w:rsid w:val="3A12378C"/>
    <w:rsid w:val="3A124970"/>
    <w:rsid w:val="3A125E82"/>
    <w:rsid w:val="3A144758"/>
    <w:rsid w:val="3A145757"/>
    <w:rsid w:val="3A1478C6"/>
    <w:rsid w:val="3A15327D"/>
    <w:rsid w:val="3A157721"/>
    <w:rsid w:val="3A1603AA"/>
    <w:rsid w:val="3A161CB8"/>
    <w:rsid w:val="3A1671D7"/>
    <w:rsid w:val="3A175247"/>
    <w:rsid w:val="3A176FF5"/>
    <w:rsid w:val="3A184B1B"/>
    <w:rsid w:val="3A185E09"/>
    <w:rsid w:val="3A190FBF"/>
    <w:rsid w:val="3A192D6D"/>
    <w:rsid w:val="3A195B58"/>
    <w:rsid w:val="3A197299"/>
    <w:rsid w:val="3A1A4D37"/>
    <w:rsid w:val="3A1A6AE5"/>
    <w:rsid w:val="3A1B572F"/>
    <w:rsid w:val="3A1C0AAF"/>
    <w:rsid w:val="3A1C285D"/>
    <w:rsid w:val="3A1C2E5E"/>
    <w:rsid w:val="3A1C460B"/>
    <w:rsid w:val="3A1C4C4C"/>
    <w:rsid w:val="3A1C779D"/>
    <w:rsid w:val="3A1D70AA"/>
    <w:rsid w:val="3A1D7DEC"/>
    <w:rsid w:val="3A1E0383"/>
    <w:rsid w:val="3A1E0C0E"/>
    <w:rsid w:val="3A1E3AED"/>
    <w:rsid w:val="3A1E4827"/>
    <w:rsid w:val="3A1F234D"/>
    <w:rsid w:val="3A1F54DF"/>
    <w:rsid w:val="3A2014B5"/>
    <w:rsid w:val="3A20459B"/>
    <w:rsid w:val="3A206BDA"/>
    <w:rsid w:val="3A211C22"/>
    <w:rsid w:val="3A2160C5"/>
    <w:rsid w:val="3A217E73"/>
    <w:rsid w:val="3A224EB7"/>
    <w:rsid w:val="3A2317DB"/>
    <w:rsid w:val="3A233BEC"/>
    <w:rsid w:val="3A237A17"/>
    <w:rsid w:val="3A241712"/>
    <w:rsid w:val="3A251404"/>
    <w:rsid w:val="3A254AE5"/>
    <w:rsid w:val="3A26189D"/>
    <w:rsid w:val="3A264367"/>
    <w:rsid w:val="3A266A81"/>
    <w:rsid w:val="3A275259"/>
    <w:rsid w:val="3A280D5E"/>
    <w:rsid w:val="3A281202"/>
    <w:rsid w:val="3A282FB0"/>
    <w:rsid w:val="3A287454"/>
    <w:rsid w:val="3A291002"/>
    <w:rsid w:val="3A2937CE"/>
    <w:rsid w:val="3A29564D"/>
    <w:rsid w:val="3A295F7C"/>
    <w:rsid w:val="3A296D28"/>
    <w:rsid w:val="3A2A4FC3"/>
    <w:rsid w:val="3A2B0CF2"/>
    <w:rsid w:val="3A2B16AE"/>
    <w:rsid w:val="3A2B2AA0"/>
    <w:rsid w:val="3A2B49B3"/>
    <w:rsid w:val="3A2B6F44"/>
    <w:rsid w:val="3A2B7F6D"/>
    <w:rsid w:val="3A2C340F"/>
    <w:rsid w:val="3A2D4A6A"/>
    <w:rsid w:val="3A2D553B"/>
    <w:rsid w:val="3A2E430D"/>
    <w:rsid w:val="3A2F07E2"/>
    <w:rsid w:val="3A2F2590"/>
    <w:rsid w:val="3A2F2A82"/>
    <w:rsid w:val="3A2F6786"/>
    <w:rsid w:val="3A30455A"/>
    <w:rsid w:val="3A305520"/>
    <w:rsid w:val="3A306308"/>
    <w:rsid w:val="3A307374"/>
    <w:rsid w:val="3A307F68"/>
    <w:rsid w:val="3A31208C"/>
    <w:rsid w:val="3A314160"/>
    <w:rsid w:val="3A314FEB"/>
    <w:rsid w:val="3A3206ED"/>
    <w:rsid w:val="3A322081"/>
    <w:rsid w:val="3A323E2F"/>
    <w:rsid w:val="3A325BDD"/>
    <w:rsid w:val="3A336F5B"/>
    <w:rsid w:val="3A3375A8"/>
    <w:rsid w:val="3A345BA1"/>
    <w:rsid w:val="3A345DF9"/>
    <w:rsid w:val="3A347BA7"/>
    <w:rsid w:val="3A355331"/>
    <w:rsid w:val="3A3556CD"/>
    <w:rsid w:val="3A355EE4"/>
    <w:rsid w:val="3A360C7B"/>
    <w:rsid w:val="3A3667C1"/>
    <w:rsid w:val="3A371445"/>
    <w:rsid w:val="3A372822"/>
    <w:rsid w:val="3A376DA1"/>
    <w:rsid w:val="3A377697"/>
    <w:rsid w:val="3A384C7E"/>
    <w:rsid w:val="3A387C6C"/>
    <w:rsid w:val="3A390A10"/>
    <w:rsid w:val="3A392571"/>
    <w:rsid w:val="3A39340F"/>
    <w:rsid w:val="3A3951BD"/>
    <w:rsid w:val="3A3A2CE3"/>
    <w:rsid w:val="3A3A3726"/>
    <w:rsid w:val="3A3A5B26"/>
    <w:rsid w:val="3A3B0685"/>
    <w:rsid w:val="3A3B3741"/>
    <w:rsid w:val="3A3C0EF2"/>
    <w:rsid w:val="3A3C2EFF"/>
    <w:rsid w:val="3A3C3019"/>
    <w:rsid w:val="3A3C3AC3"/>
    <w:rsid w:val="3A3C4CAD"/>
    <w:rsid w:val="3A3D205E"/>
    <w:rsid w:val="3A3E0A25"/>
    <w:rsid w:val="3A3E27D3"/>
    <w:rsid w:val="3A3E4582"/>
    <w:rsid w:val="3A3E6299"/>
    <w:rsid w:val="3A3E6C77"/>
    <w:rsid w:val="3A3F02FA"/>
    <w:rsid w:val="3A3F4E67"/>
    <w:rsid w:val="3A3F654C"/>
    <w:rsid w:val="3A41235B"/>
    <w:rsid w:val="3A414072"/>
    <w:rsid w:val="3A4164A5"/>
    <w:rsid w:val="3A421B18"/>
    <w:rsid w:val="3A425067"/>
    <w:rsid w:val="3A4361F4"/>
    <w:rsid w:val="3A442255"/>
    <w:rsid w:val="3A442946"/>
    <w:rsid w:val="3A443B62"/>
    <w:rsid w:val="3A450380"/>
    <w:rsid w:val="3A450B09"/>
    <w:rsid w:val="3A451DB4"/>
    <w:rsid w:val="3A4570F3"/>
    <w:rsid w:val="3A461688"/>
    <w:rsid w:val="3A4630F7"/>
    <w:rsid w:val="3A4662B6"/>
    <w:rsid w:val="3A476A38"/>
    <w:rsid w:val="3A4772EF"/>
    <w:rsid w:val="3A4818A4"/>
    <w:rsid w:val="3A482066"/>
    <w:rsid w:val="3A483652"/>
    <w:rsid w:val="3A4837A7"/>
    <w:rsid w:val="3A485400"/>
    <w:rsid w:val="3A4A07E3"/>
    <w:rsid w:val="3A4A4DFF"/>
    <w:rsid w:val="3A4A561C"/>
    <w:rsid w:val="3A4A60C7"/>
    <w:rsid w:val="3A4A6127"/>
    <w:rsid w:val="3A4A6207"/>
    <w:rsid w:val="3A4A73CA"/>
    <w:rsid w:val="3A4B05B7"/>
    <w:rsid w:val="3A4B3142"/>
    <w:rsid w:val="3A4B4EF0"/>
    <w:rsid w:val="3A4B673B"/>
    <w:rsid w:val="3A4B6C9E"/>
    <w:rsid w:val="3A4C09E6"/>
    <w:rsid w:val="3A4C307D"/>
    <w:rsid w:val="3A4C61C2"/>
    <w:rsid w:val="3A4D0C68"/>
    <w:rsid w:val="3A4D2A17"/>
    <w:rsid w:val="3A4D3884"/>
    <w:rsid w:val="3A4E5BAB"/>
    <w:rsid w:val="3A4F2C33"/>
    <w:rsid w:val="3A4F7367"/>
    <w:rsid w:val="3A500759"/>
    <w:rsid w:val="3A502507"/>
    <w:rsid w:val="3A503E1E"/>
    <w:rsid w:val="3A5111CD"/>
    <w:rsid w:val="3A5133C8"/>
    <w:rsid w:val="3A5169AB"/>
    <w:rsid w:val="3A52002D"/>
    <w:rsid w:val="3A5244D1"/>
    <w:rsid w:val="3A52627F"/>
    <w:rsid w:val="3A526BF0"/>
    <w:rsid w:val="3A526F33"/>
    <w:rsid w:val="3A527429"/>
    <w:rsid w:val="3A53023B"/>
    <w:rsid w:val="3A540249"/>
    <w:rsid w:val="3A541FF7"/>
    <w:rsid w:val="3A543DA5"/>
    <w:rsid w:val="3A550659"/>
    <w:rsid w:val="3A55276D"/>
    <w:rsid w:val="3A555D6F"/>
    <w:rsid w:val="3A557B1D"/>
    <w:rsid w:val="3A561A17"/>
    <w:rsid w:val="3A563E91"/>
    <w:rsid w:val="3A563FC1"/>
    <w:rsid w:val="3A564669"/>
    <w:rsid w:val="3A571AE7"/>
    <w:rsid w:val="3A572605"/>
    <w:rsid w:val="3A5754EE"/>
    <w:rsid w:val="3A575643"/>
    <w:rsid w:val="3A577D39"/>
    <w:rsid w:val="3A5833EA"/>
    <w:rsid w:val="3A5913BB"/>
    <w:rsid w:val="3A592FEA"/>
    <w:rsid w:val="3A5945B5"/>
    <w:rsid w:val="3A59585F"/>
    <w:rsid w:val="3A5A1F5F"/>
    <w:rsid w:val="3A5A5133"/>
    <w:rsid w:val="3A5B0B12"/>
    <w:rsid w:val="3A5B15D7"/>
    <w:rsid w:val="3A5B2485"/>
    <w:rsid w:val="3A5C0EAC"/>
    <w:rsid w:val="3A5C30AC"/>
    <w:rsid w:val="3A5D0115"/>
    <w:rsid w:val="3A5D453C"/>
    <w:rsid w:val="3A5E1DCC"/>
    <w:rsid w:val="3A5E2207"/>
    <w:rsid w:val="3A5E2CA8"/>
    <w:rsid w:val="3A5E69D2"/>
    <w:rsid w:val="3A5F274A"/>
    <w:rsid w:val="3A6002EC"/>
    <w:rsid w:val="3A60099C"/>
    <w:rsid w:val="3A606BEE"/>
    <w:rsid w:val="3A612966"/>
    <w:rsid w:val="3A615F3A"/>
    <w:rsid w:val="3A62109B"/>
    <w:rsid w:val="3A6303AE"/>
    <w:rsid w:val="3A63223A"/>
    <w:rsid w:val="3A63364E"/>
    <w:rsid w:val="3A6366DE"/>
    <w:rsid w:val="3A646DAB"/>
    <w:rsid w:val="3A647489"/>
    <w:rsid w:val="3A647D60"/>
    <w:rsid w:val="3A654204"/>
    <w:rsid w:val="3A662D6B"/>
    <w:rsid w:val="3A667E60"/>
    <w:rsid w:val="3A68164F"/>
    <w:rsid w:val="3A6825DA"/>
    <w:rsid w:val="3A683CF4"/>
    <w:rsid w:val="3A685AA2"/>
    <w:rsid w:val="3A686249"/>
    <w:rsid w:val="3A686A7E"/>
    <w:rsid w:val="3A687850"/>
    <w:rsid w:val="3A692ADF"/>
    <w:rsid w:val="3A695328"/>
    <w:rsid w:val="3A695377"/>
    <w:rsid w:val="3A6A1932"/>
    <w:rsid w:val="3A6A5C6F"/>
    <w:rsid w:val="3A6B10EF"/>
    <w:rsid w:val="3A6B3DBD"/>
    <w:rsid w:val="3A6C5593"/>
    <w:rsid w:val="3A6D130B"/>
    <w:rsid w:val="3A6D2208"/>
    <w:rsid w:val="3A6E54C1"/>
    <w:rsid w:val="3A6F0083"/>
    <w:rsid w:val="3A6F0BDF"/>
    <w:rsid w:val="3A6F435C"/>
    <w:rsid w:val="3A6F5083"/>
    <w:rsid w:val="3A704DDE"/>
    <w:rsid w:val="3A705F3F"/>
    <w:rsid w:val="3A706705"/>
    <w:rsid w:val="3A711BB3"/>
    <w:rsid w:val="3A713E42"/>
    <w:rsid w:val="3A7166BD"/>
    <w:rsid w:val="3A7206CF"/>
    <w:rsid w:val="3A72247D"/>
    <w:rsid w:val="3A724CF0"/>
    <w:rsid w:val="3A7256B7"/>
    <w:rsid w:val="3A7265A0"/>
    <w:rsid w:val="3A7326EF"/>
    <w:rsid w:val="3A735F94"/>
    <w:rsid w:val="3A736762"/>
    <w:rsid w:val="3A741333"/>
    <w:rsid w:val="3A744447"/>
    <w:rsid w:val="3A7461F5"/>
    <w:rsid w:val="3A75551A"/>
    <w:rsid w:val="3A7601BF"/>
    <w:rsid w:val="3A775CE5"/>
    <w:rsid w:val="3A777A93"/>
    <w:rsid w:val="3A780E00"/>
    <w:rsid w:val="3A782F1D"/>
    <w:rsid w:val="3A784689"/>
    <w:rsid w:val="3A784C93"/>
    <w:rsid w:val="3A79380C"/>
    <w:rsid w:val="3A797CAF"/>
    <w:rsid w:val="3A7B57D6"/>
    <w:rsid w:val="3A7B5FAB"/>
    <w:rsid w:val="3A7C154E"/>
    <w:rsid w:val="3A7C5E39"/>
    <w:rsid w:val="3A7C7AC5"/>
    <w:rsid w:val="3A7D42E7"/>
    <w:rsid w:val="3A7D77A0"/>
    <w:rsid w:val="3A7E0E22"/>
    <w:rsid w:val="3A7E52C6"/>
    <w:rsid w:val="3A7E7074"/>
    <w:rsid w:val="3A7F0F0A"/>
    <w:rsid w:val="3A80103E"/>
    <w:rsid w:val="3A806A7C"/>
    <w:rsid w:val="3A807955"/>
    <w:rsid w:val="3A816B64"/>
    <w:rsid w:val="3A8221F6"/>
    <w:rsid w:val="3A824DB6"/>
    <w:rsid w:val="3A830B2E"/>
    <w:rsid w:val="3A8328DC"/>
    <w:rsid w:val="3A83468A"/>
    <w:rsid w:val="3A836438"/>
    <w:rsid w:val="3A86417A"/>
    <w:rsid w:val="3A865F28"/>
    <w:rsid w:val="3A866326"/>
    <w:rsid w:val="3A8723CC"/>
    <w:rsid w:val="3A872856"/>
    <w:rsid w:val="3A881CA1"/>
    <w:rsid w:val="3A88547C"/>
    <w:rsid w:val="3A886068"/>
    <w:rsid w:val="3A886145"/>
    <w:rsid w:val="3A88670C"/>
    <w:rsid w:val="3A887EF3"/>
    <w:rsid w:val="3A8920C9"/>
    <w:rsid w:val="3A896DB8"/>
    <w:rsid w:val="3A8A575C"/>
    <w:rsid w:val="3A8A5A19"/>
    <w:rsid w:val="3A8A77C7"/>
    <w:rsid w:val="3A8B353F"/>
    <w:rsid w:val="3A8B49E9"/>
    <w:rsid w:val="3A8C0A4A"/>
    <w:rsid w:val="3A8C3EF3"/>
    <w:rsid w:val="3A8D5509"/>
    <w:rsid w:val="3A8D72B7"/>
    <w:rsid w:val="3A8D7309"/>
    <w:rsid w:val="3A8E36FD"/>
    <w:rsid w:val="3A8E40F0"/>
    <w:rsid w:val="3A8E56B7"/>
    <w:rsid w:val="3A8F1281"/>
    <w:rsid w:val="3A8F302F"/>
    <w:rsid w:val="3A914FF9"/>
    <w:rsid w:val="3A920D71"/>
    <w:rsid w:val="3A922B1F"/>
    <w:rsid w:val="3A935D4C"/>
    <w:rsid w:val="3A940645"/>
    <w:rsid w:val="3A94118E"/>
    <w:rsid w:val="3A9416D3"/>
    <w:rsid w:val="3A944AE9"/>
    <w:rsid w:val="3A946ACB"/>
    <w:rsid w:val="3A952932"/>
    <w:rsid w:val="3A95616C"/>
    <w:rsid w:val="3A96260F"/>
    <w:rsid w:val="3A964702"/>
    <w:rsid w:val="3A9746CD"/>
    <w:rsid w:val="3A976388"/>
    <w:rsid w:val="3A980CF3"/>
    <w:rsid w:val="3A992100"/>
    <w:rsid w:val="3A993EAE"/>
    <w:rsid w:val="3A995420"/>
    <w:rsid w:val="3A9A0CD4"/>
    <w:rsid w:val="3A9A304E"/>
    <w:rsid w:val="3A9B13C9"/>
    <w:rsid w:val="3A9B5E78"/>
    <w:rsid w:val="3A9C4680"/>
    <w:rsid w:val="3A9C596E"/>
    <w:rsid w:val="3A9C74FA"/>
    <w:rsid w:val="3A9D3796"/>
    <w:rsid w:val="3A9D6DFE"/>
    <w:rsid w:val="3A9E2E5F"/>
    <w:rsid w:val="3A9E4009"/>
    <w:rsid w:val="3A9F6933"/>
    <w:rsid w:val="3AA0348E"/>
    <w:rsid w:val="3AA05225"/>
    <w:rsid w:val="3AA12D62"/>
    <w:rsid w:val="3AA1501E"/>
    <w:rsid w:val="3AA20F24"/>
    <w:rsid w:val="3AA20FB4"/>
    <w:rsid w:val="3AA22048"/>
    <w:rsid w:val="3AA22376"/>
    <w:rsid w:val="3AA2689F"/>
    <w:rsid w:val="3AA27A4C"/>
    <w:rsid w:val="3AA30888"/>
    <w:rsid w:val="3AA33BA1"/>
    <w:rsid w:val="3AA36ADA"/>
    <w:rsid w:val="3AA36AE0"/>
    <w:rsid w:val="3AA50161"/>
    <w:rsid w:val="3AA50AA5"/>
    <w:rsid w:val="3AA54601"/>
    <w:rsid w:val="3AA60379"/>
    <w:rsid w:val="3AA70BFD"/>
    <w:rsid w:val="3AA72A81"/>
    <w:rsid w:val="3AA7481D"/>
    <w:rsid w:val="3AA765CB"/>
    <w:rsid w:val="3AA769C7"/>
    <w:rsid w:val="3AA8152E"/>
    <w:rsid w:val="3AA8477D"/>
    <w:rsid w:val="3AA85473"/>
    <w:rsid w:val="3AA90CFF"/>
    <w:rsid w:val="3AAA1057"/>
    <w:rsid w:val="3AAB0C85"/>
    <w:rsid w:val="3AAB1AEF"/>
    <w:rsid w:val="3AAB22C2"/>
    <w:rsid w:val="3AAB598F"/>
    <w:rsid w:val="3AAD0FC0"/>
    <w:rsid w:val="3AAD149B"/>
    <w:rsid w:val="3AAD1707"/>
    <w:rsid w:val="3AAD2092"/>
    <w:rsid w:val="3AAD3651"/>
    <w:rsid w:val="3AAD5BAB"/>
    <w:rsid w:val="3AAD68F3"/>
    <w:rsid w:val="3AAD73A9"/>
    <w:rsid w:val="3AAD7959"/>
    <w:rsid w:val="3AAE2740"/>
    <w:rsid w:val="3AAF1923"/>
    <w:rsid w:val="3AAF26A3"/>
    <w:rsid w:val="3AAF33EC"/>
    <w:rsid w:val="3AAF36D1"/>
    <w:rsid w:val="3AAF461F"/>
    <w:rsid w:val="3AAF547F"/>
    <w:rsid w:val="3AB111F7"/>
    <w:rsid w:val="3AB1338A"/>
    <w:rsid w:val="3AB17449"/>
    <w:rsid w:val="3AB17E45"/>
    <w:rsid w:val="3AB212D5"/>
    <w:rsid w:val="3AB22765"/>
    <w:rsid w:val="3AB24F6F"/>
    <w:rsid w:val="3AB27C7D"/>
    <w:rsid w:val="3AB31024"/>
    <w:rsid w:val="3AB331C1"/>
    <w:rsid w:val="3AB3456F"/>
    <w:rsid w:val="3AB37C78"/>
    <w:rsid w:val="3AB40CE8"/>
    <w:rsid w:val="3AB42A96"/>
    <w:rsid w:val="3AB5158B"/>
    <w:rsid w:val="3AB55FBB"/>
    <w:rsid w:val="3AB64A60"/>
    <w:rsid w:val="3AB658F3"/>
    <w:rsid w:val="3AB6680E"/>
    <w:rsid w:val="3AB71A73"/>
    <w:rsid w:val="3AB729CC"/>
    <w:rsid w:val="3AB73E25"/>
    <w:rsid w:val="3AB74334"/>
    <w:rsid w:val="3AB83405"/>
    <w:rsid w:val="3AB83417"/>
    <w:rsid w:val="3AB900AC"/>
    <w:rsid w:val="3AB92F80"/>
    <w:rsid w:val="3AB94550"/>
    <w:rsid w:val="3AB962FE"/>
    <w:rsid w:val="3ABB0C7C"/>
    <w:rsid w:val="3ABB2076"/>
    <w:rsid w:val="3ABC194A"/>
    <w:rsid w:val="3ABC4F58"/>
    <w:rsid w:val="3ABD4CA7"/>
    <w:rsid w:val="3ABD5898"/>
    <w:rsid w:val="3ABD63E8"/>
    <w:rsid w:val="3ABE1B66"/>
    <w:rsid w:val="3ABE3914"/>
    <w:rsid w:val="3ABE56C2"/>
    <w:rsid w:val="3ABE6389"/>
    <w:rsid w:val="3ABF78E9"/>
    <w:rsid w:val="3AC00E62"/>
    <w:rsid w:val="3AC04D69"/>
    <w:rsid w:val="3AC151B3"/>
    <w:rsid w:val="3AC16F61"/>
    <w:rsid w:val="3AC21656"/>
    <w:rsid w:val="3AC225E9"/>
    <w:rsid w:val="3AC23405"/>
    <w:rsid w:val="3AC27689"/>
    <w:rsid w:val="3AC30F2B"/>
    <w:rsid w:val="3AC32CD9"/>
    <w:rsid w:val="3AC3717D"/>
    <w:rsid w:val="3AC41FA9"/>
    <w:rsid w:val="3AC4428B"/>
    <w:rsid w:val="3AC446D7"/>
    <w:rsid w:val="3AC5395A"/>
    <w:rsid w:val="3AC54CA3"/>
    <w:rsid w:val="3AC56A51"/>
    <w:rsid w:val="3AC57E92"/>
    <w:rsid w:val="3AC649C3"/>
    <w:rsid w:val="3AC64B87"/>
    <w:rsid w:val="3AC65861"/>
    <w:rsid w:val="3AC65A93"/>
    <w:rsid w:val="3AC70585"/>
    <w:rsid w:val="3AC727C9"/>
    <w:rsid w:val="3AC76134"/>
    <w:rsid w:val="3AC76C6D"/>
    <w:rsid w:val="3AC83235"/>
    <w:rsid w:val="3AC843D3"/>
    <w:rsid w:val="3AC84793"/>
    <w:rsid w:val="3AC86541"/>
    <w:rsid w:val="3AC95E1B"/>
    <w:rsid w:val="3AC961C9"/>
    <w:rsid w:val="3ACA050B"/>
    <w:rsid w:val="3ACB58EF"/>
    <w:rsid w:val="3ACC5D77"/>
    <w:rsid w:val="3ACD1DA9"/>
    <w:rsid w:val="3ACD3B57"/>
    <w:rsid w:val="3ACD479C"/>
    <w:rsid w:val="3ACE114C"/>
    <w:rsid w:val="3ACE5C2C"/>
    <w:rsid w:val="3ACE6F70"/>
    <w:rsid w:val="3ACF167E"/>
    <w:rsid w:val="3ACF222D"/>
    <w:rsid w:val="3ACF63E3"/>
    <w:rsid w:val="3ACF78CF"/>
    <w:rsid w:val="3AD013D2"/>
    <w:rsid w:val="3AD01641"/>
    <w:rsid w:val="3AD0485E"/>
    <w:rsid w:val="3AD1189A"/>
    <w:rsid w:val="3AD13648"/>
    <w:rsid w:val="3AD14E21"/>
    <w:rsid w:val="3AD153F6"/>
    <w:rsid w:val="3AD2116E"/>
    <w:rsid w:val="3AD24D27"/>
    <w:rsid w:val="3AD2717E"/>
    <w:rsid w:val="3AD3060E"/>
    <w:rsid w:val="3AD44E1D"/>
    <w:rsid w:val="3AD60C5E"/>
    <w:rsid w:val="3AD62A0C"/>
    <w:rsid w:val="3AD66EB0"/>
    <w:rsid w:val="3AD7041F"/>
    <w:rsid w:val="3AD72559"/>
    <w:rsid w:val="3AD74668"/>
    <w:rsid w:val="3AD76784"/>
    <w:rsid w:val="3AD818AF"/>
    <w:rsid w:val="3AD84480"/>
    <w:rsid w:val="3AD849D6"/>
    <w:rsid w:val="3AD90CF4"/>
    <w:rsid w:val="3AD924FC"/>
    <w:rsid w:val="3AD97637"/>
    <w:rsid w:val="3AD97D8B"/>
    <w:rsid w:val="3ADA2739"/>
    <w:rsid w:val="3ADA7C8A"/>
    <w:rsid w:val="3ADB1971"/>
    <w:rsid w:val="3ADB40F3"/>
    <w:rsid w:val="3ADB44C6"/>
    <w:rsid w:val="3ADB6274"/>
    <w:rsid w:val="3ADB6591"/>
    <w:rsid w:val="3ADC3D9A"/>
    <w:rsid w:val="3ADC4CE1"/>
    <w:rsid w:val="3ADD023E"/>
    <w:rsid w:val="3ADD1FEC"/>
    <w:rsid w:val="3ADD3D07"/>
    <w:rsid w:val="3ADD6E62"/>
    <w:rsid w:val="3ADE02F2"/>
    <w:rsid w:val="3ADE1572"/>
    <w:rsid w:val="3ADE2434"/>
    <w:rsid w:val="3ADE3FB6"/>
    <w:rsid w:val="3ADE5716"/>
    <w:rsid w:val="3ADE7B13"/>
    <w:rsid w:val="3ADF1782"/>
    <w:rsid w:val="3ADF64BD"/>
    <w:rsid w:val="3AE01ADD"/>
    <w:rsid w:val="3AE02BC3"/>
    <w:rsid w:val="3AE0388B"/>
    <w:rsid w:val="3AE05B5B"/>
    <w:rsid w:val="3AE07D2F"/>
    <w:rsid w:val="3AE255C4"/>
    <w:rsid w:val="3AE25855"/>
    <w:rsid w:val="3AE27603"/>
    <w:rsid w:val="3AE315CD"/>
    <w:rsid w:val="3AE3337B"/>
    <w:rsid w:val="3AE3406F"/>
    <w:rsid w:val="3AE43B4A"/>
    <w:rsid w:val="3AE45BBD"/>
    <w:rsid w:val="3AE50EA1"/>
    <w:rsid w:val="3AE570F3"/>
    <w:rsid w:val="3AE6744D"/>
    <w:rsid w:val="3AE72AE5"/>
    <w:rsid w:val="3AE74C19"/>
    <w:rsid w:val="3AE76C3D"/>
    <w:rsid w:val="3AE80991"/>
    <w:rsid w:val="3AE845B3"/>
    <w:rsid w:val="3AE94548"/>
    <w:rsid w:val="3AE972CB"/>
    <w:rsid w:val="3AEA0F20"/>
    <w:rsid w:val="3AEA62BC"/>
    <w:rsid w:val="3AEA64B7"/>
    <w:rsid w:val="3AEA6895"/>
    <w:rsid w:val="3AEB0179"/>
    <w:rsid w:val="3AEC0481"/>
    <w:rsid w:val="3AEC222F"/>
    <w:rsid w:val="3AEC66D3"/>
    <w:rsid w:val="3AED0E00"/>
    <w:rsid w:val="3AED2213"/>
    <w:rsid w:val="3AED2ED8"/>
    <w:rsid w:val="3AED3D86"/>
    <w:rsid w:val="3AED49C1"/>
    <w:rsid w:val="3AED5CDE"/>
    <w:rsid w:val="3AED5FA8"/>
    <w:rsid w:val="3AED7D56"/>
    <w:rsid w:val="3AEF1D20"/>
    <w:rsid w:val="3AEF38CD"/>
    <w:rsid w:val="3AF02707"/>
    <w:rsid w:val="3AF13CEA"/>
    <w:rsid w:val="3AF15078"/>
    <w:rsid w:val="3AF17846"/>
    <w:rsid w:val="3AF31513"/>
    <w:rsid w:val="3AF37A62"/>
    <w:rsid w:val="3AF410E4"/>
    <w:rsid w:val="3AF539A8"/>
    <w:rsid w:val="3AF53F23"/>
    <w:rsid w:val="3AF61300"/>
    <w:rsid w:val="3AF630AE"/>
    <w:rsid w:val="3AF648E4"/>
    <w:rsid w:val="3AF64E5C"/>
    <w:rsid w:val="3AF65EB5"/>
    <w:rsid w:val="3AF77A09"/>
    <w:rsid w:val="3AF80F77"/>
    <w:rsid w:val="3AF85078"/>
    <w:rsid w:val="3AF86694"/>
    <w:rsid w:val="3AF86E26"/>
    <w:rsid w:val="3AF92329"/>
    <w:rsid w:val="3AF92B9E"/>
    <w:rsid w:val="3AF94EFA"/>
    <w:rsid w:val="3AF955D5"/>
    <w:rsid w:val="3AF962F8"/>
    <w:rsid w:val="3AFA0DF0"/>
    <w:rsid w:val="3AFB2473"/>
    <w:rsid w:val="3AFB6916"/>
    <w:rsid w:val="3AFB7B91"/>
    <w:rsid w:val="3AFD443D"/>
    <w:rsid w:val="3AFD61EB"/>
    <w:rsid w:val="3AFE01B5"/>
    <w:rsid w:val="3AFE1D71"/>
    <w:rsid w:val="3AFF5624"/>
    <w:rsid w:val="3AFF6407"/>
    <w:rsid w:val="3B001D6A"/>
    <w:rsid w:val="3B001EA4"/>
    <w:rsid w:val="3B00217F"/>
    <w:rsid w:val="3B022DBC"/>
    <w:rsid w:val="3B023089"/>
    <w:rsid w:val="3B0276ED"/>
    <w:rsid w:val="3B0357CB"/>
    <w:rsid w:val="3B035FAC"/>
    <w:rsid w:val="3B037579"/>
    <w:rsid w:val="3B041DB5"/>
    <w:rsid w:val="3B04200D"/>
    <w:rsid w:val="3B0532F1"/>
    <w:rsid w:val="3B054E1C"/>
    <w:rsid w:val="3B057795"/>
    <w:rsid w:val="3B0672D5"/>
    <w:rsid w:val="3B0701FC"/>
    <w:rsid w:val="3B070E17"/>
    <w:rsid w:val="3B073151"/>
    <w:rsid w:val="3B07350D"/>
    <w:rsid w:val="3B073DA5"/>
    <w:rsid w:val="3B075DBD"/>
    <w:rsid w:val="3B0932AE"/>
    <w:rsid w:val="3B0949BB"/>
    <w:rsid w:val="3B0A0908"/>
    <w:rsid w:val="3B0A2FBE"/>
    <w:rsid w:val="3B0A473E"/>
    <w:rsid w:val="3B0A4DAB"/>
    <w:rsid w:val="3B0A5605"/>
    <w:rsid w:val="3B0A5E7F"/>
    <w:rsid w:val="3B0A6B5A"/>
    <w:rsid w:val="3B0B730F"/>
    <w:rsid w:val="3B0C0B24"/>
    <w:rsid w:val="3B0C19F9"/>
    <w:rsid w:val="3B0C28D2"/>
    <w:rsid w:val="3B0C4680"/>
    <w:rsid w:val="3B0C64AA"/>
    <w:rsid w:val="3B0D2910"/>
    <w:rsid w:val="3B0E13DA"/>
    <w:rsid w:val="3B0E1DC6"/>
    <w:rsid w:val="3B0E664A"/>
    <w:rsid w:val="3B0F23C2"/>
    <w:rsid w:val="3B0F5F1E"/>
    <w:rsid w:val="3B10393A"/>
    <w:rsid w:val="3B106872"/>
    <w:rsid w:val="3B11113C"/>
    <w:rsid w:val="3B1139A3"/>
    <w:rsid w:val="3B11613A"/>
    <w:rsid w:val="3B1163CC"/>
    <w:rsid w:val="3B116B04"/>
    <w:rsid w:val="3B117EE8"/>
    <w:rsid w:val="3B123702"/>
    <w:rsid w:val="3B124611"/>
    <w:rsid w:val="3B130DD1"/>
    <w:rsid w:val="3B133BCE"/>
    <w:rsid w:val="3B133C60"/>
    <w:rsid w:val="3B1340A2"/>
    <w:rsid w:val="3B135A0E"/>
    <w:rsid w:val="3B142922"/>
    <w:rsid w:val="3B143534"/>
    <w:rsid w:val="3B1479D8"/>
    <w:rsid w:val="3B152F92"/>
    <w:rsid w:val="3B164269"/>
    <w:rsid w:val="3B1672AC"/>
    <w:rsid w:val="3B181276"/>
    <w:rsid w:val="3B182ADC"/>
    <w:rsid w:val="3B186723"/>
    <w:rsid w:val="3B190B4B"/>
    <w:rsid w:val="3B194254"/>
    <w:rsid w:val="3B1A3241"/>
    <w:rsid w:val="3B1A5974"/>
    <w:rsid w:val="3B1B2B15"/>
    <w:rsid w:val="3B1C0294"/>
    <w:rsid w:val="3B1D063B"/>
    <w:rsid w:val="3B1D288A"/>
    <w:rsid w:val="3B1D4ADF"/>
    <w:rsid w:val="3B1E1EA1"/>
    <w:rsid w:val="3B1E26C4"/>
    <w:rsid w:val="3B1E43B3"/>
    <w:rsid w:val="3B1E54B9"/>
    <w:rsid w:val="3B1F0857"/>
    <w:rsid w:val="3B1F25C6"/>
    <w:rsid w:val="3B1F2605"/>
    <w:rsid w:val="3B201ED9"/>
    <w:rsid w:val="3B201EFD"/>
    <w:rsid w:val="3B204C68"/>
    <w:rsid w:val="3B20637D"/>
    <w:rsid w:val="3B2220F5"/>
    <w:rsid w:val="3B224767"/>
    <w:rsid w:val="3B225C51"/>
    <w:rsid w:val="3B2319C9"/>
    <w:rsid w:val="3B247986"/>
    <w:rsid w:val="3B250516"/>
    <w:rsid w:val="3B251BE5"/>
    <w:rsid w:val="3B255741"/>
    <w:rsid w:val="3B270081"/>
    <w:rsid w:val="3B27033A"/>
    <w:rsid w:val="3B273268"/>
    <w:rsid w:val="3B27770B"/>
    <w:rsid w:val="3B282EEE"/>
    <w:rsid w:val="3B286FE0"/>
    <w:rsid w:val="3B293484"/>
    <w:rsid w:val="3B295232"/>
    <w:rsid w:val="3B297CC7"/>
    <w:rsid w:val="3B2A0FAA"/>
    <w:rsid w:val="3B2A2D58"/>
    <w:rsid w:val="3B2A3D28"/>
    <w:rsid w:val="3B2A71FC"/>
    <w:rsid w:val="3B2A7DB4"/>
    <w:rsid w:val="3B2B08B9"/>
    <w:rsid w:val="3B2B097D"/>
    <w:rsid w:val="3B2B37FB"/>
    <w:rsid w:val="3B2C09B3"/>
    <w:rsid w:val="3B2C0D39"/>
    <w:rsid w:val="3B2C3DF2"/>
    <w:rsid w:val="3B2C4D22"/>
    <w:rsid w:val="3B2C5C74"/>
    <w:rsid w:val="3B2C7015"/>
    <w:rsid w:val="3B2C7AF6"/>
    <w:rsid w:val="3B2D5500"/>
    <w:rsid w:val="3B2E2848"/>
    <w:rsid w:val="3B2F40A8"/>
    <w:rsid w:val="3B304812"/>
    <w:rsid w:val="3B312338"/>
    <w:rsid w:val="3B3140E6"/>
    <w:rsid w:val="3B314930"/>
    <w:rsid w:val="3B315D7E"/>
    <w:rsid w:val="3B317420"/>
    <w:rsid w:val="3B3249AA"/>
    <w:rsid w:val="3B325E07"/>
    <w:rsid w:val="3B334302"/>
    <w:rsid w:val="3B33508B"/>
    <w:rsid w:val="3B33651B"/>
    <w:rsid w:val="3B342E61"/>
    <w:rsid w:val="3B343BD6"/>
    <w:rsid w:val="3B353E36"/>
    <w:rsid w:val="3B3568EE"/>
    <w:rsid w:val="3B3616FD"/>
    <w:rsid w:val="3B362A31"/>
    <w:rsid w:val="3B3636B8"/>
    <w:rsid w:val="3B365BA1"/>
    <w:rsid w:val="3B36794F"/>
    <w:rsid w:val="3B3763D1"/>
    <w:rsid w:val="3B381919"/>
    <w:rsid w:val="3B3836C7"/>
    <w:rsid w:val="3B394133"/>
    <w:rsid w:val="3B3977BC"/>
    <w:rsid w:val="3B3A743F"/>
    <w:rsid w:val="3B3B0A1E"/>
    <w:rsid w:val="3B3B20DC"/>
    <w:rsid w:val="3B3B31B7"/>
    <w:rsid w:val="3B3C25F1"/>
    <w:rsid w:val="3B3C627F"/>
    <w:rsid w:val="3B3D0CDD"/>
    <w:rsid w:val="3B3D6262"/>
    <w:rsid w:val="3B3E0A5D"/>
    <w:rsid w:val="3B3F10A7"/>
    <w:rsid w:val="3B3F45EC"/>
    <w:rsid w:val="3B3F4ABE"/>
    <w:rsid w:val="3B4007CD"/>
    <w:rsid w:val="3B40257B"/>
    <w:rsid w:val="3B403849"/>
    <w:rsid w:val="3B404329"/>
    <w:rsid w:val="3B406FBC"/>
    <w:rsid w:val="3B40768F"/>
    <w:rsid w:val="3B410B1F"/>
    <w:rsid w:val="3B421FAF"/>
    <w:rsid w:val="3B424545"/>
    <w:rsid w:val="3B4262F3"/>
    <w:rsid w:val="3B426344"/>
    <w:rsid w:val="3B4264B7"/>
    <w:rsid w:val="3B443E1A"/>
    <w:rsid w:val="3B4448CF"/>
    <w:rsid w:val="3B4474A0"/>
    <w:rsid w:val="3B455DE4"/>
    <w:rsid w:val="3B457B92"/>
    <w:rsid w:val="3B460E4F"/>
    <w:rsid w:val="3B464A02"/>
    <w:rsid w:val="3B47390A"/>
    <w:rsid w:val="3B477A58"/>
    <w:rsid w:val="3B48450E"/>
    <w:rsid w:val="3B485F85"/>
    <w:rsid w:val="3B491E82"/>
    <w:rsid w:val="3B497682"/>
    <w:rsid w:val="3B4979AA"/>
    <w:rsid w:val="3B4A51A8"/>
    <w:rsid w:val="3B4A6045"/>
    <w:rsid w:val="3B4C0F20"/>
    <w:rsid w:val="3B4C6D41"/>
    <w:rsid w:val="3B4D6E0E"/>
    <w:rsid w:val="3B4E2EEA"/>
    <w:rsid w:val="3B4E4C98"/>
    <w:rsid w:val="3B4F0A10"/>
    <w:rsid w:val="3B4F0E78"/>
    <w:rsid w:val="3B4F27BE"/>
    <w:rsid w:val="3B506C62"/>
    <w:rsid w:val="3B507D11"/>
    <w:rsid w:val="3B5121F1"/>
    <w:rsid w:val="3B5129DA"/>
    <w:rsid w:val="3B514788"/>
    <w:rsid w:val="3B516536"/>
    <w:rsid w:val="3B530501"/>
    <w:rsid w:val="3B53405D"/>
    <w:rsid w:val="3B5448E1"/>
    <w:rsid w:val="3B546CC8"/>
    <w:rsid w:val="3B547BCB"/>
    <w:rsid w:val="3B547DD5"/>
    <w:rsid w:val="3B551A29"/>
    <w:rsid w:val="3B5527ED"/>
    <w:rsid w:val="3B554279"/>
    <w:rsid w:val="3B556027"/>
    <w:rsid w:val="3B55627B"/>
    <w:rsid w:val="3B561D9F"/>
    <w:rsid w:val="3B561FB4"/>
    <w:rsid w:val="3B5620E2"/>
    <w:rsid w:val="3B563B4D"/>
    <w:rsid w:val="3B566CE4"/>
    <w:rsid w:val="3B567FF1"/>
    <w:rsid w:val="3B570D76"/>
    <w:rsid w:val="3B5710F1"/>
    <w:rsid w:val="3B572D45"/>
    <w:rsid w:val="3B573991"/>
    <w:rsid w:val="3B577282"/>
    <w:rsid w:val="3B581673"/>
    <w:rsid w:val="3B585D88"/>
    <w:rsid w:val="3B590236"/>
    <w:rsid w:val="3B5968F1"/>
    <w:rsid w:val="3B59692D"/>
    <w:rsid w:val="3B596DA6"/>
    <w:rsid w:val="3B5A188F"/>
    <w:rsid w:val="3B5A1E24"/>
    <w:rsid w:val="3B5A363D"/>
    <w:rsid w:val="3B5B1163"/>
    <w:rsid w:val="3B5B2B56"/>
    <w:rsid w:val="3B5B5607"/>
    <w:rsid w:val="3B5B73B5"/>
    <w:rsid w:val="3B5C0464"/>
    <w:rsid w:val="3B5C0954"/>
    <w:rsid w:val="3B5C3E0E"/>
    <w:rsid w:val="3B5C3FE6"/>
    <w:rsid w:val="3B5C5C90"/>
    <w:rsid w:val="3B5C6617"/>
    <w:rsid w:val="3B5D40DE"/>
    <w:rsid w:val="3B5D687E"/>
    <w:rsid w:val="3B5E0047"/>
    <w:rsid w:val="3B5E2A4F"/>
    <w:rsid w:val="3B5F0981"/>
    <w:rsid w:val="3B5F0C53"/>
    <w:rsid w:val="3B5F14D7"/>
    <w:rsid w:val="3B5F40A8"/>
    <w:rsid w:val="3B5F50F7"/>
    <w:rsid w:val="3B6031C1"/>
    <w:rsid w:val="3B6067CF"/>
    <w:rsid w:val="3B61432B"/>
    <w:rsid w:val="3B6154EF"/>
    <w:rsid w:val="3B621599"/>
    <w:rsid w:val="3B626458"/>
    <w:rsid w:val="3B626996"/>
    <w:rsid w:val="3B637236"/>
    <w:rsid w:val="3B64626A"/>
    <w:rsid w:val="3B651FE2"/>
    <w:rsid w:val="3B653D90"/>
    <w:rsid w:val="3B660234"/>
    <w:rsid w:val="3B672345"/>
    <w:rsid w:val="3B6738AA"/>
    <w:rsid w:val="3B685217"/>
    <w:rsid w:val="3B686832"/>
    <w:rsid w:val="3B68689B"/>
    <w:rsid w:val="3B693880"/>
    <w:rsid w:val="3B697D24"/>
    <w:rsid w:val="3B6A569C"/>
    <w:rsid w:val="3B6B264B"/>
    <w:rsid w:val="3B6B584A"/>
    <w:rsid w:val="3B6C3370"/>
    <w:rsid w:val="3B6C511E"/>
    <w:rsid w:val="3B6D6414"/>
    <w:rsid w:val="3B6D66AC"/>
    <w:rsid w:val="3B6D76D3"/>
    <w:rsid w:val="3B6E2B60"/>
    <w:rsid w:val="3B6E533A"/>
    <w:rsid w:val="3B6E5CB7"/>
    <w:rsid w:val="3B6F1EE2"/>
    <w:rsid w:val="3B6F3B9D"/>
    <w:rsid w:val="3B6F4C0F"/>
    <w:rsid w:val="3B7010B2"/>
    <w:rsid w:val="3B7012C3"/>
    <w:rsid w:val="3B702E61"/>
    <w:rsid w:val="3B707CFC"/>
    <w:rsid w:val="3B713974"/>
    <w:rsid w:val="3B713C45"/>
    <w:rsid w:val="3B716C64"/>
    <w:rsid w:val="3B7215B3"/>
    <w:rsid w:val="3B730DDD"/>
    <w:rsid w:val="3B732951"/>
    <w:rsid w:val="3B7364AD"/>
    <w:rsid w:val="3B740EE8"/>
    <w:rsid w:val="3B742516"/>
    <w:rsid w:val="3B744E3E"/>
    <w:rsid w:val="3B750477"/>
    <w:rsid w:val="3B75510D"/>
    <w:rsid w:val="3B755866"/>
    <w:rsid w:val="3B7566C9"/>
    <w:rsid w:val="3B762441"/>
    <w:rsid w:val="3B7641EF"/>
    <w:rsid w:val="3B7663F4"/>
    <w:rsid w:val="3B770D54"/>
    <w:rsid w:val="3B77232F"/>
    <w:rsid w:val="3B777B61"/>
    <w:rsid w:val="3B781D15"/>
    <w:rsid w:val="3B7837BF"/>
    <w:rsid w:val="3B787F67"/>
    <w:rsid w:val="3B7A3CDF"/>
    <w:rsid w:val="3B7A7893"/>
    <w:rsid w:val="3B7B5CC7"/>
    <w:rsid w:val="3B7C3613"/>
    <w:rsid w:val="3B7C650D"/>
    <w:rsid w:val="3B7D1957"/>
    <w:rsid w:val="3B7D6EB2"/>
    <w:rsid w:val="3B7D7341"/>
    <w:rsid w:val="3B7E2BAF"/>
    <w:rsid w:val="3B7E41B1"/>
    <w:rsid w:val="3B7F0AC1"/>
    <w:rsid w:val="3B7F30A4"/>
    <w:rsid w:val="3B7F4E52"/>
    <w:rsid w:val="3B800BCA"/>
    <w:rsid w:val="3B800CE0"/>
    <w:rsid w:val="3B8013C1"/>
    <w:rsid w:val="3B802B7F"/>
    <w:rsid w:val="3B804B22"/>
    <w:rsid w:val="3B806E1C"/>
    <w:rsid w:val="3B812EE9"/>
    <w:rsid w:val="3B814871"/>
    <w:rsid w:val="3B827442"/>
    <w:rsid w:val="3B8334A3"/>
    <w:rsid w:val="3B8406BA"/>
    <w:rsid w:val="3B842468"/>
    <w:rsid w:val="3B844933"/>
    <w:rsid w:val="3B844B5E"/>
    <w:rsid w:val="3B854432"/>
    <w:rsid w:val="3B860E72"/>
    <w:rsid w:val="3B862684"/>
    <w:rsid w:val="3B866E4B"/>
    <w:rsid w:val="3B871F58"/>
    <w:rsid w:val="3B873DCC"/>
    <w:rsid w:val="3B8763FC"/>
    <w:rsid w:val="3B876CFC"/>
    <w:rsid w:val="3B880085"/>
    <w:rsid w:val="3B882F14"/>
    <w:rsid w:val="3B89264E"/>
    <w:rsid w:val="3B892C45"/>
    <w:rsid w:val="3B893F22"/>
    <w:rsid w:val="3B894744"/>
    <w:rsid w:val="3B89694A"/>
    <w:rsid w:val="3B8A13BA"/>
    <w:rsid w:val="3B8A6F41"/>
    <w:rsid w:val="3B8B1A48"/>
    <w:rsid w:val="3B8B2E72"/>
    <w:rsid w:val="3B8B4117"/>
    <w:rsid w:val="3B8B643D"/>
    <w:rsid w:val="3B8B7C9A"/>
    <w:rsid w:val="3B8C0126"/>
    <w:rsid w:val="3B8C64CD"/>
    <w:rsid w:val="3B8C756F"/>
    <w:rsid w:val="3B8E211A"/>
    <w:rsid w:val="3B903503"/>
    <w:rsid w:val="3B9052B1"/>
    <w:rsid w:val="3B90705F"/>
    <w:rsid w:val="3B9105D6"/>
    <w:rsid w:val="3B911029"/>
    <w:rsid w:val="3B912DD7"/>
    <w:rsid w:val="3B9257F6"/>
    <w:rsid w:val="3B9303C7"/>
    <w:rsid w:val="3B9308FD"/>
    <w:rsid w:val="3B9340E0"/>
    <w:rsid w:val="3B93676F"/>
    <w:rsid w:val="3B936B4F"/>
    <w:rsid w:val="3B941612"/>
    <w:rsid w:val="3B9440A9"/>
    <w:rsid w:val="3B944369"/>
    <w:rsid w:val="3B9528C7"/>
    <w:rsid w:val="3B9561F8"/>
    <w:rsid w:val="3B9603ED"/>
    <w:rsid w:val="3B965F97"/>
    <w:rsid w:val="3B972022"/>
    <w:rsid w:val="3B973561"/>
    <w:rsid w:val="3B97459F"/>
    <w:rsid w:val="3B974891"/>
    <w:rsid w:val="3B9755B1"/>
    <w:rsid w:val="3B9823B7"/>
    <w:rsid w:val="3B98261B"/>
    <w:rsid w:val="3B984165"/>
    <w:rsid w:val="3B985F13"/>
    <w:rsid w:val="3B9924FE"/>
    <w:rsid w:val="3B992AF8"/>
    <w:rsid w:val="3B994239"/>
    <w:rsid w:val="3B9A04C3"/>
    <w:rsid w:val="3B9A52FF"/>
    <w:rsid w:val="3B9B2173"/>
    <w:rsid w:val="3B9B227E"/>
    <w:rsid w:val="3B9C2BBA"/>
    <w:rsid w:val="3B9C3C56"/>
    <w:rsid w:val="3B9C4C14"/>
    <w:rsid w:val="3B9C5931"/>
    <w:rsid w:val="3B9D177C"/>
    <w:rsid w:val="3B9D2DA6"/>
    <w:rsid w:val="3B9D352A"/>
    <w:rsid w:val="3B9D5C20"/>
    <w:rsid w:val="3B9D64BA"/>
    <w:rsid w:val="3B9F3746"/>
    <w:rsid w:val="3B9F54F4"/>
    <w:rsid w:val="3B9F6410"/>
    <w:rsid w:val="3B9F66C3"/>
    <w:rsid w:val="3B9F78AE"/>
    <w:rsid w:val="3BA16C33"/>
    <w:rsid w:val="3BA174BE"/>
    <w:rsid w:val="3BA17D25"/>
    <w:rsid w:val="3BA213FE"/>
    <w:rsid w:val="3BA23236"/>
    <w:rsid w:val="3BA26D92"/>
    <w:rsid w:val="3BA41FB2"/>
    <w:rsid w:val="3BA42B0A"/>
    <w:rsid w:val="3BA55460"/>
    <w:rsid w:val="3BA64AB2"/>
    <w:rsid w:val="3BA64AD4"/>
    <w:rsid w:val="3BA71C5E"/>
    <w:rsid w:val="3BA725FA"/>
    <w:rsid w:val="3BA77CCD"/>
    <w:rsid w:val="3BA83D2E"/>
    <w:rsid w:val="3BA878A2"/>
    <w:rsid w:val="3BA945C4"/>
    <w:rsid w:val="3BA95F3E"/>
    <w:rsid w:val="3BAA1008"/>
    <w:rsid w:val="3BAA1ABA"/>
    <w:rsid w:val="3BAA5C47"/>
    <w:rsid w:val="3BAA7040"/>
    <w:rsid w:val="3BAB1E50"/>
    <w:rsid w:val="3BAB38B8"/>
    <w:rsid w:val="3BAB3E99"/>
    <w:rsid w:val="3BAB630D"/>
    <w:rsid w:val="3BAB7ED4"/>
    <w:rsid w:val="3BAC19BF"/>
    <w:rsid w:val="3BAC26AF"/>
    <w:rsid w:val="3BAC33D4"/>
    <w:rsid w:val="3BAC5E63"/>
    <w:rsid w:val="3BAD21F9"/>
    <w:rsid w:val="3BAD23FE"/>
    <w:rsid w:val="3BAE0859"/>
    <w:rsid w:val="3BAE1BDB"/>
    <w:rsid w:val="3BAE3989"/>
    <w:rsid w:val="3BAE4B34"/>
    <w:rsid w:val="3BAE5737"/>
    <w:rsid w:val="3BAF645F"/>
    <w:rsid w:val="3BAF716B"/>
    <w:rsid w:val="3BB014AF"/>
    <w:rsid w:val="3BB0325D"/>
    <w:rsid w:val="3BB03A5D"/>
    <w:rsid w:val="3BB04822"/>
    <w:rsid w:val="3BB04C80"/>
    <w:rsid w:val="3BB07701"/>
    <w:rsid w:val="3BB078EF"/>
    <w:rsid w:val="3BB10350"/>
    <w:rsid w:val="3BB105D6"/>
    <w:rsid w:val="3BB20D05"/>
    <w:rsid w:val="3BB25950"/>
    <w:rsid w:val="3BB265E2"/>
    <w:rsid w:val="3BB32D4D"/>
    <w:rsid w:val="3BB371F1"/>
    <w:rsid w:val="3BB376B2"/>
    <w:rsid w:val="3BB379B1"/>
    <w:rsid w:val="3BB40E41"/>
    <w:rsid w:val="3BB41A83"/>
    <w:rsid w:val="3BB4683C"/>
    <w:rsid w:val="3BB61174"/>
    <w:rsid w:val="3BB645EB"/>
    <w:rsid w:val="3BB64772"/>
    <w:rsid w:val="3BB70A8F"/>
    <w:rsid w:val="3BB738FF"/>
    <w:rsid w:val="3BB751D4"/>
    <w:rsid w:val="3BB80364"/>
    <w:rsid w:val="3BB84807"/>
    <w:rsid w:val="3BB865B6"/>
    <w:rsid w:val="3BB96966"/>
    <w:rsid w:val="3BBA0580"/>
    <w:rsid w:val="3BBA232E"/>
    <w:rsid w:val="3BBA3B2B"/>
    <w:rsid w:val="3BBA49A2"/>
    <w:rsid w:val="3BBB6858"/>
    <w:rsid w:val="3BBC309D"/>
    <w:rsid w:val="3BBC60A6"/>
    <w:rsid w:val="3BBD1EF3"/>
    <w:rsid w:val="3BBD328A"/>
    <w:rsid w:val="3BBD3A9B"/>
    <w:rsid w:val="3BBD3BCC"/>
    <w:rsid w:val="3BBE36C6"/>
    <w:rsid w:val="3BBE4216"/>
    <w:rsid w:val="3BBE47E6"/>
    <w:rsid w:val="3BBE558D"/>
    <w:rsid w:val="3BBF57B9"/>
    <w:rsid w:val="3BBF5F54"/>
    <w:rsid w:val="3BC00874"/>
    <w:rsid w:val="3BC01FB5"/>
    <w:rsid w:val="3BC11B6D"/>
    <w:rsid w:val="3BC11D04"/>
    <w:rsid w:val="3BC13445"/>
    <w:rsid w:val="3BC136BC"/>
    <w:rsid w:val="3BC17FFE"/>
    <w:rsid w:val="3BC24CC3"/>
    <w:rsid w:val="3BC31A52"/>
    <w:rsid w:val="3BC35686"/>
    <w:rsid w:val="3BC431AC"/>
    <w:rsid w:val="3BC43D1C"/>
    <w:rsid w:val="3BC53255"/>
    <w:rsid w:val="3BC62A80"/>
    <w:rsid w:val="3BC65CE5"/>
    <w:rsid w:val="3BC66F24"/>
    <w:rsid w:val="3BC71E77"/>
    <w:rsid w:val="3BC74A4B"/>
    <w:rsid w:val="3BC75176"/>
    <w:rsid w:val="3BC767F9"/>
    <w:rsid w:val="3BC770A9"/>
    <w:rsid w:val="3BC8595D"/>
    <w:rsid w:val="3BC85986"/>
    <w:rsid w:val="3BC87005"/>
    <w:rsid w:val="3BC871F5"/>
    <w:rsid w:val="3BC90171"/>
    <w:rsid w:val="3BC90495"/>
    <w:rsid w:val="3BC907C3"/>
    <w:rsid w:val="3BC92571"/>
    <w:rsid w:val="3BC9468F"/>
    <w:rsid w:val="3BC946C7"/>
    <w:rsid w:val="3BC96A15"/>
    <w:rsid w:val="3BCA0430"/>
    <w:rsid w:val="3BCA7E77"/>
    <w:rsid w:val="3BCB453B"/>
    <w:rsid w:val="3BCB5986"/>
    <w:rsid w:val="3BCC2061"/>
    <w:rsid w:val="3BCC3E0F"/>
    <w:rsid w:val="3BCD02B3"/>
    <w:rsid w:val="3BCD5068"/>
    <w:rsid w:val="3BCD562D"/>
    <w:rsid w:val="3BCE402B"/>
    <w:rsid w:val="3BCE434E"/>
    <w:rsid w:val="3BCE5DD9"/>
    <w:rsid w:val="3BCE6AA9"/>
    <w:rsid w:val="3BCF2944"/>
    <w:rsid w:val="3BD01B51"/>
    <w:rsid w:val="3BD038FF"/>
    <w:rsid w:val="3BD0415F"/>
    <w:rsid w:val="3BD056AD"/>
    <w:rsid w:val="3BD117F8"/>
    <w:rsid w:val="3BD118D7"/>
    <w:rsid w:val="3BD16B3C"/>
    <w:rsid w:val="3BD17677"/>
    <w:rsid w:val="3BD22090"/>
    <w:rsid w:val="3BD333EF"/>
    <w:rsid w:val="3BD401CD"/>
    <w:rsid w:val="3BD46E8C"/>
    <w:rsid w:val="3BD50A6F"/>
    <w:rsid w:val="3BD57167"/>
    <w:rsid w:val="3BD60F23"/>
    <w:rsid w:val="3BD66A3C"/>
    <w:rsid w:val="3BD70A1B"/>
    <w:rsid w:val="3BD74C8E"/>
    <w:rsid w:val="3BD81193"/>
    <w:rsid w:val="3BD94120"/>
    <w:rsid w:val="3BD94B65"/>
    <w:rsid w:val="3BDA29D0"/>
    <w:rsid w:val="3BDA477E"/>
    <w:rsid w:val="3BDA4C4A"/>
    <w:rsid w:val="3BDA7A57"/>
    <w:rsid w:val="3BDA7EB3"/>
    <w:rsid w:val="3BDB05F6"/>
    <w:rsid w:val="3BDC04F6"/>
    <w:rsid w:val="3BDC0FD0"/>
    <w:rsid w:val="3BDC16AF"/>
    <w:rsid w:val="3BDC22A4"/>
    <w:rsid w:val="3BDC46A9"/>
    <w:rsid w:val="3BDC6748"/>
    <w:rsid w:val="3BDD426E"/>
    <w:rsid w:val="3BDD601C"/>
    <w:rsid w:val="3BDD7DCA"/>
    <w:rsid w:val="3BDE514B"/>
    <w:rsid w:val="3BDF0BDE"/>
    <w:rsid w:val="3BDF1D94"/>
    <w:rsid w:val="3BDF3B42"/>
    <w:rsid w:val="3BDF69CD"/>
    <w:rsid w:val="3BDF7FE6"/>
    <w:rsid w:val="3BE02A16"/>
    <w:rsid w:val="3BE02C73"/>
    <w:rsid w:val="3BE0528C"/>
    <w:rsid w:val="3BE127E5"/>
    <w:rsid w:val="3BE13503"/>
    <w:rsid w:val="3BE15B0C"/>
    <w:rsid w:val="3BE2183B"/>
    <w:rsid w:val="3BE21884"/>
    <w:rsid w:val="3BE253E0"/>
    <w:rsid w:val="3BE34F9C"/>
    <w:rsid w:val="3BE3584C"/>
    <w:rsid w:val="3BE456A4"/>
    <w:rsid w:val="3BE473AB"/>
    <w:rsid w:val="3BE57C6E"/>
    <w:rsid w:val="3BE61375"/>
    <w:rsid w:val="3BE62AD9"/>
    <w:rsid w:val="3BE66E82"/>
    <w:rsid w:val="3BE70132"/>
    <w:rsid w:val="3BE850ED"/>
    <w:rsid w:val="3BE865EF"/>
    <w:rsid w:val="3BE867E0"/>
    <w:rsid w:val="3BE90742"/>
    <w:rsid w:val="3BE9335C"/>
    <w:rsid w:val="3BE949C1"/>
    <w:rsid w:val="3BE9676F"/>
    <w:rsid w:val="3BEA5EFE"/>
    <w:rsid w:val="3BEB0739"/>
    <w:rsid w:val="3BEB0C8F"/>
    <w:rsid w:val="3BEB0EE6"/>
    <w:rsid w:val="3BEB24E7"/>
    <w:rsid w:val="3BEB302E"/>
    <w:rsid w:val="3BEB35BE"/>
    <w:rsid w:val="3BEB698B"/>
    <w:rsid w:val="3BEC5297"/>
    <w:rsid w:val="3BED2703"/>
    <w:rsid w:val="3BED5759"/>
    <w:rsid w:val="3BEE0229"/>
    <w:rsid w:val="3BEE1FD7"/>
    <w:rsid w:val="3BEE647B"/>
    <w:rsid w:val="3BEF4759"/>
    <w:rsid w:val="3BEF55C0"/>
    <w:rsid w:val="3BEF5E66"/>
    <w:rsid w:val="3BEF6D9B"/>
    <w:rsid w:val="3BF03FA1"/>
    <w:rsid w:val="3BF05D4F"/>
    <w:rsid w:val="3BF07952"/>
    <w:rsid w:val="3BF07B50"/>
    <w:rsid w:val="3BF10DE2"/>
    <w:rsid w:val="3BF13876"/>
    <w:rsid w:val="3BF157F9"/>
    <w:rsid w:val="3BF21AC7"/>
    <w:rsid w:val="3BF441D7"/>
    <w:rsid w:val="3BF5298D"/>
    <w:rsid w:val="3BF55114"/>
    <w:rsid w:val="3BF56584"/>
    <w:rsid w:val="3BF6308F"/>
    <w:rsid w:val="3BF70E8C"/>
    <w:rsid w:val="3BF71CF0"/>
    <w:rsid w:val="3BF7233C"/>
    <w:rsid w:val="3BF728E7"/>
    <w:rsid w:val="3BF82E56"/>
    <w:rsid w:val="3BF83D56"/>
    <w:rsid w:val="3BF87119"/>
    <w:rsid w:val="3BF90095"/>
    <w:rsid w:val="3BF903B2"/>
    <w:rsid w:val="3BF938A5"/>
    <w:rsid w:val="3BFA35D5"/>
    <w:rsid w:val="3BFA6BCE"/>
    <w:rsid w:val="3BFB0116"/>
    <w:rsid w:val="3BFB3D90"/>
    <w:rsid w:val="3BFC46F4"/>
    <w:rsid w:val="3BFC64A2"/>
    <w:rsid w:val="3BFD046C"/>
    <w:rsid w:val="3BFD221A"/>
    <w:rsid w:val="3BFD7385"/>
    <w:rsid w:val="3BFE1F56"/>
    <w:rsid w:val="3BFE66BE"/>
    <w:rsid w:val="3BFF1CA5"/>
    <w:rsid w:val="3BFF2436"/>
    <w:rsid w:val="3BFF4F06"/>
    <w:rsid w:val="3C002A33"/>
    <w:rsid w:val="3C010E08"/>
    <w:rsid w:val="3C017C3C"/>
    <w:rsid w:val="3C025096"/>
    <w:rsid w:val="3C025A83"/>
    <w:rsid w:val="3C0360E3"/>
    <w:rsid w:val="3C036984"/>
    <w:rsid w:val="3C04033A"/>
    <w:rsid w:val="3C0435A9"/>
    <w:rsid w:val="3C0449CD"/>
    <w:rsid w:val="3C047A4D"/>
    <w:rsid w:val="3C051992"/>
    <w:rsid w:val="3C060596"/>
    <w:rsid w:val="3C06223B"/>
    <w:rsid w:val="3C0637C5"/>
    <w:rsid w:val="3C064DBF"/>
    <w:rsid w:val="3C065573"/>
    <w:rsid w:val="3C067321"/>
    <w:rsid w:val="3C0702C6"/>
    <w:rsid w:val="3C074E47"/>
    <w:rsid w:val="3C0812EB"/>
    <w:rsid w:val="3C08753D"/>
    <w:rsid w:val="3C0941EB"/>
    <w:rsid w:val="3C095063"/>
    <w:rsid w:val="3C096516"/>
    <w:rsid w:val="3C096E11"/>
    <w:rsid w:val="3C097140"/>
    <w:rsid w:val="3C0A2B23"/>
    <w:rsid w:val="3C0A70E8"/>
    <w:rsid w:val="3C0B0B36"/>
    <w:rsid w:val="3C0B0DDB"/>
    <w:rsid w:val="3C0B24DC"/>
    <w:rsid w:val="3C0B34FD"/>
    <w:rsid w:val="3C0C4260"/>
    <w:rsid w:val="3C0D40FD"/>
    <w:rsid w:val="3C0D6901"/>
    <w:rsid w:val="3C0E030A"/>
    <w:rsid w:val="3C0E2707"/>
    <w:rsid w:val="3C0E61D6"/>
    <w:rsid w:val="3C0F313B"/>
    <w:rsid w:val="3C0F5321"/>
    <w:rsid w:val="3C0F6872"/>
    <w:rsid w:val="3C101C13"/>
    <w:rsid w:val="3C107FBA"/>
    <w:rsid w:val="3C110D18"/>
    <w:rsid w:val="3C137C90"/>
    <w:rsid w:val="3C140A48"/>
    <w:rsid w:val="3C150127"/>
    <w:rsid w:val="3C1530D7"/>
    <w:rsid w:val="3C1557B6"/>
    <w:rsid w:val="3C157564"/>
    <w:rsid w:val="3C1676D3"/>
    <w:rsid w:val="3C1732DC"/>
    <w:rsid w:val="3C1774F8"/>
    <w:rsid w:val="3C177F2C"/>
    <w:rsid w:val="3C18283A"/>
    <w:rsid w:val="3C1852A6"/>
    <w:rsid w:val="3C1934F8"/>
    <w:rsid w:val="3C195A73"/>
    <w:rsid w:val="3C1A196D"/>
    <w:rsid w:val="3C1A2DCC"/>
    <w:rsid w:val="3C1A644D"/>
    <w:rsid w:val="3C1A7270"/>
    <w:rsid w:val="3C1C1BE8"/>
    <w:rsid w:val="3C1C4D96"/>
    <w:rsid w:val="3C1C6B44"/>
    <w:rsid w:val="3C1D328E"/>
    <w:rsid w:val="3C1D466B"/>
    <w:rsid w:val="3C1E0B0E"/>
    <w:rsid w:val="3C1E28BD"/>
    <w:rsid w:val="3C1F03E3"/>
    <w:rsid w:val="3C20112D"/>
    <w:rsid w:val="3C201A7A"/>
    <w:rsid w:val="3C201FE7"/>
    <w:rsid w:val="3C21096F"/>
    <w:rsid w:val="3C2124EF"/>
    <w:rsid w:val="3C2264C7"/>
    <w:rsid w:val="3C2327E1"/>
    <w:rsid w:val="3C236125"/>
    <w:rsid w:val="3C237ED3"/>
    <w:rsid w:val="3C241E9D"/>
    <w:rsid w:val="3C2459F9"/>
    <w:rsid w:val="3C261771"/>
    <w:rsid w:val="3C267A21"/>
    <w:rsid w:val="3C277297"/>
    <w:rsid w:val="3C280751"/>
    <w:rsid w:val="3C28373B"/>
    <w:rsid w:val="3C283BB4"/>
    <w:rsid w:val="3C2854E9"/>
    <w:rsid w:val="3C291261"/>
    <w:rsid w:val="3C29300F"/>
    <w:rsid w:val="3C29431F"/>
    <w:rsid w:val="3C2974B3"/>
    <w:rsid w:val="3C2A3010"/>
    <w:rsid w:val="3C2D0D52"/>
    <w:rsid w:val="3C2D5F50"/>
    <w:rsid w:val="3C2E0626"/>
    <w:rsid w:val="3C2E4903"/>
    <w:rsid w:val="3C2E55CC"/>
    <w:rsid w:val="3C2E6878"/>
    <w:rsid w:val="3C2E78F4"/>
    <w:rsid w:val="3C2F6E1E"/>
    <w:rsid w:val="3C300842"/>
    <w:rsid w:val="3C300B26"/>
    <w:rsid w:val="3C30139B"/>
    <w:rsid w:val="3C301751"/>
    <w:rsid w:val="3C30439E"/>
    <w:rsid w:val="3C3245BA"/>
    <w:rsid w:val="3C32696B"/>
    <w:rsid w:val="3C3311F3"/>
    <w:rsid w:val="3C3313E5"/>
    <w:rsid w:val="3C333E8E"/>
    <w:rsid w:val="3C334405"/>
    <w:rsid w:val="3C334A56"/>
    <w:rsid w:val="3C340332"/>
    <w:rsid w:val="3C342025"/>
    <w:rsid w:val="3C344F48"/>
    <w:rsid w:val="3C3519B4"/>
    <w:rsid w:val="3C35255E"/>
    <w:rsid w:val="3C355E58"/>
    <w:rsid w:val="3C357C06"/>
    <w:rsid w:val="3C3642B7"/>
    <w:rsid w:val="3C3700C1"/>
    <w:rsid w:val="3C371BD0"/>
    <w:rsid w:val="3C373608"/>
    <w:rsid w:val="3C37397E"/>
    <w:rsid w:val="3C37572C"/>
    <w:rsid w:val="3C3814A4"/>
    <w:rsid w:val="3C381E36"/>
    <w:rsid w:val="3C3921BA"/>
    <w:rsid w:val="3C394A07"/>
    <w:rsid w:val="3C395948"/>
    <w:rsid w:val="3C3968A9"/>
    <w:rsid w:val="3C396AFB"/>
    <w:rsid w:val="3C3976F6"/>
    <w:rsid w:val="3C3A0AFA"/>
    <w:rsid w:val="3C3A346E"/>
    <w:rsid w:val="3C3A3D71"/>
    <w:rsid w:val="3C3A579F"/>
    <w:rsid w:val="3C3A5E97"/>
    <w:rsid w:val="3C3A6FCB"/>
    <w:rsid w:val="3C3B7327"/>
    <w:rsid w:val="3C3C07B7"/>
    <w:rsid w:val="3C3C0F95"/>
    <w:rsid w:val="3C3C2D43"/>
    <w:rsid w:val="3C3C3388"/>
    <w:rsid w:val="3C3C3B61"/>
    <w:rsid w:val="3C3D7213"/>
    <w:rsid w:val="3C3E2B16"/>
    <w:rsid w:val="3C3E4D0D"/>
    <w:rsid w:val="3C3F1B50"/>
    <w:rsid w:val="3C3F599F"/>
    <w:rsid w:val="3C3F7138"/>
    <w:rsid w:val="3C401D09"/>
    <w:rsid w:val="3C406CD7"/>
    <w:rsid w:val="3C410359"/>
    <w:rsid w:val="3C4165AB"/>
    <w:rsid w:val="3C430575"/>
    <w:rsid w:val="3C433902"/>
    <w:rsid w:val="3C4340D1"/>
    <w:rsid w:val="3C434BCC"/>
    <w:rsid w:val="3C442EB7"/>
    <w:rsid w:val="3C44365E"/>
    <w:rsid w:val="3C447E49"/>
    <w:rsid w:val="3C452FAA"/>
    <w:rsid w:val="3C453C79"/>
    <w:rsid w:val="3C455B7B"/>
    <w:rsid w:val="3C460065"/>
    <w:rsid w:val="3C463BC1"/>
    <w:rsid w:val="3C4809B3"/>
    <w:rsid w:val="3C485B8B"/>
    <w:rsid w:val="3C491158"/>
    <w:rsid w:val="3C491EB1"/>
    <w:rsid w:val="3C49702C"/>
    <w:rsid w:val="3C4A1903"/>
    <w:rsid w:val="3C4A1EF3"/>
    <w:rsid w:val="3C4A2A78"/>
    <w:rsid w:val="3C4B11D8"/>
    <w:rsid w:val="3C4B24C9"/>
    <w:rsid w:val="3C4B4487"/>
    <w:rsid w:val="3C4B6933"/>
    <w:rsid w:val="3C4B6E1C"/>
    <w:rsid w:val="3C4C2E7D"/>
    <w:rsid w:val="3C4C6061"/>
    <w:rsid w:val="3C4D31A2"/>
    <w:rsid w:val="3C4D6CFE"/>
    <w:rsid w:val="3C4E0CC8"/>
    <w:rsid w:val="3C4E193A"/>
    <w:rsid w:val="3C4E2A76"/>
    <w:rsid w:val="3C4E2AF6"/>
    <w:rsid w:val="3C4E579D"/>
    <w:rsid w:val="3C4E6016"/>
    <w:rsid w:val="3C4F64BA"/>
    <w:rsid w:val="3C4F6F1A"/>
    <w:rsid w:val="3C501149"/>
    <w:rsid w:val="3C502C8E"/>
    <w:rsid w:val="3C502C8F"/>
    <w:rsid w:val="3C502C92"/>
    <w:rsid w:val="3C504A40"/>
    <w:rsid w:val="3C510187"/>
    <w:rsid w:val="3C5129E3"/>
    <w:rsid w:val="3C5220C2"/>
    <w:rsid w:val="3C523BF7"/>
    <w:rsid w:val="3C526CEF"/>
    <w:rsid w:val="3C527D04"/>
    <w:rsid w:val="3C53008C"/>
    <w:rsid w:val="3C53017F"/>
    <w:rsid w:val="3C54160F"/>
    <w:rsid w:val="3C544E9F"/>
    <w:rsid w:val="3C5462DE"/>
    <w:rsid w:val="3C552056"/>
    <w:rsid w:val="3C553E04"/>
    <w:rsid w:val="3C555670"/>
    <w:rsid w:val="3C5643AD"/>
    <w:rsid w:val="3C574020"/>
    <w:rsid w:val="3C575DCE"/>
    <w:rsid w:val="3C577B7C"/>
    <w:rsid w:val="3C581420"/>
    <w:rsid w:val="3C586FEE"/>
    <w:rsid w:val="3C591B47"/>
    <w:rsid w:val="3C5A3D40"/>
    <w:rsid w:val="3C5A7CC0"/>
    <w:rsid w:val="3C5B0140"/>
    <w:rsid w:val="3C5B07DC"/>
    <w:rsid w:val="3C5B366D"/>
    <w:rsid w:val="3C5B7B1F"/>
    <w:rsid w:val="3C5B7DA1"/>
    <w:rsid w:val="3C5C1231"/>
    <w:rsid w:val="3C5C1637"/>
    <w:rsid w:val="3C5C2F5E"/>
    <w:rsid w:val="3C5C33E5"/>
    <w:rsid w:val="3C5C5193"/>
    <w:rsid w:val="3C5D3324"/>
    <w:rsid w:val="3C5D3DE6"/>
    <w:rsid w:val="3C5E53AF"/>
    <w:rsid w:val="3C5E5B42"/>
    <w:rsid w:val="3C5E715D"/>
    <w:rsid w:val="3C5F24C8"/>
    <w:rsid w:val="3C5F6A31"/>
    <w:rsid w:val="3C601127"/>
    <w:rsid w:val="3C6042BE"/>
    <w:rsid w:val="3C6044C8"/>
    <w:rsid w:val="3C607BB2"/>
    <w:rsid w:val="3C6109FB"/>
    <w:rsid w:val="3C6127A9"/>
    <w:rsid w:val="3C616C4D"/>
    <w:rsid w:val="3C633FE2"/>
    <w:rsid w:val="3C6355DC"/>
    <w:rsid w:val="3C636521"/>
    <w:rsid w:val="3C641104"/>
    <w:rsid w:val="3C642299"/>
    <w:rsid w:val="3C645567"/>
    <w:rsid w:val="3C6479C3"/>
    <w:rsid w:val="3C650E53"/>
    <w:rsid w:val="3C662451"/>
    <w:rsid w:val="3C663A24"/>
    <w:rsid w:val="3C667DC0"/>
    <w:rsid w:val="3C675929"/>
    <w:rsid w:val="3C67757D"/>
    <w:rsid w:val="3C677D33"/>
    <w:rsid w:val="3C681D8A"/>
    <w:rsid w:val="3C683B38"/>
    <w:rsid w:val="3C685BDB"/>
    <w:rsid w:val="3C687FDC"/>
    <w:rsid w:val="3C69188B"/>
    <w:rsid w:val="3C6923A5"/>
    <w:rsid w:val="3C6977A2"/>
    <w:rsid w:val="3C6978B0"/>
    <w:rsid w:val="3C6A007C"/>
    <w:rsid w:val="3C6A2D78"/>
    <w:rsid w:val="3C6A3D54"/>
    <w:rsid w:val="3C6A49C1"/>
    <w:rsid w:val="3C6A5B02"/>
    <w:rsid w:val="3C6B187A"/>
    <w:rsid w:val="3C6B3628"/>
    <w:rsid w:val="3C6B7896"/>
    <w:rsid w:val="3C6C1B57"/>
    <w:rsid w:val="3C6C27C8"/>
    <w:rsid w:val="3C6C5C46"/>
    <w:rsid w:val="3C6C6E18"/>
    <w:rsid w:val="3C6D55F2"/>
    <w:rsid w:val="3C6D73A0"/>
    <w:rsid w:val="3C6E4EC6"/>
    <w:rsid w:val="3C6F136A"/>
    <w:rsid w:val="3C6F3118"/>
    <w:rsid w:val="3C6F39C5"/>
    <w:rsid w:val="3C6F4F1D"/>
    <w:rsid w:val="3C6F6217"/>
    <w:rsid w:val="3C700C3E"/>
    <w:rsid w:val="3C704249"/>
    <w:rsid w:val="3C7050E2"/>
    <w:rsid w:val="3C706E90"/>
    <w:rsid w:val="3C7076A7"/>
    <w:rsid w:val="3C70780B"/>
    <w:rsid w:val="3C720E5A"/>
    <w:rsid w:val="3C722C08"/>
    <w:rsid w:val="3C724B98"/>
    <w:rsid w:val="3C7333BE"/>
    <w:rsid w:val="3C74358F"/>
    <w:rsid w:val="3C77021F"/>
    <w:rsid w:val="3C771FCD"/>
    <w:rsid w:val="3C79354E"/>
    <w:rsid w:val="3C795D45"/>
    <w:rsid w:val="3C796715"/>
    <w:rsid w:val="3C797AF3"/>
    <w:rsid w:val="3C7A1130"/>
    <w:rsid w:val="3C7A386B"/>
    <w:rsid w:val="3C7A3900"/>
    <w:rsid w:val="3C7B4626"/>
    <w:rsid w:val="3C7B7D0F"/>
    <w:rsid w:val="3C7C3DB5"/>
    <w:rsid w:val="3C7D5778"/>
    <w:rsid w:val="3C7E15AD"/>
    <w:rsid w:val="3C7E335B"/>
    <w:rsid w:val="3C7E63D2"/>
    <w:rsid w:val="3C7E77FF"/>
    <w:rsid w:val="3C80508F"/>
    <w:rsid w:val="3C8051A6"/>
    <w:rsid w:val="3C820924"/>
    <w:rsid w:val="3C82249F"/>
    <w:rsid w:val="3C834E15"/>
    <w:rsid w:val="3C836BC3"/>
    <w:rsid w:val="3C846359"/>
    <w:rsid w:val="3C853DD4"/>
    <w:rsid w:val="3C860462"/>
    <w:rsid w:val="3C862210"/>
    <w:rsid w:val="3C86449E"/>
    <w:rsid w:val="3C864F69"/>
    <w:rsid w:val="3C87623B"/>
    <w:rsid w:val="3C88091B"/>
    <w:rsid w:val="3C88227A"/>
    <w:rsid w:val="3C88242C"/>
    <w:rsid w:val="3C884DA9"/>
    <w:rsid w:val="3C885F88"/>
    <w:rsid w:val="3C8960F9"/>
    <w:rsid w:val="3C8A1D00"/>
    <w:rsid w:val="3C8A3CEE"/>
    <w:rsid w:val="3C8A4ED7"/>
    <w:rsid w:val="3C8A61A4"/>
    <w:rsid w:val="3C8A7F52"/>
    <w:rsid w:val="3C8B0765"/>
    <w:rsid w:val="3C8B07F8"/>
    <w:rsid w:val="3C8B095F"/>
    <w:rsid w:val="3C8B491E"/>
    <w:rsid w:val="3C8B4AF4"/>
    <w:rsid w:val="3C8B5A78"/>
    <w:rsid w:val="3C8C0310"/>
    <w:rsid w:val="3C8C573F"/>
    <w:rsid w:val="3C8D359E"/>
    <w:rsid w:val="3C8D5CD9"/>
    <w:rsid w:val="3C8E0152"/>
    <w:rsid w:val="3C8E57A5"/>
    <w:rsid w:val="3C8F15C4"/>
    <w:rsid w:val="3C8F480D"/>
    <w:rsid w:val="3C8F5568"/>
    <w:rsid w:val="3C8F7316"/>
    <w:rsid w:val="3C901DB4"/>
    <w:rsid w:val="3C90308E"/>
    <w:rsid w:val="3C9058D0"/>
    <w:rsid w:val="3C906C91"/>
    <w:rsid w:val="3C912148"/>
    <w:rsid w:val="3C917D91"/>
    <w:rsid w:val="3C920BB5"/>
    <w:rsid w:val="3C925059"/>
    <w:rsid w:val="3C926E07"/>
    <w:rsid w:val="3C935E3A"/>
    <w:rsid w:val="3C942B7F"/>
    <w:rsid w:val="3C94455C"/>
    <w:rsid w:val="3C947E20"/>
    <w:rsid w:val="3C9506A5"/>
    <w:rsid w:val="3C95193D"/>
    <w:rsid w:val="3C95415A"/>
    <w:rsid w:val="3C957F32"/>
    <w:rsid w:val="3C961CA1"/>
    <w:rsid w:val="3C964B49"/>
    <w:rsid w:val="3C9708C1"/>
    <w:rsid w:val="3C970CFB"/>
    <w:rsid w:val="3C97266F"/>
    <w:rsid w:val="3C990195"/>
    <w:rsid w:val="3C991F43"/>
    <w:rsid w:val="3C9963E7"/>
    <w:rsid w:val="3C9A4E75"/>
    <w:rsid w:val="3C9A4E7A"/>
    <w:rsid w:val="3C9A531B"/>
    <w:rsid w:val="3C9A5CBB"/>
    <w:rsid w:val="3C9B215F"/>
    <w:rsid w:val="3C9B2663"/>
    <w:rsid w:val="3C9C1433"/>
    <w:rsid w:val="3C9C15B2"/>
    <w:rsid w:val="3C9C1A33"/>
    <w:rsid w:val="3C9C5234"/>
    <w:rsid w:val="3C9C5F76"/>
    <w:rsid w:val="3C9C64EF"/>
    <w:rsid w:val="3C9C74F1"/>
    <w:rsid w:val="3C9C7C85"/>
    <w:rsid w:val="3C9D6F22"/>
    <w:rsid w:val="3C9E1C4F"/>
    <w:rsid w:val="3C9E3BB9"/>
    <w:rsid w:val="3C9F32D2"/>
    <w:rsid w:val="3C9F5BD2"/>
    <w:rsid w:val="3CA01523"/>
    <w:rsid w:val="3CA0714D"/>
    <w:rsid w:val="3CA13061"/>
    <w:rsid w:val="3CA134EE"/>
    <w:rsid w:val="3CA13A34"/>
    <w:rsid w:val="3CA1529C"/>
    <w:rsid w:val="3CA164D5"/>
    <w:rsid w:val="3CA1704A"/>
    <w:rsid w:val="3CA22EFF"/>
    <w:rsid w:val="3CA32CF0"/>
    <w:rsid w:val="3CA339C6"/>
    <w:rsid w:val="3CA37266"/>
    <w:rsid w:val="3CA44E56"/>
    <w:rsid w:val="3CA46597"/>
    <w:rsid w:val="3CA52FDE"/>
    <w:rsid w:val="3CA54D8C"/>
    <w:rsid w:val="3CA56B3A"/>
    <w:rsid w:val="3CA574F5"/>
    <w:rsid w:val="3CA57867"/>
    <w:rsid w:val="3CA57D28"/>
    <w:rsid w:val="3CA60B04"/>
    <w:rsid w:val="3CA628B2"/>
    <w:rsid w:val="3CA65825"/>
    <w:rsid w:val="3CA803D8"/>
    <w:rsid w:val="3CA863A8"/>
    <w:rsid w:val="3CA8662A"/>
    <w:rsid w:val="3CA91CB9"/>
    <w:rsid w:val="3CA9347D"/>
    <w:rsid w:val="3CA97838"/>
    <w:rsid w:val="3CAA0CC8"/>
    <w:rsid w:val="3CAA23A2"/>
    <w:rsid w:val="3CAA364A"/>
    <w:rsid w:val="3CAA3EAD"/>
    <w:rsid w:val="3CAA62F2"/>
    <w:rsid w:val="3CAA69C1"/>
    <w:rsid w:val="3CAB19D5"/>
    <w:rsid w:val="3CAB1C76"/>
    <w:rsid w:val="3CAB7EC8"/>
    <w:rsid w:val="3CAD2117"/>
    <w:rsid w:val="3CAE053C"/>
    <w:rsid w:val="3CAE0AD9"/>
    <w:rsid w:val="3CAE0B6D"/>
    <w:rsid w:val="3CAE13C6"/>
    <w:rsid w:val="3CAF1F69"/>
    <w:rsid w:val="3CB0470F"/>
    <w:rsid w:val="3CB054DF"/>
    <w:rsid w:val="3CB13731"/>
    <w:rsid w:val="3CB13865"/>
    <w:rsid w:val="3CB217EF"/>
    <w:rsid w:val="3CB24D35"/>
    <w:rsid w:val="3CB2745A"/>
    <w:rsid w:val="3CB41890"/>
    <w:rsid w:val="3CB44FCF"/>
    <w:rsid w:val="3CB52AF5"/>
    <w:rsid w:val="3CB55DDB"/>
    <w:rsid w:val="3CB576DF"/>
    <w:rsid w:val="3CB61E3C"/>
    <w:rsid w:val="3CB66F99"/>
    <w:rsid w:val="3CB75A07"/>
    <w:rsid w:val="3CB7644B"/>
    <w:rsid w:val="3CB7686D"/>
    <w:rsid w:val="3CB82D3D"/>
    <w:rsid w:val="3CB90837"/>
    <w:rsid w:val="3CB9392B"/>
    <w:rsid w:val="3CB93B7A"/>
    <w:rsid w:val="3CB94393"/>
    <w:rsid w:val="3CB97C27"/>
    <w:rsid w:val="3CBB1C4D"/>
    <w:rsid w:val="3CBB45AF"/>
    <w:rsid w:val="3CBB481E"/>
    <w:rsid w:val="3CBB635D"/>
    <w:rsid w:val="3CBC30DD"/>
    <w:rsid w:val="3CBC3E83"/>
    <w:rsid w:val="3CBC5299"/>
    <w:rsid w:val="3CBD0327"/>
    <w:rsid w:val="3CBD1229"/>
    <w:rsid w:val="3CBD3C85"/>
    <w:rsid w:val="3CBD713E"/>
    <w:rsid w:val="3CBD729F"/>
    <w:rsid w:val="3CBE5E4E"/>
    <w:rsid w:val="3CBE775B"/>
    <w:rsid w:val="3CBE7BFC"/>
    <w:rsid w:val="3CBF11A5"/>
    <w:rsid w:val="3CBF1F08"/>
    <w:rsid w:val="3CBF3347"/>
    <w:rsid w:val="3CBF50E4"/>
    <w:rsid w:val="3CC01BC6"/>
    <w:rsid w:val="3CC01CC3"/>
    <w:rsid w:val="3CC03974"/>
    <w:rsid w:val="3CC07D97"/>
    <w:rsid w:val="3CC1656F"/>
    <w:rsid w:val="3CC176EC"/>
    <w:rsid w:val="3CC21B20"/>
    <w:rsid w:val="3CC30CEE"/>
    <w:rsid w:val="3CC316B6"/>
    <w:rsid w:val="3CC32684"/>
    <w:rsid w:val="3CC32FB0"/>
    <w:rsid w:val="3CC32FD7"/>
    <w:rsid w:val="3CC33464"/>
    <w:rsid w:val="3CC345BF"/>
    <w:rsid w:val="3CC35212"/>
    <w:rsid w:val="3CC41BE7"/>
    <w:rsid w:val="3CC45197"/>
    <w:rsid w:val="3CC47161"/>
    <w:rsid w:val="3CC50DA1"/>
    <w:rsid w:val="3CC50F8A"/>
    <w:rsid w:val="3CC558D0"/>
    <w:rsid w:val="3CC571DC"/>
    <w:rsid w:val="3CC639DF"/>
    <w:rsid w:val="3CC64D02"/>
    <w:rsid w:val="3CC66AB0"/>
    <w:rsid w:val="3CC66D60"/>
    <w:rsid w:val="3CC718E3"/>
    <w:rsid w:val="3CC72F54"/>
    <w:rsid w:val="3CC7520F"/>
    <w:rsid w:val="3CC86CCC"/>
    <w:rsid w:val="3CC97904"/>
    <w:rsid w:val="3CCA16EE"/>
    <w:rsid w:val="3CCA2A44"/>
    <w:rsid w:val="3CCA47F2"/>
    <w:rsid w:val="3CCA59AF"/>
    <w:rsid w:val="3CCA65A0"/>
    <w:rsid w:val="3CCB1742"/>
    <w:rsid w:val="3CCC056A"/>
    <w:rsid w:val="3CCD7A34"/>
    <w:rsid w:val="3CCD7E3F"/>
    <w:rsid w:val="3CCE535C"/>
    <w:rsid w:val="3CCF1BDC"/>
    <w:rsid w:val="3CCF5121"/>
    <w:rsid w:val="3CCF7909"/>
    <w:rsid w:val="3CD016DD"/>
    <w:rsid w:val="3CD055A6"/>
    <w:rsid w:val="3CD07392"/>
    <w:rsid w:val="3CD1078E"/>
    <w:rsid w:val="3CD13E73"/>
    <w:rsid w:val="3CD15B81"/>
    <w:rsid w:val="3CD236A7"/>
    <w:rsid w:val="3CD24C8B"/>
    <w:rsid w:val="3CD25455"/>
    <w:rsid w:val="3CD32AA5"/>
    <w:rsid w:val="3CD34851"/>
    <w:rsid w:val="3CD35223"/>
    <w:rsid w:val="3CD4083D"/>
    <w:rsid w:val="3CD45671"/>
    <w:rsid w:val="3CD53C84"/>
    <w:rsid w:val="3CD553C5"/>
    <w:rsid w:val="3CD63197"/>
    <w:rsid w:val="3CD64F45"/>
    <w:rsid w:val="3CD728B6"/>
    <w:rsid w:val="3CD72A6B"/>
    <w:rsid w:val="3CD76F0F"/>
    <w:rsid w:val="3CD800F3"/>
    <w:rsid w:val="3CD82E20"/>
    <w:rsid w:val="3CD83D46"/>
    <w:rsid w:val="3CD857FF"/>
    <w:rsid w:val="3CD94A35"/>
    <w:rsid w:val="3CD951D6"/>
    <w:rsid w:val="3CD967E3"/>
    <w:rsid w:val="3CDA245A"/>
    <w:rsid w:val="3CDA7389"/>
    <w:rsid w:val="3CDA7DA7"/>
    <w:rsid w:val="3CDB255C"/>
    <w:rsid w:val="3CDB31E4"/>
    <w:rsid w:val="3CDB69FF"/>
    <w:rsid w:val="3CDB6FBA"/>
    <w:rsid w:val="3CDC0F86"/>
    <w:rsid w:val="3CDC3B57"/>
    <w:rsid w:val="3CDC4526"/>
    <w:rsid w:val="3CDD109D"/>
    <w:rsid w:val="3CDD6728"/>
    <w:rsid w:val="3CDE0025"/>
    <w:rsid w:val="3CDE204C"/>
    <w:rsid w:val="3CDE3DFA"/>
    <w:rsid w:val="3CDE56F9"/>
    <w:rsid w:val="3CDF13A7"/>
    <w:rsid w:val="3CDF27DC"/>
    <w:rsid w:val="3CE04016"/>
    <w:rsid w:val="3CE04D3A"/>
    <w:rsid w:val="3CE07B72"/>
    <w:rsid w:val="3CE138EA"/>
    <w:rsid w:val="3CE21B3C"/>
    <w:rsid w:val="3CE26949"/>
    <w:rsid w:val="3CE31410"/>
    <w:rsid w:val="3CE319B5"/>
    <w:rsid w:val="3CE32812"/>
    <w:rsid w:val="3CE33B06"/>
    <w:rsid w:val="3CE358B4"/>
    <w:rsid w:val="3CE37662"/>
    <w:rsid w:val="3CE4200C"/>
    <w:rsid w:val="3CE422E9"/>
    <w:rsid w:val="3CE46B0D"/>
    <w:rsid w:val="3CE5162C"/>
    <w:rsid w:val="3CE55188"/>
    <w:rsid w:val="3CE558D3"/>
    <w:rsid w:val="3CE60F00"/>
    <w:rsid w:val="3CE6138D"/>
    <w:rsid w:val="3CE6216B"/>
    <w:rsid w:val="3CE753A4"/>
    <w:rsid w:val="3CE75876"/>
    <w:rsid w:val="3CE77152"/>
    <w:rsid w:val="3CE8111C"/>
    <w:rsid w:val="3CE82ECA"/>
    <w:rsid w:val="3CE84C78"/>
    <w:rsid w:val="3CE8761C"/>
    <w:rsid w:val="3CE936B8"/>
    <w:rsid w:val="3CEA09F1"/>
    <w:rsid w:val="3CEA279F"/>
    <w:rsid w:val="3CEA2A5C"/>
    <w:rsid w:val="3CEA4535"/>
    <w:rsid w:val="3CEA6C43"/>
    <w:rsid w:val="3CEB0A4E"/>
    <w:rsid w:val="3CEB21BC"/>
    <w:rsid w:val="3CEB4C25"/>
    <w:rsid w:val="3CEB6032"/>
    <w:rsid w:val="3CEC164D"/>
    <w:rsid w:val="3CEC29BB"/>
    <w:rsid w:val="3CEC364C"/>
    <w:rsid w:val="3CEC4769"/>
    <w:rsid w:val="3CED228F"/>
    <w:rsid w:val="3CED4ADC"/>
    <w:rsid w:val="3CEE5C2D"/>
    <w:rsid w:val="3CEF0B3D"/>
    <w:rsid w:val="3CEF1716"/>
    <w:rsid w:val="3CEF24AB"/>
    <w:rsid w:val="3CEF4259"/>
    <w:rsid w:val="3CF06942"/>
    <w:rsid w:val="3CF17FD1"/>
    <w:rsid w:val="3CF25AF7"/>
    <w:rsid w:val="3CF33D49"/>
    <w:rsid w:val="3CF4186F"/>
    <w:rsid w:val="3CF52C8E"/>
    <w:rsid w:val="3CF55FBB"/>
    <w:rsid w:val="3CF562B3"/>
    <w:rsid w:val="3CF57C11"/>
    <w:rsid w:val="3CF60EB6"/>
    <w:rsid w:val="3CF63839"/>
    <w:rsid w:val="3CF655E7"/>
    <w:rsid w:val="3CF67395"/>
    <w:rsid w:val="3CF7310E"/>
    <w:rsid w:val="3CF74EBC"/>
    <w:rsid w:val="3CF8135F"/>
    <w:rsid w:val="3CF90C34"/>
    <w:rsid w:val="3CF947C0"/>
    <w:rsid w:val="3CF950D8"/>
    <w:rsid w:val="3CF96E86"/>
    <w:rsid w:val="3CFA1618"/>
    <w:rsid w:val="3CFA327B"/>
    <w:rsid w:val="3CFA54FF"/>
    <w:rsid w:val="3CFB1BAB"/>
    <w:rsid w:val="3CFB2BFE"/>
    <w:rsid w:val="3CFB49AC"/>
    <w:rsid w:val="3CFC0570"/>
    <w:rsid w:val="3CFC0724"/>
    <w:rsid w:val="3CFC24D2"/>
    <w:rsid w:val="3CFC5196"/>
    <w:rsid w:val="3CFD6976"/>
    <w:rsid w:val="3CFE18E0"/>
    <w:rsid w:val="3CFE26EE"/>
    <w:rsid w:val="3CFE39FF"/>
    <w:rsid w:val="3CFE5A61"/>
    <w:rsid w:val="3CFE624A"/>
    <w:rsid w:val="3CFF7753"/>
    <w:rsid w:val="3D000214"/>
    <w:rsid w:val="3D001FC2"/>
    <w:rsid w:val="3D0035E8"/>
    <w:rsid w:val="3D0178F0"/>
    <w:rsid w:val="3D021F53"/>
    <w:rsid w:val="3D0221DE"/>
    <w:rsid w:val="3D031AB2"/>
    <w:rsid w:val="3D035471"/>
    <w:rsid w:val="3D0354E6"/>
    <w:rsid w:val="3D037D04"/>
    <w:rsid w:val="3D040192"/>
    <w:rsid w:val="3D0532A1"/>
    <w:rsid w:val="3D05582A"/>
    <w:rsid w:val="3D0575D8"/>
    <w:rsid w:val="3D064F7B"/>
    <w:rsid w:val="3D0715A3"/>
    <w:rsid w:val="3D075683"/>
    <w:rsid w:val="3D075773"/>
    <w:rsid w:val="3D0777F5"/>
    <w:rsid w:val="3D083A9E"/>
    <w:rsid w:val="3D08531B"/>
    <w:rsid w:val="3D0870C9"/>
    <w:rsid w:val="3D09547D"/>
    <w:rsid w:val="3D0A1093"/>
    <w:rsid w:val="3D0A17A7"/>
    <w:rsid w:val="3D0A4BEF"/>
    <w:rsid w:val="3D0A60C4"/>
    <w:rsid w:val="3D0C6BB9"/>
    <w:rsid w:val="3D0C6F2C"/>
    <w:rsid w:val="3D0D14F5"/>
    <w:rsid w:val="3D0D46DF"/>
    <w:rsid w:val="3D0D651F"/>
    <w:rsid w:val="3D0D727F"/>
    <w:rsid w:val="3D0D7D8B"/>
    <w:rsid w:val="3D0E0B83"/>
    <w:rsid w:val="3D0E2985"/>
    <w:rsid w:val="3D0E4D74"/>
    <w:rsid w:val="3D0E5556"/>
    <w:rsid w:val="3D0E78E1"/>
    <w:rsid w:val="3D0E7F22"/>
    <w:rsid w:val="3D0F0457"/>
    <w:rsid w:val="3D0F2205"/>
    <w:rsid w:val="3D0F48FB"/>
    <w:rsid w:val="3D0F5FEB"/>
    <w:rsid w:val="3D112421"/>
    <w:rsid w:val="3D113B4A"/>
    <w:rsid w:val="3D115B3A"/>
    <w:rsid w:val="3D115F7D"/>
    <w:rsid w:val="3D120B5A"/>
    <w:rsid w:val="3D1240B9"/>
    <w:rsid w:val="3D125367"/>
    <w:rsid w:val="3D127F47"/>
    <w:rsid w:val="3D1309AC"/>
    <w:rsid w:val="3D136199"/>
    <w:rsid w:val="3D1367F7"/>
    <w:rsid w:val="3D141F11"/>
    <w:rsid w:val="3D1551A1"/>
    <w:rsid w:val="3D157779"/>
    <w:rsid w:val="3D161F2B"/>
    <w:rsid w:val="3D163594"/>
    <w:rsid w:val="3D167A38"/>
    <w:rsid w:val="3D173287"/>
    <w:rsid w:val="3D173ECC"/>
    <w:rsid w:val="3D175490"/>
    <w:rsid w:val="3D17730C"/>
    <w:rsid w:val="3D177D49"/>
    <w:rsid w:val="3D1811D9"/>
    <w:rsid w:val="3D182FEF"/>
    <w:rsid w:val="3D1837B0"/>
    <w:rsid w:val="3D185672"/>
    <w:rsid w:val="3D1912D6"/>
    <w:rsid w:val="3D192527"/>
    <w:rsid w:val="3D193084"/>
    <w:rsid w:val="3D194609"/>
    <w:rsid w:val="3D197528"/>
    <w:rsid w:val="3D1B3BAB"/>
    <w:rsid w:val="3D1B504E"/>
    <w:rsid w:val="3D1B66CA"/>
    <w:rsid w:val="3D1C4922"/>
    <w:rsid w:val="3D1D0DC6"/>
    <w:rsid w:val="3D1D2B74"/>
    <w:rsid w:val="3D1E06B7"/>
    <w:rsid w:val="3D1E68EC"/>
    <w:rsid w:val="3D1F4B9F"/>
    <w:rsid w:val="3D1F64DB"/>
    <w:rsid w:val="3D1F7024"/>
    <w:rsid w:val="3D202664"/>
    <w:rsid w:val="3D204412"/>
    <w:rsid w:val="3D211F38"/>
    <w:rsid w:val="3D2139CC"/>
    <w:rsid w:val="3D216976"/>
    <w:rsid w:val="3D22018A"/>
    <w:rsid w:val="3D22462E"/>
    <w:rsid w:val="3D232155"/>
    <w:rsid w:val="3D232A47"/>
    <w:rsid w:val="3D233F03"/>
    <w:rsid w:val="3D235454"/>
    <w:rsid w:val="3D235CB1"/>
    <w:rsid w:val="3D251A29"/>
    <w:rsid w:val="3D2622C2"/>
    <w:rsid w:val="3D2637DD"/>
    <w:rsid w:val="3D265A55"/>
    <w:rsid w:val="3D273AC7"/>
    <w:rsid w:val="3D2743AD"/>
    <w:rsid w:val="3D281519"/>
    <w:rsid w:val="3D2832C7"/>
    <w:rsid w:val="3D2860FD"/>
    <w:rsid w:val="3D290A1D"/>
    <w:rsid w:val="3D2946D3"/>
    <w:rsid w:val="3D2959BD"/>
    <w:rsid w:val="3D29645D"/>
    <w:rsid w:val="3D296CB8"/>
    <w:rsid w:val="3D29776B"/>
    <w:rsid w:val="3D297BB1"/>
    <w:rsid w:val="3D2A34E3"/>
    <w:rsid w:val="3D2B0F21"/>
    <w:rsid w:val="3D2C3719"/>
    <w:rsid w:val="3D2C725B"/>
    <w:rsid w:val="3D2D05C7"/>
    <w:rsid w:val="3D2D2C3A"/>
    <w:rsid w:val="3D2D40D6"/>
    <w:rsid w:val="3D2E2FD3"/>
    <w:rsid w:val="3D2E4773"/>
    <w:rsid w:val="3D2E4D81"/>
    <w:rsid w:val="3D2E7AAB"/>
    <w:rsid w:val="3D2F28A7"/>
    <w:rsid w:val="3D2F3E68"/>
    <w:rsid w:val="3D2F4655"/>
    <w:rsid w:val="3D3020CC"/>
    <w:rsid w:val="3D3044E3"/>
    <w:rsid w:val="3D307460"/>
    <w:rsid w:val="3D3108F0"/>
    <w:rsid w:val="3D314871"/>
    <w:rsid w:val="3D317DEB"/>
    <w:rsid w:val="3D32134E"/>
    <w:rsid w:val="3D321D80"/>
    <w:rsid w:val="3D324146"/>
    <w:rsid w:val="3D333210"/>
    <w:rsid w:val="3D337D1F"/>
    <w:rsid w:val="3D3426D6"/>
    <w:rsid w:val="3D347405"/>
    <w:rsid w:val="3D35551A"/>
    <w:rsid w:val="3D360C25"/>
    <w:rsid w:val="3D361E88"/>
    <w:rsid w:val="3D3632D2"/>
    <w:rsid w:val="3D363C36"/>
    <w:rsid w:val="3D3653B9"/>
    <w:rsid w:val="3D3659E4"/>
    <w:rsid w:val="3D3710D2"/>
    <w:rsid w:val="3D374218"/>
    <w:rsid w:val="3D380662"/>
    <w:rsid w:val="3D3808EA"/>
    <w:rsid w:val="3D384931"/>
    <w:rsid w:val="3D384A38"/>
    <w:rsid w:val="3D385C00"/>
    <w:rsid w:val="3D393726"/>
    <w:rsid w:val="3D3A1978"/>
    <w:rsid w:val="3D3A42B1"/>
    <w:rsid w:val="3D3B124C"/>
    <w:rsid w:val="3D3B73C6"/>
    <w:rsid w:val="3D3B749E"/>
    <w:rsid w:val="3D3C3610"/>
    <w:rsid w:val="3D3C6DBE"/>
    <w:rsid w:val="3D3D6378"/>
    <w:rsid w:val="3D3D6992"/>
    <w:rsid w:val="3D3D6D72"/>
    <w:rsid w:val="3D3E0322"/>
    <w:rsid w:val="3D3E2AEA"/>
    <w:rsid w:val="3D3E2EF3"/>
    <w:rsid w:val="3D3E7892"/>
    <w:rsid w:val="3D3F4383"/>
    <w:rsid w:val="3D3F4C82"/>
    <w:rsid w:val="3D3F65FE"/>
    <w:rsid w:val="3D3F6F8E"/>
    <w:rsid w:val="3D400A77"/>
    <w:rsid w:val="3D4040BD"/>
    <w:rsid w:val="3D404AB5"/>
    <w:rsid w:val="3D405DB5"/>
    <w:rsid w:val="3D406863"/>
    <w:rsid w:val="3D4103E4"/>
    <w:rsid w:val="3D410566"/>
    <w:rsid w:val="3D41689F"/>
    <w:rsid w:val="3D4203D1"/>
    <w:rsid w:val="3D420825"/>
    <w:rsid w:val="3D4227AC"/>
    <w:rsid w:val="3D42449E"/>
    <w:rsid w:val="3D4362B7"/>
    <w:rsid w:val="3D437266"/>
    <w:rsid w:val="3D4445A5"/>
    <w:rsid w:val="3D446D65"/>
    <w:rsid w:val="3D4520CB"/>
    <w:rsid w:val="3D453E79"/>
    <w:rsid w:val="3D473518"/>
    <w:rsid w:val="3D475E43"/>
    <w:rsid w:val="3D476388"/>
    <w:rsid w:val="3D477BF1"/>
    <w:rsid w:val="3D4829B6"/>
    <w:rsid w:val="3D485596"/>
    <w:rsid w:val="3D486CFE"/>
    <w:rsid w:val="3D494558"/>
    <w:rsid w:val="3D4A2BD7"/>
    <w:rsid w:val="3D4A4A11"/>
    <w:rsid w:val="3D4A4F4A"/>
    <w:rsid w:val="3D4A5933"/>
    <w:rsid w:val="3D4A76E1"/>
    <w:rsid w:val="3D4B2071"/>
    <w:rsid w:val="3D4C3459"/>
    <w:rsid w:val="3D4C4CD5"/>
    <w:rsid w:val="3D4C54F7"/>
    <w:rsid w:val="3D4D2D2E"/>
    <w:rsid w:val="3D4D43A6"/>
    <w:rsid w:val="3D4D4C11"/>
    <w:rsid w:val="3D4E0493"/>
    <w:rsid w:val="3D4E09F5"/>
    <w:rsid w:val="3D4E5423"/>
    <w:rsid w:val="3D4E7E17"/>
    <w:rsid w:val="3D4F3E78"/>
    <w:rsid w:val="3D4F6D43"/>
    <w:rsid w:val="3D510A70"/>
    <w:rsid w:val="3D516CC2"/>
    <w:rsid w:val="3D5213FD"/>
    <w:rsid w:val="3D5347E8"/>
    <w:rsid w:val="3D535BE4"/>
    <w:rsid w:val="3D536596"/>
    <w:rsid w:val="3D540560"/>
    <w:rsid w:val="3D54230E"/>
    <w:rsid w:val="3D5440BC"/>
    <w:rsid w:val="3D5460D2"/>
    <w:rsid w:val="3D54685A"/>
    <w:rsid w:val="3D5469A8"/>
    <w:rsid w:val="3D5642D8"/>
    <w:rsid w:val="3D566086"/>
    <w:rsid w:val="3D567E34"/>
    <w:rsid w:val="3D573FD0"/>
    <w:rsid w:val="3D574B52"/>
    <w:rsid w:val="3D580050"/>
    <w:rsid w:val="3D583A9A"/>
    <w:rsid w:val="3D592B57"/>
    <w:rsid w:val="3D597924"/>
    <w:rsid w:val="3D5A303C"/>
    <w:rsid w:val="3D5A63BA"/>
    <w:rsid w:val="3D5B18EE"/>
    <w:rsid w:val="3D5B19F3"/>
    <w:rsid w:val="3D5C38AB"/>
    <w:rsid w:val="3D5C4FEC"/>
    <w:rsid w:val="3D5C537B"/>
    <w:rsid w:val="3D5C56E7"/>
    <w:rsid w:val="3D5D1504"/>
    <w:rsid w:val="3D5D73F4"/>
    <w:rsid w:val="3D5E4F3B"/>
    <w:rsid w:val="3D5F13DF"/>
    <w:rsid w:val="3D5F318D"/>
    <w:rsid w:val="3D5F6881"/>
    <w:rsid w:val="3D600981"/>
    <w:rsid w:val="3D60236D"/>
    <w:rsid w:val="3D605157"/>
    <w:rsid w:val="3D607A63"/>
    <w:rsid w:val="3D607BDC"/>
    <w:rsid w:val="3D610E5E"/>
    <w:rsid w:val="3D612EA1"/>
    <w:rsid w:val="3D621334"/>
    <w:rsid w:val="3D632551"/>
    <w:rsid w:val="3D6360E5"/>
    <w:rsid w:val="3D6406AA"/>
    <w:rsid w:val="3D6407A3"/>
    <w:rsid w:val="3D644C0E"/>
    <w:rsid w:val="3D6472BA"/>
    <w:rsid w:val="3D651D0C"/>
    <w:rsid w:val="3D6528F4"/>
    <w:rsid w:val="3D6577DF"/>
    <w:rsid w:val="3D66752E"/>
    <w:rsid w:val="3D670293"/>
    <w:rsid w:val="3D6742FF"/>
    <w:rsid w:val="3D67547A"/>
    <w:rsid w:val="3D6777FA"/>
    <w:rsid w:val="3D68358F"/>
    <w:rsid w:val="3D686160"/>
    <w:rsid w:val="3D6878EE"/>
    <w:rsid w:val="3D687B67"/>
    <w:rsid w:val="3D6953EF"/>
    <w:rsid w:val="3D695DB9"/>
    <w:rsid w:val="3D695EAF"/>
    <w:rsid w:val="3D6A1DD7"/>
    <w:rsid w:val="3D6A38DF"/>
    <w:rsid w:val="3D6A6881"/>
    <w:rsid w:val="3D6B054C"/>
    <w:rsid w:val="3D6C3AFB"/>
    <w:rsid w:val="3D6C4847"/>
    <w:rsid w:val="3D6C7658"/>
    <w:rsid w:val="3D6C7E94"/>
    <w:rsid w:val="3D6D03DF"/>
    <w:rsid w:val="3D6D0DC7"/>
    <w:rsid w:val="3D6D1752"/>
    <w:rsid w:val="3D6D1C91"/>
    <w:rsid w:val="3D6D2379"/>
    <w:rsid w:val="3D6D517E"/>
    <w:rsid w:val="3D6E1622"/>
    <w:rsid w:val="3D6E33D0"/>
    <w:rsid w:val="3D6E56BB"/>
    <w:rsid w:val="3D6E61AE"/>
    <w:rsid w:val="3D6F075B"/>
    <w:rsid w:val="3D6F0EF6"/>
    <w:rsid w:val="3D6F17D9"/>
    <w:rsid w:val="3D6F1D21"/>
    <w:rsid w:val="3D6F3C6D"/>
    <w:rsid w:val="3D6F7148"/>
    <w:rsid w:val="3D6F79B5"/>
    <w:rsid w:val="3D6F7F64"/>
    <w:rsid w:val="3D704F3C"/>
    <w:rsid w:val="3D7057FF"/>
    <w:rsid w:val="3D712EC0"/>
    <w:rsid w:val="3D714C6E"/>
    <w:rsid w:val="3D724559"/>
    <w:rsid w:val="3D725DC0"/>
    <w:rsid w:val="3D7309E6"/>
    <w:rsid w:val="3D7410EB"/>
    <w:rsid w:val="3D752FC2"/>
    <w:rsid w:val="3D762284"/>
    <w:rsid w:val="3D76614F"/>
    <w:rsid w:val="3D7717DA"/>
    <w:rsid w:val="3D77543A"/>
    <w:rsid w:val="3D780414"/>
    <w:rsid w:val="3D781943"/>
    <w:rsid w:val="3D7824A0"/>
    <w:rsid w:val="3D793B23"/>
    <w:rsid w:val="3D7A6218"/>
    <w:rsid w:val="3D7B1274"/>
    <w:rsid w:val="3D7B3D3F"/>
    <w:rsid w:val="3D7B5AED"/>
    <w:rsid w:val="3D7B789B"/>
    <w:rsid w:val="3D7C2A0E"/>
    <w:rsid w:val="3D7C2E95"/>
    <w:rsid w:val="3D7D1865"/>
    <w:rsid w:val="3D7D3613"/>
    <w:rsid w:val="3D7D3721"/>
    <w:rsid w:val="3D7E7EE7"/>
    <w:rsid w:val="3D801355"/>
    <w:rsid w:val="3D810E4B"/>
    <w:rsid w:val="3D8175A7"/>
    <w:rsid w:val="3D826E7B"/>
    <w:rsid w:val="3D832A43"/>
    <w:rsid w:val="3D834DB8"/>
    <w:rsid w:val="3D8377BF"/>
    <w:rsid w:val="3D841C8D"/>
    <w:rsid w:val="3D842BF3"/>
    <w:rsid w:val="3D85696B"/>
    <w:rsid w:val="3D861097"/>
    <w:rsid w:val="3D864291"/>
    <w:rsid w:val="3D864BBD"/>
    <w:rsid w:val="3D866B18"/>
    <w:rsid w:val="3D8726E3"/>
    <w:rsid w:val="3D877FA8"/>
    <w:rsid w:val="3D884009"/>
    <w:rsid w:val="3D89020A"/>
    <w:rsid w:val="3D891FB8"/>
    <w:rsid w:val="3D895499"/>
    <w:rsid w:val="3D89645B"/>
    <w:rsid w:val="3D896755"/>
    <w:rsid w:val="3D8A5562"/>
    <w:rsid w:val="3D8A5D30"/>
    <w:rsid w:val="3D8A78EB"/>
    <w:rsid w:val="3D8B14FA"/>
    <w:rsid w:val="3D8B2290"/>
    <w:rsid w:val="3D8C1249"/>
    <w:rsid w:val="3D8C76AB"/>
    <w:rsid w:val="3D8D69A3"/>
    <w:rsid w:val="3D8E2B03"/>
    <w:rsid w:val="3D8E75CE"/>
    <w:rsid w:val="3D8F130B"/>
    <w:rsid w:val="3D8F3346"/>
    <w:rsid w:val="3D9077EA"/>
    <w:rsid w:val="3D913562"/>
    <w:rsid w:val="3D913C2B"/>
    <w:rsid w:val="3D915310"/>
    <w:rsid w:val="3D9170BE"/>
    <w:rsid w:val="3D920316"/>
    <w:rsid w:val="3D920D10"/>
    <w:rsid w:val="3D932E36"/>
    <w:rsid w:val="3D934BE4"/>
    <w:rsid w:val="3D95135C"/>
    <w:rsid w:val="3D953A3C"/>
    <w:rsid w:val="3D954E00"/>
    <w:rsid w:val="3D955477"/>
    <w:rsid w:val="3D956BAE"/>
    <w:rsid w:val="3D961DDD"/>
    <w:rsid w:val="3D961ED7"/>
    <w:rsid w:val="3D962926"/>
    <w:rsid w:val="3D9654D5"/>
    <w:rsid w:val="3D96660D"/>
    <w:rsid w:val="3D9777CA"/>
    <w:rsid w:val="3D977951"/>
    <w:rsid w:val="3D98044D"/>
    <w:rsid w:val="3D980F2D"/>
    <w:rsid w:val="3D98669F"/>
    <w:rsid w:val="3D992D9B"/>
    <w:rsid w:val="3D9974C9"/>
    <w:rsid w:val="3D997F87"/>
    <w:rsid w:val="3D9A089C"/>
    <w:rsid w:val="3D9A2417"/>
    <w:rsid w:val="3D9A6E6F"/>
    <w:rsid w:val="3D9B2922"/>
    <w:rsid w:val="3D9B618F"/>
    <w:rsid w:val="3D9B7F3D"/>
    <w:rsid w:val="3D9D1CD1"/>
    <w:rsid w:val="3D9D30C8"/>
    <w:rsid w:val="3D9D5A63"/>
    <w:rsid w:val="3D9E016A"/>
    <w:rsid w:val="3D9F52AD"/>
    <w:rsid w:val="3D9F5C7F"/>
    <w:rsid w:val="3D9F7AF9"/>
    <w:rsid w:val="3DA02290"/>
    <w:rsid w:val="3DA02951"/>
    <w:rsid w:val="3DA037A5"/>
    <w:rsid w:val="3DA05553"/>
    <w:rsid w:val="3DA2235B"/>
    <w:rsid w:val="3DA24BB0"/>
    <w:rsid w:val="3DA35524"/>
    <w:rsid w:val="3DA43295"/>
    <w:rsid w:val="3DA45043"/>
    <w:rsid w:val="3DA474D0"/>
    <w:rsid w:val="3DA52B6A"/>
    <w:rsid w:val="3DA547BE"/>
    <w:rsid w:val="3DA54918"/>
    <w:rsid w:val="3DA60DBB"/>
    <w:rsid w:val="3DA649C1"/>
    <w:rsid w:val="3DA6700D"/>
    <w:rsid w:val="3DA70690"/>
    <w:rsid w:val="3DA74B34"/>
    <w:rsid w:val="3DA768E2"/>
    <w:rsid w:val="3DA80A22"/>
    <w:rsid w:val="3DA93963"/>
    <w:rsid w:val="3DA949AF"/>
    <w:rsid w:val="3DAA0180"/>
    <w:rsid w:val="3DAA78F8"/>
    <w:rsid w:val="3DAC0833"/>
    <w:rsid w:val="3DAC2723"/>
    <w:rsid w:val="3DAC339D"/>
    <w:rsid w:val="3DAC3EF8"/>
    <w:rsid w:val="3DAC5CA6"/>
    <w:rsid w:val="3DAC5F37"/>
    <w:rsid w:val="3DAC6EB9"/>
    <w:rsid w:val="3DAD04B5"/>
    <w:rsid w:val="3DAD15E0"/>
    <w:rsid w:val="3DAD7EC8"/>
    <w:rsid w:val="3DAE3153"/>
    <w:rsid w:val="3DAE5EC2"/>
    <w:rsid w:val="3DB01C3A"/>
    <w:rsid w:val="3DB01D85"/>
    <w:rsid w:val="3DB039E8"/>
    <w:rsid w:val="3DB1150E"/>
    <w:rsid w:val="3DB159B2"/>
    <w:rsid w:val="3DB17760"/>
    <w:rsid w:val="3DB3336C"/>
    <w:rsid w:val="3DB358B8"/>
    <w:rsid w:val="3DB35A1A"/>
    <w:rsid w:val="3DB41589"/>
    <w:rsid w:val="3DB41B96"/>
    <w:rsid w:val="3DB42E7B"/>
    <w:rsid w:val="3DB50BCE"/>
    <w:rsid w:val="3DB50FFF"/>
    <w:rsid w:val="3DB516E4"/>
    <w:rsid w:val="3DB57251"/>
    <w:rsid w:val="3DB6200B"/>
    <w:rsid w:val="3DB64D77"/>
    <w:rsid w:val="3DB657B3"/>
    <w:rsid w:val="3DB66B25"/>
    <w:rsid w:val="3DB71D33"/>
    <w:rsid w:val="3DB80AEF"/>
    <w:rsid w:val="3DB875DC"/>
    <w:rsid w:val="3DB919A7"/>
    <w:rsid w:val="3DB92E37"/>
    <w:rsid w:val="3DBA03C3"/>
    <w:rsid w:val="3DBA4867"/>
    <w:rsid w:val="3DBA5A08"/>
    <w:rsid w:val="3DBA6615"/>
    <w:rsid w:val="3DBB238D"/>
    <w:rsid w:val="3DBB413B"/>
    <w:rsid w:val="3DBB446A"/>
    <w:rsid w:val="3DBB5757"/>
    <w:rsid w:val="3DBC4416"/>
    <w:rsid w:val="3DBC7C53"/>
    <w:rsid w:val="3DBD1001"/>
    <w:rsid w:val="3DBD17B8"/>
    <w:rsid w:val="3DBD4357"/>
    <w:rsid w:val="3DBD4389"/>
    <w:rsid w:val="3DBD6105"/>
    <w:rsid w:val="3DBD7EB3"/>
    <w:rsid w:val="3DBF1E7D"/>
    <w:rsid w:val="3DBF3C2B"/>
    <w:rsid w:val="3DBF40D8"/>
    <w:rsid w:val="3DBF77A9"/>
    <w:rsid w:val="3DBF7D7E"/>
    <w:rsid w:val="3DC00792"/>
    <w:rsid w:val="3DC01EAB"/>
    <w:rsid w:val="3DC03896"/>
    <w:rsid w:val="3DC07131"/>
    <w:rsid w:val="3DC079A3"/>
    <w:rsid w:val="3DC2196D"/>
    <w:rsid w:val="3DC21DB3"/>
    <w:rsid w:val="3DC2567B"/>
    <w:rsid w:val="3DC322F7"/>
    <w:rsid w:val="3DC41242"/>
    <w:rsid w:val="3DC4168B"/>
    <w:rsid w:val="3DC456E6"/>
    <w:rsid w:val="3DC47F4A"/>
    <w:rsid w:val="3DC54FBA"/>
    <w:rsid w:val="3DC56D68"/>
    <w:rsid w:val="3DC60D16"/>
    <w:rsid w:val="3DC7000C"/>
    <w:rsid w:val="3DC70D32"/>
    <w:rsid w:val="3DC72483"/>
    <w:rsid w:val="3DC72AE0"/>
    <w:rsid w:val="3DC7543B"/>
    <w:rsid w:val="3DC76A24"/>
    <w:rsid w:val="3DC8149C"/>
    <w:rsid w:val="3DC82D51"/>
    <w:rsid w:val="3DC84B02"/>
    <w:rsid w:val="3DC868CB"/>
    <w:rsid w:val="3DC93D11"/>
    <w:rsid w:val="3DC94AAA"/>
    <w:rsid w:val="3DC96858"/>
    <w:rsid w:val="3DCB0822"/>
    <w:rsid w:val="3DCB505D"/>
    <w:rsid w:val="3DCB6A74"/>
    <w:rsid w:val="3DCC00F6"/>
    <w:rsid w:val="3DCC24C5"/>
    <w:rsid w:val="3DCC6348"/>
    <w:rsid w:val="3DCC7E1D"/>
    <w:rsid w:val="3DCD02A4"/>
    <w:rsid w:val="3DCE0312"/>
    <w:rsid w:val="3DCE1303"/>
    <w:rsid w:val="3DCE20C0"/>
    <w:rsid w:val="3DD01B3B"/>
    <w:rsid w:val="3DD0408A"/>
    <w:rsid w:val="3DD07618"/>
    <w:rsid w:val="3DD11BB1"/>
    <w:rsid w:val="3DD1395F"/>
    <w:rsid w:val="3DD2254E"/>
    <w:rsid w:val="3DD339DE"/>
    <w:rsid w:val="3DD3511F"/>
    <w:rsid w:val="3DD35929"/>
    <w:rsid w:val="3DD365AF"/>
    <w:rsid w:val="3DD408C3"/>
    <w:rsid w:val="3DD4238E"/>
    <w:rsid w:val="3DD47A3F"/>
    <w:rsid w:val="3DD516A1"/>
    <w:rsid w:val="3DD52610"/>
    <w:rsid w:val="3DD5344F"/>
    <w:rsid w:val="3DD546BF"/>
    <w:rsid w:val="3DD61A08"/>
    <w:rsid w:val="3DD65FE5"/>
    <w:rsid w:val="3DD66D10"/>
    <w:rsid w:val="3DD671C7"/>
    <w:rsid w:val="3DD7038D"/>
    <w:rsid w:val="3DD72B6E"/>
    <w:rsid w:val="3DD82F3F"/>
    <w:rsid w:val="3DD84CED"/>
    <w:rsid w:val="3DD86A9B"/>
    <w:rsid w:val="3DD93867"/>
    <w:rsid w:val="3DDA2813"/>
    <w:rsid w:val="3DDA6CB7"/>
    <w:rsid w:val="3DDA6DC1"/>
    <w:rsid w:val="3DDB658B"/>
    <w:rsid w:val="3DDC2A2F"/>
    <w:rsid w:val="3DDC47DD"/>
    <w:rsid w:val="3DDD0555"/>
    <w:rsid w:val="3DDD05D5"/>
    <w:rsid w:val="3DDE258C"/>
    <w:rsid w:val="3DDE7C08"/>
    <w:rsid w:val="3DDF42CD"/>
    <w:rsid w:val="3DDF4B52"/>
    <w:rsid w:val="3DDF607B"/>
    <w:rsid w:val="3DDF6FF3"/>
    <w:rsid w:val="3DE00872"/>
    <w:rsid w:val="3DE02DF8"/>
    <w:rsid w:val="3DE07723"/>
    <w:rsid w:val="3DE11853"/>
    <w:rsid w:val="3DE148C6"/>
    <w:rsid w:val="3DE22043"/>
    <w:rsid w:val="3DE360A4"/>
    <w:rsid w:val="3DE36A28"/>
    <w:rsid w:val="3DE44963"/>
    <w:rsid w:val="3DE511B8"/>
    <w:rsid w:val="3DE545F8"/>
    <w:rsid w:val="3DE5502F"/>
    <w:rsid w:val="3DE57C93"/>
    <w:rsid w:val="3DE60531"/>
    <w:rsid w:val="3DE62E35"/>
    <w:rsid w:val="3DE6565C"/>
    <w:rsid w:val="3DE66CDF"/>
    <w:rsid w:val="3DE6740A"/>
    <w:rsid w:val="3DE713D4"/>
    <w:rsid w:val="3DE73182"/>
    <w:rsid w:val="3DE8205A"/>
    <w:rsid w:val="3DE91409"/>
    <w:rsid w:val="3DE940FB"/>
    <w:rsid w:val="3DE9514C"/>
    <w:rsid w:val="3DEA337D"/>
    <w:rsid w:val="3DEA67CE"/>
    <w:rsid w:val="3DEB0EC4"/>
    <w:rsid w:val="3DEB2C72"/>
    <w:rsid w:val="3DEB30F5"/>
    <w:rsid w:val="3DEC0798"/>
    <w:rsid w:val="3DEC2546"/>
    <w:rsid w:val="3DEC568F"/>
    <w:rsid w:val="3DED7156"/>
    <w:rsid w:val="3DEE38C5"/>
    <w:rsid w:val="3DEE5150"/>
    <w:rsid w:val="3DEF6249"/>
    <w:rsid w:val="3DF02037"/>
    <w:rsid w:val="3DF04AA9"/>
    <w:rsid w:val="3DF064DB"/>
    <w:rsid w:val="3DF115F1"/>
    <w:rsid w:val="3DF15DAF"/>
    <w:rsid w:val="3DF17B28"/>
    <w:rsid w:val="3DF17B5D"/>
    <w:rsid w:val="3DF2751A"/>
    <w:rsid w:val="3DF31B27"/>
    <w:rsid w:val="3DF3395B"/>
    <w:rsid w:val="3DF36331"/>
    <w:rsid w:val="3DF37A38"/>
    <w:rsid w:val="3DF37D79"/>
    <w:rsid w:val="3DF41C44"/>
    <w:rsid w:val="3DF45678"/>
    <w:rsid w:val="3DF47791"/>
    <w:rsid w:val="3DF478E4"/>
    <w:rsid w:val="3DF504B9"/>
    <w:rsid w:val="3DF53AF1"/>
    <w:rsid w:val="3DF5764D"/>
    <w:rsid w:val="3DF619F1"/>
    <w:rsid w:val="3DF633C5"/>
    <w:rsid w:val="3DF6547D"/>
    <w:rsid w:val="3DF72DD9"/>
    <w:rsid w:val="3DF76A23"/>
    <w:rsid w:val="3DF859AA"/>
    <w:rsid w:val="3DF8664E"/>
    <w:rsid w:val="3DF8713D"/>
    <w:rsid w:val="3DF91611"/>
    <w:rsid w:val="3DF94B36"/>
    <w:rsid w:val="3DF956F9"/>
    <w:rsid w:val="3DF96E3A"/>
    <w:rsid w:val="3DFA1107"/>
    <w:rsid w:val="3DFB09DB"/>
    <w:rsid w:val="3DFB0B23"/>
    <w:rsid w:val="3DFB1317"/>
    <w:rsid w:val="3DFB6A20"/>
    <w:rsid w:val="3DFC3E6B"/>
    <w:rsid w:val="3DFC6C2D"/>
    <w:rsid w:val="3DFD1B02"/>
    <w:rsid w:val="3DFD4754"/>
    <w:rsid w:val="3DFD6C4B"/>
    <w:rsid w:val="3DFE00AC"/>
    <w:rsid w:val="3DFE00DB"/>
    <w:rsid w:val="3DFE52E8"/>
    <w:rsid w:val="3DFF04CC"/>
    <w:rsid w:val="3DFF227A"/>
    <w:rsid w:val="3DFF474F"/>
    <w:rsid w:val="3DFF7346"/>
    <w:rsid w:val="3E0055CC"/>
    <w:rsid w:val="3E015FF2"/>
    <w:rsid w:val="3E01686C"/>
    <w:rsid w:val="3E02162D"/>
    <w:rsid w:val="3E024AC7"/>
    <w:rsid w:val="3E02584E"/>
    <w:rsid w:val="3E027FBC"/>
    <w:rsid w:val="3E03137C"/>
    <w:rsid w:val="3E04030E"/>
    <w:rsid w:val="3E04357E"/>
    <w:rsid w:val="3E0453D7"/>
    <w:rsid w:val="3E045AE2"/>
    <w:rsid w:val="3E047890"/>
    <w:rsid w:val="3E051983"/>
    <w:rsid w:val="3E061065"/>
    <w:rsid w:val="3E06185A"/>
    <w:rsid w:val="3E0642FC"/>
    <w:rsid w:val="3E064F3B"/>
    <w:rsid w:val="3E067AAC"/>
    <w:rsid w:val="3E067CFD"/>
    <w:rsid w:val="3E0755D2"/>
    <w:rsid w:val="3E08692F"/>
    <w:rsid w:val="3E09134A"/>
    <w:rsid w:val="3E0963B5"/>
    <w:rsid w:val="3E0A124F"/>
    <w:rsid w:val="3E0A667E"/>
    <w:rsid w:val="3E0B0C1F"/>
    <w:rsid w:val="3E0B50C2"/>
    <w:rsid w:val="3E0B6E71"/>
    <w:rsid w:val="3E0B7D74"/>
    <w:rsid w:val="3E0C2042"/>
    <w:rsid w:val="3E0C2BE9"/>
    <w:rsid w:val="3E0C4997"/>
    <w:rsid w:val="3E0D0E3B"/>
    <w:rsid w:val="3E0D342E"/>
    <w:rsid w:val="3E0D5A25"/>
    <w:rsid w:val="3E0D62AC"/>
    <w:rsid w:val="3E0E070F"/>
    <w:rsid w:val="3E0E2D6B"/>
    <w:rsid w:val="3E0E4BB3"/>
    <w:rsid w:val="3E0E6961"/>
    <w:rsid w:val="3E0E6B5D"/>
    <w:rsid w:val="3E0E7BD0"/>
    <w:rsid w:val="3E0F1616"/>
    <w:rsid w:val="3E10092B"/>
    <w:rsid w:val="3E1026D9"/>
    <w:rsid w:val="3E1041AC"/>
    <w:rsid w:val="3E104487"/>
    <w:rsid w:val="3E1050C1"/>
    <w:rsid w:val="3E111FAD"/>
    <w:rsid w:val="3E1201FF"/>
    <w:rsid w:val="3E122468"/>
    <w:rsid w:val="3E126451"/>
    <w:rsid w:val="3E1321C9"/>
    <w:rsid w:val="3E132B62"/>
    <w:rsid w:val="3E135D25"/>
    <w:rsid w:val="3E140A22"/>
    <w:rsid w:val="3E144ED2"/>
    <w:rsid w:val="3E151891"/>
    <w:rsid w:val="3E153387"/>
    <w:rsid w:val="3E153782"/>
    <w:rsid w:val="3E156362"/>
    <w:rsid w:val="3E157CEF"/>
    <w:rsid w:val="3E163D4F"/>
    <w:rsid w:val="3E1677F2"/>
    <w:rsid w:val="3E1723C3"/>
    <w:rsid w:val="3E173A67"/>
    <w:rsid w:val="3E174C5B"/>
    <w:rsid w:val="3E175815"/>
    <w:rsid w:val="3E1820B5"/>
    <w:rsid w:val="3E18333B"/>
    <w:rsid w:val="3E1877DF"/>
    <w:rsid w:val="3E1927AB"/>
    <w:rsid w:val="3E194C24"/>
    <w:rsid w:val="3E194CE3"/>
    <w:rsid w:val="3E195589"/>
    <w:rsid w:val="3E196AA7"/>
    <w:rsid w:val="3E1A3399"/>
    <w:rsid w:val="3E1A3557"/>
    <w:rsid w:val="3E1A5306"/>
    <w:rsid w:val="3E1A5EFD"/>
    <w:rsid w:val="3E1A70B4"/>
    <w:rsid w:val="3E1B70E0"/>
    <w:rsid w:val="3E1C0282"/>
    <w:rsid w:val="3E1C107E"/>
    <w:rsid w:val="3E1C2105"/>
    <w:rsid w:val="3E1C5014"/>
    <w:rsid w:val="3E1C5528"/>
    <w:rsid w:val="3E1D3CA9"/>
    <w:rsid w:val="3E1D4AF4"/>
    <w:rsid w:val="3E1D6BA4"/>
    <w:rsid w:val="3E1E33EF"/>
    <w:rsid w:val="3E1F291C"/>
    <w:rsid w:val="3E201598"/>
    <w:rsid w:val="3E203475"/>
    <w:rsid w:val="3E210442"/>
    <w:rsid w:val="3E214905"/>
    <w:rsid w:val="3E21790B"/>
    <w:rsid w:val="3E2241BA"/>
    <w:rsid w:val="3E2257C2"/>
    <w:rsid w:val="3E234300"/>
    <w:rsid w:val="3E2378B8"/>
    <w:rsid w:val="3E241CE0"/>
    <w:rsid w:val="3E241DF6"/>
    <w:rsid w:val="3E241E56"/>
    <w:rsid w:val="3E245CA7"/>
    <w:rsid w:val="3E24689A"/>
    <w:rsid w:val="3E247F32"/>
    <w:rsid w:val="3E261C67"/>
    <w:rsid w:val="3E261EFC"/>
    <w:rsid w:val="3E265A58"/>
    <w:rsid w:val="3E275667"/>
    <w:rsid w:val="3E281C07"/>
    <w:rsid w:val="3E2829A5"/>
    <w:rsid w:val="3E285C74"/>
    <w:rsid w:val="3E28661D"/>
    <w:rsid w:val="3E287A22"/>
    <w:rsid w:val="3E290131"/>
    <w:rsid w:val="3E2925E2"/>
    <w:rsid w:val="3E29379B"/>
    <w:rsid w:val="3E295549"/>
    <w:rsid w:val="3E2972F7"/>
    <w:rsid w:val="3E2A0B22"/>
    <w:rsid w:val="3E2B03A3"/>
    <w:rsid w:val="3E2B7513"/>
    <w:rsid w:val="3E2C2240"/>
    <w:rsid w:val="3E2C6DE7"/>
    <w:rsid w:val="3E2D0960"/>
    <w:rsid w:val="3E2D5039"/>
    <w:rsid w:val="3E2E2B5F"/>
    <w:rsid w:val="3E2E5A79"/>
    <w:rsid w:val="3E2E5F95"/>
    <w:rsid w:val="3E2E71BA"/>
    <w:rsid w:val="3E30175E"/>
    <w:rsid w:val="3E304B29"/>
    <w:rsid w:val="3E3068D7"/>
    <w:rsid w:val="3E306B06"/>
    <w:rsid w:val="3E311328"/>
    <w:rsid w:val="3E3208A1"/>
    <w:rsid w:val="3E32264F"/>
    <w:rsid w:val="3E33045B"/>
    <w:rsid w:val="3E3418EB"/>
    <w:rsid w:val="3E3444BC"/>
    <w:rsid w:val="3E350391"/>
    <w:rsid w:val="3E36704F"/>
    <w:rsid w:val="3E371A14"/>
    <w:rsid w:val="3E375EB7"/>
    <w:rsid w:val="3E377C66"/>
    <w:rsid w:val="3E383ED7"/>
    <w:rsid w:val="3E3849BA"/>
    <w:rsid w:val="3E38578C"/>
    <w:rsid w:val="3E391C30"/>
    <w:rsid w:val="3E394E40"/>
    <w:rsid w:val="3E3A48EF"/>
    <w:rsid w:val="3E3A7756"/>
    <w:rsid w:val="3E3A797F"/>
    <w:rsid w:val="3E3B007D"/>
    <w:rsid w:val="3E3B2828"/>
    <w:rsid w:val="3E3B796C"/>
    <w:rsid w:val="3E3B7D9F"/>
    <w:rsid w:val="3E3B7F16"/>
    <w:rsid w:val="3E3C527C"/>
    <w:rsid w:val="3E3D0FF4"/>
    <w:rsid w:val="3E3D2DA2"/>
    <w:rsid w:val="3E3D3971"/>
    <w:rsid w:val="3E3D3A39"/>
    <w:rsid w:val="3E3D4260"/>
    <w:rsid w:val="3E3E1C19"/>
    <w:rsid w:val="3E3E556E"/>
    <w:rsid w:val="3E3F15CF"/>
    <w:rsid w:val="3E3F1AD9"/>
    <w:rsid w:val="3E3F2FBE"/>
    <w:rsid w:val="3E3F4982"/>
    <w:rsid w:val="3E3F4D6C"/>
    <w:rsid w:val="3E412892"/>
    <w:rsid w:val="3E4147AE"/>
    <w:rsid w:val="3E4203B8"/>
    <w:rsid w:val="3E420693"/>
    <w:rsid w:val="3E4270F2"/>
    <w:rsid w:val="3E43485C"/>
    <w:rsid w:val="3E442382"/>
    <w:rsid w:val="3E445F84"/>
    <w:rsid w:val="3E45120B"/>
    <w:rsid w:val="3E453D00"/>
    <w:rsid w:val="3E46012C"/>
    <w:rsid w:val="3E46434D"/>
    <w:rsid w:val="3E4660FB"/>
    <w:rsid w:val="3E47143C"/>
    <w:rsid w:val="3E4715EC"/>
    <w:rsid w:val="3E472A71"/>
    <w:rsid w:val="3E4739EE"/>
    <w:rsid w:val="3E475ED5"/>
    <w:rsid w:val="3E4800C5"/>
    <w:rsid w:val="3E480437"/>
    <w:rsid w:val="3E481E73"/>
    <w:rsid w:val="3E4825FF"/>
    <w:rsid w:val="3E4846F3"/>
    <w:rsid w:val="3E491747"/>
    <w:rsid w:val="3E494C8E"/>
    <w:rsid w:val="3E4B3F9D"/>
    <w:rsid w:val="3E4B54BF"/>
    <w:rsid w:val="3E4C1DCF"/>
    <w:rsid w:val="3E4C1E43"/>
    <w:rsid w:val="3E4C24FE"/>
    <w:rsid w:val="3E4C2743"/>
    <w:rsid w:val="3E4D0C20"/>
    <w:rsid w:val="3E4D1237"/>
    <w:rsid w:val="3E4D7489"/>
    <w:rsid w:val="3E4E3201"/>
    <w:rsid w:val="3E4F10C4"/>
    <w:rsid w:val="3E4F3852"/>
    <w:rsid w:val="3E502AD5"/>
    <w:rsid w:val="3E506008"/>
    <w:rsid w:val="3E506F79"/>
    <w:rsid w:val="3E517541"/>
    <w:rsid w:val="3E524A9F"/>
    <w:rsid w:val="3E524E74"/>
    <w:rsid w:val="3E525905"/>
    <w:rsid w:val="3E526FC5"/>
    <w:rsid w:val="3E5325C6"/>
    <w:rsid w:val="3E536304"/>
    <w:rsid w:val="3E5404F6"/>
    <w:rsid w:val="3E5500EC"/>
    <w:rsid w:val="3E5527E2"/>
    <w:rsid w:val="3E56243C"/>
    <w:rsid w:val="3E570308"/>
    <w:rsid w:val="3E5720B6"/>
    <w:rsid w:val="3E572AB5"/>
    <w:rsid w:val="3E573E64"/>
    <w:rsid w:val="3E575747"/>
    <w:rsid w:val="3E5775B7"/>
    <w:rsid w:val="3E577AB4"/>
    <w:rsid w:val="3E587BDC"/>
    <w:rsid w:val="3E597859"/>
    <w:rsid w:val="3E5A3ACC"/>
    <w:rsid w:val="3E5A7A41"/>
    <w:rsid w:val="3E5A7DF8"/>
    <w:rsid w:val="3E5B1BF5"/>
    <w:rsid w:val="3E5C0D3C"/>
    <w:rsid w:val="3E5C4A40"/>
    <w:rsid w:val="3E5C76CC"/>
    <w:rsid w:val="3E5D2770"/>
    <w:rsid w:val="3E5D3521"/>
    <w:rsid w:val="3E5D51F2"/>
    <w:rsid w:val="3E5D5F10"/>
    <w:rsid w:val="3E5E1696"/>
    <w:rsid w:val="3E5E3AA2"/>
    <w:rsid w:val="3E5E4674"/>
    <w:rsid w:val="3E5F0F6A"/>
    <w:rsid w:val="3E5F2E0C"/>
    <w:rsid w:val="3E5F540E"/>
    <w:rsid w:val="3E5F5A61"/>
    <w:rsid w:val="3E5F785C"/>
    <w:rsid w:val="3E602DC2"/>
    <w:rsid w:val="3E604C2A"/>
    <w:rsid w:val="3E611186"/>
    <w:rsid w:val="3E614CE2"/>
    <w:rsid w:val="3E6156CA"/>
    <w:rsid w:val="3E624969"/>
    <w:rsid w:val="3E63205A"/>
    <w:rsid w:val="3E642A25"/>
    <w:rsid w:val="3E6447D3"/>
    <w:rsid w:val="3E6456C0"/>
    <w:rsid w:val="3E646581"/>
    <w:rsid w:val="3E646F2D"/>
    <w:rsid w:val="3E657DC2"/>
    <w:rsid w:val="3E66054B"/>
    <w:rsid w:val="3E6622F9"/>
    <w:rsid w:val="3E66571A"/>
    <w:rsid w:val="3E670813"/>
    <w:rsid w:val="3E670DF0"/>
    <w:rsid w:val="3E675DDD"/>
    <w:rsid w:val="3E67734B"/>
    <w:rsid w:val="3E680550"/>
    <w:rsid w:val="3E6812C5"/>
    <w:rsid w:val="3E686071"/>
    <w:rsid w:val="3E691C6B"/>
    <w:rsid w:val="3E691DE9"/>
    <w:rsid w:val="3E697048"/>
    <w:rsid w:val="3E6A003B"/>
    <w:rsid w:val="3E6A5CCC"/>
    <w:rsid w:val="3E6B3098"/>
    <w:rsid w:val="3E6B394A"/>
    <w:rsid w:val="3E6B3DB3"/>
    <w:rsid w:val="3E6B5B61"/>
    <w:rsid w:val="3E6B715C"/>
    <w:rsid w:val="3E6D3687"/>
    <w:rsid w:val="3E6D5887"/>
    <w:rsid w:val="3E6D72C6"/>
    <w:rsid w:val="3E6D7B2B"/>
    <w:rsid w:val="3E6E11AD"/>
    <w:rsid w:val="3E6E73FF"/>
    <w:rsid w:val="3E6F1641"/>
    <w:rsid w:val="3E6F38A3"/>
    <w:rsid w:val="3E6F617E"/>
    <w:rsid w:val="3E6F72E4"/>
    <w:rsid w:val="3E7012D4"/>
    <w:rsid w:val="3E7013C9"/>
    <w:rsid w:val="3E703177"/>
    <w:rsid w:val="3E704F26"/>
    <w:rsid w:val="3E707E5B"/>
    <w:rsid w:val="3E712FCE"/>
    <w:rsid w:val="3E7141F3"/>
    <w:rsid w:val="3E724222"/>
    <w:rsid w:val="3E725142"/>
    <w:rsid w:val="3E726C3E"/>
    <w:rsid w:val="3E733B27"/>
    <w:rsid w:val="3E7341AD"/>
    <w:rsid w:val="3E734A16"/>
    <w:rsid w:val="3E735002"/>
    <w:rsid w:val="3E7358EE"/>
    <w:rsid w:val="3E74194F"/>
    <w:rsid w:val="3E746389"/>
    <w:rsid w:val="3E75078E"/>
    <w:rsid w:val="3E750F64"/>
    <w:rsid w:val="3E75253C"/>
    <w:rsid w:val="3E753919"/>
    <w:rsid w:val="3E7709EB"/>
    <w:rsid w:val="3E772758"/>
    <w:rsid w:val="3E7756FF"/>
    <w:rsid w:val="3E7762B4"/>
    <w:rsid w:val="3E7800EC"/>
    <w:rsid w:val="3E786D1E"/>
    <w:rsid w:val="3E79001F"/>
    <w:rsid w:val="3E79027E"/>
    <w:rsid w:val="3E7A170D"/>
    <w:rsid w:val="3E7A2248"/>
    <w:rsid w:val="3E7A5DA4"/>
    <w:rsid w:val="3E7B750D"/>
    <w:rsid w:val="3E7C1E73"/>
    <w:rsid w:val="3E7C38CA"/>
    <w:rsid w:val="3E7D1571"/>
    <w:rsid w:val="3E7E2A01"/>
    <w:rsid w:val="3E7E50C1"/>
    <w:rsid w:val="3E7E5894"/>
    <w:rsid w:val="3E7F33BB"/>
    <w:rsid w:val="3E7F6566"/>
    <w:rsid w:val="3E7F6A62"/>
    <w:rsid w:val="3E804B65"/>
    <w:rsid w:val="3E806B50"/>
    <w:rsid w:val="3E80785E"/>
    <w:rsid w:val="3E807EF2"/>
    <w:rsid w:val="3E811382"/>
    <w:rsid w:val="3E8135D7"/>
    <w:rsid w:val="3E8163D2"/>
    <w:rsid w:val="3E817133"/>
    <w:rsid w:val="3E8229C6"/>
    <w:rsid w:val="3E824A11"/>
    <w:rsid w:val="3E8310FD"/>
    <w:rsid w:val="3E834C59"/>
    <w:rsid w:val="3E835653"/>
    <w:rsid w:val="3E841FAE"/>
    <w:rsid w:val="3E84585C"/>
    <w:rsid w:val="3E85308B"/>
    <w:rsid w:val="3E854E75"/>
    <w:rsid w:val="3E85679D"/>
    <w:rsid w:val="3E857D03"/>
    <w:rsid w:val="3E860BED"/>
    <w:rsid w:val="3E860D11"/>
    <w:rsid w:val="3E86299B"/>
    <w:rsid w:val="3E864749"/>
    <w:rsid w:val="3E865B53"/>
    <w:rsid w:val="3E873AB3"/>
    <w:rsid w:val="3E877390"/>
    <w:rsid w:val="3E877FD9"/>
    <w:rsid w:val="3E8804C1"/>
    <w:rsid w:val="3E88226F"/>
    <w:rsid w:val="3E884886"/>
    <w:rsid w:val="3E88515D"/>
    <w:rsid w:val="3E886684"/>
    <w:rsid w:val="3E886713"/>
    <w:rsid w:val="3E8904C9"/>
    <w:rsid w:val="3E893AC1"/>
    <w:rsid w:val="3E894239"/>
    <w:rsid w:val="3E8952DD"/>
    <w:rsid w:val="3E895FE7"/>
    <w:rsid w:val="3E897B14"/>
    <w:rsid w:val="3E8A248B"/>
    <w:rsid w:val="3E8B0277"/>
    <w:rsid w:val="3E8B25F3"/>
    <w:rsid w:val="3E8B4E6B"/>
    <w:rsid w:val="3E8B5005"/>
    <w:rsid w:val="3E8B7FB1"/>
    <w:rsid w:val="3E8D1F7B"/>
    <w:rsid w:val="3E8D3D29"/>
    <w:rsid w:val="3E8D5AD7"/>
    <w:rsid w:val="3E8D7925"/>
    <w:rsid w:val="3E8E157E"/>
    <w:rsid w:val="3E8E19C0"/>
    <w:rsid w:val="3E8E3019"/>
    <w:rsid w:val="3E8E4922"/>
    <w:rsid w:val="3E8F7AA2"/>
    <w:rsid w:val="3E90008E"/>
    <w:rsid w:val="3E90381A"/>
    <w:rsid w:val="3E907376"/>
    <w:rsid w:val="3E921340"/>
    <w:rsid w:val="3E9230EE"/>
    <w:rsid w:val="3E92483B"/>
    <w:rsid w:val="3E925ACF"/>
    <w:rsid w:val="3E92663E"/>
    <w:rsid w:val="3E926DE3"/>
    <w:rsid w:val="3E927592"/>
    <w:rsid w:val="3E9302AB"/>
    <w:rsid w:val="3E933797"/>
    <w:rsid w:val="3E93514C"/>
    <w:rsid w:val="3E937802"/>
    <w:rsid w:val="3E945E9C"/>
    <w:rsid w:val="3E946E66"/>
    <w:rsid w:val="3E950C88"/>
    <w:rsid w:val="3E950E30"/>
    <w:rsid w:val="3E951F7E"/>
    <w:rsid w:val="3E95498C"/>
    <w:rsid w:val="3E955B02"/>
    <w:rsid w:val="3E966871"/>
    <w:rsid w:val="3E967EC2"/>
    <w:rsid w:val="3E970704"/>
    <w:rsid w:val="3E9735A8"/>
    <w:rsid w:val="3E974BA8"/>
    <w:rsid w:val="3E974E99"/>
    <w:rsid w:val="3E97596E"/>
    <w:rsid w:val="3E977284"/>
    <w:rsid w:val="3E9818D8"/>
    <w:rsid w:val="3E986DBE"/>
    <w:rsid w:val="3E987AB4"/>
    <w:rsid w:val="3E990920"/>
    <w:rsid w:val="3E9926CE"/>
    <w:rsid w:val="3E9959F0"/>
    <w:rsid w:val="3E997609"/>
    <w:rsid w:val="3E9A4301"/>
    <w:rsid w:val="3E9A457E"/>
    <w:rsid w:val="3E9A4D51"/>
    <w:rsid w:val="3E9B4698"/>
    <w:rsid w:val="3E9B4AFA"/>
    <w:rsid w:val="3E9C1181"/>
    <w:rsid w:val="3E9C2F05"/>
    <w:rsid w:val="3E9C3F6D"/>
    <w:rsid w:val="3E9C420A"/>
    <w:rsid w:val="3E9C5D1B"/>
    <w:rsid w:val="3E9C7F9D"/>
    <w:rsid w:val="3E9D0346"/>
    <w:rsid w:val="3E9D741A"/>
    <w:rsid w:val="3E9E08AA"/>
    <w:rsid w:val="3E9E7CE5"/>
    <w:rsid w:val="3E9F4D6E"/>
    <w:rsid w:val="3E9F59D5"/>
    <w:rsid w:val="3EA01CAF"/>
    <w:rsid w:val="3EA03A5D"/>
    <w:rsid w:val="3EA07CC5"/>
    <w:rsid w:val="3EA11583"/>
    <w:rsid w:val="3EA13331"/>
    <w:rsid w:val="3EA17966"/>
    <w:rsid w:val="3EA206BB"/>
    <w:rsid w:val="3EA21DFC"/>
    <w:rsid w:val="3EA22D6A"/>
    <w:rsid w:val="3EA27B62"/>
    <w:rsid w:val="3EA3328C"/>
    <w:rsid w:val="3EA3354D"/>
    <w:rsid w:val="3EA47FB2"/>
    <w:rsid w:val="3EA51073"/>
    <w:rsid w:val="3EA6303D"/>
    <w:rsid w:val="3EA64DEB"/>
    <w:rsid w:val="3EA64E19"/>
    <w:rsid w:val="3EA66B99"/>
    <w:rsid w:val="3EA73514"/>
    <w:rsid w:val="3EA80B63"/>
    <w:rsid w:val="3EA82096"/>
    <w:rsid w:val="3EA82911"/>
    <w:rsid w:val="3EA85C6E"/>
    <w:rsid w:val="3EAA48DB"/>
    <w:rsid w:val="3EAA6E99"/>
    <w:rsid w:val="3EAB2402"/>
    <w:rsid w:val="3EAB41B0"/>
    <w:rsid w:val="3EAC5A7F"/>
    <w:rsid w:val="3EAD1CD6"/>
    <w:rsid w:val="3EAD617A"/>
    <w:rsid w:val="3EAD6AD6"/>
    <w:rsid w:val="3EAD7F28"/>
    <w:rsid w:val="3EAE40E4"/>
    <w:rsid w:val="3EAE5A4E"/>
    <w:rsid w:val="3EAF103D"/>
    <w:rsid w:val="3EAF182F"/>
    <w:rsid w:val="3EAF1B1B"/>
    <w:rsid w:val="3EAF1EF2"/>
    <w:rsid w:val="3EB04EC3"/>
    <w:rsid w:val="3EB04EF5"/>
    <w:rsid w:val="3EB05C6A"/>
    <w:rsid w:val="3EB07A18"/>
    <w:rsid w:val="3EB10C91"/>
    <w:rsid w:val="3EB202F1"/>
    <w:rsid w:val="3EB25B8C"/>
    <w:rsid w:val="3EB31640"/>
    <w:rsid w:val="3EB43064"/>
    <w:rsid w:val="3EB441C8"/>
    <w:rsid w:val="3EB54779"/>
    <w:rsid w:val="3EB5502E"/>
    <w:rsid w:val="3EB56DDC"/>
    <w:rsid w:val="3EB63280"/>
    <w:rsid w:val="3EB67C5D"/>
    <w:rsid w:val="3EB70DA6"/>
    <w:rsid w:val="3EB72B54"/>
    <w:rsid w:val="3EB72B91"/>
    <w:rsid w:val="3EB73A91"/>
    <w:rsid w:val="3EB92AB7"/>
    <w:rsid w:val="3EB92D70"/>
    <w:rsid w:val="3EB954B1"/>
    <w:rsid w:val="3EBA0082"/>
    <w:rsid w:val="3EBA25A3"/>
    <w:rsid w:val="3EBB0897"/>
    <w:rsid w:val="3EBC333B"/>
    <w:rsid w:val="3EBC5133"/>
    <w:rsid w:val="3EBC63BD"/>
    <w:rsid w:val="3EBC7034"/>
    <w:rsid w:val="3EBD04FA"/>
    <w:rsid w:val="3EBD09AB"/>
    <w:rsid w:val="3EBD7E9F"/>
    <w:rsid w:val="3EBE0387"/>
    <w:rsid w:val="3EBE3EE3"/>
    <w:rsid w:val="3EBE42FF"/>
    <w:rsid w:val="3EC00E65"/>
    <w:rsid w:val="3EC075D9"/>
    <w:rsid w:val="3EC15781"/>
    <w:rsid w:val="3EC2120C"/>
    <w:rsid w:val="3EC21317"/>
    <w:rsid w:val="3EC24EA7"/>
    <w:rsid w:val="3EC258E0"/>
    <w:rsid w:val="3EC31134"/>
    <w:rsid w:val="3EC314F9"/>
    <w:rsid w:val="3EC32C38"/>
    <w:rsid w:val="3EC3599D"/>
    <w:rsid w:val="3EC3774B"/>
    <w:rsid w:val="3EC43728"/>
    <w:rsid w:val="3EC456A8"/>
    <w:rsid w:val="3EC534C3"/>
    <w:rsid w:val="3EC551C4"/>
    <w:rsid w:val="3EC55271"/>
    <w:rsid w:val="3EC60D06"/>
    <w:rsid w:val="3EC60FE9"/>
    <w:rsid w:val="3EC62D97"/>
    <w:rsid w:val="3EC65D55"/>
    <w:rsid w:val="3EC66982"/>
    <w:rsid w:val="3EC7317F"/>
    <w:rsid w:val="3EC7548D"/>
    <w:rsid w:val="3EC7747B"/>
    <w:rsid w:val="3EC82A7B"/>
    <w:rsid w:val="3EC83B82"/>
    <w:rsid w:val="3EC92A7C"/>
    <w:rsid w:val="3ECA0ADA"/>
    <w:rsid w:val="3ECA2AC6"/>
    <w:rsid w:val="3ECA6D2C"/>
    <w:rsid w:val="3ECB6600"/>
    <w:rsid w:val="3ECB691F"/>
    <w:rsid w:val="3ECB7A6A"/>
    <w:rsid w:val="3ECD1DDE"/>
    <w:rsid w:val="3ECD2378"/>
    <w:rsid w:val="3ECD2D83"/>
    <w:rsid w:val="3ECD4126"/>
    <w:rsid w:val="3ECF36CC"/>
    <w:rsid w:val="3ECF4446"/>
    <w:rsid w:val="3ED029E6"/>
    <w:rsid w:val="3ED100BA"/>
    <w:rsid w:val="3ED13641"/>
    <w:rsid w:val="3ED23E32"/>
    <w:rsid w:val="3ED25BE0"/>
    <w:rsid w:val="3ED2798E"/>
    <w:rsid w:val="3ED30C29"/>
    <w:rsid w:val="3ED31581"/>
    <w:rsid w:val="3ED43706"/>
    <w:rsid w:val="3ED454B4"/>
    <w:rsid w:val="3ED519E6"/>
    <w:rsid w:val="3ED53549"/>
    <w:rsid w:val="3ED53B4B"/>
    <w:rsid w:val="3ED5611A"/>
    <w:rsid w:val="3ED602EE"/>
    <w:rsid w:val="3ED62FE1"/>
    <w:rsid w:val="3ED656D0"/>
    <w:rsid w:val="3ED65C6E"/>
    <w:rsid w:val="3ED71449"/>
    <w:rsid w:val="3ED71FF0"/>
    <w:rsid w:val="3ED731F7"/>
    <w:rsid w:val="3ED74FA5"/>
    <w:rsid w:val="3ED7664A"/>
    <w:rsid w:val="3ED82909"/>
    <w:rsid w:val="3ED8360B"/>
    <w:rsid w:val="3ED86408"/>
    <w:rsid w:val="3ED92ACB"/>
    <w:rsid w:val="3ED96F6F"/>
    <w:rsid w:val="3EDA0523"/>
    <w:rsid w:val="3EDA0AFC"/>
    <w:rsid w:val="3EDA24BC"/>
    <w:rsid w:val="3EDC25BB"/>
    <w:rsid w:val="3EDC38FA"/>
    <w:rsid w:val="3EDC5E82"/>
    <w:rsid w:val="3EDC6A5F"/>
    <w:rsid w:val="3EDE27D7"/>
    <w:rsid w:val="3EDE6333"/>
    <w:rsid w:val="3EDE7B4C"/>
    <w:rsid w:val="3EDF090D"/>
    <w:rsid w:val="3EDF21A8"/>
    <w:rsid w:val="3EDF3E59"/>
    <w:rsid w:val="3EDF4B20"/>
    <w:rsid w:val="3EE01468"/>
    <w:rsid w:val="3EE020AB"/>
    <w:rsid w:val="3EE06381"/>
    <w:rsid w:val="3EE073D5"/>
    <w:rsid w:val="3EE11ADE"/>
    <w:rsid w:val="3EE124E5"/>
    <w:rsid w:val="3EE12903"/>
    <w:rsid w:val="3EE16D75"/>
    <w:rsid w:val="3EE16FB3"/>
    <w:rsid w:val="3EE17BD1"/>
    <w:rsid w:val="3EE3071E"/>
    <w:rsid w:val="3EE37DED"/>
    <w:rsid w:val="3EE576C2"/>
    <w:rsid w:val="3EE64B56"/>
    <w:rsid w:val="3EE651E8"/>
    <w:rsid w:val="3EE71CC1"/>
    <w:rsid w:val="3EE80F60"/>
    <w:rsid w:val="3EE87194"/>
    <w:rsid w:val="3EE871B2"/>
    <w:rsid w:val="3EE9440D"/>
    <w:rsid w:val="3EEA25C0"/>
    <w:rsid w:val="3EEA2F2A"/>
    <w:rsid w:val="3EEA4CD8"/>
    <w:rsid w:val="3EEB1A81"/>
    <w:rsid w:val="3EEB27FE"/>
    <w:rsid w:val="3EEC0340"/>
    <w:rsid w:val="3EEC24E9"/>
    <w:rsid w:val="3EEC2F11"/>
    <w:rsid w:val="3EEC522C"/>
    <w:rsid w:val="3EEC6CA2"/>
    <w:rsid w:val="3EEC70FC"/>
    <w:rsid w:val="3EED47C8"/>
    <w:rsid w:val="3EEE6FA3"/>
    <w:rsid w:val="3EEF0540"/>
    <w:rsid w:val="3EF06066"/>
    <w:rsid w:val="3EF075F6"/>
    <w:rsid w:val="3EF1250A"/>
    <w:rsid w:val="3EF13EE8"/>
    <w:rsid w:val="3EF14D35"/>
    <w:rsid w:val="3EF21DDE"/>
    <w:rsid w:val="3EF22868"/>
    <w:rsid w:val="3EF34A19"/>
    <w:rsid w:val="3EF4007A"/>
    <w:rsid w:val="3EF47905"/>
    <w:rsid w:val="3EF52B33"/>
    <w:rsid w:val="3EF6104B"/>
    <w:rsid w:val="3EF61A2C"/>
    <w:rsid w:val="3EF6475D"/>
    <w:rsid w:val="3EF66B94"/>
    <w:rsid w:val="3EF73899"/>
    <w:rsid w:val="3EF7501E"/>
    <w:rsid w:val="3EF75615"/>
    <w:rsid w:val="3EF75647"/>
    <w:rsid w:val="3EF760DF"/>
    <w:rsid w:val="3EF76F56"/>
    <w:rsid w:val="3EF773F5"/>
    <w:rsid w:val="3EF868E3"/>
    <w:rsid w:val="3EF913BF"/>
    <w:rsid w:val="3EF92944"/>
    <w:rsid w:val="3EF94F1B"/>
    <w:rsid w:val="3EFA3DD4"/>
    <w:rsid w:val="3EFB7402"/>
    <w:rsid w:val="3EFB7BC6"/>
    <w:rsid w:val="3EFC2C5D"/>
    <w:rsid w:val="3EFC4A0B"/>
    <w:rsid w:val="3EFC5014"/>
    <w:rsid w:val="3EFD0BDA"/>
    <w:rsid w:val="3EFD0EAF"/>
    <w:rsid w:val="3EFD3C9B"/>
    <w:rsid w:val="3EFD68FA"/>
    <w:rsid w:val="3EFE3C2E"/>
    <w:rsid w:val="3EFE5C80"/>
    <w:rsid w:val="3EFF1A01"/>
    <w:rsid w:val="3EFF2C20"/>
    <w:rsid w:val="3EFF6221"/>
    <w:rsid w:val="3EFF67B6"/>
    <w:rsid w:val="3EFF7CE6"/>
    <w:rsid w:val="3F00274D"/>
    <w:rsid w:val="3F0044FB"/>
    <w:rsid w:val="3F0062A9"/>
    <w:rsid w:val="3F007C46"/>
    <w:rsid w:val="3F010273"/>
    <w:rsid w:val="3F012022"/>
    <w:rsid w:val="3F017ADE"/>
    <w:rsid w:val="3F026175"/>
    <w:rsid w:val="3F0264C5"/>
    <w:rsid w:val="3F03223E"/>
    <w:rsid w:val="3F033FEC"/>
    <w:rsid w:val="3F0365C7"/>
    <w:rsid w:val="3F041198"/>
    <w:rsid w:val="3F051A30"/>
    <w:rsid w:val="3F055FB6"/>
    <w:rsid w:val="3F057D64"/>
    <w:rsid w:val="3F06588A"/>
    <w:rsid w:val="3F06735B"/>
    <w:rsid w:val="3F067638"/>
    <w:rsid w:val="3F073ADC"/>
    <w:rsid w:val="3F077B19"/>
    <w:rsid w:val="3F082556"/>
    <w:rsid w:val="3F0833B0"/>
    <w:rsid w:val="3F08701B"/>
    <w:rsid w:val="3F087854"/>
    <w:rsid w:val="3F0946B3"/>
    <w:rsid w:val="3F0A35CC"/>
    <w:rsid w:val="3F0A6434"/>
    <w:rsid w:val="3F0A7128"/>
    <w:rsid w:val="3F0B2EA0"/>
    <w:rsid w:val="3F0B4C4E"/>
    <w:rsid w:val="3F0B792A"/>
    <w:rsid w:val="3F0C273C"/>
    <w:rsid w:val="3F0D09C6"/>
    <w:rsid w:val="3F0D205A"/>
    <w:rsid w:val="3F0D4E6A"/>
    <w:rsid w:val="3F0E4E1B"/>
    <w:rsid w:val="3F0F2990"/>
    <w:rsid w:val="3F0F2B97"/>
    <w:rsid w:val="3F0F7E1F"/>
    <w:rsid w:val="3F10092D"/>
    <w:rsid w:val="3F110BCB"/>
    <w:rsid w:val="3F11160B"/>
    <w:rsid w:val="3F111BE7"/>
    <w:rsid w:val="3F11379C"/>
    <w:rsid w:val="3F11495A"/>
    <w:rsid w:val="3F122481"/>
    <w:rsid w:val="3F12422F"/>
    <w:rsid w:val="3F125FDD"/>
    <w:rsid w:val="3F134C75"/>
    <w:rsid w:val="3F140F23"/>
    <w:rsid w:val="3F1461F9"/>
    <w:rsid w:val="3F15211D"/>
    <w:rsid w:val="3F1539A0"/>
    <w:rsid w:val="3F160F93"/>
    <w:rsid w:val="3F161F71"/>
    <w:rsid w:val="3F163D1F"/>
    <w:rsid w:val="3F165ACD"/>
    <w:rsid w:val="3F166447"/>
    <w:rsid w:val="3F177A97"/>
    <w:rsid w:val="3F18678A"/>
    <w:rsid w:val="3F1903F8"/>
    <w:rsid w:val="3F19380F"/>
    <w:rsid w:val="3F1968FE"/>
    <w:rsid w:val="3F1A0DA3"/>
    <w:rsid w:val="3F1A4E9A"/>
    <w:rsid w:val="3F1A7CE6"/>
    <w:rsid w:val="3F1B1335"/>
    <w:rsid w:val="3F1B2A5B"/>
    <w:rsid w:val="3F1B484E"/>
    <w:rsid w:val="3F1C08AF"/>
    <w:rsid w:val="3F1C0EDF"/>
    <w:rsid w:val="3F1C1D76"/>
    <w:rsid w:val="3F1C50AD"/>
    <w:rsid w:val="3F1C5CDE"/>
    <w:rsid w:val="3F1C6E5B"/>
    <w:rsid w:val="3F1D32FF"/>
    <w:rsid w:val="3F1E05F9"/>
    <w:rsid w:val="3F1E2BD3"/>
    <w:rsid w:val="3F1E4982"/>
    <w:rsid w:val="3F1E7726"/>
    <w:rsid w:val="3F1F0FD6"/>
    <w:rsid w:val="3F1F15E2"/>
    <w:rsid w:val="3F1F17B2"/>
    <w:rsid w:val="3F1F465F"/>
    <w:rsid w:val="3F1F49B1"/>
    <w:rsid w:val="3F1F5199"/>
    <w:rsid w:val="3F204B9E"/>
    <w:rsid w:val="3F214472"/>
    <w:rsid w:val="3F21637D"/>
    <w:rsid w:val="3F2226C4"/>
    <w:rsid w:val="3F222E09"/>
    <w:rsid w:val="3F23468E"/>
    <w:rsid w:val="3F234CE1"/>
    <w:rsid w:val="3F236017"/>
    <w:rsid w:val="3F241521"/>
    <w:rsid w:val="3F2504D1"/>
    <w:rsid w:val="3F2516FF"/>
    <w:rsid w:val="3F2521B4"/>
    <w:rsid w:val="3F253F62"/>
    <w:rsid w:val="3F264532"/>
    <w:rsid w:val="3F274B00"/>
    <w:rsid w:val="3F275F2C"/>
    <w:rsid w:val="3F286650"/>
    <w:rsid w:val="3F286E52"/>
    <w:rsid w:val="3F29296E"/>
    <w:rsid w:val="3F2A1578"/>
    <w:rsid w:val="3F2A77CA"/>
    <w:rsid w:val="3F2B056A"/>
    <w:rsid w:val="3F2B0932"/>
    <w:rsid w:val="3F2B5039"/>
    <w:rsid w:val="3F2B6D98"/>
    <w:rsid w:val="3F2B6EFB"/>
    <w:rsid w:val="3F2B709E"/>
    <w:rsid w:val="3F2C3542"/>
    <w:rsid w:val="3F2C52F0"/>
    <w:rsid w:val="3F2D2756"/>
    <w:rsid w:val="3F2D72BA"/>
    <w:rsid w:val="3F2E50CC"/>
    <w:rsid w:val="3F2E54F8"/>
    <w:rsid w:val="3F2F4DE1"/>
    <w:rsid w:val="3F2F6B8F"/>
    <w:rsid w:val="3F310B59"/>
    <w:rsid w:val="3F311645"/>
    <w:rsid w:val="3F312907"/>
    <w:rsid w:val="3F3146B5"/>
    <w:rsid w:val="3F316DAB"/>
    <w:rsid w:val="3F32042D"/>
    <w:rsid w:val="3F320FD2"/>
    <w:rsid w:val="3F322AD5"/>
    <w:rsid w:val="3F33147E"/>
    <w:rsid w:val="3F3348D1"/>
    <w:rsid w:val="3F340649"/>
    <w:rsid w:val="3F373C95"/>
    <w:rsid w:val="3F3754B7"/>
    <w:rsid w:val="3F38472F"/>
    <w:rsid w:val="3F3861A8"/>
    <w:rsid w:val="3F3917BB"/>
    <w:rsid w:val="3F3945C0"/>
    <w:rsid w:val="3F395C5F"/>
    <w:rsid w:val="3F397A0D"/>
    <w:rsid w:val="3F397DD7"/>
    <w:rsid w:val="3F3A1267"/>
    <w:rsid w:val="3F3B0E30"/>
    <w:rsid w:val="3F3B5533"/>
    <w:rsid w:val="3F3B5D55"/>
    <w:rsid w:val="3F3C12AC"/>
    <w:rsid w:val="3F3C52C8"/>
    <w:rsid w:val="3F3C7AAF"/>
    <w:rsid w:val="3F3D1780"/>
    <w:rsid w:val="3F3D5999"/>
    <w:rsid w:val="3F3D6793"/>
    <w:rsid w:val="3F3E3276"/>
    <w:rsid w:val="3F3E47D0"/>
    <w:rsid w:val="3F3E5024"/>
    <w:rsid w:val="3F3F3BD6"/>
    <w:rsid w:val="3F3F57C9"/>
    <w:rsid w:val="3F3F65D2"/>
    <w:rsid w:val="3F402B4A"/>
    <w:rsid w:val="3F40390F"/>
    <w:rsid w:val="3F405CC1"/>
    <w:rsid w:val="3F406FEE"/>
    <w:rsid w:val="3F416569"/>
    <w:rsid w:val="3F4225CA"/>
    <w:rsid w:val="3F424B14"/>
    <w:rsid w:val="3F426EB3"/>
    <w:rsid w:val="3F4279F9"/>
    <w:rsid w:val="3F430FA5"/>
    <w:rsid w:val="3F442952"/>
    <w:rsid w:val="3F44662B"/>
    <w:rsid w:val="3F446ADE"/>
    <w:rsid w:val="3F457ABB"/>
    <w:rsid w:val="3F4655A8"/>
    <w:rsid w:val="3F4723DB"/>
    <w:rsid w:val="3F48386B"/>
    <w:rsid w:val="3F483E86"/>
    <w:rsid w:val="3F48443E"/>
    <w:rsid w:val="3F485EA2"/>
    <w:rsid w:val="3F491381"/>
    <w:rsid w:val="3F4940F4"/>
    <w:rsid w:val="3F496374"/>
    <w:rsid w:val="3F4A037B"/>
    <w:rsid w:val="3F4A0D5C"/>
    <w:rsid w:val="3F4A1C1A"/>
    <w:rsid w:val="3F4A39C9"/>
    <w:rsid w:val="3F4A4299"/>
    <w:rsid w:val="3F4A7E6C"/>
    <w:rsid w:val="3F4C39D9"/>
    <w:rsid w:val="3F4C5993"/>
    <w:rsid w:val="3F4D1200"/>
    <w:rsid w:val="3F4D3441"/>
    <w:rsid w:val="3F4D34B9"/>
    <w:rsid w:val="3F4E072F"/>
    <w:rsid w:val="3F4E170B"/>
    <w:rsid w:val="3F4E22AE"/>
    <w:rsid w:val="3F4F2BC5"/>
    <w:rsid w:val="3F4F5483"/>
    <w:rsid w:val="3F4F7231"/>
    <w:rsid w:val="3F507776"/>
    <w:rsid w:val="3F5113D1"/>
    <w:rsid w:val="3F512FA9"/>
    <w:rsid w:val="3F515208"/>
    <w:rsid w:val="3F52184D"/>
    <w:rsid w:val="3F5220BF"/>
    <w:rsid w:val="3F52287D"/>
    <w:rsid w:val="3F532320"/>
    <w:rsid w:val="3F532559"/>
    <w:rsid w:val="3F536D21"/>
    <w:rsid w:val="3F542A99"/>
    <w:rsid w:val="3F5431ED"/>
    <w:rsid w:val="3F543D0D"/>
    <w:rsid w:val="3F546005"/>
    <w:rsid w:val="3F5465F5"/>
    <w:rsid w:val="3F554E97"/>
    <w:rsid w:val="3F55541E"/>
    <w:rsid w:val="3F5572B7"/>
    <w:rsid w:val="3F5575B0"/>
    <w:rsid w:val="3F5605BF"/>
    <w:rsid w:val="3F566138"/>
    <w:rsid w:val="3F566811"/>
    <w:rsid w:val="3F577E93"/>
    <w:rsid w:val="3F582BBA"/>
    <w:rsid w:val="3F585AD8"/>
    <w:rsid w:val="3F585F31"/>
    <w:rsid w:val="3F5900B0"/>
    <w:rsid w:val="3F591C03"/>
    <w:rsid w:val="3F591E5E"/>
    <w:rsid w:val="3F593C0C"/>
    <w:rsid w:val="3F5A0851"/>
    <w:rsid w:val="3F5B1E1B"/>
    <w:rsid w:val="3F5B48B2"/>
    <w:rsid w:val="3F5B5BD6"/>
    <w:rsid w:val="3F5C0140"/>
    <w:rsid w:val="3F5C2BC2"/>
    <w:rsid w:val="3F5C6F44"/>
    <w:rsid w:val="3F5C7C20"/>
    <w:rsid w:val="3F5D134B"/>
    <w:rsid w:val="3F5D194E"/>
    <w:rsid w:val="3F5D36FC"/>
    <w:rsid w:val="3F5D3B50"/>
    <w:rsid w:val="3F5D478D"/>
    <w:rsid w:val="3F5D4D99"/>
    <w:rsid w:val="3F5D5C03"/>
    <w:rsid w:val="3F5E1222"/>
    <w:rsid w:val="3F5E3F0D"/>
    <w:rsid w:val="3F5E56C6"/>
    <w:rsid w:val="3F5E7474"/>
    <w:rsid w:val="3F60174E"/>
    <w:rsid w:val="3F602F82"/>
    <w:rsid w:val="3F6251B6"/>
    <w:rsid w:val="3F626F64"/>
    <w:rsid w:val="3F630115"/>
    <w:rsid w:val="3F632CDC"/>
    <w:rsid w:val="3F634A8A"/>
    <w:rsid w:val="3F636838"/>
    <w:rsid w:val="3F6437F9"/>
    <w:rsid w:val="3F650535"/>
    <w:rsid w:val="3F6525B0"/>
    <w:rsid w:val="3F652B5F"/>
    <w:rsid w:val="3F664B5A"/>
    <w:rsid w:val="3F664D82"/>
    <w:rsid w:val="3F665924"/>
    <w:rsid w:val="3F666DF4"/>
    <w:rsid w:val="3F67148C"/>
    <w:rsid w:val="3F67457A"/>
    <w:rsid w:val="3F675CFC"/>
    <w:rsid w:val="3F676329"/>
    <w:rsid w:val="3F676D5E"/>
    <w:rsid w:val="3F6820A1"/>
    <w:rsid w:val="3F6928FF"/>
    <w:rsid w:val="3F694483"/>
    <w:rsid w:val="3F6968FF"/>
    <w:rsid w:val="3F6A0346"/>
    <w:rsid w:val="3F6A0F02"/>
    <w:rsid w:val="3F6A340E"/>
    <w:rsid w:val="3F6A5E19"/>
    <w:rsid w:val="3F6C0A59"/>
    <w:rsid w:val="3F6C1B91"/>
    <w:rsid w:val="3F6C7EC6"/>
    <w:rsid w:val="3F6D16FF"/>
    <w:rsid w:val="3F6D7347"/>
    <w:rsid w:val="3F6D76B7"/>
    <w:rsid w:val="3F6E0AF9"/>
    <w:rsid w:val="3F6E2F84"/>
    <w:rsid w:val="3F6E3E34"/>
    <w:rsid w:val="3F6F1681"/>
    <w:rsid w:val="3F6F342F"/>
    <w:rsid w:val="3F6F51DD"/>
    <w:rsid w:val="3F6F78D3"/>
    <w:rsid w:val="3F703015"/>
    <w:rsid w:val="3F710F55"/>
    <w:rsid w:val="3F713F07"/>
    <w:rsid w:val="3F715A43"/>
    <w:rsid w:val="3F732B39"/>
    <w:rsid w:val="3F733E6E"/>
    <w:rsid w:val="3F740A45"/>
    <w:rsid w:val="3F745C79"/>
    <w:rsid w:val="3F746C97"/>
    <w:rsid w:val="3F760C61"/>
    <w:rsid w:val="3F7614BA"/>
    <w:rsid w:val="3F7615C2"/>
    <w:rsid w:val="3F7646BC"/>
    <w:rsid w:val="3F7647BE"/>
    <w:rsid w:val="3F76656C"/>
    <w:rsid w:val="3F7668E9"/>
    <w:rsid w:val="3F7722E4"/>
    <w:rsid w:val="3F777348"/>
    <w:rsid w:val="3F780536"/>
    <w:rsid w:val="3F781209"/>
    <w:rsid w:val="3F7834AD"/>
    <w:rsid w:val="3F78638C"/>
    <w:rsid w:val="3F786788"/>
    <w:rsid w:val="3F792226"/>
    <w:rsid w:val="3F7942AE"/>
    <w:rsid w:val="3F7A2500"/>
    <w:rsid w:val="3F7B0026"/>
    <w:rsid w:val="3F7B056B"/>
    <w:rsid w:val="3F7B12CB"/>
    <w:rsid w:val="3F7B4D38"/>
    <w:rsid w:val="3F7B4F59"/>
    <w:rsid w:val="3F7C3417"/>
    <w:rsid w:val="3F7C65CA"/>
    <w:rsid w:val="3F7D3D9E"/>
    <w:rsid w:val="3F7D4751"/>
    <w:rsid w:val="3F7E18C4"/>
    <w:rsid w:val="3F7E4F8B"/>
    <w:rsid w:val="3F7F7B16"/>
    <w:rsid w:val="3F80388E"/>
    <w:rsid w:val="3F805C8F"/>
    <w:rsid w:val="3F81582B"/>
    <w:rsid w:val="3F8174A4"/>
    <w:rsid w:val="3F8213B4"/>
    <w:rsid w:val="3F824E8C"/>
    <w:rsid w:val="3F827606"/>
    <w:rsid w:val="3F830C89"/>
    <w:rsid w:val="3F836EDA"/>
    <w:rsid w:val="3F843ABE"/>
    <w:rsid w:val="3F84512C"/>
    <w:rsid w:val="3F850EA5"/>
    <w:rsid w:val="3F85289A"/>
    <w:rsid w:val="3F854A01"/>
    <w:rsid w:val="3F854F4E"/>
    <w:rsid w:val="3F8663DE"/>
    <w:rsid w:val="3F874C1D"/>
    <w:rsid w:val="3F875618"/>
    <w:rsid w:val="3F882FA6"/>
    <w:rsid w:val="3F885850"/>
    <w:rsid w:val="3F88629F"/>
    <w:rsid w:val="3F890F5B"/>
    <w:rsid w:val="3F892743"/>
    <w:rsid w:val="3F8A0269"/>
    <w:rsid w:val="3F8A2017"/>
    <w:rsid w:val="3F8A64BB"/>
    <w:rsid w:val="3F8B4CA9"/>
    <w:rsid w:val="3F8B72DF"/>
    <w:rsid w:val="3F8C36E0"/>
    <w:rsid w:val="3F8C3FE1"/>
    <w:rsid w:val="3F8C5D8F"/>
    <w:rsid w:val="3F8D2240"/>
    <w:rsid w:val="3F8D2347"/>
    <w:rsid w:val="3F8E01F3"/>
    <w:rsid w:val="3F8E1B07"/>
    <w:rsid w:val="3F8E5FAB"/>
    <w:rsid w:val="3F8E7D59"/>
    <w:rsid w:val="3F8F3AD1"/>
    <w:rsid w:val="3F8F762D"/>
    <w:rsid w:val="3F901DCA"/>
    <w:rsid w:val="3F902061"/>
    <w:rsid w:val="3F9115F7"/>
    <w:rsid w:val="3F917849"/>
    <w:rsid w:val="3F9309E2"/>
    <w:rsid w:val="3F9335C1"/>
    <w:rsid w:val="3F9410E8"/>
    <w:rsid w:val="3F941787"/>
    <w:rsid w:val="3F942C26"/>
    <w:rsid w:val="3F95733A"/>
    <w:rsid w:val="3F9609BC"/>
    <w:rsid w:val="3F961EC4"/>
    <w:rsid w:val="3F964E60"/>
    <w:rsid w:val="3F9707F3"/>
    <w:rsid w:val="3F975C22"/>
    <w:rsid w:val="3F9761CF"/>
    <w:rsid w:val="3F981466"/>
    <w:rsid w:val="3F981C83"/>
    <w:rsid w:val="3F984734"/>
    <w:rsid w:val="3F99231A"/>
    <w:rsid w:val="3F993113"/>
    <w:rsid w:val="3F9A2425"/>
    <w:rsid w:val="3F9A29B5"/>
    <w:rsid w:val="3F9B06C8"/>
    <w:rsid w:val="3F9B2391"/>
    <w:rsid w:val="3F9B3F81"/>
    <w:rsid w:val="3F9B5FD2"/>
    <w:rsid w:val="3F9C0C67"/>
    <w:rsid w:val="3F9C32E3"/>
    <w:rsid w:val="3F9D1D4A"/>
    <w:rsid w:val="3F9D2ED5"/>
    <w:rsid w:val="3F9D64F1"/>
    <w:rsid w:val="3F9D7F9C"/>
    <w:rsid w:val="3F9E3CCE"/>
    <w:rsid w:val="3F9E3FD8"/>
    <w:rsid w:val="3F9E5AC2"/>
    <w:rsid w:val="3F9F05C1"/>
    <w:rsid w:val="3F9F28EE"/>
    <w:rsid w:val="3F9F3D14"/>
    <w:rsid w:val="3FA0183A"/>
    <w:rsid w:val="3FA05CDE"/>
    <w:rsid w:val="3FA07A8C"/>
    <w:rsid w:val="3FA118A5"/>
    <w:rsid w:val="3FA16014"/>
    <w:rsid w:val="3FA22394"/>
    <w:rsid w:val="3FA27361"/>
    <w:rsid w:val="3FA330D9"/>
    <w:rsid w:val="3FA3409E"/>
    <w:rsid w:val="3FA36D96"/>
    <w:rsid w:val="3FA404A3"/>
    <w:rsid w:val="3FA404C7"/>
    <w:rsid w:val="3FA441BB"/>
    <w:rsid w:val="3FA50A5F"/>
    <w:rsid w:val="3FA51CED"/>
    <w:rsid w:val="3FA53B70"/>
    <w:rsid w:val="3FA70E1B"/>
    <w:rsid w:val="3FA72BC9"/>
    <w:rsid w:val="3FA75717"/>
    <w:rsid w:val="3FA7757F"/>
    <w:rsid w:val="3FA806EF"/>
    <w:rsid w:val="3FA80F9D"/>
    <w:rsid w:val="3FA85236"/>
    <w:rsid w:val="3FA93A2B"/>
    <w:rsid w:val="3FA96941"/>
    <w:rsid w:val="3FAA26B9"/>
    <w:rsid w:val="3FAC1609"/>
    <w:rsid w:val="3FAC4683"/>
    <w:rsid w:val="3FAE21C6"/>
    <w:rsid w:val="3FAE2A19"/>
    <w:rsid w:val="3FAF7CCF"/>
    <w:rsid w:val="3FB1139A"/>
    <w:rsid w:val="3FB11C9A"/>
    <w:rsid w:val="3FB12A20"/>
    <w:rsid w:val="3FB12ADB"/>
    <w:rsid w:val="3FB13A48"/>
    <w:rsid w:val="3FB15A3A"/>
    <w:rsid w:val="3FB20D8B"/>
    <w:rsid w:val="3FB3156E"/>
    <w:rsid w:val="3FB34064"/>
    <w:rsid w:val="3FB36E7F"/>
    <w:rsid w:val="3FB41367"/>
    <w:rsid w:val="3FB452E6"/>
    <w:rsid w:val="3FB457A2"/>
    <w:rsid w:val="3FB47094"/>
    <w:rsid w:val="3FB5178A"/>
    <w:rsid w:val="3FB528EC"/>
    <w:rsid w:val="3FB53538"/>
    <w:rsid w:val="3FB6105E"/>
    <w:rsid w:val="3FB61B2C"/>
    <w:rsid w:val="3FB672B0"/>
    <w:rsid w:val="3FB70A02"/>
    <w:rsid w:val="3FB725B3"/>
    <w:rsid w:val="3FB83028"/>
    <w:rsid w:val="3FB845C7"/>
    <w:rsid w:val="3FB84DD6"/>
    <w:rsid w:val="3FB856C2"/>
    <w:rsid w:val="3FB8650C"/>
    <w:rsid w:val="3FB86B84"/>
    <w:rsid w:val="3FB926BD"/>
    <w:rsid w:val="3FB926FD"/>
    <w:rsid w:val="3FB928FC"/>
    <w:rsid w:val="3FB93564"/>
    <w:rsid w:val="3FB97B2C"/>
    <w:rsid w:val="3FBA1C1E"/>
    <w:rsid w:val="3FBA3B8D"/>
    <w:rsid w:val="3FBA6DA0"/>
    <w:rsid w:val="3FBB0422"/>
    <w:rsid w:val="3FBB48C6"/>
    <w:rsid w:val="3FBB56CC"/>
    <w:rsid w:val="3FBB674B"/>
    <w:rsid w:val="3FBC64AD"/>
    <w:rsid w:val="3FBC6BF2"/>
    <w:rsid w:val="3FBC7BEE"/>
    <w:rsid w:val="3FBD0821"/>
    <w:rsid w:val="3FBD23EC"/>
    <w:rsid w:val="3FBD27B6"/>
    <w:rsid w:val="3FBD419A"/>
    <w:rsid w:val="3FBD7854"/>
    <w:rsid w:val="3FBE4781"/>
    <w:rsid w:val="3FBE7F13"/>
    <w:rsid w:val="3FBF0EE5"/>
    <w:rsid w:val="3FBF24AA"/>
    <w:rsid w:val="3FBF656F"/>
    <w:rsid w:val="3FC01692"/>
    <w:rsid w:val="3FC01EDD"/>
    <w:rsid w:val="3FC03639"/>
    <w:rsid w:val="3FC03C8B"/>
    <w:rsid w:val="3FC07C71"/>
    <w:rsid w:val="3FC103EA"/>
    <w:rsid w:val="3FC13EBB"/>
    <w:rsid w:val="3FC14493"/>
    <w:rsid w:val="3FC217B1"/>
    <w:rsid w:val="3FC23B42"/>
    <w:rsid w:val="3FC3132D"/>
    <w:rsid w:val="3FC337AF"/>
    <w:rsid w:val="3FC419CD"/>
    <w:rsid w:val="3FC45529"/>
    <w:rsid w:val="3FC56958"/>
    <w:rsid w:val="3FC574F3"/>
    <w:rsid w:val="3FC63871"/>
    <w:rsid w:val="3FC67557"/>
    <w:rsid w:val="3FC714BD"/>
    <w:rsid w:val="3FC7326B"/>
    <w:rsid w:val="3FC75019"/>
    <w:rsid w:val="3FC75CCB"/>
    <w:rsid w:val="3FC80D62"/>
    <w:rsid w:val="3FC96303"/>
    <w:rsid w:val="3FCA3B24"/>
    <w:rsid w:val="3FCA405B"/>
    <w:rsid w:val="3FCA4B09"/>
    <w:rsid w:val="3FCB0095"/>
    <w:rsid w:val="3FCB1EC1"/>
    <w:rsid w:val="3FCB1F18"/>
    <w:rsid w:val="3FCC0881"/>
    <w:rsid w:val="3FCC0C83"/>
    <w:rsid w:val="3FCC138D"/>
    <w:rsid w:val="3FCC262F"/>
    <w:rsid w:val="3FCC2B06"/>
    <w:rsid w:val="3FCC760F"/>
    <w:rsid w:val="3FCD374C"/>
    <w:rsid w:val="3FCE0156"/>
    <w:rsid w:val="3FCE1CB7"/>
    <w:rsid w:val="3FCE45FA"/>
    <w:rsid w:val="3FCE5B6D"/>
    <w:rsid w:val="3FCF3ECE"/>
    <w:rsid w:val="3FD00372"/>
    <w:rsid w:val="3FD02DDD"/>
    <w:rsid w:val="3FD04ECF"/>
    <w:rsid w:val="3FD05DB3"/>
    <w:rsid w:val="3FD074F4"/>
    <w:rsid w:val="3FD15891"/>
    <w:rsid w:val="3FD15E98"/>
    <w:rsid w:val="3FD17940"/>
    <w:rsid w:val="3FD303B8"/>
    <w:rsid w:val="3FD311F7"/>
    <w:rsid w:val="3FD31539"/>
    <w:rsid w:val="3FD31C10"/>
    <w:rsid w:val="3FD339BE"/>
    <w:rsid w:val="3FD414E4"/>
    <w:rsid w:val="3FD42E3F"/>
    <w:rsid w:val="3FD43187"/>
    <w:rsid w:val="3FD501E4"/>
    <w:rsid w:val="3FD55988"/>
    <w:rsid w:val="3FD564F1"/>
    <w:rsid w:val="3FD57736"/>
    <w:rsid w:val="3FD61700"/>
    <w:rsid w:val="3FD61C25"/>
    <w:rsid w:val="3FD6525C"/>
    <w:rsid w:val="3FD80FD4"/>
    <w:rsid w:val="3FD85478"/>
    <w:rsid w:val="3FD87116"/>
    <w:rsid w:val="3FD87226"/>
    <w:rsid w:val="3FD91CE7"/>
    <w:rsid w:val="3FDA0FF1"/>
    <w:rsid w:val="3FDA33D9"/>
    <w:rsid w:val="3FDA61AC"/>
    <w:rsid w:val="3FDB0AC5"/>
    <w:rsid w:val="3FDB15AE"/>
    <w:rsid w:val="3FDB4607"/>
    <w:rsid w:val="3FDB6D16"/>
    <w:rsid w:val="3FDC001C"/>
    <w:rsid w:val="3FDC2D95"/>
    <w:rsid w:val="3FDD2A8F"/>
    <w:rsid w:val="3FDD4AE2"/>
    <w:rsid w:val="3FDE03B7"/>
    <w:rsid w:val="3FDE72F9"/>
    <w:rsid w:val="3FDF05B5"/>
    <w:rsid w:val="3FDF2363"/>
    <w:rsid w:val="3FDF6807"/>
    <w:rsid w:val="3FDF7CE2"/>
    <w:rsid w:val="3FE0432D"/>
    <w:rsid w:val="3FE260F5"/>
    <w:rsid w:val="3FE33BBA"/>
    <w:rsid w:val="3FE34A0B"/>
    <w:rsid w:val="3FE43E1D"/>
    <w:rsid w:val="3FE442EB"/>
    <w:rsid w:val="3FE456B9"/>
    <w:rsid w:val="3FE47979"/>
    <w:rsid w:val="3FE536F1"/>
    <w:rsid w:val="3FE56B65"/>
    <w:rsid w:val="3FE6026E"/>
    <w:rsid w:val="3FE6538E"/>
    <w:rsid w:val="3FE67B95"/>
    <w:rsid w:val="3FE71217"/>
    <w:rsid w:val="3FE74FD4"/>
    <w:rsid w:val="3FE7793D"/>
    <w:rsid w:val="3FE85CF1"/>
    <w:rsid w:val="3FE9009B"/>
    <w:rsid w:val="3FE91433"/>
    <w:rsid w:val="3FE931E1"/>
    <w:rsid w:val="3FE93FF8"/>
    <w:rsid w:val="3FE96D7A"/>
    <w:rsid w:val="3FEA3938"/>
    <w:rsid w:val="3FEA4FAA"/>
    <w:rsid w:val="3FEB0B7C"/>
    <w:rsid w:val="3FEB4E06"/>
    <w:rsid w:val="3FEC0F24"/>
    <w:rsid w:val="3FEC11F1"/>
    <w:rsid w:val="3FEC1A9C"/>
    <w:rsid w:val="3FEC2CD2"/>
    <w:rsid w:val="3FEC4A80"/>
    <w:rsid w:val="3FEC5C0F"/>
    <w:rsid w:val="3FED6B20"/>
    <w:rsid w:val="3FEE25A6"/>
    <w:rsid w:val="3FEF133C"/>
    <w:rsid w:val="3FEF6116"/>
    <w:rsid w:val="3FF04570"/>
    <w:rsid w:val="3FF102E8"/>
    <w:rsid w:val="3FF213FE"/>
    <w:rsid w:val="3FF25F5E"/>
    <w:rsid w:val="3FF30A9E"/>
    <w:rsid w:val="3FF32857"/>
    <w:rsid w:val="3FF34060"/>
    <w:rsid w:val="3FF41AEF"/>
    <w:rsid w:val="3FF47240"/>
    <w:rsid w:val="3FF50522"/>
    <w:rsid w:val="3FF57DD8"/>
    <w:rsid w:val="3FF658FE"/>
    <w:rsid w:val="3FF65CE8"/>
    <w:rsid w:val="3FF66452"/>
    <w:rsid w:val="3FF70416"/>
    <w:rsid w:val="3FF7269F"/>
    <w:rsid w:val="3FF73B50"/>
    <w:rsid w:val="3FF75270"/>
    <w:rsid w:val="3FF759F0"/>
    <w:rsid w:val="3FF762DF"/>
    <w:rsid w:val="3FF81676"/>
    <w:rsid w:val="3FF82052"/>
    <w:rsid w:val="3FF84290"/>
    <w:rsid w:val="3FF87828"/>
    <w:rsid w:val="3FF94CB2"/>
    <w:rsid w:val="3FF96195"/>
    <w:rsid w:val="3FFA0F4B"/>
    <w:rsid w:val="3FFA1020"/>
    <w:rsid w:val="3FFB2F15"/>
    <w:rsid w:val="3FFB7152"/>
    <w:rsid w:val="3FFC2B22"/>
    <w:rsid w:val="3FFC3940"/>
    <w:rsid w:val="3FFC5081"/>
    <w:rsid w:val="3FFD0A3B"/>
    <w:rsid w:val="3FFD379F"/>
    <w:rsid w:val="3FFD6499"/>
    <w:rsid w:val="3FFD6511"/>
    <w:rsid w:val="3FFD6C8D"/>
    <w:rsid w:val="3FFE0E31"/>
    <w:rsid w:val="3FFF0C57"/>
    <w:rsid w:val="3FFF2A05"/>
    <w:rsid w:val="3FFF3A02"/>
    <w:rsid w:val="3FFF4316"/>
    <w:rsid w:val="3FFF4431"/>
    <w:rsid w:val="3FFF47B3"/>
    <w:rsid w:val="3FFF5405"/>
    <w:rsid w:val="3FFF5926"/>
    <w:rsid w:val="3FFF74F5"/>
    <w:rsid w:val="3FFF7861"/>
    <w:rsid w:val="40004E92"/>
    <w:rsid w:val="4001677D"/>
    <w:rsid w:val="40022383"/>
    <w:rsid w:val="40022C11"/>
    <w:rsid w:val="40024DDD"/>
    <w:rsid w:val="40036389"/>
    <w:rsid w:val="40041DC9"/>
    <w:rsid w:val="4004626D"/>
    <w:rsid w:val="40056A49"/>
    <w:rsid w:val="40057874"/>
    <w:rsid w:val="40061FE5"/>
    <w:rsid w:val="400675C3"/>
    <w:rsid w:val="400702BC"/>
    <w:rsid w:val="400703F7"/>
    <w:rsid w:val="40070A53"/>
    <w:rsid w:val="40073FEC"/>
    <w:rsid w:val="400861F5"/>
    <w:rsid w:val="40095632"/>
    <w:rsid w:val="40095F44"/>
    <w:rsid w:val="400A73D4"/>
    <w:rsid w:val="400B1FA5"/>
    <w:rsid w:val="400B3158"/>
    <w:rsid w:val="400B7433"/>
    <w:rsid w:val="400B75FC"/>
    <w:rsid w:val="400C0C7E"/>
    <w:rsid w:val="400C162D"/>
    <w:rsid w:val="400C5122"/>
    <w:rsid w:val="400D3374"/>
    <w:rsid w:val="400D4864"/>
    <w:rsid w:val="400E0E9A"/>
    <w:rsid w:val="400E296B"/>
    <w:rsid w:val="400E2C48"/>
    <w:rsid w:val="400E49F6"/>
    <w:rsid w:val="400F1705"/>
    <w:rsid w:val="4010076E"/>
    <w:rsid w:val="40102646"/>
    <w:rsid w:val="40103246"/>
    <w:rsid w:val="40104C12"/>
    <w:rsid w:val="40106008"/>
    <w:rsid w:val="40111620"/>
    <w:rsid w:val="4011165D"/>
    <w:rsid w:val="401142DF"/>
    <w:rsid w:val="40125040"/>
    <w:rsid w:val="4012577F"/>
    <w:rsid w:val="40130737"/>
    <w:rsid w:val="4013200C"/>
    <w:rsid w:val="40133DE3"/>
    <w:rsid w:val="4013721F"/>
    <w:rsid w:val="40141BC7"/>
    <w:rsid w:val="40144798"/>
    <w:rsid w:val="40146290"/>
    <w:rsid w:val="40152228"/>
    <w:rsid w:val="4015251E"/>
    <w:rsid w:val="40153FD6"/>
    <w:rsid w:val="40155C28"/>
    <w:rsid w:val="40155D85"/>
    <w:rsid w:val="401617B2"/>
    <w:rsid w:val="40161AFD"/>
    <w:rsid w:val="4016354B"/>
    <w:rsid w:val="40165F1D"/>
    <w:rsid w:val="401670B8"/>
    <w:rsid w:val="40167D4F"/>
    <w:rsid w:val="40175FA1"/>
    <w:rsid w:val="401774BF"/>
    <w:rsid w:val="40181D19"/>
    <w:rsid w:val="40183AC7"/>
    <w:rsid w:val="401845A9"/>
    <w:rsid w:val="40184CC5"/>
    <w:rsid w:val="4019047F"/>
    <w:rsid w:val="40195A39"/>
    <w:rsid w:val="40197316"/>
    <w:rsid w:val="401A15ED"/>
    <w:rsid w:val="401A339B"/>
    <w:rsid w:val="401A573A"/>
    <w:rsid w:val="401A783F"/>
    <w:rsid w:val="401B7113"/>
    <w:rsid w:val="401C23B1"/>
    <w:rsid w:val="401C35B7"/>
    <w:rsid w:val="401D10DD"/>
    <w:rsid w:val="401D2E8B"/>
    <w:rsid w:val="401D732F"/>
    <w:rsid w:val="401E01A0"/>
    <w:rsid w:val="401E4BCC"/>
    <w:rsid w:val="401F48A6"/>
    <w:rsid w:val="401F6C03"/>
    <w:rsid w:val="40200882"/>
    <w:rsid w:val="40202D3B"/>
    <w:rsid w:val="402031A4"/>
    <w:rsid w:val="402064BE"/>
    <w:rsid w:val="40210ECA"/>
    <w:rsid w:val="4021297B"/>
    <w:rsid w:val="4021388F"/>
    <w:rsid w:val="402204A1"/>
    <w:rsid w:val="402214C1"/>
    <w:rsid w:val="40222DB1"/>
    <w:rsid w:val="40224945"/>
    <w:rsid w:val="4023022C"/>
    <w:rsid w:val="402406BD"/>
    <w:rsid w:val="4024246B"/>
    <w:rsid w:val="40242B4C"/>
    <w:rsid w:val="4024428D"/>
    <w:rsid w:val="40265D04"/>
    <w:rsid w:val="40271F5C"/>
    <w:rsid w:val="40272185"/>
    <w:rsid w:val="40273D0A"/>
    <w:rsid w:val="40275AB8"/>
    <w:rsid w:val="402804F4"/>
    <w:rsid w:val="40281BCC"/>
    <w:rsid w:val="40291830"/>
    <w:rsid w:val="40295270"/>
    <w:rsid w:val="40295CD4"/>
    <w:rsid w:val="40297A82"/>
    <w:rsid w:val="402A6B57"/>
    <w:rsid w:val="402C12DE"/>
    <w:rsid w:val="402C1320"/>
    <w:rsid w:val="402C709C"/>
    <w:rsid w:val="402D7572"/>
    <w:rsid w:val="402E0B26"/>
    <w:rsid w:val="402E11EE"/>
    <w:rsid w:val="402E20D8"/>
    <w:rsid w:val="402E5098"/>
    <w:rsid w:val="402E606E"/>
    <w:rsid w:val="402F441F"/>
    <w:rsid w:val="402F683A"/>
    <w:rsid w:val="403008AB"/>
    <w:rsid w:val="4030684E"/>
    <w:rsid w:val="40307062"/>
    <w:rsid w:val="40316936"/>
    <w:rsid w:val="40317E4D"/>
    <w:rsid w:val="40324B88"/>
    <w:rsid w:val="403326AF"/>
    <w:rsid w:val="403328FD"/>
    <w:rsid w:val="4033445D"/>
    <w:rsid w:val="40342231"/>
    <w:rsid w:val="403501D5"/>
    <w:rsid w:val="40354679"/>
    <w:rsid w:val="40356427"/>
    <w:rsid w:val="40363F4D"/>
    <w:rsid w:val="40366440"/>
    <w:rsid w:val="403703F1"/>
    <w:rsid w:val="403750AD"/>
    <w:rsid w:val="40380FC1"/>
    <w:rsid w:val="40381A73"/>
    <w:rsid w:val="40384169"/>
    <w:rsid w:val="40387CC5"/>
    <w:rsid w:val="403A1C8F"/>
    <w:rsid w:val="403A38E1"/>
    <w:rsid w:val="403A57EB"/>
    <w:rsid w:val="403A7472"/>
    <w:rsid w:val="403C5A07"/>
    <w:rsid w:val="403C77B5"/>
    <w:rsid w:val="403D2262"/>
    <w:rsid w:val="403D352D"/>
    <w:rsid w:val="403D5267"/>
    <w:rsid w:val="403D52DB"/>
    <w:rsid w:val="403E177F"/>
    <w:rsid w:val="403E4E33"/>
    <w:rsid w:val="403E52B4"/>
    <w:rsid w:val="403F0E94"/>
    <w:rsid w:val="403F2E01"/>
    <w:rsid w:val="403F72A5"/>
    <w:rsid w:val="40407A9F"/>
    <w:rsid w:val="4041314D"/>
    <w:rsid w:val="40420B44"/>
    <w:rsid w:val="40421E2F"/>
    <w:rsid w:val="404228F2"/>
    <w:rsid w:val="40427815"/>
    <w:rsid w:val="40430785"/>
    <w:rsid w:val="40430CC0"/>
    <w:rsid w:val="40436D96"/>
    <w:rsid w:val="40442B0E"/>
    <w:rsid w:val="4044666A"/>
    <w:rsid w:val="404535C5"/>
    <w:rsid w:val="404569B2"/>
    <w:rsid w:val="40460634"/>
    <w:rsid w:val="40464190"/>
    <w:rsid w:val="40464A55"/>
    <w:rsid w:val="4047615A"/>
    <w:rsid w:val="40477F08"/>
    <w:rsid w:val="40482073"/>
    <w:rsid w:val="404831CA"/>
    <w:rsid w:val="404843AC"/>
    <w:rsid w:val="40491ED2"/>
    <w:rsid w:val="40493C80"/>
    <w:rsid w:val="404A1044"/>
    <w:rsid w:val="404A2EC7"/>
    <w:rsid w:val="404B17A6"/>
    <w:rsid w:val="404B3E9C"/>
    <w:rsid w:val="404B5B97"/>
    <w:rsid w:val="404B5C4A"/>
    <w:rsid w:val="404B79F8"/>
    <w:rsid w:val="404B7DB0"/>
    <w:rsid w:val="404D099E"/>
    <w:rsid w:val="404E1296"/>
    <w:rsid w:val="404E5DB8"/>
    <w:rsid w:val="404F7248"/>
    <w:rsid w:val="405006D8"/>
    <w:rsid w:val="40503261"/>
    <w:rsid w:val="4050500F"/>
    <w:rsid w:val="40505A75"/>
    <w:rsid w:val="40512B35"/>
    <w:rsid w:val="40517064"/>
    <w:rsid w:val="40520D87"/>
    <w:rsid w:val="40522D15"/>
    <w:rsid w:val="40525DCF"/>
    <w:rsid w:val="4053079A"/>
    <w:rsid w:val="4053133F"/>
    <w:rsid w:val="405327AB"/>
    <w:rsid w:val="40532B3C"/>
    <w:rsid w:val="405332E3"/>
    <w:rsid w:val="40535BC9"/>
    <w:rsid w:val="405368AD"/>
    <w:rsid w:val="405420AC"/>
    <w:rsid w:val="4054307E"/>
    <w:rsid w:val="40547059"/>
    <w:rsid w:val="405504E9"/>
    <w:rsid w:val="40550877"/>
    <w:rsid w:val="40553E72"/>
    <w:rsid w:val="40577A0B"/>
    <w:rsid w:val="40582115"/>
    <w:rsid w:val="405836BF"/>
    <w:rsid w:val="40583EC3"/>
    <w:rsid w:val="40583F8B"/>
    <w:rsid w:val="40585FD4"/>
    <w:rsid w:val="405908AE"/>
    <w:rsid w:val="40591A3B"/>
    <w:rsid w:val="40592C85"/>
    <w:rsid w:val="40593FDC"/>
    <w:rsid w:val="405A40DF"/>
    <w:rsid w:val="405A435B"/>
    <w:rsid w:val="405A5C6B"/>
    <w:rsid w:val="405B7950"/>
    <w:rsid w:val="405C0FE8"/>
    <w:rsid w:val="405C1C05"/>
    <w:rsid w:val="405C7E57"/>
    <w:rsid w:val="405D1AEC"/>
    <w:rsid w:val="405D441D"/>
    <w:rsid w:val="405D597D"/>
    <w:rsid w:val="405D5B36"/>
    <w:rsid w:val="405E3BCF"/>
    <w:rsid w:val="405F18EB"/>
    <w:rsid w:val="405F5252"/>
    <w:rsid w:val="405F76E5"/>
    <w:rsid w:val="406048C6"/>
    <w:rsid w:val="40610FCA"/>
    <w:rsid w:val="4061546E"/>
    <w:rsid w:val="4061721C"/>
    <w:rsid w:val="406216C2"/>
    <w:rsid w:val="40622143"/>
    <w:rsid w:val="406237F8"/>
    <w:rsid w:val="40626B70"/>
    <w:rsid w:val="406311E6"/>
    <w:rsid w:val="40632F94"/>
    <w:rsid w:val="40633275"/>
    <w:rsid w:val="40640ABA"/>
    <w:rsid w:val="40646D0C"/>
    <w:rsid w:val="40657FDE"/>
    <w:rsid w:val="40662A84"/>
    <w:rsid w:val="4066445B"/>
    <w:rsid w:val="40664832"/>
    <w:rsid w:val="40677DF5"/>
    <w:rsid w:val="406800A0"/>
    <w:rsid w:val="40680485"/>
    <w:rsid w:val="40682DE7"/>
    <w:rsid w:val="406867FC"/>
    <w:rsid w:val="40694322"/>
    <w:rsid w:val="406960D0"/>
    <w:rsid w:val="40697768"/>
    <w:rsid w:val="40697DEF"/>
    <w:rsid w:val="406A7B4A"/>
    <w:rsid w:val="406B009A"/>
    <w:rsid w:val="406B1E48"/>
    <w:rsid w:val="406B2205"/>
    <w:rsid w:val="406B2BAB"/>
    <w:rsid w:val="406B3BF6"/>
    <w:rsid w:val="406B6A21"/>
    <w:rsid w:val="406B7645"/>
    <w:rsid w:val="406C4FAB"/>
    <w:rsid w:val="406C7EB1"/>
    <w:rsid w:val="406D3E12"/>
    <w:rsid w:val="406D5BC1"/>
    <w:rsid w:val="406E1937"/>
    <w:rsid w:val="406E1939"/>
    <w:rsid w:val="406E36E7"/>
    <w:rsid w:val="406E5DFB"/>
    <w:rsid w:val="406F3C61"/>
    <w:rsid w:val="406F4880"/>
    <w:rsid w:val="406F648E"/>
    <w:rsid w:val="4070613F"/>
    <w:rsid w:val="4070745F"/>
    <w:rsid w:val="40707CC2"/>
    <w:rsid w:val="40713249"/>
    <w:rsid w:val="407209E5"/>
    <w:rsid w:val="407231D7"/>
    <w:rsid w:val="407247C3"/>
    <w:rsid w:val="40730CFD"/>
    <w:rsid w:val="40731A52"/>
    <w:rsid w:val="40733A72"/>
    <w:rsid w:val="40736643"/>
    <w:rsid w:val="40736F4F"/>
    <w:rsid w:val="407451A1"/>
    <w:rsid w:val="40746537"/>
    <w:rsid w:val="40750F19"/>
    <w:rsid w:val="407523A4"/>
    <w:rsid w:val="40752CC7"/>
    <w:rsid w:val="40754A75"/>
    <w:rsid w:val="40754D0C"/>
    <w:rsid w:val="40760928"/>
    <w:rsid w:val="407707ED"/>
    <w:rsid w:val="4077259B"/>
    <w:rsid w:val="40774C91"/>
    <w:rsid w:val="40775A02"/>
    <w:rsid w:val="40780473"/>
    <w:rsid w:val="407822F5"/>
    <w:rsid w:val="407924B5"/>
    <w:rsid w:val="40797570"/>
    <w:rsid w:val="407A6407"/>
    <w:rsid w:val="407A6419"/>
    <w:rsid w:val="407A652F"/>
    <w:rsid w:val="407B59B0"/>
    <w:rsid w:val="407C1D4C"/>
    <w:rsid w:val="407C22A8"/>
    <w:rsid w:val="407C4056"/>
    <w:rsid w:val="407C4EB4"/>
    <w:rsid w:val="407C5E04"/>
    <w:rsid w:val="407D0E36"/>
    <w:rsid w:val="407D53CD"/>
    <w:rsid w:val="407D76F5"/>
    <w:rsid w:val="407F3B46"/>
    <w:rsid w:val="407F76A2"/>
    <w:rsid w:val="40802337"/>
    <w:rsid w:val="4081341A"/>
    <w:rsid w:val="408353E4"/>
    <w:rsid w:val="40842F0A"/>
    <w:rsid w:val="40847692"/>
    <w:rsid w:val="408527FB"/>
    <w:rsid w:val="40852D3D"/>
    <w:rsid w:val="40864D84"/>
    <w:rsid w:val="40864ED4"/>
    <w:rsid w:val="40866C82"/>
    <w:rsid w:val="4087290F"/>
    <w:rsid w:val="40874AB9"/>
    <w:rsid w:val="40890521"/>
    <w:rsid w:val="40896772"/>
    <w:rsid w:val="408973D9"/>
    <w:rsid w:val="408A49C4"/>
    <w:rsid w:val="408B24EB"/>
    <w:rsid w:val="408B4191"/>
    <w:rsid w:val="408B534D"/>
    <w:rsid w:val="408B6047"/>
    <w:rsid w:val="408D4A39"/>
    <w:rsid w:val="408D71EA"/>
    <w:rsid w:val="408D7447"/>
    <w:rsid w:val="408E2926"/>
    <w:rsid w:val="408E5B37"/>
    <w:rsid w:val="408F05F9"/>
    <w:rsid w:val="408F1FDB"/>
    <w:rsid w:val="408F28AB"/>
    <w:rsid w:val="408F7743"/>
    <w:rsid w:val="408F77C2"/>
    <w:rsid w:val="409018AF"/>
    <w:rsid w:val="40905D53"/>
    <w:rsid w:val="40907B01"/>
    <w:rsid w:val="40917C36"/>
    <w:rsid w:val="40917FA6"/>
    <w:rsid w:val="4092048B"/>
    <w:rsid w:val="4092099C"/>
    <w:rsid w:val="40920CC3"/>
    <w:rsid w:val="409273D5"/>
    <w:rsid w:val="4093072D"/>
    <w:rsid w:val="4093139F"/>
    <w:rsid w:val="4093153B"/>
    <w:rsid w:val="409352D2"/>
    <w:rsid w:val="4094412B"/>
    <w:rsid w:val="409470BD"/>
    <w:rsid w:val="409537CE"/>
    <w:rsid w:val="40953B9F"/>
    <w:rsid w:val="40955117"/>
    <w:rsid w:val="4095597C"/>
    <w:rsid w:val="40956EC5"/>
    <w:rsid w:val="409619DD"/>
    <w:rsid w:val="40965D72"/>
    <w:rsid w:val="40970DA0"/>
    <w:rsid w:val="40970E8F"/>
    <w:rsid w:val="40972C3D"/>
    <w:rsid w:val="4098058E"/>
    <w:rsid w:val="40980764"/>
    <w:rsid w:val="40981E17"/>
    <w:rsid w:val="409842FD"/>
    <w:rsid w:val="409942CB"/>
    <w:rsid w:val="40994C08"/>
    <w:rsid w:val="40995BAB"/>
    <w:rsid w:val="409967FE"/>
    <w:rsid w:val="409969B6"/>
    <w:rsid w:val="409A035E"/>
    <w:rsid w:val="409A17EE"/>
    <w:rsid w:val="409C0254"/>
    <w:rsid w:val="409C1ADD"/>
    <w:rsid w:val="409C2122"/>
    <w:rsid w:val="409C64A6"/>
    <w:rsid w:val="409D5D7A"/>
    <w:rsid w:val="409D6CDF"/>
    <w:rsid w:val="409D7BEC"/>
    <w:rsid w:val="409E016F"/>
    <w:rsid w:val="409E221E"/>
    <w:rsid w:val="409E3FCC"/>
    <w:rsid w:val="409F15FF"/>
    <w:rsid w:val="409F1AF2"/>
    <w:rsid w:val="409F7597"/>
    <w:rsid w:val="409F7D44"/>
    <w:rsid w:val="40A043E7"/>
    <w:rsid w:val="40A05660"/>
    <w:rsid w:val="40A11D0E"/>
    <w:rsid w:val="40A1586A"/>
    <w:rsid w:val="40A16AF0"/>
    <w:rsid w:val="40A216C1"/>
    <w:rsid w:val="40A23390"/>
    <w:rsid w:val="40A30C59"/>
    <w:rsid w:val="40A315E2"/>
    <w:rsid w:val="40A37950"/>
    <w:rsid w:val="40A435AC"/>
    <w:rsid w:val="40A4535A"/>
    <w:rsid w:val="40A47108"/>
    <w:rsid w:val="40A549A7"/>
    <w:rsid w:val="40A67324"/>
    <w:rsid w:val="40A71349"/>
    <w:rsid w:val="40A7362E"/>
    <w:rsid w:val="40A736D0"/>
    <w:rsid w:val="40A80D31"/>
    <w:rsid w:val="40A86BF9"/>
    <w:rsid w:val="40A90A86"/>
    <w:rsid w:val="40A92971"/>
    <w:rsid w:val="40A9471F"/>
    <w:rsid w:val="40A94949"/>
    <w:rsid w:val="40A95282"/>
    <w:rsid w:val="40A96A8F"/>
    <w:rsid w:val="40AA0BC3"/>
    <w:rsid w:val="40AA12E3"/>
    <w:rsid w:val="40AA34F6"/>
    <w:rsid w:val="40AA5CD5"/>
    <w:rsid w:val="40AB2773"/>
    <w:rsid w:val="40AB493B"/>
    <w:rsid w:val="40AB66E9"/>
    <w:rsid w:val="40AC46DB"/>
    <w:rsid w:val="40AC4919"/>
    <w:rsid w:val="40AD420F"/>
    <w:rsid w:val="40AD4CD2"/>
    <w:rsid w:val="40AD544F"/>
    <w:rsid w:val="40AE2818"/>
    <w:rsid w:val="40AE62A9"/>
    <w:rsid w:val="40AE7C64"/>
    <w:rsid w:val="40AE7F87"/>
    <w:rsid w:val="40AF10F4"/>
    <w:rsid w:val="40AF3CC5"/>
    <w:rsid w:val="40AF442B"/>
    <w:rsid w:val="40B03CFF"/>
    <w:rsid w:val="40B04B17"/>
    <w:rsid w:val="40B05AAD"/>
    <w:rsid w:val="40B10865"/>
    <w:rsid w:val="40B21825"/>
    <w:rsid w:val="40B21F32"/>
    <w:rsid w:val="40B25CC9"/>
    <w:rsid w:val="40B27A77"/>
    <w:rsid w:val="40B32646"/>
    <w:rsid w:val="40B34857"/>
    <w:rsid w:val="40B35704"/>
    <w:rsid w:val="40B41A41"/>
    <w:rsid w:val="40B43AD6"/>
    <w:rsid w:val="40B5592B"/>
    <w:rsid w:val="40B6755A"/>
    <w:rsid w:val="40B67886"/>
    <w:rsid w:val="40B75444"/>
    <w:rsid w:val="40B76E3C"/>
    <w:rsid w:val="40B86329"/>
    <w:rsid w:val="40B86381"/>
    <w:rsid w:val="40B90D30"/>
    <w:rsid w:val="40B97948"/>
    <w:rsid w:val="40B97A06"/>
    <w:rsid w:val="40BA0DD8"/>
    <w:rsid w:val="40BA692C"/>
    <w:rsid w:val="40BB2DD0"/>
    <w:rsid w:val="40BC08F6"/>
    <w:rsid w:val="40BC4452"/>
    <w:rsid w:val="40BC782E"/>
    <w:rsid w:val="40BE01CA"/>
    <w:rsid w:val="40BE730B"/>
    <w:rsid w:val="40BF0A1D"/>
    <w:rsid w:val="40BF2194"/>
    <w:rsid w:val="40C003E6"/>
    <w:rsid w:val="40C1415E"/>
    <w:rsid w:val="40C144AA"/>
    <w:rsid w:val="40C17CBA"/>
    <w:rsid w:val="40C23786"/>
    <w:rsid w:val="40C27676"/>
    <w:rsid w:val="40C33A32"/>
    <w:rsid w:val="40C357E1"/>
    <w:rsid w:val="40C41559"/>
    <w:rsid w:val="40C426B6"/>
    <w:rsid w:val="40C44A5B"/>
    <w:rsid w:val="40C559FD"/>
    <w:rsid w:val="40C61775"/>
    <w:rsid w:val="40C63523"/>
    <w:rsid w:val="40C652D1"/>
    <w:rsid w:val="40C664BB"/>
    <w:rsid w:val="40C6737B"/>
    <w:rsid w:val="40C70712"/>
    <w:rsid w:val="40C76FFE"/>
    <w:rsid w:val="40C81049"/>
    <w:rsid w:val="40C81C9B"/>
    <w:rsid w:val="40C82367"/>
    <w:rsid w:val="40C8729B"/>
    <w:rsid w:val="40C919BC"/>
    <w:rsid w:val="40C96B6F"/>
    <w:rsid w:val="40CA3013"/>
    <w:rsid w:val="40CA4669"/>
    <w:rsid w:val="40CB6D8B"/>
    <w:rsid w:val="40CC188A"/>
    <w:rsid w:val="40CD48B1"/>
    <w:rsid w:val="40CD665F"/>
    <w:rsid w:val="40CE1650"/>
    <w:rsid w:val="40CE2E32"/>
    <w:rsid w:val="40CF12A7"/>
    <w:rsid w:val="40CF23D7"/>
    <w:rsid w:val="40CF63B7"/>
    <w:rsid w:val="40CF6F9D"/>
    <w:rsid w:val="40D0124F"/>
    <w:rsid w:val="40D01CD8"/>
    <w:rsid w:val="40D1325C"/>
    <w:rsid w:val="40D20119"/>
    <w:rsid w:val="40D21A8B"/>
    <w:rsid w:val="40D22D7B"/>
    <w:rsid w:val="40D23C76"/>
    <w:rsid w:val="40D3768E"/>
    <w:rsid w:val="40D4197F"/>
    <w:rsid w:val="40D44E41"/>
    <w:rsid w:val="40D45C40"/>
    <w:rsid w:val="40D4767A"/>
    <w:rsid w:val="40D479EE"/>
    <w:rsid w:val="40D47F63"/>
    <w:rsid w:val="40D50768"/>
    <w:rsid w:val="40D50B51"/>
    <w:rsid w:val="40D53766"/>
    <w:rsid w:val="40D547C8"/>
    <w:rsid w:val="40D6429F"/>
    <w:rsid w:val="40D703A3"/>
    <w:rsid w:val="40D7128C"/>
    <w:rsid w:val="40D75730"/>
    <w:rsid w:val="40D772B4"/>
    <w:rsid w:val="40D77943"/>
    <w:rsid w:val="40D81790"/>
    <w:rsid w:val="40D87ADD"/>
    <w:rsid w:val="40D914A8"/>
    <w:rsid w:val="40D93256"/>
    <w:rsid w:val="40D94A87"/>
    <w:rsid w:val="40D961A8"/>
    <w:rsid w:val="40DA0D7C"/>
    <w:rsid w:val="40DA149F"/>
    <w:rsid w:val="40DA409F"/>
    <w:rsid w:val="40DA6FCE"/>
    <w:rsid w:val="40DB5220"/>
    <w:rsid w:val="40DC03C8"/>
    <w:rsid w:val="40DC4AF4"/>
    <w:rsid w:val="40DC51D2"/>
    <w:rsid w:val="40DD1703"/>
    <w:rsid w:val="40DD5804"/>
    <w:rsid w:val="40DD584C"/>
    <w:rsid w:val="40DE086C"/>
    <w:rsid w:val="40DE13B6"/>
    <w:rsid w:val="40DE1D8E"/>
    <w:rsid w:val="40DE261A"/>
    <w:rsid w:val="40DE51BA"/>
    <w:rsid w:val="40DE6ABE"/>
    <w:rsid w:val="40DE7DDB"/>
    <w:rsid w:val="40DF1CBD"/>
    <w:rsid w:val="40E02836"/>
    <w:rsid w:val="40E045E4"/>
    <w:rsid w:val="40E1035D"/>
    <w:rsid w:val="40E1210B"/>
    <w:rsid w:val="40E1221F"/>
    <w:rsid w:val="40E165AE"/>
    <w:rsid w:val="40E252D8"/>
    <w:rsid w:val="40E27F28"/>
    <w:rsid w:val="40E340D5"/>
    <w:rsid w:val="40E439A9"/>
    <w:rsid w:val="40E4470B"/>
    <w:rsid w:val="40E45B3F"/>
    <w:rsid w:val="40E50B1E"/>
    <w:rsid w:val="40E57E4D"/>
    <w:rsid w:val="40E63BC5"/>
    <w:rsid w:val="40E65973"/>
    <w:rsid w:val="40E66072"/>
    <w:rsid w:val="40E66850"/>
    <w:rsid w:val="40E816EB"/>
    <w:rsid w:val="40E85247"/>
    <w:rsid w:val="40E8793D"/>
    <w:rsid w:val="40E87E13"/>
    <w:rsid w:val="40E90FBF"/>
    <w:rsid w:val="40E911CF"/>
    <w:rsid w:val="40E91A41"/>
    <w:rsid w:val="40EA3BA5"/>
    <w:rsid w:val="40EA5463"/>
    <w:rsid w:val="40EA6776"/>
    <w:rsid w:val="40EA7211"/>
    <w:rsid w:val="40EB11DB"/>
    <w:rsid w:val="40EB2F89"/>
    <w:rsid w:val="40EC2DAE"/>
    <w:rsid w:val="40ED0AAF"/>
    <w:rsid w:val="40ED2E50"/>
    <w:rsid w:val="40ED3C67"/>
    <w:rsid w:val="40ED4F53"/>
    <w:rsid w:val="40EE65D6"/>
    <w:rsid w:val="40EF1522"/>
    <w:rsid w:val="40EF1B2B"/>
    <w:rsid w:val="40EF2A79"/>
    <w:rsid w:val="40EF2B73"/>
    <w:rsid w:val="40EF3B25"/>
    <w:rsid w:val="40F005A0"/>
    <w:rsid w:val="40F0234E"/>
    <w:rsid w:val="40F0423D"/>
    <w:rsid w:val="40F050E8"/>
    <w:rsid w:val="40F07C18"/>
    <w:rsid w:val="40F10EA7"/>
    <w:rsid w:val="40F12D2E"/>
    <w:rsid w:val="40F13099"/>
    <w:rsid w:val="40F21489"/>
    <w:rsid w:val="40F24318"/>
    <w:rsid w:val="40F25AF3"/>
    <w:rsid w:val="40F260C6"/>
    <w:rsid w:val="40F37F7E"/>
    <w:rsid w:val="40F40090"/>
    <w:rsid w:val="40F45ABF"/>
    <w:rsid w:val="40F515FD"/>
    <w:rsid w:val="40F523F9"/>
    <w:rsid w:val="40F548A9"/>
    <w:rsid w:val="40F57964"/>
    <w:rsid w:val="40F71CAC"/>
    <w:rsid w:val="40F736DC"/>
    <w:rsid w:val="40F74FC6"/>
    <w:rsid w:val="40F80D1D"/>
    <w:rsid w:val="40F80D7A"/>
    <w:rsid w:val="40F8389B"/>
    <w:rsid w:val="40F9043D"/>
    <w:rsid w:val="40F969C5"/>
    <w:rsid w:val="40F97454"/>
    <w:rsid w:val="40FA0D7B"/>
    <w:rsid w:val="40FA289D"/>
    <w:rsid w:val="40FA2BFE"/>
    <w:rsid w:val="40FA31CC"/>
    <w:rsid w:val="40FA4F7A"/>
    <w:rsid w:val="40FA626B"/>
    <w:rsid w:val="40FB141E"/>
    <w:rsid w:val="40FB6BD9"/>
    <w:rsid w:val="40FB7A2C"/>
    <w:rsid w:val="40FC0B8B"/>
    <w:rsid w:val="40FC0CF2"/>
    <w:rsid w:val="40FC47E4"/>
    <w:rsid w:val="40FC6F44"/>
    <w:rsid w:val="40FD73E0"/>
    <w:rsid w:val="40FE0F0E"/>
    <w:rsid w:val="40FE2A94"/>
    <w:rsid w:val="40FE2CBD"/>
    <w:rsid w:val="40FF07E3"/>
    <w:rsid w:val="40FF4380"/>
    <w:rsid w:val="40FF607C"/>
    <w:rsid w:val="410003A6"/>
    <w:rsid w:val="41000AE5"/>
    <w:rsid w:val="41004C87"/>
    <w:rsid w:val="410127AD"/>
    <w:rsid w:val="4101362B"/>
    <w:rsid w:val="41013F36"/>
    <w:rsid w:val="4101455B"/>
    <w:rsid w:val="4101456A"/>
    <w:rsid w:val="41016309"/>
    <w:rsid w:val="41025D32"/>
    <w:rsid w:val="410344D6"/>
    <w:rsid w:val="41036525"/>
    <w:rsid w:val="410377E4"/>
    <w:rsid w:val="41041EEE"/>
    <w:rsid w:val="4105404B"/>
    <w:rsid w:val="41055DF9"/>
    <w:rsid w:val="41061792"/>
    <w:rsid w:val="41072770"/>
    <w:rsid w:val="410858E9"/>
    <w:rsid w:val="41097F33"/>
    <w:rsid w:val="410A340F"/>
    <w:rsid w:val="410B0379"/>
    <w:rsid w:val="410B09B3"/>
    <w:rsid w:val="410B0EEC"/>
    <w:rsid w:val="410B53D9"/>
    <w:rsid w:val="410B6D36"/>
    <w:rsid w:val="410B7187"/>
    <w:rsid w:val="410B71F0"/>
    <w:rsid w:val="410C57D0"/>
    <w:rsid w:val="410C5A45"/>
    <w:rsid w:val="410C5CE1"/>
    <w:rsid w:val="410D6314"/>
    <w:rsid w:val="410D73A4"/>
    <w:rsid w:val="410E3E35"/>
    <w:rsid w:val="410F4ECA"/>
    <w:rsid w:val="410F6C78"/>
    <w:rsid w:val="410F7BA8"/>
    <w:rsid w:val="41100491"/>
    <w:rsid w:val="41100601"/>
    <w:rsid w:val="41100CF8"/>
    <w:rsid w:val="411029F0"/>
    <w:rsid w:val="4110479E"/>
    <w:rsid w:val="411058C0"/>
    <w:rsid w:val="41111E59"/>
    <w:rsid w:val="41113062"/>
    <w:rsid w:val="41114BBA"/>
    <w:rsid w:val="41120516"/>
    <w:rsid w:val="411248FB"/>
    <w:rsid w:val="41126768"/>
    <w:rsid w:val="41140732"/>
    <w:rsid w:val="4114109C"/>
    <w:rsid w:val="411424E0"/>
    <w:rsid w:val="4114428E"/>
    <w:rsid w:val="4114603C"/>
    <w:rsid w:val="4114756B"/>
    <w:rsid w:val="41154462"/>
    <w:rsid w:val="41161732"/>
    <w:rsid w:val="41163BC8"/>
    <w:rsid w:val="41166258"/>
    <w:rsid w:val="41167937"/>
    <w:rsid w:val="4116795F"/>
    <w:rsid w:val="41171FD0"/>
    <w:rsid w:val="41176712"/>
    <w:rsid w:val="41177A86"/>
    <w:rsid w:val="41187C90"/>
    <w:rsid w:val="411918A4"/>
    <w:rsid w:val="41195D48"/>
    <w:rsid w:val="41196F60"/>
    <w:rsid w:val="41197AF6"/>
    <w:rsid w:val="411A0213"/>
    <w:rsid w:val="411A73CB"/>
    <w:rsid w:val="411B111B"/>
    <w:rsid w:val="411B4114"/>
    <w:rsid w:val="411B561D"/>
    <w:rsid w:val="411B580C"/>
    <w:rsid w:val="411B6525"/>
    <w:rsid w:val="411C4A84"/>
    <w:rsid w:val="411C6A34"/>
    <w:rsid w:val="411C75E7"/>
    <w:rsid w:val="411D4CEB"/>
    <w:rsid w:val="411D64F0"/>
    <w:rsid w:val="411E0DAC"/>
    <w:rsid w:val="411E1E4B"/>
    <w:rsid w:val="411E2E85"/>
    <w:rsid w:val="411E335F"/>
    <w:rsid w:val="411E5666"/>
    <w:rsid w:val="411E613F"/>
    <w:rsid w:val="411E6EBB"/>
    <w:rsid w:val="411F3F25"/>
    <w:rsid w:val="411F4674"/>
    <w:rsid w:val="411F6AF6"/>
    <w:rsid w:val="41202C33"/>
    <w:rsid w:val="41202C4F"/>
    <w:rsid w:val="41205281"/>
    <w:rsid w:val="4121153F"/>
    <w:rsid w:val="412169AB"/>
    <w:rsid w:val="412218A6"/>
    <w:rsid w:val="412255A2"/>
    <w:rsid w:val="41225657"/>
    <w:rsid w:val="41230975"/>
    <w:rsid w:val="41232723"/>
    <w:rsid w:val="41232D78"/>
    <w:rsid w:val="41234782"/>
    <w:rsid w:val="41240ED7"/>
    <w:rsid w:val="41241AE4"/>
    <w:rsid w:val="41246907"/>
    <w:rsid w:val="41250249"/>
    <w:rsid w:val="41251C98"/>
    <w:rsid w:val="4125649B"/>
    <w:rsid w:val="41257D97"/>
    <w:rsid w:val="41261227"/>
    <w:rsid w:val="412626D2"/>
    <w:rsid w:val="41270465"/>
    <w:rsid w:val="41270E47"/>
    <w:rsid w:val="41272213"/>
    <w:rsid w:val="41276871"/>
    <w:rsid w:val="4128652E"/>
    <w:rsid w:val="41287D39"/>
    <w:rsid w:val="412A1D04"/>
    <w:rsid w:val="412A3AB5"/>
    <w:rsid w:val="412A48AB"/>
    <w:rsid w:val="412A5860"/>
    <w:rsid w:val="412B0393"/>
    <w:rsid w:val="412B15D8"/>
    <w:rsid w:val="412B5099"/>
    <w:rsid w:val="412C07BE"/>
    <w:rsid w:val="412C5A7C"/>
    <w:rsid w:val="412C782A"/>
    <w:rsid w:val="412D1CB9"/>
    <w:rsid w:val="412D35A2"/>
    <w:rsid w:val="412E2A9B"/>
    <w:rsid w:val="412E428D"/>
    <w:rsid w:val="412F10C8"/>
    <w:rsid w:val="412F2E76"/>
    <w:rsid w:val="412F3A1A"/>
    <w:rsid w:val="412F474D"/>
    <w:rsid w:val="412F731A"/>
    <w:rsid w:val="41310F0B"/>
    <w:rsid w:val="41314E40"/>
    <w:rsid w:val="41320BB8"/>
    <w:rsid w:val="41322966"/>
    <w:rsid w:val="41325F04"/>
    <w:rsid w:val="41330763"/>
    <w:rsid w:val="413330ED"/>
    <w:rsid w:val="41344617"/>
    <w:rsid w:val="41344CBB"/>
    <w:rsid w:val="413516E4"/>
    <w:rsid w:val="4135788C"/>
    <w:rsid w:val="413606A8"/>
    <w:rsid w:val="413761CE"/>
    <w:rsid w:val="41384420"/>
    <w:rsid w:val="4138467A"/>
    <w:rsid w:val="41384ACC"/>
    <w:rsid w:val="41386599"/>
    <w:rsid w:val="41391F47"/>
    <w:rsid w:val="413A0773"/>
    <w:rsid w:val="413A1282"/>
    <w:rsid w:val="413C46BC"/>
    <w:rsid w:val="413D420C"/>
    <w:rsid w:val="413D632A"/>
    <w:rsid w:val="413E130B"/>
    <w:rsid w:val="413E57AF"/>
    <w:rsid w:val="413E7388"/>
    <w:rsid w:val="413E752A"/>
    <w:rsid w:val="413E755D"/>
    <w:rsid w:val="413F0266"/>
    <w:rsid w:val="41400DE3"/>
    <w:rsid w:val="4140201F"/>
    <w:rsid w:val="414032CA"/>
    <w:rsid w:val="414051BF"/>
    <w:rsid w:val="414077F2"/>
    <w:rsid w:val="4141191A"/>
    <w:rsid w:val="41412BA9"/>
    <w:rsid w:val="414237D3"/>
    <w:rsid w:val="4142642A"/>
    <w:rsid w:val="41431D09"/>
    <w:rsid w:val="41432DC5"/>
    <w:rsid w:val="41433D9A"/>
    <w:rsid w:val="41434B73"/>
    <w:rsid w:val="41436B48"/>
    <w:rsid w:val="41437700"/>
    <w:rsid w:val="41443F29"/>
    <w:rsid w:val="41445E60"/>
    <w:rsid w:val="41447381"/>
    <w:rsid w:val="414547CF"/>
    <w:rsid w:val="41454C2B"/>
    <w:rsid w:val="41454CB2"/>
    <w:rsid w:val="41456B3D"/>
    <w:rsid w:val="41457D78"/>
    <w:rsid w:val="414601C0"/>
    <w:rsid w:val="41466412"/>
    <w:rsid w:val="4147132D"/>
    <w:rsid w:val="414778FE"/>
    <w:rsid w:val="41483090"/>
    <w:rsid w:val="41483F38"/>
    <w:rsid w:val="41483F7F"/>
    <w:rsid w:val="414845C1"/>
    <w:rsid w:val="41487DFE"/>
    <w:rsid w:val="414A2AC9"/>
    <w:rsid w:val="414A40C0"/>
    <w:rsid w:val="414A533D"/>
    <w:rsid w:val="414A5F02"/>
    <w:rsid w:val="414A7B75"/>
    <w:rsid w:val="414C3B60"/>
    <w:rsid w:val="414C4D89"/>
    <w:rsid w:val="414C518A"/>
    <w:rsid w:val="414D154E"/>
    <w:rsid w:val="414D59F2"/>
    <w:rsid w:val="414D73A6"/>
    <w:rsid w:val="414E1E6C"/>
    <w:rsid w:val="414E63A1"/>
    <w:rsid w:val="414F176A"/>
    <w:rsid w:val="414F20F1"/>
    <w:rsid w:val="414F2AEE"/>
    <w:rsid w:val="414F3518"/>
    <w:rsid w:val="414F52C6"/>
    <w:rsid w:val="414F7914"/>
    <w:rsid w:val="41501270"/>
    <w:rsid w:val="415154E2"/>
    <w:rsid w:val="41520244"/>
    <w:rsid w:val="4152091B"/>
    <w:rsid w:val="41524DB6"/>
    <w:rsid w:val="41526B64"/>
    <w:rsid w:val="41530DCF"/>
    <w:rsid w:val="41535E69"/>
    <w:rsid w:val="41540B2E"/>
    <w:rsid w:val="415428DD"/>
    <w:rsid w:val="41543FAA"/>
    <w:rsid w:val="415442A5"/>
    <w:rsid w:val="41546D80"/>
    <w:rsid w:val="415536D6"/>
    <w:rsid w:val="41562CE5"/>
    <w:rsid w:val="415648A7"/>
    <w:rsid w:val="41566655"/>
    <w:rsid w:val="4157061F"/>
    <w:rsid w:val="415723CD"/>
    <w:rsid w:val="41580269"/>
    <w:rsid w:val="41580D81"/>
    <w:rsid w:val="41582619"/>
    <w:rsid w:val="415840A7"/>
    <w:rsid w:val="41585D4C"/>
    <w:rsid w:val="41597EF3"/>
    <w:rsid w:val="415A0117"/>
    <w:rsid w:val="415A7DAE"/>
    <w:rsid w:val="415B1EBD"/>
    <w:rsid w:val="415B3C6B"/>
    <w:rsid w:val="415C5608"/>
    <w:rsid w:val="415C6421"/>
    <w:rsid w:val="415C79E3"/>
    <w:rsid w:val="415D15B2"/>
    <w:rsid w:val="415D3E87"/>
    <w:rsid w:val="415D4AF5"/>
    <w:rsid w:val="415E0848"/>
    <w:rsid w:val="415E19AD"/>
    <w:rsid w:val="415E252D"/>
    <w:rsid w:val="415E375B"/>
    <w:rsid w:val="415E5902"/>
    <w:rsid w:val="415E5BDF"/>
    <w:rsid w:val="415E6E3F"/>
    <w:rsid w:val="415E7BFF"/>
    <w:rsid w:val="415F3F89"/>
    <w:rsid w:val="41600C56"/>
    <w:rsid w:val="41605725"/>
    <w:rsid w:val="416074D3"/>
    <w:rsid w:val="41614FF9"/>
    <w:rsid w:val="416168A9"/>
    <w:rsid w:val="4162149D"/>
    <w:rsid w:val="41630D72"/>
    <w:rsid w:val="416311C9"/>
    <w:rsid w:val="41634473"/>
    <w:rsid w:val="41635215"/>
    <w:rsid w:val="41636FC4"/>
    <w:rsid w:val="416405D4"/>
    <w:rsid w:val="41642138"/>
    <w:rsid w:val="41642659"/>
    <w:rsid w:val="41650F8E"/>
    <w:rsid w:val="41654AEA"/>
    <w:rsid w:val="4165522A"/>
    <w:rsid w:val="4166128B"/>
    <w:rsid w:val="41662610"/>
    <w:rsid w:val="41667537"/>
    <w:rsid w:val="41667624"/>
    <w:rsid w:val="41670862"/>
    <w:rsid w:val="41670FDA"/>
    <w:rsid w:val="41671F71"/>
    <w:rsid w:val="4167271B"/>
    <w:rsid w:val="41673E54"/>
    <w:rsid w:val="41676AB4"/>
    <w:rsid w:val="4168282C"/>
    <w:rsid w:val="41691F8F"/>
    <w:rsid w:val="4169503B"/>
    <w:rsid w:val="416A0352"/>
    <w:rsid w:val="416A08B7"/>
    <w:rsid w:val="416A2100"/>
    <w:rsid w:val="416A7C0C"/>
    <w:rsid w:val="416B1142"/>
    <w:rsid w:val="416B252C"/>
    <w:rsid w:val="416B279B"/>
    <w:rsid w:val="416B7C26"/>
    <w:rsid w:val="416C40CA"/>
    <w:rsid w:val="416D1BF0"/>
    <w:rsid w:val="416D3484"/>
    <w:rsid w:val="416D399E"/>
    <w:rsid w:val="416D4E4C"/>
    <w:rsid w:val="416E38FB"/>
    <w:rsid w:val="416E54EC"/>
    <w:rsid w:val="416E7E42"/>
    <w:rsid w:val="416F3BBA"/>
    <w:rsid w:val="416F5968"/>
    <w:rsid w:val="416F7716"/>
    <w:rsid w:val="417076DA"/>
    <w:rsid w:val="417116E0"/>
    <w:rsid w:val="417137A9"/>
    <w:rsid w:val="41717932"/>
    <w:rsid w:val="41720FB5"/>
    <w:rsid w:val="41727207"/>
    <w:rsid w:val="41733982"/>
    <w:rsid w:val="4173591C"/>
    <w:rsid w:val="41736B34"/>
    <w:rsid w:val="417411D1"/>
    <w:rsid w:val="41742F7F"/>
    <w:rsid w:val="41747BB8"/>
    <w:rsid w:val="41757A85"/>
    <w:rsid w:val="41764622"/>
    <w:rsid w:val="417648FD"/>
    <w:rsid w:val="41764F49"/>
    <w:rsid w:val="417661AF"/>
    <w:rsid w:val="41770ACF"/>
    <w:rsid w:val="4177481D"/>
    <w:rsid w:val="41780CC1"/>
    <w:rsid w:val="41786053"/>
    <w:rsid w:val="41790138"/>
    <w:rsid w:val="41794B30"/>
    <w:rsid w:val="41795362"/>
    <w:rsid w:val="417967E7"/>
    <w:rsid w:val="417A5FC0"/>
    <w:rsid w:val="417A7A28"/>
    <w:rsid w:val="417B255F"/>
    <w:rsid w:val="417B430D"/>
    <w:rsid w:val="417C1E33"/>
    <w:rsid w:val="417C72E6"/>
    <w:rsid w:val="417D62D7"/>
    <w:rsid w:val="417E0A00"/>
    <w:rsid w:val="417E204F"/>
    <w:rsid w:val="417E3DFD"/>
    <w:rsid w:val="417E46EB"/>
    <w:rsid w:val="417E4E46"/>
    <w:rsid w:val="417E5DD1"/>
    <w:rsid w:val="417E7959"/>
    <w:rsid w:val="417F0703"/>
    <w:rsid w:val="417F2A33"/>
    <w:rsid w:val="41801923"/>
    <w:rsid w:val="41803F31"/>
    <w:rsid w:val="41806831"/>
    <w:rsid w:val="41807753"/>
    <w:rsid w:val="418132C2"/>
    <w:rsid w:val="41815E93"/>
    <w:rsid w:val="418238EE"/>
    <w:rsid w:val="4182569C"/>
    <w:rsid w:val="4182744A"/>
    <w:rsid w:val="418329A9"/>
    <w:rsid w:val="418331C2"/>
    <w:rsid w:val="41841C43"/>
    <w:rsid w:val="41847666"/>
    <w:rsid w:val="41850CE8"/>
    <w:rsid w:val="4185518C"/>
    <w:rsid w:val="41856F3A"/>
    <w:rsid w:val="41864563"/>
    <w:rsid w:val="41866BDE"/>
    <w:rsid w:val="41870F04"/>
    <w:rsid w:val="418807D8"/>
    <w:rsid w:val="418926AA"/>
    <w:rsid w:val="41894625"/>
    <w:rsid w:val="4189478A"/>
    <w:rsid w:val="41894C7C"/>
    <w:rsid w:val="41896CA6"/>
    <w:rsid w:val="418A0398"/>
    <w:rsid w:val="418A09F4"/>
    <w:rsid w:val="418A21B6"/>
    <w:rsid w:val="418A27A2"/>
    <w:rsid w:val="418B022F"/>
    <w:rsid w:val="418C02C8"/>
    <w:rsid w:val="418C2076"/>
    <w:rsid w:val="418C40F8"/>
    <w:rsid w:val="418C651A"/>
    <w:rsid w:val="418D0834"/>
    <w:rsid w:val="418D4040"/>
    <w:rsid w:val="418D5DEE"/>
    <w:rsid w:val="418E1F84"/>
    <w:rsid w:val="418E2292"/>
    <w:rsid w:val="418F1B67"/>
    <w:rsid w:val="418F413B"/>
    <w:rsid w:val="418F4EB9"/>
    <w:rsid w:val="418F600A"/>
    <w:rsid w:val="418F6D56"/>
    <w:rsid w:val="41901927"/>
    <w:rsid w:val="41911D83"/>
    <w:rsid w:val="41913B31"/>
    <w:rsid w:val="419158DF"/>
    <w:rsid w:val="41915ED1"/>
    <w:rsid w:val="41916A02"/>
    <w:rsid w:val="4191768D"/>
    <w:rsid w:val="419302A8"/>
    <w:rsid w:val="41931657"/>
    <w:rsid w:val="41934D59"/>
    <w:rsid w:val="419378A9"/>
    <w:rsid w:val="41941EE9"/>
    <w:rsid w:val="41943621"/>
    <w:rsid w:val="419444BB"/>
    <w:rsid w:val="41945C51"/>
    <w:rsid w:val="419611B0"/>
    <w:rsid w:val="41967399"/>
    <w:rsid w:val="41970A1B"/>
    <w:rsid w:val="4197168A"/>
    <w:rsid w:val="419754E8"/>
    <w:rsid w:val="41977770"/>
    <w:rsid w:val="419816A8"/>
    <w:rsid w:val="41984C0B"/>
    <w:rsid w:val="41986978"/>
    <w:rsid w:val="41990C37"/>
    <w:rsid w:val="41994793"/>
    <w:rsid w:val="419A141E"/>
    <w:rsid w:val="419B050B"/>
    <w:rsid w:val="419B4722"/>
    <w:rsid w:val="419B49AF"/>
    <w:rsid w:val="419B52F9"/>
    <w:rsid w:val="419C135A"/>
    <w:rsid w:val="419C3F9F"/>
    <w:rsid w:val="419D3F2B"/>
    <w:rsid w:val="419D4283"/>
    <w:rsid w:val="419D6B90"/>
    <w:rsid w:val="419E1DAA"/>
    <w:rsid w:val="419E215B"/>
    <w:rsid w:val="419E6A37"/>
    <w:rsid w:val="419E7FFC"/>
    <w:rsid w:val="419F5B78"/>
    <w:rsid w:val="419F67B5"/>
    <w:rsid w:val="41A000C2"/>
    <w:rsid w:val="41A0600D"/>
    <w:rsid w:val="41A104A8"/>
    <w:rsid w:val="41A21618"/>
    <w:rsid w:val="41A224C1"/>
    <w:rsid w:val="41A25D3E"/>
    <w:rsid w:val="41A41AB6"/>
    <w:rsid w:val="41A42112"/>
    <w:rsid w:val="41A42FA1"/>
    <w:rsid w:val="41A437DD"/>
    <w:rsid w:val="41A43864"/>
    <w:rsid w:val="41A50F7B"/>
    <w:rsid w:val="41A526BD"/>
    <w:rsid w:val="41A53138"/>
    <w:rsid w:val="41A568E3"/>
    <w:rsid w:val="41A63B4C"/>
    <w:rsid w:val="41A63C78"/>
    <w:rsid w:val="41A73354"/>
    <w:rsid w:val="41A73AFF"/>
    <w:rsid w:val="41A74FDC"/>
    <w:rsid w:val="41A75102"/>
    <w:rsid w:val="41A7646C"/>
    <w:rsid w:val="41A82C28"/>
    <w:rsid w:val="41A87001"/>
    <w:rsid w:val="41A970CC"/>
    <w:rsid w:val="41AA074E"/>
    <w:rsid w:val="41AA5D2E"/>
    <w:rsid w:val="41AA69A0"/>
    <w:rsid w:val="41AA7E6B"/>
    <w:rsid w:val="41AB02E1"/>
    <w:rsid w:val="41AB3F5C"/>
    <w:rsid w:val="41AB652E"/>
    <w:rsid w:val="41AC2719"/>
    <w:rsid w:val="41AC5745"/>
    <w:rsid w:val="41AC5C88"/>
    <w:rsid w:val="41AC7227"/>
    <w:rsid w:val="41AC733D"/>
    <w:rsid w:val="41AC781E"/>
    <w:rsid w:val="41AC7C60"/>
    <w:rsid w:val="41AD023F"/>
    <w:rsid w:val="41AD22DE"/>
    <w:rsid w:val="41AD729C"/>
    <w:rsid w:val="41AE2885"/>
    <w:rsid w:val="41AE46E3"/>
    <w:rsid w:val="41AE4AE7"/>
    <w:rsid w:val="41AE4EAF"/>
    <w:rsid w:val="41AE6491"/>
    <w:rsid w:val="41AF045B"/>
    <w:rsid w:val="41AF2209"/>
    <w:rsid w:val="41AF633F"/>
    <w:rsid w:val="41B034B4"/>
    <w:rsid w:val="41B10347"/>
    <w:rsid w:val="41B11ADD"/>
    <w:rsid w:val="41B13E8F"/>
    <w:rsid w:val="41B15F81"/>
    <w:rsid w:val="41B17D2F"/>
    <w:rsid w:val="41B22DCD"/>
    <w:rsid w:val="41B2475E"/>
    <w:rsid w:val="41B25855"/>
    <w:rsid w:val="41B27457"/>
    <w:rsid w:val="41B30E49"/>
    <w:rsid w:val="41B3263E"/>
    <w:rsid w:val="41B3357F"/>
    <w:rsid w:val="41B33AA7"/>
    <w:rsid w:val="41B44562"/>
    <w:rsid w:val="41B45A71"/>
    <w:rsid w:val="41B617E9"/>
    <w:rsid w:val="41B63597"/>
    <w:rsid w:val="41B810BD"/>
    <w:rsid w:val="41B82E6B"/>
    <w:rsid w:val="41B94E35"/>
    <w:rsid w:val="41B96BE3"/>
    <w:rsid w:val="41BA3087"/>
    <w:rsid w:val="41BA3AAE"/>
    <w:rsid w:val="41BB02D8"/>
    <w:rsid w:val="41BB0BAE"/>
    <w:rsid w:val="41BB295C"/>
    <w:rsid w:val="41BC5D72"/>
    <w:rsid w:val="41BD0482"/>
    <w:rsid w:val="41BD4926"/>
    <w:rsid w:val="41BE244C"/>
    <w:rsid w:val="41BE3EF6"/>
    <w:rsid w:val="41BE41FA"/>
    <w:rsid w:val="41BF31F5"/>
    <w:rsid w:val="41C04416"/>
    <w:rsid w:val="41C061C4"/>
    <w:rsid w:val="41C10754"/>
    <w:rsid w:val="41C1797D"/>
    <w:rsid w:val="41C2018E"/>
    <w:rsid w:val="41C21019"/>
    <w:rsid w:val="41C21F3C"/>
    <w:rsid w:val="41C23826"/>
    <w:rsid w:val="41C31810"/>
    <w:rsid w:val="41C37A62"/>
    <w:rsid w:val="41C50565"/>
    <w:rsid w:val="41C50AD4"/>
    <w:rsid w:val="41C51A2C"/>
    <w:rsid w:val="41C537DA"/>
    <w:rsid w:val="41C55588"/>
    <w:rsid w:val="41C574BC"/>
    <w:rsid w:val="41C64DF5"/>
    <w:rsid w:val="41C6585B"/>
    <w:rsid w:val="41C70292"/>
    <w:rsid w:val="41C71300"/>
    <w:rsid w:val="41C72E85"/>
    <w:rsid w:val="41C754A0"/>
    <w:rsid w:val="41C757A4"/>
    <w:rsid w:val="41C75A56"/>
    <w:rsid w:val="41C76D3F"/>
    <w:rsid w:val="41C800E4"/>
    <w:rsid w:val="41C84509"/>
    <w:rsid w:val="41C9151C"/>
    <w:rsid w:val="41C93603"/>
    <w:rsid w:val="41C965C3"/>
    <w:rsid w:val="41CA2B9F"/>
    <w:rsid w:val="41CB14D9"/>
    <w:rsid w:val="41CB6CF0"/>
    <w:rsid w:val="41CC2DBB"/>
    <w:rsid w:val="41CC6917"/>
    <w:rsid w:val="41CD609C"/>
    <w:rsid w:val="41CF4659"/>
    <w:rsid w:val="41CF6407"/>
    <w:rsid w:val="41CF6896"/>
    <w:rsid w:val="41CF6DE5"/>
    <w:rsid w:val="41D07671"/>
    <w:rsid w:val="41D2003F"/>
    <w:rsid w:val="41D2400B"/>
    <w:rsid w:val="41D266CB"/>
    <w:rsid w:val="41D34149"/>
    <w:rsid w:val="41D3433B"/>
    <w:rsid w:val="41D35EF7"/>
    <w:rsid w:val="41D41C6F"/>
    <w:rsid w:val="41D46DAB"/>
    <w:rsid w:val="41D47B7F"/>
    <w:rsid w:val="41D57EC1"/>
    <w:rsid w:val="41D62CB2"/>
    <w:rsid w:val="41D63C39"/>
    <w:rsid w:val="41D70199"/>
    <w:rsid w:val="41D75402"/>
    <w:rsid w:val="41D8023A"/>
    <w:rsid w:val="41D81760"/>
    <w:rsid w:val="41D9214E"/>
    <w:rsid w:val="41D9321A"/>
    <w:rsid w:val="41D95A67"/>
    <w:rsid w:val="41DB1250"/>
    <w:rsid w:val="41DB1E56"/>
    <w:rsid w:val="41DB3ACA"/>
    <w:rsid w:val="41DB3ECC"/>
    <w:rsid w:val="41DB4110"/>
    <w:rsid w:val="41DB4DCA"/>
    <w:rsid w:val="41DC783A"/>
    <w:rsid w:val="41DD0823"/>
    <w:rsid w:val="41DD0B24"/>
    <w:rsid w:val="41DD13BD"/>
    <w:rsid w:val="41DD28D2"/>
    <w:rsid w:val="41DD512D"/>
    <w:rsid w:val="41DD5FAF"/>
    <w:rsid w:val="41DD6D76"/>
    <w:rsid w:val="41DD6E13"/>
    <w:rsid w:val="41DF489C"/>
    <w:rsid w:val="41DF5F9F"/>
    <w:rsid w:val="41E0219E"/>
    <w:rsid w:val="41E06866"/>
    <w:rsid w:val="41E2438C"/>
    <w:rsid w:val="41E258F3"/>
    <w:rsid w:val="41E25FEF"/>
    <w:rsid w:val="41E2613A"/>
    <w:rsid w:val="41E27CD3"/>
    <w:rsid w:val="41E329F3"/>
    <w:rsid w:val="41E33A04"/>
    <w:rsid w:val="41E33C60"/>
    <w:rsid w:val="41E346A2"/>
    <w:rsid w:val="41E414A5"/>
    <w:rsid w:val="41E41EB2"/>
    <w:rsid w:val="41E44D41"/>
    <w:rsid w:val="41E45A02"/>
    <w:rsid w:val="41E53E7C"/>
    <w:rsid w:val="41E55C2A"/>
    <w:rsid w:val="41E579D9"/>
    <w:rsid w:val="41E67FBF"/>
    <w:rsid w:val="41E7246F"/>
    <w:rsid w:val="41E7509C"/>
    <w:rsid w:val="41E75706"/>
    <w:rsid w:val="41E77BF5"/>
    <w:rsid w:val="41E81277"/>
    <w:rsid w:val="41E8453E"/>
    <w:rsid w:val="41E9396D"/>
    <w:rsid w:val="41E9571B"/>
    <w:rsid w:val="41E974C9"/>
    <w:rsid w:val="41EA0DF0"/>
    <w:rsid w:val="41EA1493"/>
    <w:rsid w:val="41EA3241"/>
    <w:rsid w:val="41EA4FEF"/>
    <w:rsid w:val="41EB2280"/>
    <w:rsid w:val="41EB39C1"/>
    <w:rsid w:val="41EB6684"/>
    <w:rsid w:val="41EC0D67"/>
    <w:rsid w:val="41EC6FB9"/>
    <w:rsid w:val="41ED14E0"/>
    <w:rsid w:val="41ED20B8"/>
    <w:rsid w:val="41ED212D"/>
    <w:rsid w:val="41EE0F83"/>
    <w:rsid w:val="41EF6AB3"/>
    <w:rsid w:val="41F0339F"/>
    <w:rsid w:val="41F10CC3"/>
    <w:rsid w:val="41F12821"/>
    <w:rsid w:val="41F13778"/>
    <w:rsid w:val="41F145CF"/>
    <w:rsid w:val="41F1637D"/>
    <w:rsid w:val="41F2781B"/>
    <w:rsid w:val="41F30347"/>
    <w:rsid w:val="41F3041C"/>
    <w:rsid w:val="41F320F5"/>
    <w:rsid w:val="41F32CCF"/>
    <w:rsid w:val="41F45928"/>
    <w:rsid w:val="41F45E6E"/>
    <w:rsid w:val="41F47060"/>
    <w:rsid w:val="41F52311"/>
    <w:rsid w:val="41F57CB3"/>
    <w:rsid w:val="41F608C9"/>
    <w:rsid w:val="41F60AD4"/>
    <w:rsid w:val="41F61BE6"/>
    <w:rsid w:val="41F636A2"/>
    <w:rsid w:val="41F64951"/>
    <w:rsid w:val="41F67C42"/>
    <w:rsid w:val="41F67D57"/>
    <w:rsid w:val="41F71F64"/>
    <w:rsid w:val="41F72C21"/>
    <w:rsid w:val="41F733F4"/>
    <w:rsid w:val="41F77328"/>
    <w:rsid w:val="41F83BB0"/>
    <w:rsid w:val="41F84884"/>
    <w:rsid w:val="41F8595E"/>
    <w:rsid w:val="41F87709"/>
    <w:rsid w:val="41F8770C"/>
    <w:rsid w:val="41F97455"/>
    <w:rsid w:val="41FA16D6"/>
    <w:rsid w:val="41FA4C57"/>
    <w:rsid w:val="41FA53A4"/>
    <w:rsid w:val="41FC5D1D"/>
    <w:rsid w:val="41FC7DDC"/>
    <w:rsid w:val="41FD26E6"/>
    <w:rsid w:val="41FD2F74"/>
    <w:rsid w:val="41FE4DA3"/>
    <w:rsid w:val="41FF089B"/>
    <w:rsid w:val="41FF0A9A"/>
    <w:rsid w:val="41FF3724"/>
    <w:rsid w:val="41FF4D51"/>
    <w:rsid w:val="41FF4F3E"/>
    <w:rsid w:val="41FF6CEC"/>
    <w:rsid w:val="4200449D"/>
    <w:rsid w:val="4200462D"/>
    <w:rsid w:val="42004812"/>
    <w:rsid w:val="420062D4"/>
    <w:rsid w:val="42010FB7"/>
    <w:rsid w:val="4201584A"/>
    <w:rsid w:val="42032823"/>
    <w:rsid w:val="42033896"/>
    <w:rsid w:val="42033B45"/>
    <w:rsid w:val="420408C6"/>
    <w:rsid w:val="42041FF9"/>
    <w:rsid w:val="42044303"/>
    <w:rsid w:val="420460B1"/>
    <w:rsid w:val="4205007B"/>
    <w:rsid w:val="420500A0"/>
    <w:rsid w:val="42051E29"/>
    <w:rsid w:val="42061A59"/>
    <w:rsid w:val="4206489E"/>
    <w:rsid w:val="42066721"/>
    <w:rsid w:val="42072657"/>
    <w:rsid w:val="420741A3"/>
    <w:rsid w:val="42075A57"/>
    <w:rsid w:val="42075BA1"/>
    <w:rsid w:val="42076F23"/>
    <w:rsid w:val="42081C73"/>
    <w:rsid w:val="4208304A"/>
    <w:rsid w:val="420936C7"/>
    <w:rsid w:val="4209607A"/>
    <w:rsid w:val="42097760"/>
    <w:rsid w:val="420A4622"/>
    <w:rsid w:val="420A5638"/>
    <w:rsid w:val="420C1409"/>
    <w:rsid w:val="420C2E55"/>
    <w:rsid w:val="420C31B7"/>
    <w:rsid w:val="420C74F2"/>
    <w:rsid w:val="420C765B"/>
    <w:rsid w:val="420D0766"/>
    <w:rsid w:val="420D26F6"/>
    <w:rsid w:val="420D40B6"/>
    <w:rsid w:val="420E2720"/>
    <w:rsid w:val="420E33D3"/>
    <w:rsid w:val="420E5181"/>
    <w:rsid w:val="420E6F2F"/>
    <w:rsid w:val="420F167B"/>
    <w:rsid w:val="420F2CA7"/>
    <w:rsid w:val="420F4A55"/>
    <w:rsid w:val="420F7281"/>
    <w:rsid w:val="42101E4A"/>
    <w:rsid w:val="42102A5C"/>
    <w:rsid w:val="42102B0B"/>
    <w:rsid w:val="4210609D"/>
    <w:rsid w:val="42116A20"/>
    <w:rsid w:val="42132798"/>
    <w:rsid w:val="42134546"/>
    <w:rsid w:val="42137091"/>
    <w:rsid w:val="42140DDB"/>
    <w:rsid w:val="4214206C"/>
    <w:rsid w:val="42147229"/>
    <w:rsid w:val="4215030D"/>
    <w:rsid w:val="42151E64"/>
    <w:rsid w:val="42154762"/>
    <w:rsid w:val="42156510"/>
    <w:rsid w:val="42157D07"/>
    <w:rsid w:val="42162288"/>
    <w:rsid w:val="421645E8"/>
    <w:rsid w:val="4216590C"/>
    <w:rsid w:val="42174543"/>
    <w:rsid w:val="42183E6E"/>
    <w:rsid w:val="42186000"/>
    <w:rsid w:val="4219455F"/>
    <w:rsid w:val="4219571B"/>
    <w:rsid w:val="421A1D78"/>
    <w:rsid w:val="421A7ECF"/>
    <w:rsid w:val="421B27D5"/>
    <w:rsid w:val="421B33FA"/>
    <w:rsid w:val="421B789E"/>
    <w:rsid w:val="421C27EF"/>
    <w:rsid w:val="421C7A81"/>
    <w:rsid w:val="421D0167"/>
    <w:rsid w:val="421D23B7"/>
    <w:rsid w:val="421D3616"/>
    <w:rsid w:val="421D4A85"/>
    <w:rsid w:val="421D510F"/>
    <w:rsid w:val="421E205B"/>
    <w:rsid w:val="421E476A"/>
    <w:rsid w:val="421E7AA4"/>
    <w:rsid w:val="421F02D2"/>
    <w:rsid w:val="421F113C"/>
    <w:rsid w:val="421F2EEA"/>
    <w:rsid w:val="421F4463"/>
    <w:rsid w:val="421F738E"/>
    <w:rsid w:val="422006B7"/>
    <w:rsid w:val="42202193"/>
    <w:rsid w:val="42213106"/>
    <w:rsid w:val="4221488A"/>
    <w:rsid w:val="42217925"/>
    <w:rsid w:val="42220C2D"/>
    <w:rsid w:val="422229DB"/>
    <w:rsid w:val="42224789"/>
    <w:rsid w:val="42230F81"/>
    <w:rsid w:val="4224260C"/>
    <w:rsid w:val="42253BBD"/>
    <w:rsid w:val="4225606C"/>
    <w:rsid w:val="422624CB"/>
    <w:rsid w:val="42266472"/>
    <w:rsid w:val="42274412"/>
    <w:rsid w:val="42277FF1"/>
    <w:rsid w:val="42285853"/>
    <w:rsid w:val="42290BBA"/>
    <w:rsid w:val="42292222"/>
    <w:rsid w:val="42293D69"/>
    <w:rsid w:val="42295B17"/>
    <w:rsid w:val="42297C1C"/>
    <w:rsid w:val="422A54A3"/>
    <w:rsid w:val="422B5DC6"/>
    <w:rsid w:val="422C1AAB"/>
    <w:rsid w:val="422C22E4"/>
    <w:rsid w:val="422C29A4"/>
    <w:rsid w:val="422C5607"/>
    <w:rsid w:val="422C706F"/>
    <w:rsid w:val="422D391B"/>
    <w:rsid w:val="422E137F"/>
    <w:rsid w:val="422E4995"/>
    <w:rsid w:val="422E7D02"/>
    <w:rsid w:val="422F2E40"/>
    <w:rsid w:val="422F6DD4"/>
    <w:rsid w:val="4230334A"/>
    <w:rsid w:val="42303803"/>
    <w:rsid w:val="42303985"/>
    <w:rsid w:val="42307C75"/>
    <w:rsid w:val="42310E70"/>
    <w:rsid w:val="42312C1E"/>
    <w:rsid w:val="42315BFE"/>
    <w:rsid w:val="423170C2"/>
    <w:rsid w:val="4232066E"/>
    <w:rsid w:val="42332E3A"/>
    <w:rsid w:val="42334BE8"/>
    <w:rsid w:val="42336996"/>
    <w:rsid w:val="42341F06"/>
    <w:rsid w:val="42343923"/>
    <w:rsid w:val="42344034"/>
    <w:rsid w:val="42350960"/>
    <w:rsid w:val="42350F8C"/>
    <w:rsid w:val="4235270E"/>
    <w:rsid w:val="42360234"/>
    <w:rsid w:val="42362441"/>
    <w:rsid w:val="42366185"/>
    <w:rsid w:val="42366486"/>
    <w:rsid w:val="4236684E"/>
    <w:rsid w:val="423746D8"/>
    <w:rsid w:val="42376875"/>
    <w:rsid w:val="42380450"/>
    <w:rsid w:val="42380A15"/>
    <w:rsid w:val="42382216"/>
    <w:rsid w:val="42383FAC"/>
    <w:rsid w:val="42391305"/>
    <w:rsid w:val="42391E1A"/>
    <w:rsid w:val="423948E8"/>
    <w:rsid w:val="4239560B"/>
    <w:rsid w:val="423A3BCC"/>
    <w:rsid w:val="423A76D5"/>
    <w:rsid w:val="423A7D24"/>
    <w:rsid w:val="423B2FF9"/>
    <w:rsid w:val="423B584A"/>
    <w:rsid w:val="423C1CEE"/>
    <w:rsid w:val="423C369F"/>
    <w:rsid w:val="423D5A66"/>
    <w:rsid w:val="423D6737"/>
    <w:rsid w:val="423D7815"/>
    <w:rsid w:val="423E65ED"/>
    <w:rsid w:val="423F17DF"/>
    <w:rsid w:val="423F358D"/>
    <w:rsid w:val="423F533B"/>
    <w:rsid w:val="424010B3"/>
    <w:rsid w:val="42402E61"/>
    <w:rsid w:val="424223C9"/>
    <w:rsid w:val="4242307D"/>
    <w:rsid w:val="42424E2B"/>
    <w:rsid w:val="42426BD9"/>
    <w:rsid w:val="42427707"/>
    <w:rsid w:val="42427AAD"/>
    <w:rsid w:val="4243056B"/>
    <w:rsid w:val="42430858"/>
    <w:rsid w:val="424315E9"/>
    <w:rsid w:val="42440BA3"/>
    <w:rsid w:val="42442951"/>
    <w:rsid w:val="42444912"/>
    <w:rsid w:val="42446DF5"/>
    <w:rsid w:val="424523CB"/>
    <w:rsid w:val="42456112"/>
    <w:rsid w:val="424566C9"/>
    <w:rsid w:val="42462BD3"/>
    <w:rsid w:val="42464436"/>
    <w:rsid w:val="4246491B"/>
    <w:rsid w:val="42466AB2"/>
    <w:rsid w:val="4247037C"/>
    <w:rsid w:val="42470693"/>
    <w:rsid w:val="42472441"/>
    <w:rsid w:val="424757AB"/>
    <w:rsid w:val="424830B0"/>
    <w:rsid w:val="42491B3F"/>
    <w:rsid w:val="4249229B"/>
    <w:rsid w:val="4249440B"/>
    <w:rsid w:val="424955F3"/>
    <w:rsid w:val="42496DE7"/>
    <w:rsid w:val="42497967"/>
    <w:rsid w:val="424A412C"/>
    <w:rsid w:val="424A42B3"/>
    <w:rsid w:val="424A6267"/>
    <w:rsid w:val="424B0183"/>
    <w:rsid w:val="424B1F31"/>
    <w:rsid w:val="424B5A1E"/>
    <w:rsid w:val="424C138E"/>
    <w:rsid w:val="424C5CAA"/>
    <w:rsid w:val="424C66D2"/>
    <w:rsid w:val="424C7A58"/>
    <w:rsid w:val="424D09A1"/>
    <w:rsid w:val="424D161D"/>
    <w:rsid w:val="424E37D0"/>
    <w:rsid w:val="424E57D2"/>
    <w:rsid w:val="424E68D5"/>
    <w:rsid w:val="424F3F3D"/>
    <w:rsid w:val="425012F6"/>
    <w:rsid w:val="42505AAB"/>
    <w:rsid w:val="42507548"/>
    <w:rsid w:val="425132C0"/>
    <w:rsid w:val="42513BDC"/>
    <w:rsid w:val="4251506E"/>
    <w:rsid w:val="42523CED"/>
    <w:rsid w:val="42530DE6"/>
    <w:rsid w:val="42541DA4"/>
    <w:rsid w:val="425442EB"/>
    <w:rsid w:val="42552DB0"/>
    <w:rsid w:val="42553366"/>
    <w:rsid w:val="425533B8"/>
    <w:rsid w:val="42557892"/>
    <w:rsid w:val="425608D6"/>
    <w:rsid w:val="425639AF"/>
    <w:rsid w:val="42564232"/>
    <w:rsid w:val="42567125"/>
    <w:rsid w:val="425674E8"/>
    <w:rsid w:val="4257014A"/>
    <w:rsid w:val="4257387A"/>
    <w:rsid w:val="4257459D"/>
    <w:rsid w:val="425765AB"/>
    <w:rsid w:val="4257783F"/>
    <w:rsid w:val="42580EAD"/>
    <w:rsid w:val="4258464E"/>
    <w:rsid w:val="42586103"/>
    <w:rsid w:val="425863FC"/>
    <w:rsid w:val="42586730"/>
    <w:rsid w:val="425A0632"/>
    <w:rsid w:val="425A2175"/>
    <w:rsid w:val="425A2EF6"/>
    <w:rsid w:val="425A3F23"/>
    <w:rsid w:val="425A42E8"/>
    <w:rsid w:val="425A6618"/>
    <w:rsid w:val="425B266C"/>
    <w:rsid w:val="425B4405"/>
    <w:rsid w:val="425B4FAB"/>
    <w:rsid w:val="425C3259"/>
    <w:rsid w:val="425C5EED"/>
    <w:rsid w:val="425C6F5E"/>
    <w:rsid w:val="425C713D"/>
    <w:rsid w:val="425C7AEF"/>
    <w:rsid w:val="425D0C7D"/>
    <w:rsid w:val="425D762D"/>
    <w:rsid w:val="425E25A2"/>
    <w:rsid w:val="425E5CCA"/>
    <w:rsid w:val="425E7CC5"/>
    <w:rsid w:val="425F3C2F"/>
    <w:rsid w:val="425F64B8"/>
    <w:rsid w:val="425F778B"/>
    <w:rsid w:val="4260179E"/>
    <w:rsid w:val="4260735D"/>
    <w:rsid w:val="42607A93"/>
    <w:rsid w:val="42613503"/>
    <w:rsid w:val="4262727B"/>
    <w:rsid w:val="426343C4"/>
    <w:rsid w:val="42636414"/>
    <w:rsid w:val="426404ED"/>
    <w:rsid w:val="42643756"/>
    <w:rsid w:val="42644DA1"/>
    <w:rsid w:val="42645DEC"/>
    <w:rsid w:val="42647BB1"/>
    <w:rsid w:val="42650D34"/>
    <w:rsid w:val="4265323B"/>
    <w:rsid w:val="426621C4"/>
    <w:rsid w:val="4266314E"/>
    <w:rsid w:val="426636C8"/>
    <w:rsid w:val="42664FBD"/>
    <w:rsid w:val="42666D6B"/>
    <w:rsid w:val="42684BFF"/>
    <w:rsid w:val="4269060A"/>
    <w:rsid w:val="426923B8"/>
    <w:rsid w:val="4269685C"/>
    <w:rsid w:val="426972CD"/>
    <w:rsid w:val="426B10D9"/>
    <w:rsid w:val="426B34C2"/>
    <w:rsid w:val="426B4382"/>
    <w:rsid w:val="426B6130"/>
    <w:rsid w:val="426C1EA8"/>
    <w:rsid w:val="426C50E9"/>
    <w:rsid w:val="426D0C07"/>
    <w:rsid w:val="426D100B"/>
    <w:rsid w:val="426D634C"/>
    <w:rsid w:val="426E07AB"/>
    <w:rsid w:val="426E5C20"/>
    <w:rsid w:val="426E79CE"/>
    <w:rsid w:val="426F14A0"/>
    <w:rsid w:val="426F27E0"/>
    <w:rsid w:val="426F48AC"/>
    <w:rsid w:val="426F6651"/>
    <w:rsid w:val="42701998"/>
    <w:rsid w:val="42703BE6"/>
    <w:rsid w:val="42704C2A"/>
    <w:rsid w:val="427072A9"/>
    <w:rsid w:val="42707BEA"/>
    <w:rsid w:val="42707E51"/>
    <w:rsid w:val="42714E34"/>
    <w:rsid w:val="42723962"/>
    <w:rsid w:val="42725CD6"/>
    <w:rsid w:val="42726E41"/>
    <w:rsid w:val="427301AE"/>
    <w:rsid w:val="42730DE6"/>
    <w:rsid w:val="42731488"/>
    <w:rsid w:val="42734FE4"/>
    <w:rsid w:val="42736B7F"/>
    <w:rsid w:val="42745B71"/>
    <w:rsid w:val="42750829"/>
    <w:rsid w:val="42750D5C"/>
    <w:rsid w:val="427555FF"/>
    <w:rsid w:val="4276163D"/>
    <w:rsid w:val="42764AD5"/>
    <w:rsid w:val="4276680E"/>
    <w:rsid w:val="42770F2B"/>
    <w:rsid w:val="42770F78"/>
    <w:rsid w:val="42772D26"/>
    <w:rsid w:val="4278084D"/>
    <w:rsid w:val="427841FF"/>
    <w:rsid w:val="42784CF1"/>
    <w:rsid w:val="427871AA"/>
    <w:rsid w:val="42791D7B"/>
    <w:rsid w:val="427A1ACA"/>
    <w:rsid w:val="427B022A"/>
    <w:rsid w:val="427B0F1B"/>
    <w:rsid w:val="427B20EB"/>
    <w:rsid w:val="427B29F7"/>
    <w:rsid w:val="427C033D"/>
    <w:rsid w:val="427C06FC"/>
    <w:rsid w:val="427C3AAF"/>
    <w:rsid w:val="427D5E63"/>
    <w:rsid w:val="427D7728"/>
    <w:rsid w:val="427E4AA5"/>
    <w:rsid w:val="427F375F"/>
    <w:rsid w:val="427F4416"/>
    <w:rsid w:val="427F607F"/>
    <w:rsid w:val="427F7E2D"/>
    <w:rsid w:val="42805951"/>
    <w:rsid w:val="42810A13"/>
    <w:rsid w:val="42815953"/>
    <w:rsid w:val="428216CB"/>
    <w:rsid w:val="42823479"/>
    <w:rsid w:val="42823D1E"/>
    <w:rsid w:val="42824CF9"/>
    <w:rsid w:val="42827F0E"/>
    <w:rsid w:val="42834072"/>
    <w:rsid w:val="4283791D"/>
    <w:rsid w:val="42840437"/>
    <w:rsid w:val="42843695"/>
    <w:rsid w:val="42843CC4"/>
    <w:rsid w:val="42845443"/>
    <w:rsid w:val="428471F1"/>
    <w:rsid w:val="428617EF"/>
    <w:rsid w:val="42862F6A"/>
    <w:rsid w:val="42864D18"/>
    <w:rsid w:val="428655C2"/>
    <w:rsid w:val="4286740D"/>
    <w:rsid w:val="42870A90"/>
    <w:rsid w:val="4287437F"/>
    <w:rsid w:val="42876CE2"/>
    <w:rsid w:val="42884F34"/>
    <w:rsid w:val="42886C9F"/>
    <w:rsid w:val="42890CAC"/>
    <w:rsid w:val="428914FE"/>
    <w:rsid w:val="42892A5A"/>
    <w:rsid w:val="42894808"/>
    <w:rsid w:val="428A1883"/>
    <w:rsid w:val="428A2091"/>
    <w:rsid w:val="428B00D3"/>
    <w:rsid w:val="428B2688"/>
    <w:rsid w:val="428B4190"/>
    <w:rsid w:val="428C3CD4"/>
    <w:rsid w:val="428C42F8"/>
    <w:rsid w:val="428C6996"/>
    <w:rsid w:val="428D254A"/>
    <w:rsid w:val="428D56EF"/>
    <w:rsid w:val="428E0070"/>
    <w:rsid w:val="428E7F40"/>
    <w:rsid w:val="4290203A"/>
    <w:rsid w:val="42903DE8"/>
    <w:rsid w:val="42907652"/>
    <w:rsid w:val="429168C1"/>
    <w:rsid w:val="4292190E"/>
    <w:rsid w:val="42924519"/>
    <w:rsid w:val="42925DB2"/>
    <w:rsid w:val="429301F5"/>
    <w:rsid w:val="42932922"/>
    <w:rsid w:val="429338D8"/>
    <w:rsid w:val="42935686"/>
    <w:rsid w:val="42941773"/>
    <w:rsid w:val="429531AD"/>
    <w:rsid w:val="429566D2"/>
    <w:rsid w:val="429610D2"/>
    <w:rsid w:val="429612A3"/>
    <w:rsid w:val="42971092"/>
    <w:rsid w:val="429733C9"/>
    <w:rsid w:val="42975177"/>
    <w:rsid w:val="42976F25"/>
    <w:rsid w:val="42980EEF"/>
    <w:rsid w:val="42982C9D"/>
    <w:rsid w:val="4298467B"/>
    <w:rsid w:val="42984EB3"/>
    <w:rsid w:val="429A4C67"/>
    <w:rsid w:val="429A5956"/>
    <w:rsid w:val="429A746F"/>
    <w:rsid w:val="429C16D7"/>
    <w:rsid w:val="429C278D"/>
    <w:rsid w:val="429C71B9"/>
    <w:rsid w:val="429C7BA8"/>
    <w:rsid w:val="429D0379"/>
    <w:rsid w:val="429D3ABA"/>
    <w:rsid w:val="429F402B"/>
    <w:rsid w:val="42A037E5"/>
    <w:rsid w:val="42A06B31"/>
    <w:rsid w:val="42A12617"/>
    <w:rsid w:val="42A15FF5"/>
    <w:rsid w:val="42A21A29"/>
    <w:rsid w:val="42A258CA"/>
    <w:rsid w:val="42A3601D"/>
    <w:rsid w:val="42A41642"/>
    <w:rsid w:val="42A44D37"/>
    <w:rsid w:val="42A45AE6"/>
    <w:rsid w:val="42A60767"/>
    <w:rsid w:val="42A60D98"/>
    <w:rsid w:val="42A6360C"/>
    <w:rsid w:val="42A653BA"/>
    <w:rsid w:val="42A67168"/>
    <w:rsid w:val="42A72228"/>
    <w:rsid w:val="42A7239F"/>
    <w:rsid w:val="42A72EE0"/>
    <w:rsid w:val="42A81132"/>
    <w:rsid w:val="42A9309A"/>
    <w:rsid w:val="42A94B48"/>
    <w:rsid w:val="42A9533C"/>
    <w:rsid w:val="42A96C58"/>
    <w:rsid w:val="42AA1F3E"/>
    <w:rsid w:val="42AA5FD8"/>
    <w:rsid w:val="42AA6988"/>
    <w:rsid w:val="42AB0C22"/>
    <w:rsid w:val="42AB1211"/>
    <w:rsid w:val="42AB533F"/>
    <w:rsid w:val="42AC04F6"/>
    <w:rsid w:val="42AC4354"/>
    <w:rsid w:val="42AC56D9"/>
    <w:rsid w:val="42AD4959"/>
    <w:rsid w:val="42AD499A"/>
    <w:rsid w:val="42AD609A"/>
    <w:rsid w:val="42AD752A"/>
    <w:rsid w:val="42AE0712"/>
    <w:rsid w:val="42AE58AF"/>
    <w:rsid w:val="42AF1E4A"/>
    <w:rsid w:val="42AF700E"/>
    <w:rsid w:val="42B05F68"/>
    <w:rsid w:val="42B06238"/>
    <w:rsid w:val="42B07FBC"/>
    <w:rsid w:val="42B12EA9"/>
    <w:rsid w:val="42B12F30"/>
    <w:rsid w:val="42B136A2"/>
    <w:rsid w:val="42B15B0D"/>
    <w:rsid w:val="42B20202"/>
    <w:rsid w:val="42B204D7"/>
    <w:rsid w:val="42B238EE"/>
    <w:rsid w:val="42B23D5F"/>
    <w:rsid w:val="42B26C49"/>
    <w:rsid w:val="42B2733B"/>
    <w:rsid w:val="42B31885"/>
    <w:rsid w:val="42B35F10"/>
    <w:rsid w:val="42B37AD7"/>
    <w:rsid w:val="42B45D29"/>
    <w:rsid w:val="42B51913"/>
    <w:rsid w:val="42B5384F"/>
    <w:rsid w:val="42B555FD"/>
    <w:rsid w:val="42B6714C"/>
    <w:rsid w:val="42B74B72"/>
    <w:rsid w:val="42B850ED"/>
    <w:rsid w:val="42B85AF9"/>
    <w:rsid w:val="42B85B4E"/>
    <w:rsid w:val="42BA0E65"/>
    <w:rsid w:val="42BA2C13"/>
    <w:rsid w:val="42BA70B7"/>
    <w:rsid w:val="42BA743F"/>
    <w:rsid w:val="42BB3946"/>
    <w:rsid w:val="42BC06EB"/>
    <w:rsid w:val="42BC2744"/>
    <w:rsid w:val="42BC4BDD"/>
    <w:rsid w:val="42BC698B"/>
    <w:rsid w:val="42BD0F7B"/>
    <w:rsid w:val="42BD2703"/>
    <w:rsid w:val="42BD701F"/>
    <w:rsid w:val="42BE0955"/>
    <w:rsid w:val="42BE1855"/>
    <w:rsid w:val="42BE193F"/>
    <w:rsid w:val="42BE3476"/>
    <w:rsid w:val="42BE593E"/>
    <w:rsid w:val="42BE6BA7"/>
    <w:rsid w:val="42BF022A"/>
    <w:rsid w:val="42BF193F"/>
    <w:rsid w:val="42BF321D"/>
    <w:rsid w:val="42BF3DCB"/>
    <w:rsid w:val="42BF647C"/>
    <w:rsid w:val="42BF6D6E"/>
    <w:rsid w:val="42C072D5"/>
    <w:rsid w:val="42C10446"/>
    <w:rsid w:val="42C121F4"/>
    <w:rsid w:val="42C13FA2"/>
    <w:rsid w:val="42C17912"/>
    <w:rsid w:val="42C26E30"/>
    <w:rsid w:val="42C27D1A"/>
    <w:rsid w:val="42C302C0"/>
    <w:rsid w:val="42C303B2"/>
    <w:rsid w:val="42C32597"/>
    <w:rsid w:val="42C341BE"/>
    <w:rsid w:val="42C35F6C"/>
    <w:rsid w:val="42C41CE4"/>
    <w:rsid w:val="42C44321"/>
    <w:rsid w:val="42C46015"/>
    <w:rsid w:val="42C615B8"/>
    <w:rsid w:val="42C625F7"/>
    <w:rsid w:val="42C65A5C"/>
    <w:rsid w:val="42C6780A"/>
    <w:rsid w:val="42C817D4"/>
    <w:rsid w:val="42C83582"/>
    <w:rsid w:val="42C84132"/>
    <w:rsid w:val="42C85330"/>
    <w:rsid w:val="42C92551"/>
    <w:rsid w:val="42C95108"/>
    <w:rsid w:val="42C972FA"/>
    <w:rsid w:val="42CA4D1C"/>
    <w:rsid w:val="42CA554C"/>
    <w:rsid w:val="42CB04E3"/>
    <w:rsid w:val="42CB13DE"/>
    <w:rsid w:val="42CB6BCE"/>
    <w:rsid w:val="42CC2AB3"/>
    <w:rsid w:val="42CD72EF"/>
    <w:rsid w:val="42CD7F4B"/>
    <w:rsid w:val="42CE0CB2"/>
    <w:rsid w:val="42CE0D1F"/>
    <w:rsid w:val="42CE53D3"/>
    <w:rsid w:val="42CE67F3"/>
    <w:rsid w:val="42CE7054"/>
    <w:rsid w:val="42CE7FA4"/>
    <w:rsid w:val="42CF2B62"/>
    <w:rsid w:val="42D068DB"/>
    <w:rsid w:val="42D20502"/>
    <w:rsid w:val="42D24401"/>
    <w:rsid w:val="42D26925"/>
    <w:rsid w:val="42D26BC7"/>
    <w:rsid w:val="42D27F5D"/>
    <w:rsid w:val="42D31F27"/>
    <w:rsid w:val="42D33CD5"/>
    <w:rsid w:val="42D36674"/>
    <w:rsid w:val="42D37DB5"/>
    <w:rsid w:val="42D53EF1"/>
    <w:rsid w:val="42D57A4D"/>
    <w:rsid w:val="42D737C5"/>
    <w:rsid w:val="42D77C69"/>
    <w:rsid w:val="42D82B4C"/>
    <w:rsid w:val="42D83C27"/>
    <w:rsid w:val="42D8608C"/>
    <w:rsid w:val="42D9578F"/>
    <w:rsid w:val="42D9753D"/>
    <w:rsid w:val="42DA1507"/>
    <w:rsid w:val="42DA5063"/>
    <w:rsid w:val="42DB608B"/>
    <w:rsid w:val="42DC25A8"/>
    <w:rsid w:val="42DC4556"/>
    <w:rsid w:val="42DC527F"/>
    <w:rsid w:val="42DD131D"/>
    <w:rsid w:val="42DD5AA4"/>
    <w:rsid w:val="42DD6902"/>
    <w:rsid w:val="42DE0FF8"/>
    <w:rsid w:val="42DE1161"/>
    <w:rsid w:val="42DE1D5C"/>
    <w:rsid w:val="42DE4B54"/>
    <w:rsid w:val="42DE4EC8"/>
    <w:rsid w:val="42DF17A7"/>
    <w:rsid w:val="42DF22D1"/>
    <w:rsid w:val="42DF267A"/>
    <w:rsid w:val="42DF6B1E"/>
    <w:rsid w:val="42E00C78"/>
    <w:rsid w:val="42E0396B"/>
    <w:rsid w:val="42E05FF9"/>
    <w:rsid w:val="42E1238B"/>
    <w:rsid w:val="42E12896"/>
    <w:rsid w:val="42E1533E"/>
    <w:rsid w:val="42E163F2"/>
    <w:rsid w:val="42E303BC"/>
    <w:rsid w:val="42E36169"/>
    <w:rsid w:val="42E421CA"/>
    <w:rsid w:val="42E45EE2"/>
    <w:rsid w:val="42E50881"/>
    <w:rsid w:val="42E61815"/>
    <w:rsid w:val="42E65D91"/>
    <w:rsid w:val="42E67EAC"/>
    <w:rsid w:val="42E8184C"/>
    <w:rsid w:val="42E83C24"/>
    <w:rsid w:val="42E84DD9"/>
    <w:rsid w:val="42E859D2"/>
    <w:rsid w:val="42E87780"/>
    <w:rsid w:val="42E934F8"/>
    <w:rsid w:val="42E97172"/>
    <w:rsid w:val="42EA603C"/>
    <w:rsid w:val="42EA799C"/>
    <w:rsid w:val="42EB02FC"/>
    <w:rsid w:val="42EB101F"/>
    <w:rsid w:val="42EB2EB3"/>
    <w:rsid w:val="42EB52BA"/>
    <w:rsid w:val="42EB54C2"/>
    <w:rsid w:val="42EB7271"/>
    <w:rsid w:val="42EC095C"/>
    <w:rsid w:val="42ED123B"/>
    <w:rsid w:val="42ED519B"/>
    <w:rsid w:val="42EE0B0F"/>
    <w:rsid w:val="42EE21A4"/>
    <w:rsid w:val="42EF4FB3"/>
    <w:rsid w:val="42EF6D61"/>
    <w:rsid w:val="42F00D2B"/>
    <w:rsid w:val="42F0276A"/>
    <w:rsid w:val="42F02AD9"/>
    <w:rsid w:val="42F02E45"/>
    <w:rsid w:val="42F04887"/>
    <w:rsid w:val="42F04BC3"/>
    <w:rsid w:val="42F06635"/>
    <w:rsid w:val="42F109E1"/>
    <w:rsid w:val="42F1180C"/>
    <w:rsid w:val="42F11BFD"/>
    <w:rsid w:val="42F205D2"/>
    <w:rsid w:val="42F21E76"/>
    <w:rsid w:val="42F22A90"/>
    <w:rsid w:val="42F35C5E"/>
    <w:rsid w:val="42F41B85"/>
    <w:rsid w:val="42F41CBF"/>
    <w:rsid w:val="42F425C9"/>
    <w:rsid w:val="42F500EF"/>
    <w:rsid w:val="42F502BD"/>
    <w:rsid w:val="42F51E9D"/>
    <w:rsid w:val="42F5314F"/>
    <w:rsid w:val="42F56341"/>
    <w:rsid w:val="42F640F2"/>
    <w:rsid w:val="42F644E0"/>
    <w:rsid w:val="42F65423"/>
    <w:rsid w:val="42F73291"/>
    <w:rsid w:val="42F9198D"/>
    <w:rsid w:val="42F91AD0"/>
    <w:rsid w:val="42FA5706"/>
    <w:rsid w:val="42FA5B31"/>
    <w:rsid w:val="42FA74B4"/>
    <w:rsid w:val="42FB1CDD"/>
    <w:rsid w:val="42FB3958"/>
    <w:rsid w:val="42FB5880"/>
    <w:rsid w:val="42FB6FC1"/>
    <w:rsid w:val="42FC0451"/>
    <w:rsid w:val="42FC147E"/>
    <w:rsid w:val="42FC2F7B"/>
    <w:rsid w:val="42FC322C"/>
    <w:rsid w:val="42FE51F6"/>
    <w:rsid w:val="42FE5942"/>
    <w:rsid w:val="42FE6FA4"/>
    <w:rsid w:val="42FF2D1C"/>
    <w:rsid w:val="42FF4ACA"/>
    <w:rsid w:val="42FF6AE3"/>
    <w:rsid w:val="43000F6E"/>
    <w:rsid w:val="43001362"/>
    <w:rsid w:val="43004F00"/>
    <w:rsid w:val="430116F2"/>
    <w:rsid w:val="430128B6"/>
    <w:rsid w:val="43012E33"/>
    <w:rsid w:val="430144C8"/>
    <w:rsid w:val="43014C0D"/>
    <w:rsid w:val="43016A94"/>
    <w:rsid w:val="430179AE"/>
    <w:rsid w:val="43030A5E"/>
    <w:rsid w:val="430325CD"/>
    <w:rsid w:val="4303280C"/>
    <w:rsid w:val="43033D27"/>
    <w:rsid w:val="430345BA"/>
    <w:rsid w:val="43034E91"/>
    <w:rsid w:val="430356C1"/>
    <w:rsid w:val="430358E4"/>
    <w:rsid w:val="43035A9D"/>
    <w:rsid w:val="43036368"/>
    <w:rsid w:val="43036A9D"/>
    <w:rsid w:val="4303705D"/>
    <w:rsid w:val="43040332"/>
    <w:rsid w:val="430417B4"/>
    <w:rsid w:val="430420E0"/>
    <w:rsid w:val="430438B2"/>
    <w:rsid w:val="43046BE3"/>
    <w:rsid w:val="430474FE"/>
    <w:rsid w:val="43050073"/>
    <w:rsid w:val="43052C44"/>
    <w:rsid w:val="43053661"/>
    <w:rsid w:val="43056DA3"/>
    <w:rsid w:val="43060395"/>
    <w:rsid w:val="430622FC"/>
    <w:rsid w:val="43075564"/>
    <w:rsid w:val="43075FF8"/>
    <w:rsid w:val="430815C5"/>
    <w:rsid w:val="43081BD1"/>
    <w:rsid w:val="43086074"/>
    <w:rsid w:val="43087E22"/>
    <w:rsid w:val="43087E3E"/>
    <w:rsid w:val="43095949"/>
    <w:rsid w:val="430A11BE"/>
    <w:rsid w:val="430A1DED"/>
    <w:rsid w:val="430A3B9B"/>
    <w:rsid w:val="430A506A"/>
    <w:rsid w:val="430A75A7"/>
    <w:rsid w:val="430A7B0A"/>
    <w:rsid w:val="430B1DAB"/>
    <w:rsid w:val="430B2E8D"/>
    <w:rsid w:val="430B7913"/>
    <w:rsid w:val="430C0777"/>
    <w:rsid w:val="430C6805"/>
    <w:rsid w:val="430E2E57"/>
    <w:rsid w:val="430E4F28"/>
    <w:rsid w:val="430E5437"/>
    <w:rsid w:val="430E71F3"/>
    <w:rsid w:val="430E73A7"/>
    <w:rsid w:val="430F11B1"/>
    <w:rsid w:val="430F2F5F"/>
    <w:rsid w:val="430F3519"/>
    <w:rsid w:val="430F6BAC"/>
    <w:rsid w:val="430F7403"/>
    <w:rsid w:val="431005C0"/>
    <w:rsid w:val="43101A7D"/>
    <w:rsid w:val="43104F29"/>
    <w:rsid w:val="43106CD7"/>
    <w:rsid w:val="43120568"/>
    <w:rsid w:val="431441DF"/>
    <w:rsid w:val="431467C7"/>
    <w:rsid w:val="43147B68"/>
    <w:rsid w:val="431542ED"/>
    <w:rsid w:val="43163080"/>
    <w:rsid w:val="43170066"/>
    <w:rsid w:val="431709AC"/>
    <w:rsid w:val="43175CD8"/>
    <w:rsid w:val="431762B8"/>
    <w:rsid w:val="4318596C"/>
    <w:rsid w:val="43190ED5"/>
    <w:rsid w:val="4319239D"/>
    <w:rsid w:val="4319254A"/>
    <w:rsid w:val="43195B8C"/>
    <w:rsid w:val="431A1904"/>
    <w:rsid w:val="431A43A9"/>
    <w:rsid w:val="431A7B56"/>
    <w:rsid w:val="431B5B8C"/>
    <w:rsid w:val="431C38CE"/>
    <w:rsid w:val="431C4272"/>
    <w:rsid w:val="431C567C"/>
    <w:rsid w:val="431C742A"/>
    <w:rsid w:val="431C7A3B"/>
    <w:rsid w:val="431D0ECB"/>
    <w:rsid w:val="431D1FA5"/>
    <w:rsid w:val="431E13F4"/>
    <w:rsid w:val="431E31A2"/>
    <w:rsid w:val="431E4A29"/>
    <w:rsid w:val="431E73D1"/>
    <w:rsid w:val="431F4C7A"/>
    <w:rsid w:val="431F63BB"/>
    <w:rsid w:val="432033BE"/>
    <w:rsid w:val="4320516C"/>
    <w:rsid w:val="43210EE4"/>
    <w:rsid w:val="43212C92"/>
    <w:rsid w:val="432255AC"/>
    <w:rsid w:val="432335FB"/>
    <w:rsid w:val="43234D3C"/>
    <w:rsid w:val="43236A0A"/>
    <w:rsid w:val="43244531"/>
    <w:rsid w:val="432509D4"/>
    <w:rsid w:val="43262FD1"/>
    <w:rsid w:val="4326474D"/>
    <w:rsid w:val="4327051A"/>
    <w:rsid w:val="43274B4D"/>
    <w:rsid w:val="43282273"/>
    <w:rsid w:val="43284021"/>
    <w:rsid w:val="4328489C"/>
    <w:rsid w:val="43284F84"/>
    <w:rsid w:val="43291B47"/>
    <w:rsid w:val="432A5FEB"/>
    <w:rsid w:val="432B321D"/>
    <w:rsid w:val="432B3B11"/>
    <w:rsid w:val="432B58BF"/>
    <w:rsid w:val="432B6FC2"/>
    <w:rsid w:val="432D03B2"/>
    <w:rsid w:val="432D1637"/>
    <w:rsid w:val="432D3623"/>
    <w:rsid w:val="432D5ADB"/>
    <w:rsid w:val="432E30A8"/>
    <w:rsid w:val="432E32DF"/>
    <w:rsid w:val="432E460C"/>
    <w:rsid w:val="432F1853"/>
    <w:rsid w:val="432F3601"/>
    <w:rsid w:val="432F53AF"/>
    <w:rsid w:val="432F7565"/>
    <w:rsid w:val="43302B2A"/>
    <w:rsid w:val="43303E58"/>
    <w:rsid w:val="43305BFF"/>
    <w:rsid w:val="433230F1"/>
    <w:rsid w:val="43324E9F"/>
    <w:rsid w:val="43335C2B"/>
    <w:rsid w:val="43335CC1"/>
    <w:rsid w:val="43340C18"/>
    <w:rsid w:val="433429C6"/>
    <w:rsid w:val="43346E69"/>
    <w:rsid w:val="433504EC"/>
    <w:rsid w:val="43351583"/>
    <w:rsid w:val="43352D20"/>
    <w:rsid w:val="433554A4"/>
    <w:rsid w:val="4335673E"/>
    <w:rsid w:val="43361880"/>
    <w:rsid w:val="43362BE2"/>
    <w:rsid w:val="43365EED"/>
    <w:rsid w:val="43366EA0"/>
    <w:rsid w:val="43370708"/>
    <w:rsid w:val="43371644"/>
    <w:rsid w:val="43374264"/>
    <w:rsid w:val="43386EBF"/>
    <w:rsid w:val="43394480"/>
    <w:rsid w:val="433A12F7"/>
    <w:rsid w:val="433A2FC3"/>
    <w:rsid w:val="433A6FE6"/>
    <w:rsid w:val="433A778A"/>
    <w:rsid w:val="433B1FA6"/>
    <w:rsid w:val="433B55EE"/>
    <w:rsid w:val="433C187A"/>
    <w:rsid w:val="433C53B2"/>
    <w:rsid w:val="433C5D1E"/>
    <w:rsid w:val="433C7ACC"/>
    <w:rsid w:val="433D6D2B"/>
    <w:rsid w:val="433E3844"/>
    <w:rsid w:val="433F136A"/>
    <w:rsid w:val="433F6FFE"/>
    <w:rsid w:val="4340202E"/>
    <w:rsid w:val="43403408"/>
    <w:rsid w:val="4340580E"/>
    <w:rsid w:val="434075BC"/>
    <w:rsid w:val="43413334"/>
    <w:rsid w:val="43414EDC"/>
    <w:rsid w:val="434150E2"/>
    <w:rsid w:val="43421586"/>
    <w:rsid w:val="43421755"/>
    <w:rsid w:val="43427561"/>
    <w:rsid w:val="43430E5B"/>
    <w:rsid w:val="434370AD"/>
    <w:rsid w:val="43452E25"/>
    <w:rsid w:val="43454BD3"/>
    <w:rsid w:val="43455A27"/>
    <w:rsid w:val="4346094B"/>
    <w:rsid w:val="43476135"/>
    <w:rsid w:val="4348021F"/>
    <w:rsid w:val="43480868"/>
    <w:rsid w:val="43483E86"/>
    <w:rsid w:val="434846C3"/>
    <w:rsid w:val="434852FA"/>
    <w:rsid w:val="43485AAE"/>
    <w:rsid w:val="43487B87"/>
    <w:rsid w:val="43497A44"/>
    <w:rsid w:val="434A163B"/>
    <w:rsid w:val="434A21E9"/>
    <w:rsid w:val="434B2807"/>
    <w:rsid w:val="434B5F3D"/>
    <w:rsid w:val="434B7072"/>
    <w:rsid w:val="434B7D0F"/>
    <w:rsid w:val="434C6E94"/>
    <w:rsid w:val="434D1CD9"/>
    <w:rsid w:val="434D36C6"/>
    <w:rsid w:val="434D3D8E"/>
    <w:rsid w:val="434D5C8C"/>
    <w:rsid w:val="434D7260"/>
    <w:rsid w:val="434D7E4C"/>
    <w:rsid w:val="434D7F2B"/>
    <w:rsid w:val="434E0458"/>
    <w:rsid w:val="434E7CF8"/>
    <w:rsid w:val="434F5A51"/>
    <w:rsid w:val="434F76F3"/>
    <w:rsid w:val="434F77FF"/>
    <w:rsid w:val="43503578"/>
    <w:rsid w:val="43505326"/>
    <w:rsid w:val="43506E95"/>
    <w:rsid w:val="4350713C"/>
    <w:rsid w:val="435117C9"/>
    <w:rsid w:val="4351652D"/>
    <w:rsid w:val="43525542"/>
    <w:rsid w:val="43530F99"/>
    <w:rsid w:val="43535115"/>
    <w:rsid w:val="43540330"/>
    <w:rsid w:val="43541CB8"/>
    <w:rsid w:val="43543B6A"/>
    <w:rsid w:val="43544F4C"/>
    <w:rsid w:val="43545F4A"/>
    <w:rsid w:val="4355293C"/>
    <w:rsid w:val="43555473"/>
    <w:rsid w:val="43556879"/>
    <w:rsid w:val="43560B8E"/>
    <w:rsid w:val="43561D06"/>
    <w:rsid w:val="43566A75"/>
    <w:rsid w:val="43570DAA"/>
    <w:rsid w:val="43572B58"/>
    <w:rsid w:val="43574906"/>
    <w:rsid w:val="435766B4"/>
    <w:rsid w:val="43580BAA"/>
    <w:rsid w:val="43591F5B"/>
    <w:rsid w:val="4359242C"/>
    <w:rsid w:val="43595488"/>
    <w:rsid w:val="435968D0"/>
    <w:rsid w:val="435A7F52"/>
    <w:rsid w:val="435B2648"/>
    <w:rsid w:val="435B43F6"/>
    <w:rsid w:val="435B55A5"/>
    <w:rsid w:val="435B61A4"/>
    <w:rsid w:val="435C1F1C"/>
    <w:rsid w:val="435C3CCA"/>
    <w:rsid w:val="435D451A"/>
    <w:rsid w:val="435D4C1C"/>
    <w:rsid w:val="435E4A99"/>
    <w:rsid w:val="435F2A2D"/>
    <w:rsid w:val="43600923"/>
    <w:rsid w:val="43601A0D"/>
    <w:rsid w:val="436037BB"/>
    <w:rsid w:val="43607C5E"/>
    <w:rsid w:val="436107C0"/>
    <w:rsid w:val="43610B18"/>
    <w:rsid w:val="43610EE8"/>
    <w:rsid w:val="436112E1"/>
    <w:rsid w:val="43614A2D"/>
    <w:rsid w:val="43615615"/>
    <w:rsid w:val="43615785"/>
    <w:rsid w:val="43617533"/>
    <w:rsid w:val="4362497A"/>
    <w:rsid w:val="436275FE"/>
    <w:rsid w:val="436314FD"/>
    <w:rsid w:val="43631F42"/>
    <w:rsid w:val="4363325F"/>
    <w:rsid w:val="43635059"/>
    <w:rsid w:val="436452CF"/>
    <w:rsid w:val="43655275"/>
    <w:rsid w:val="43655F7F"/>
    <w:rsid w:val="436642D9"/>
    <w:rsid w:val="43664B49"/>
    <w:rsid w:val="436653E0"/>
    <w:rsid w:val="4366740F"/>
    <w:rsid w:val="43670679"/>
    <w:rsid w:val="43672D9B"/>
    <w:rsid w:val="43690345"/>
    <w:rsid w:val="43697211"/>
    <w:rsid w:val="436A288B"/>
    <w:rsid w:val="436A4639"/>
    <w:rsid w:val="436A4F74"/>
    <w:rsid w:val="436A5D90"/>
    <w:rsid w:val="436A63E7"/>
    <w:rsid w:val="436B7220"/>
    <w:rsid w:val="436D4129"/>
    <w:rsid w:val="436E0326"/>
    <w:rsid w:val="436E6299"/>
    <w:rsid w:val="436E72E2"/>
    <w:rsid w:val="436F1C50"/>
    <w:rsid w:val="436F39FE"/>
    <w:rsid w:val="436F7EA2"/>
    <w:rsid w:val="43701F50"/>
    <w:rsid w:val="43703092"/>
    <w:rsid w:val="43703FD4"/>
    <w:rsid w:val="43704606"/>
    <w:rsid w:val="43704C73"/>
    <w:rsid w:val="43713C1A"/>
    <w:rsid w:val="43714009"/>
    <w:rsid w:val="43715C63"/>
    <w:rsid w:val="43717EE9"/>
    <w:rsid w:val="43721740"/>
    <w:rsid w:val="43721B24"/>
    <w:rsid w:val="43725203"/>
    <w:rsid w:val="43726BC2"/>
    <w:rsid w:val="43727992"/>
    <w:rsid w:val="4373192E"/>
    <w:rsid w:val="4374370A"/>
    <w:rsid w:val="437454B8"/>
    <w:rsid w:val="43747266"/>
    <w:rsid w:val="43752706"/>
    <w:rsid w:val="43754D8C"/>
    <w:rsid w:val="43755A74"/>
    <w:rsid w:val="437607E9"/>
    <w:rsid w:val="4376086C"/>
    <w:rsid w:val="43762FDE"/>
    <w:rsid w:val="437646A0"/>
    <w:rsid w:val="43765422"/>
    <w:rsid w:val="43766F04"/>
    <w:rsid w:val="4377665C"/>
    <w:rsid w:val="437766B8"/>
    <w:rsid w:val="437770F5"/>
    <w:rsid w:val="43781824"/>
    <w:rsid w:val="43784FA8"/>
    <w:rsid w:val="43790D20"/>
    <w:rsid w:val="43793912"/>
    <w:rsid w:val="437943F5"/>
    <w:rsid w:val="437A347B"/>
    <w:rsid w:val="437A513B"/>
    <w:rsid w:val="437B23A2"/>
    <w:rsid w:val="437B6846"/>
    <w:rsid w:val="437C436D"/>
    <w:rsid w:val="437C611B"/>
    <w:rsid w:val="437D2182"/>
    <w:rsid w:val="437D25BE"/>
    <w:rsid w:val="437E00E5"/>
    <w:rsid w:val="437E5018"/>
    <w:rsid w:val="437E5776"/>
    <w:rsid w:val="437F1C44"/>
    <w:rsid w:val="437F2932"/>
    <w:rsid w:val="437F6B26"/>
    <w:rsid w:val="438020AF"/>
    <w:rsid w:val="43802B87"/>
    <w:rsid w:val="43803E5D"/>
    <w:rsid w:val="43805C0B"/>
    <w:rsid w:val="43811983"/>
    <w:rsid w:val="438124F9"/>
    <w:rsid w:val="43813731"/>
    <w:rsid w:val="43823D5C"/>
    <w:rsid w:val="43830078"/>
    <w:rsid w:val="43832693"/>
    <w:rsid w:val="4383394D"/>
    <w:rsid w:val="438350F3"/>
    <w:rsid w:val="438374A9"/>
    <w:rsid w:val="43843CA4"/>
    <w:rsid w:val="4385016C"/>
    <w:rsid w:val="43851473"/>
    <w:rsid w:val="438639CC"/>
    <w:rsid w:val="438652B8"/>
    <w:rsid w:val="43866B0E"/>
    <w:rsid w:val="4387157F"/>
    <w:rsid w:val="43880F63"/>
    <w:rsid w:val="43882D11"/>
    <w:rsid w:val="438837A5"/>
    <w:rsid w:val="4389537A"/>
    <w:rsid w:val="438A0837"/>
    <w:rsid w:val="438A31CD"/>
    <w:rsid w:val="438A3C39"/>
    <w:rsid w:val="438A4CDB"/>
    <w:rsid w:val="438C0A54"/>
    <w:rsid w:val="438C112A"/>
    <w:rsid w:val="438C590C"/>
    <w:rsid w:val="438C7E40"/>
    <w:rsid w:val="438D23C4"/>
    <w:rsid w:val="438D25BA"/>
    <w:rsid w:val="438D69B0"/>
    <w:rsid w:val="438F22F2"/>
    <w:rsid w:val="438F40A0"/>
    <w:rsid w:val="438F5E4E"/>
    <w:rsid w:val="438F6E34"/>
    <w:rsid w:val="43901837"/>
    <w:rsid w:val="43906005"/>
    <w:rsid w:val="43913B0C"/>
    <w:rsid w:val="43917E18"/>
    <w:rsid w:val="439231F3"/>
    <w:rsid w:val="43924D9E"/>
    <w:rsid w:val="43924F9C"/>
    <w:rsid w:val="4392593E"/>
    <w:rsid w:val="43931DE2"/>
    <w:rsid w:val="43933362"/>
    <w:rsid w:val="4393642C"/>
    <w:rsid w:val="439416B6"/>
    <w:rsid w:val="43943464"/>
    <w:rsid w:val="439478BC"/>
    <w:rsid w:val="43961D65"/>
    <w:rsid w:val="43965A36"/>
    <w:rsid w:val="439711A6"/>
    <w:rsid w:val="43972DB8"/>
    <w:rsid w:val="43982CD1"/>
    <w:rsid w:val="439873F8"/>
    <w:rsid w:val="439947D3"/>
    <w:rsid w:val="43996CCD"/>
    <w:rsid w:val="439A2594"/>
    <w:rsid w:val="439A3DA8"/>
    <w:rsid w:val="439B0C97"/>
    <w:rsid w:val="439B2662"/>
    <w:rsid w:val="439B2A45"/>
    <w:rsid w:val="439B3D80"/>
    <w:rsid w:val="439C43E2"/>
    <w:rsid w:val="439C73CE"/>
    <w:rsid w:val="439D1D1A"/>
    <w:rsid w:val="439D4A0F"/>
    <w:rsid w:val="439D5FEA"/>
    <w:rsid w:val="439D67BD"/>
    <w:rsid w:val="439E2DF1"/>
    <w:rsid w:val="439E42E3"/>
    <w:rsid w:val="439E7018"/>
    <w:rsid w:val="439F17B1"/>
    <w:rsid w:val="43A01E09"/>
    <w:rsid w:val="43A02171"/>
    <w:rsid w:val="43A044FF"/>
    <w:rsid w:val="43A075A0"/>
    <w:rsid w:val="43A10D69"/>
    <w:rsid w:val="43A11EC0"/>
    <w:rsid w:val="43A167B1"/>
    <w:rsid w:val="43A23DD3"/>
    <w:rsid w:val="43A24A91"/>
    <w:rsid w:val="43A318F9"/>
    <w:rsid w:val="43A36B79"/>
    <w:rsid w:val="43A40AF2"/>
    <w:rsid w:val="43A44B00"/>
    <w:rsid w:val="43A538C3"/>
    <w:rsid w:val="43A54B62"/>
    <w:rsid w:val="43A63197"/>
    <w:rsid w:val="43A648A2"/>
    <w:rsid w:val="43A713E9"/>
    <w:rsid w:val="43A77473"/>
    <w:rsid w:val="43A7763B"/>
    <w:rsid w:val="43A85C8F"/>
    <w:rsid w:val="43A95B51"/>
    <w:rsid w:val="43A966D6"/>
    <w:rsid w:val="43AA0EDA"/>
    <w:rsid w:val="43AA712C"/>
    <w:rsid w:val="43AB0C86"/>
    <w:rsid w:val="43AB46B3"/>
    <w:rsid w:val="43AC08C5"/>
    <w:rsid w:val="43AD0658"/>
    <w:rsid w:val="43AD4526"/>
    <w:rsid w:val="43AE00D8"/>
    <w:rsid w:val="43AF029E"/>
    <w:rsid w:val="43AF4742"/>
    <w:rsid w:val="43AF5C05"/>
    <w:rsid w:val="43AF6AFE"/>
    <w:rsid w:val="43B000AA"/>
    <w:rsid w:val="43B00525"/>
    <w:rsid w:val="43B104BA"/>
    <w:rsid w:val="43B12268"/>
    <w:rsid w:val="43B35FE0"/>
    <w:rsid w:val="43B41A77"/>
    <w:rsid w:val="43B41D58"/>
    <w:rsid w:val="43B43AC3"/>
    <w:rsid w:val="43B43B06"/>
    <w:rsid w:val="43B458B4"/>
    <w:rsid w:val="43B50336"/>
    <w:rsid w:val="43B508F5"/>
    <w:rsid w:val="43B52014"/>
    <w:rsid w:val="43B5746D"/>
    <w:rsid w:val="43B6162D"/>
    <w:rsid w:val="43B65AD0"/>
    <w:rsid w:val="43B65DF4"/>
    <w:rsid w:val="43B73DCB"/>
    <w:rsid w:val="43B73F7A"/>
    <w:rsid w:val="43B753A5"/>
    <w:rsid w:val="43B81849"/>
    <w:rsid w:val="43B81B92"/>
    <w:rsid w:val="43B835F7"/>
    <w:rsid w:val="43B83C01"/>
    <w:rsid w:val="43B848ED"/>
    <w:rsid w:val="43B9111D"/>
    <w:rsid w:val="43B94602"/>
    <w:rsid w:val="43BA2B9E"/>
    <w:rsid w:val="43BA4BF9"/>
    <w:rsid w:val="43BB08F5"/>
    <w:rsid w:val="43BB30E7"/>
    <w:rsid w:val="43BB3965"/>
    <w:rsid w:val="43BB432F"/>
    <w:rsid w:val="43BB4FF0"/>
    <w:rsid w:val="43BB6C43"/>
    <w:rsid w:val="43BC0209"/>
    <w:rsid w:val="43BC2914"/>
    <w:rsid w:val="43BC6AC8"/>
    <w:rsid w:val="43BC75C6"/>
    <w:rsid w:val="43BD0AC4"/>
    <w:rsid w:val="43BD1358"/>
    <w:rsid w:val="43BD1D45"/>
    <w:rsid w:val="43BD7ADA"/>
    <w:rsid w:val="43BE1CCE"/>
    <w:rsid w:val="43BE4985"/>
    <w:rsid w:val="43BE56FA"/>
    <w:rsid w:val="43BE622F"/>
    <w:rsid w:val="43BE6733"/>
    <w:rsid w:val="43BE6FC3"/>
    <w:rsid w:val="43BF0E14"/>
    <w:rsid w:val="43BF25D5"/>
    <w:rsid w:val="43BF43EE"/>
    <w:rsid w:val="43BF7BB1"/>
    <w:rsid w:val="43C006FD"/>
    <w:rsid w:val="43C024AB"/>
    <w:rsid w:val="43C04259"/>
    <w:rsid w:val="43C14BAE"/>
    <w:rsid w:val="43C15C8A"/>
    <w:rsid w:val="43C168D9"/>
    <w:rsid w:val="43C24475"/>
    <w:rsid w:val="43C26223"/>
    <w:rsid w:val="43C27FD1"/>
    <w:rsid w:val="43C31985"/>
    <w:rsid w:val="43C31F9B"/>
    <w:rsid w:val="43C401ED"/>
    <w:rsid w:val="43C4431A"/>
    <w:rsid w:val="43C53F65"/>
    <w:rsid w:val="43C55D14"/>
    <w:rsid w:val="43C6194B"/>
    <w:rsid w:val="43C660A7"/>
    <w:rsid w:val="43C708D7"/>
    <w:rsid w:val="43C7383A"/>
    <w:rsid w:val="43C755E8"/>
    <w:rsid w:val="43C767AF"/>
    <w:rsid w:val="43C77CE0"/>
    <w:rsid w:val="43C815A2"/>
    <w:rsid w:val="43C81A6A"/>
    <w:rsid w:val="43C867AC"/>
    <w:rsid w:val="43C875B2"/>
    <w:rsid w:val="43C9477A"/>
    <w:rsid w:val="43C95804"/>
    <w:rsid w:val="43C9655D"/>
    <w:rsid w:val="43CA50D8"/>
    <w:rsid w:val="43CA6A86"/>
    <w:rsid w:val="43CB255C"/>
    <w:rsid w:val="43CB512D"/>
    <w:rsid w:val="43CB7202"/>
    <w:rsid w:val="43CC0E50"/>
    <w:rsid w:val="43CC52F4"/>
    <w:rsid w:val="43CC70A2"/>
    <w:rsid w:val="43CD441C"/>
    <w:rsid w:val="43CD6976"/>
    <w:rsid w:val="43CD7A4D"/>
    <w:rsid w:val="43CE2E1A"/>
    <w:rsid w:val="43CF0116"/>
    <w:rsid w:val="43CF0940"/>
    <w:rsid w:val="43CF4BF1"/>
    <w:rsid w:val="43CF6353"/>
    <w:rsid w:val="43CF6B92"/>
    <w:rsid w:val="43D032E5"/>
    <w:rsid w:val="43D1290A"/>
    <w:rsid w:val="43D321DE"/>
    <w:rsid w:val="43D61CCF"/>
    <w:rsid w:val="43D63A7D"/>
    <w:rsid w:val="43D712C4"/>
    <w:rsid w:val="43D770B2"/>
    <w:rsid w:val="43D817A4"/>
    <w:rsid w:val="43D818D8"/>
    <w:rsid w:val="43D83C99"/>
    <w:rsid w:val="43D84B60"/>
    <w:rsid w:val="43D85A47"/>
    <w:rsid w:val="43D8657D"/>
    <w:rsid w:val="43D9356D"/>
    <w:rsid w:val="43D9531B"/>
    <w:rsid w:val="43DB5537"/>
    <w:rsid w:val="43DB72E5"/>
    <w:rsid w:val="43DD12AF"/>
    <w:rsid w:val="43DD305D"/>
    <w:rsid w:val="43DD4E0B"/>
    <w:rsid w:val="43DE0B83"/>
    <w:rsid w:val="43DE5296"/>
    <w:rsid w:val="43DE6DD5"/>
    <w:rsid w:val="43DE6E7C"/>
    <w:rsid w:val="43DF26BB"/>
    <w:rsid w:val="43DF61E6"/>
    <w:rsid w:val="43E03B8F"/>
    <w:rsid w:val="43E047A7"/>
    <w:rsid w:val="43E05A11"/>
    <w:rsid w:val="43E066A9"/>
    <w:rsid w:val="43E16477"/>
    <w:rsid w:val="43E1775F"/>
    <w:rsid w:val="43E20674"/>
    <w:rsid w:val="43E25817"/>
    <w:rsid w:val="43E3619A"/>
    <w:rsid w:val="43E44844"/>
    <w:rsid w:val="43E47415"/>
    <w:rsid w:val="43E50164"/>
    <w:rsid w:val="43E508A5"/>
    <w:rsid w:val="43E52DF0"/>
    <w:rsid w:val="43E54A20"/>
    <w:rsid w:val="43E55CD4"/>
    <w:rsid w:val="43E56518"/>
    <w:rsid w:val="43E60766"/>
    <w:rsid w:val="43E61D35"/>
    <w:rsid w:val="43E62E42"/>
    <w:rsid w:val="43E6398E"/>
    <w:rsid w:val="43E75C8A"/>
    <w:rsid w:val="43E77A38"/>
    <w:rsid w:val="43E8112E"/>
    <w:rsid w:val="43E8762E"/>
    <w:rsid w:val="43E965B8"/>
    <w:rsid w:val="43EA06B6"/>
    <w:rsid w:val="43EA3905"/>
    <w:rsid w:val="43EA577A"/>
    <w:rsid w:val="43EA7528"/>
    <w:rsid w:val="43EB3767"/>
    <w:rsid w:val="43EC14F2"/>
    <w:rsid w:val="43EC161A"/>
    <w:rsid w:val="43EC1A96"/>
    <w:rsid w:val="43EC5BA7"/>
    <w:rsid w:val="43ED4466"/>
    <w:rsid w:val="43ED7037"/>
    <w:rsid w:val="43ED7269"/>
    <w:rsid w:val="43EE2335"/>
    <w:rsid w:val="43EF0FE2"/>
    <w:rsid w:val="43EF2D90"/>
    <w:rsid w:val="43F02DE7"/>
    <w:rsid w:val="43F03237"/>
    <w:rsid w:val="43F03420"/>
    <w:rsid w:val="43F108B7"/>
    <w:rsid w:val="43F116E0"/>
    <w:rsid w:val="43F14D5A"/>
    <w:rsid w:val="43F1633A"/>
    <w:rsid w:val="43F16B09"/>
    <w:rsid w:val="43F20E56"/>
    <w:rsid w:val="43F223FF"/>
    <w:rsid w:val="43F254DF"/>
    <w:rsid w:val="43F263DD"/>
    <w:rsid w:val="43F31768"/>
    <w:rsid w:val="43F3462F"/>
    <w:rsid w:val="43F40B99"/>
    <w:rsid w:val="43F42155"/>
    <w:rsid w:val="43F44339"/>
    <w:rsid w:val="43F60032"/>
    <w:rsid w:val="43F6182A"/>
    <w:rsid w:val="43F6411F"/>
    <w:rsid w:val="43F6555F"/>
    <w:rsid w:val="43F6681D"/>
    <w:rsid w:val="43F66C59"/>
    <w:rsid w:val="43F6759A"/>
    <w:rsid w:val="43F71859"/>
    <w:rsid w:val="43F75ADA"/>
    <w:rsid w:val="43F809F6"/>
    <w:rsid w:val="43F81BFB"/>
    <w:rsid w:val="43F81C45"/>
    <w:rsid w:val="43F860E9"/>
    <w:rsid w:val="43F87E97"/>
    <w:rsid w:val="43F959BD"/>
    <w:rsid w:val="43F968CD"/>
    <w:rsid w:val="43F9776B"/>
    <w:rsid w:val="43FA01AB"/>
    <w:rsid w:val="43FA16EE"/>
    <w:rsid w:val="43FA3C0F"/>
    <w:rsid w:val="43FB05AF"/>
    <w:rsid w:val="43FB087A"/>
    <w:rsid w:val="43FB1735"/>
    <w:rsid w:val="43FB196B"/>
    <w:rsid w:val="43FB7987"/>
    <w:rsid w:val="43FC152B"/>
    <w:rsid w:val="43FC2ACB"/>
    <w:rsid w:val="43FC7F71"/>
    <w:rsid w:val="43FE2FD4"/>
    <w:rsid w:val="43FE3E94"/>
    <w:rsid w:val="43FE714B"/>
    <w:rsid w:val="43FE7FBC"/>
    <w:rsid w:val="43FF0891"/>
    <w:rsid w:val="43FF1225"/>
    <w:rsid w:val="43FF401D"/>
    <w:rsid w:val="44000AFA"/>
    <w:rsid w:val="440011AE"/>
    <w:rsid w:val="44002E00"/>
    <w:rsid w:val="44004F9E"/>
    <w:rsid w:val="44010B00"/>
    <w:rsid w:val="440111BB"/>
    <w:rsid w:val="44020900"/>
    <w:rsid w:val="44022AC4"/>
    <w:rsid w:val="44024872"/>
    <w:rsid w:val="440258A6"/>
    <w:rsid w:val="4402712D"/>
    <w:rsid w:val="44030200"/>
    <w:rsid w:val="44030300"/>
    <w:rsid w:val="44030584"/>
    <w:rsid w:val="440305EA"/>
    <w:rsid w:val="44030600"/>
    <w:rsid w:val="44040AE4"/>
    <w:rsid w:val="44041D7B"/>
    <w:rsid w:val="440426ED"/>
    <w:rsid w:val="44044A8E"/>
    <w:rsid w:val="44051499"/>
    <w:rsid w:val="4405238C"/>
    <w:rsid w:val="4406674E"/>
    <w:rsid w:val="440700DA"/>
    <w:rsid w:val="4407106E"/>
    <w:rsid w:val="44071E88"/>
    <w:rsid w:val="4407632C"/>
    <w:rsid w:val="44077C6D"/>
    <w:rsid w:val="44084BC6"/>
    <w:rsid w:val="440864C8"/>
    <w:rsid w:val="440911BE"/>
    <w:rsid w:val="440920A4"/>
    <w:rsid w:val="44093E52"/>
    <w:rsid w:val="44095C00"/>
    <w:rsid w:val="440A7BCA"/>
    <w:rsid w:val="440B5E1C"/>
    <w:rsid w:val="440C3663"/>
    <w:rsid w:val="440C749E"/>
    <w:rsid w:val="440C7D93"/>
    <w:rsid w:val="440D0D47"/>
    <w:rsid w:val="440D4EE0"/>
    <w:rsid w:val="440D6621"/>
    <w:rsid w:val="440E3217"/>
    <w:rsid w:val="440E3887"/>
    <w:rsid w:val="440E3BA2"/>
    <w:rsid w:val="440E418F"/>
    <w:rsid w:val="440E4848"/>
    <w:rsid w:val="440E76BA"/>
    <w:rsid w:val="440F16B8"/>
    <w:rsid w:val="440F51E1"/>
    <w:rsid w:val="44103433"/>
    <w:rsid w:val="441036C7"/>
    <w:rsid w:val="44103BAB"/>
    <w:rsid w:val="44110F59"/>
    <w:rsid w:val="44112D07"/>
    <w:rsid w:val="44113861"/>
    <w:rsid w:val="44114AB5"/>
    <w:rsid w:val="44116432"/>
    <w:rsid w:val="441175EA"/>
    <w:rsid w:val="44120757"/>
    <w:rsid w:val="44123DCD"/>
    <w:rsid w:val="44127617"/>
    <w:rsid w:val="4413082D"/>
    <w:rsid w:val="44136A7F"/>
    <w:rsid w:val="44136B18"/>
    <w:rsid w:val="44137800"/>
    <w:rsid w:val="44137CCE"/>
    <w:rsid w:val="441626B4"/>
    <w:rsid w:val="441647C1"/>
    <w:rsid w:val="44164CE1"/>
    <w:rsid w:val="441822E7"/>
    <w:rsid w:val="44183734"/>
    <w:rsid w:val="44184095"/>
    <w:rsid w:val="44185E43"/>
    <w:rsid w:val="44194BC4"/>
    <w:rsid w:val="441A6079"/>
    <w:rsid w:val="441A7E0D"/>
    <w:rsid w:val="441B1DD7"/>
    <w:rsid w:val="441B5933"/>
    <w:rsid w:val="441C0974"/>
    <w:rsid w:val="441C3545"/>
    <w:rsid w:val="441C5002"/>
    <w:rsid w:val="441C7A48"/>
    <w:rsid w:val="441D481E"/>
    <w:rsid w:val="441D5B50"/>
    <w:rsid w:val="441E5E65"/>
    <w:rsid w:val="441E75A6"/>
    <w:rsid w:val="4420119C"/>
    <w:rsid w:val="442015AA"/>
    <w:rsid w:val="44204BA2"/>
    <w:rsid w:val="4421230C"/>
    <w:rsid w:val="442234EC"/>
    <w:rsid w:val="442247E6"/>
    <w:rsid w:val="442251C5"/>
    <w:rsid w:val="44225872"/>
    <w:rsid w:val="44226CC2"/>
    <w:rsid w:val="44230080"/>
    <w:rsid w:val="44240C8C"/>
    <w:rsid w:val="44244443"/>
    <w:rsid w:val="44246EDE"/>
    <w:rsid w:val="442470C7"/>
    <w:rsid w:val="44254A04"/>
    <w:rsid w:val="44257E00"/>
    <w:rsid w:val="442601E4"/>
    <w:rsid w:val="44281AE8"/>
    <w:rsid w:val="442842E7"/>
    <w:rsid w:val="44290050"/>
    <w:rsid w:val="442944F4"/>
    <w:rsid w:val="442962A2"/>
    <w:rsid w:val="442A3DC9"/>
    <w:rsid w:val="442A5B77"/>
    <w:rsid w:val="442C0469"/>
    <w:rsid w:val="442C193D"/>
    <w:rsid w:val="442C5D93"/>
    <w:rsid w:val="442C7B41"/>
    <w:rsid w:val="442D44CA"/>
    <w:rsid w:val="442E123D"/>
    <w:rsid w:val="442E1730"/>
    <w:rsid w:val="442E2657"/>
    <w:rsid w:val="442E38B7"/>
    <w:rsid w:val="442E38B9"/>
    <w:rsid w:val="442E5667"/>
    <w:rsid w:val="442E595A"/>
    <w:rsid w:val="442F13DF"/>
    <w:rsid w:val="442F50AE"/>
    <w:rsid w:val="442F7864"/>
    <w:rsid w:val="44305883"/>
    <w:rsid w:val="44315157"/>
    <w:rsid w:val="44317900"/>
    <w:rsid w:val="44322C1E"/>
    <w:rsid w:val="44336BFB"/>
    <w:rsid w:val="443411D4"/>
    <w:rsid w:val="443467E4"/>
    <w:rsid w:val="443469F5"/>
    <w:rsid w:val="44350029"/>
    <w:rsid w:val="44352C5C"/>
    <w:rsid w:val="44352E99"/>
    <w:rsid w:val="4435582D"/>
    <w:rsid w:val="44357066"/>
    <w:rsid w:val="443609BF"/>
    <w:rsid w:val="4436186A"/>
    <w:rsid w:val="4436276D"/>
    <w:rsid w:val="4436451B"/>
    <w:rsid w:val="4436624E"/>
    <w:rsid w:val="44366C11"/>
    <w:rsid w:val="44366CBD"/>
    <w:rsid w:val="443769C2"/>
    <w:rsid w:val="44380293"/>
    <w:rsid w:val="443808FE"/>
    <w:rsid w:val="443815DD"/>
    <w:rsid w:val="443835AD"/>
    <w:rsid w:val="44384737"/>
    <w:rsid w:val="443864E5"/>
    <w:rsid w:val="44387DB2"/>
    <w:rsid w:val="44387F8A"/>
    <w:rsid w:val="443A225E"/>
    <w:rsid w:val="443B4A91"/>
    <w:rsid w:val="443B5FD6"/>
    <w:rsid w:val="443B6ACE"/>
    <w:rsid w:val="443B7D84"/>
    <w:rsid w:val="443C412E"/>
    <w:rsid w:val="443C4228"/>
    <w:rsid w:val="443D1D4E"/>
    <w:rsid w:val="443D287E"/>
    <w:rsid w:val="443D3AFC"/>
    <w:rsid w:val="443E544F"/>
    <w:rsid w:val="44402598"/>
    <w:rsid w:val="44402940"/>
    <w:rsid w:val="4440539A"/>
    <w:rsid w:val="444060A4"/>
    <w:rsid w:val="4441183E"/>
    <w:rsid w:val="44415A92"/>
    <w:rsid w:val="44421112"/>
    <w:rsid w:val="4442268F"/>
    <w:rsid w:val="444412C1"/>
    <w:rsid w:val="44441F36"/>
    <w:rsid w:val="44444E8A"/>
    <w:rsid w:val="44450C02"/>
    <w:rsid w:val="44451010"/>
    <w:rsid w:val="44452751"/>
    <w:rsid w:val="444529B0"/>
    <w:rsid w:val="44456A0A"/>
    <w:rsid w:val="44456DEA"/>
    <w:rsid w:val="44461BE5"/>
    <w:rsid w:val="44462613"/>
    <w:rsid w:val="44472BCC"/>
    <w:rsid w:val="4447497A"/>
    <w:rsid w:val="444768C1"/>
    <w:rsid w:val="444810D2"/>
    <w:rsid w:val="44485FAE"/>
    <w:rsid w:val="444906F3"/>
    <w:rsid w:val="44492490"/>
    <w:rsid w:val="444924A1"/>
    <w:rsid w:val="4449473C"/>
    <w:rsid w:val="44496945"/>
    <w:rsid w:val="44497972"/>
    <w:rsid w:val="444A7FC7"/>
    <w:rsid w:val="444B3E49"/>
    <w:rsid w:val="444B446B"/>
    <w:rsid w:val="444B7A53"/>
    <w:rsid w:val="444B7C77"/>
    <w:rsid w:val="444C01E3"/>
    <w:rsid w:val="444C1F91"/>
    <w:rsid w:val="444C3BDF"/>
    <w:rsid w:val="444C3D3F"/>
    <w:rsid w:val="444D1A98"/>
    <w:rsid w:val="444D1DC3"/>
    <w:rsid w:val="444D2373"/>
    <w:rsid w:val="444E3803"/>
    <w:rsid w:val="444E3F5B"/>
    <w:rsid w:val="444E492C"/>
    <w:rsid w:val="444E5D09"/>
    <w:rsid w:val="444E7AB7"/>
    <w:rsid w:val="444F4C93"/>
    <w:rsid w:val="444F55DD"/>
    <w:rsid w:val="444F6318"/>
    <w:rsid w:val="44502B7C"/>
    <w:rsid w:val="44506361"/>
    <w:rsid w:val="44507864"/>
    <w:rsid w:val="44513079"/>
    <w:rsid w:val="445157F9"/>
    <w:rsid w:val="445175A7"/>
    <w:rsid w:val="4452089F"/>
    <w:rsid w:val="445211F4"/>
    <w:rsid w:val="44521762"/>
    <w:rsid w:val="4453331F"/>
    <w:rsid w:val="44533614"/>
    <w:rsid w:val="44533713"/>
    <w:rsid w:val="445350CD"/>
    <w:rsid w:val="4453515B"/>
    <w:rsid w:val="4454101C"/>
    <w:rsid w:val="44541FB2"/>
    <w:rsid w:val="44543B54"/>
    <w:rsid w:val="44547675"/>
    <w:rsid w:val="44547EF5"/>
    <w:rsid w:val="44550E45"/>
    <w:rsid w:val="445552E9"/>
    <w:rsid w:val="44562E10"/>
    <w:rsid w:val="4456696C"/>
    <w:rsid w:val="44574B66"/>
    <w:rsid w:val="44580936"/>
    <w:rsid w:val="44587568"/>
    <w:rsid w:val="445A2900"/>
    <w:rsid w:val="445A46AE"/>
    <w:rsid w:val="445B21D4"/>
    <w:rsid w:val="445C221E"/>
    <w:rsid w:val="445C6678"/>
    <w:rsid w:val="445E3D53"/>
    <w:rsid w:val="445F5EC9"/>
    <w:rsid w:val="445F7BB1"/>
    <w:rsid w:val="445F7F16"/>
    <w:rsid w:val="446147A3"/>
    <w:rsid w:val="44620007"/>
    <w:rsid w:val="44620D76"/>
    <w:rsid w:val="44620D86"/>
    <w:rsid w:val="446217B4"/>
    <w:rsid w:val="4462484A"/>
    <w:rsid w:val="44625310"/>
    <w:rsid w:val="44627A06"/>
    <w:rsid w:val="44641089"/>
    <w:rsid w:val="446537FA"/>
    <w:rsid w:val="44653DF1"/>
    <w:rsid w:val="44654B2D"/>
    <w:rsid w:val="44654E01"/>
    <w:rsid w:val="446562CB"/>
    <w:rsid w:val="446600ED"/>
    <w:rsid w:val="44663E18"/>
    <w:rsid w:val="4466465B"/>
    <w:rsid w:val="44670B0B"/>
    <w:rsid w:val="44672AD2"/>
    <w:rsid w:val="44676DCB"/>
    <w:rsid w:val="446818C9"/>
    <w:rsid w:val="44684959"/>
    <w:rsid w:val="4469040B"/>
    <w:rsid w:val="44692B43"/>
    <w:rsid w:val="44697396"/>
    <w:rsid w:val="446A651A"/>
    <w:rsid w:val="446B4B7A"/>
    <w:rsid w:val="446B68BB"/>
    <w:rsid w:val="446C232D"/>
    <w:rsid w:val="446C2633"/>
    <w:rsid w:val="446C43E1"/>
    <w:rsid w:val="446C4F09"/>
    <w:rsid w:val="446D195D"/>
    <w:rsid w:val="446D5B4D"/>
    <w:rsid w:val="446D6522"/>
    <w:rsid w:val="446D75A4"/>
    <w:rsid w:val="446E0159"/>
    <w:rsid w:val="446E1F07"/>
    <w:rsid w:val="446E36EE"/>
    <w:rsid w:val="446F1AC5"/>
    <w:rsid w:val="446F2CC8"/>
    <w:rsid w:val="44703ED1"/>
    <w:rsid w:val="44705C7F"/>
    <w:rsid w:val="447062E6"/>
    <w:rsid w:val="447063E5"/>
    <w:rsid w:val="4471176E"/>
    <w:rsid w:val="447119F7"/>
    <w:rsid w:val="447137A5"/>
    <w:rsid w:val="447166B8"/>
    <w:rsid w:val="44716B9D"/>
    <w:rsid w:val="44723D7E"/>
    <w:rsid w:val="44735770"/>
    <w:rsid w:val="44741A80"/>
    <w:rsid w:val="44745095"/>
    <w:rsid w:val="44745574"/>
    <w:rsid w:val="44753296"/>
    <w:rsid w:val="4475712C"/>
    <w:rsid w:val="4475773A"/>
    <w:rsid w:val="44760DBC"/>
    <w:rsid w:val="4476157F"/>
    <w:rsid w:val="447620DA"/>
    <w:rsid w:val="44765778"/>
    <w:rsid w:val="4476700E"/>
    <w:rsid w:val="44767A4F"/>
    <w:rsid w:val="44775260"/>
    <w:rsid w:val="447755E0"/>
    <w:rsid w:val="447766A4"/>
    <w:rsid w:val="44776E8E"/>
    <w:rsid w:val="44780FD8"/>
    <w:rsid w:val="4478262A"/>
    <w:rsid w:val="44783E9F"/>
    <w:rsid w:val="44784B34"/>
    <w:rsid w:val="44791100"/>
    <w:rsid w:val="4479628F"/>
    <w:rsid w:val="447A150D"/>
    <w:rsid w:val="447A46B8"/>
    <w:rsid w:val="447B1C77"/>
    <w:rsid w:val="447B4624"/>
    <w:rsid w:val="447B5E70"/>
    <w:rsid w:val="447C4A4B"/>
    <w:rsid w:val="447D039C"/>
    <w:rsid w:val="447D65EE"/>
    <w:rsid w:val="447E5B20"/>
    <w:rsid w:val="447F2366"/>
    <w:rsid w:val="447F4114"/>
    <w:rsid w:val="448015C4"/>
    <w:rsid w:val="44801C3A"/>
    <w:rsid w:val="448108BA"/>
    <w:rsid w:val="448160DE"/>
    <w:rsid w:val="44817A4D"/>
    <w:rsid w:val="448210A7"/>
    <w:rsid w:val="44823C05"/>
    <w:rsid w:val="448259B3"/>
    <w:rsid w:val="448259F1"/>
    <w:rsid w:val="44827761"/>
    <w:rsid w:val="44835977"/>
    <w:rsid w:val="4484172B"/>
    <w:rsid w:val="44842283"/>
    <w:rsid w:val="44842DBD"/>
    <w:rsid w:val="448434D9"/>
    <w:rsid w:val="44845013"/>
    <w:rsid w:val="44847974"/>
    <w:rsid w:val="448564A3"/>
    <w:rsid w:val="44861B07"/>
    <w:rsid w:val="448654A3"/>
    <w:rsid w:val="44872770"/>
    <w:rsid w:val="44872FC9"/>
    <w:rsid w:val="4488300E"/>
    <w:rsid w:val="448878E6"/>
    <w:rsid w:val="44896D41"/>
    <w:rsid w:val="448B2315"/>
    <w:rsid w:val="448B2AB9"/>
    <w:rsid w:val="448B4867"/>
    <w:rsid w:val="448C05DF"/>
    <w:rsid w:val="448C3992"/>
    <w:rsid w:val="448C6831"/>
    <w:rsid w:val="448D3975"/>
    <w:rsid w:val="448D4A83"/>
    <w:rsid w:val="448E07FB"/>
    <w:rsid w:val="448E25A9"/>
    <w:rsid w:val="448E6105"/>
    <w:rsid w:val="448F085F"/>
    <w:rsid w:val="448F4563"/>
    <w:rsid w:val="44900E56"/>
    <w:rsid w:val="44901E7E"/>
    <w:rsid w:val="449028E4"/>
    <w:rsid w:val="44907489"/>
    <w:rsid w:val="4491280B"/>
    <w:rsid w:val="44913E48"/>
    <w:rsid w:val="44914781"/>
    <w:rsid w:val="44915748"/>
    <w:rsid w:val="4492209A"/>
    <w:rsid w:val="44922A64"/>
    <w:rsid w:val="4493196E"/>
    <w:rsid w:val="44935E12"/>
    <w:rsid w:val="44937BC0"/>
    <w:rsid w:val="4494321F"/>
    <w:rsid w:val="44944B08"/>
    <w:rsid w:val="44944D85"/>
    <w:rsid w:val="44945699"/>
    <w:rsid w:val="44953938"/>
    <w:rsid w:val="449556E6"/>
    <w:rsid w:val="4496320C"/>
    <w:rsid w:val="44965B23"/>
    <w:rsid w:val="4497145E"/>
    <w:rsid w:val="44972942"/>
    <w:rsid w:val="449776B0"/>
    <w:rsid w:val="44986F84"/>
    <w:rsid w:val="449A0F4E"/>
    <w:rsid w:val="449A2CFC"/>
    <w:rsid w:val="449A35B3"/>
    <w:rsid w:val="449B0822"/>
    <w:rsid w:val="449B49DA"/>
    <w:rsid w:val="449C4CC6"/>
    <w:rsid w:val="449D27EC"/>
    <w:rsid w:val="449D3CF7"/>
    <w:rsid w:val="449D459A"/>
    <w:rsid w:val="449D669E"/>
    <w:rsid w:val="449E6E1A"/>
    <w:rsid w:val="449F4646"/>
    <w:rsid w:val="449F47B6"/>
    <w:rsid w:val="449F6565"/>
    <w:rsid w:val="44A0793E"/>
    <w:rsid w:val="44A10533"/>
    <w:rsid w:val="44A1711D"/>
    <w:rsid w:val="44A215DC"/>
    <w:rsid w:val="44A21CDC"/>
    <w:rsid w:val="44A3316C"/>
    <w:rsid w:val="44A41DCD"/>
    <w:rsid w:val="44A43B7B"/>
    <w:rsid w:val="44A45929"/>
    <w:rsid w:val="44A4669B"/>
    <w:rsid w:val="44A6065D"/>
    <w:rsid w:val="44A65B45"/>
    <w:rsid w:val="44A74559"/>
    <w:rsid w:val="44A74BA2"/>
    <w:rsid w:val="44A75419"/>
    <w:rsid w:val="44A771C7"/>
    <w:rsid w:val="44A82865"/>
    <w:rsid w:val="44A973E3"/>
    <w:rsid w:val="44AB0C12"/>
    <w:rsid w:val="44AB315B"/>
    <w:rsid w:val="44AC2A30"/>
    <w:rsid w:val="44AC4A52"/>
    <w:rsid w:val="44AD4BA4"/>
    <w:rsid w:val="44AD6DEF"/>
    <w:rsid w:val="44AE0556"/>
    <w:rsid w:val="44AE48D3"/>
    <w:rsid w:val="44AE67A8"/>
    <w:rsid w:val="44AE70D1"/>
    <w:rsid w:val="44AF170F"/>
    <w:rsid w:val="44B02520"/>
    <w:rsid w:val="44B046AA"/>
    <w:rsid w:val="44B14359"/>
    <w:rsid w:val="44B17810"/>
    <w:rsid w:val="44B265D8"/>
    <w:rsid w:val="44B44F9B"/>
    <w:rsid w:val="44B506F8"/>
    <w:rsid w:val="44B54DD7"/>
    <w:rsid w:val="44B57B36"/>
    <w:rsid w:val="44B615BE"/>
    <w:rsid w:val="44B615E2"/>
    <w:rsid w:val="44B71B00"/>
    <w:rsid w:val="44B72C48"/>
    <w:rsid w:val="44B738AE"/>
    <w:rsid w:val="44B74632"/>
    <w:rsid w:val="44B87626"/>
    <w:rsid w:val="44B94AA0"/>
    <w:rsid w:val="44B951CC"/>
    <w:rsid w:val="44B95392"/>
    <w:rsid w:val="44BA339E"/>
    <w:rsid w:val="44BA514C"/>
    <w:rsid w:val="44BA6822"/>
    <w:rsid w:val="44BB002C"/>
    <w:rsid w:val="44BB13F3"/>
    <w:rsid w:val="44BC0EC5"/>
    <w:rsid w:val="44BC0F21"/>
    <w:rsid w:val="44BC1949"/>
    <w:rsid w:val="44BC2149"/>
    <w:rsid w:val="44BC2C73"/>
    <w:rsid w:val="44BC7116"/>
    <w:rsid w:val="44BC7786"/>
    <w:rsid w:val="44BD3D13"/>
    <w:rsid w:val="44BD4C3D"/>
    <w:rsid w:val="44BD6C0F"/>
    <w:rsid w:val="44BE0284"/>
    <w:rsid w:val="44BF087B"/>
    <w:rsid w:val="44BF1204"/>
    <w:rsid w:val="44BF2763"/>
    <w:rsid w:val="44BF7AC3"/>
    <w:rsid w:val="44C0396D"/>
    <w:rsid w:val="44C05FCA"/>
    <w:rsid w:val="44C10289"/>
    <w:rsid w:val="44C1472D"/>
    <w:rsid w:val="44C1528C"/>
    <w:rsid w:val="44C164DB"/>
    <w:rsid w:val="44C17B8F"/>
    <w:rsid w:val="44C17BDD"/>
    <w:rsid w:val="44C201D4"/>
    <w:rsid w:val="44C22253"/>
    <w:rsid w:val="44C27B85"/>
    <w:rsid w:val="44C361AF"/>
    <w:rsid w:val="44C40FE9"/>
    <w:rsid w:val="44C413B9"/>
    <w:rsid w:val="44C45FCB"/>
    <w:rsid w:val="44C53E2A"/>
    <w:rsid w:val="44C61D43"/>
    <w:rsid w:val="44C63AF1"/>
    <w:rsid w:val="44C67F95"/>
    <w:rsid w:val="44C71617"/>
    <w:rsid w:val="44C746D8"/>
    <w:rsid w:val="44C77869"/>
    <w:rsid w:val="44C77996"/>
    <w:rsid w:val="44C858EA"/>
    <w:rsid w:val="44C8705C"/>
    <w:rsid w:val="44C935E1"/>
    <w:rsid w:val="44C936EE"/>
    <w:rsid w:val="44C94E87"/>
    <w:rsid w:val="44CA14AC"/>
    <w:rsid w:val="44CA2762"/>
    <w:rsid w:val="44CB2272"/>
    <w:rsid w:val="44CB2566"/>
    <w:rsid w:val="44CB368F"/>
    <w:rsid w:val="44CB735A"/>
    <w:rsid w:val="44CC2378"/>
    <w:rsid w:val="44CD14E0"/>
    <w:rsid w:val="44CD18F4"/>
    <w:rsid w:val="44CD3D15"/>
    <w:rsid w:val="44CD4C98"/>
    <w:rsid w:val="44CD6F08"/>
    <w:rsid w:val="44CD74A2"/>
    <w:rsid w:val="44CE6E4A"/>
    <w:rsid w:val="44CF0CB1"/>
    <w:rsid w:val="44CF75B8"/>
    <w:rsid w:val="44D02BC2"/>
    <w:rsid w:val="44D04970"/>
    <w:rsid w:val="44D24831"/>
    <w:rsid w:val="44D25FCF"/>
    <w:rsid w:val="44D2693A"/>
    <w:rsid w:val="44D34460"/>
    <w:rsid w:val="44D426B2"/>
    <w:rsid w:val="44D43672"/>
    <w:rsid w:val="44D472EA"/>
    <w:rsid w:val="44D501D8"/>
    <w:rsid w:val="44D51F86"/>
    <w:rsid w:val="44D63F79"/>
    <w:rsid w:val="44D74B6B"/>
    <w:rsid w:val="44D8168C"/>
    <w:rsid w:val="44D81A76"/>
    <w:rsid w:val="44D8281C"/>
    <w:rsid w:val="44D844DD"/>
    <w:rsid w:val="44D8476E"/>
    <w:rsid w:val="44D86915"/>
    <w:rsid w:val="44D9497C"/>
    <w:rsid w:val="44D97CC8"/>
    <w:rsid w:val="44DA134B"/>
    <w:rsid w:val="44DA1A20"/>
    <w:rsid w:val="44DA46CB"/>
    <w:rsid w:val="44DA57EF"/>
    <w:rsid w:val="44DB4FF1"/>
    <w:rsid w:val="44DC3315"/>
    <w:rsid w:val="44DC34DF"/>
    <w:rsid w:val="44DC50C3"/>
    <w:rsid w:val="44DE6153"/>
    <w:rsid w:val="44DE64EE"/>
    <w:rsid w:val="44DE708D"/>
    <w:rsid w:val="44DF4BB3"/>
    <w:rsid w:val="44E02A28"/>
    <w:rsid w:val="44E03DEC"/>
    <w:rsid w:val="44E06DD4"/>
    <w:rsid w:val="44E11B46"/>
    <w:rsid w:val="44E16B7D"/>
    <w:rsid w:val="44E16C55"/>
    <w:rsid w:val="44E17B8B"/>
    <w:rsid w:val="44E2459E"/>
    <w:rsid w:val="44E26451"/>
    <w:rsid w:val="44E26D79"/>
    <w:rsid w:val="44E346A3"/>
    <w:rsid w:val="44E41BF0"/>
    <w:rsid w:val="44E44DA0"/>
    <w:rsid w:val="44E4666D"/>
    <w:rsid w:val="44E5082D"/>
    <w:rsid w:val="44E5230B"/>
    <w:rsid w:val="44E52F1F"/>
    <w:rsid w:val="44E62116"/>
    <w:rsid w:val="44E623E5"/>
    <w:rsid w:val="44E6317F"/>
    <w:rsid w:val="44E646C3"/>
    <w:rsid w:val="44E65F41"/>
    <w:rsid w:val="44E73A68"/>
    <w:rsid w:val="44E74F80"/>
    <w:rsid w:val="44E818A0"/>
    <w:rsid w:val="44E93C84"/>
    <w:rsid w:val="44E95A32"/>
    <w:rsid w:val="44E97744"/>
    <w:rsid w:val="44EA6267"/>
    <w:rsid w:val="44EB09D2"/>
    <w:rsid w:val="44ED72D0"/>
    <w:rsid w:val="44EE1880"/>
    <w:rsid w:val="44EE22C8"/>
    <w:rsid w:val="44EE2B41"/>
    <w:rsid w:val="44EE2E71"/>
    <w:rsid w:val="44EE2EF8"/>
    <w:rsid w:val="44EE3048"/>
    <w:rsid w:val="44EE5712"/>
    <w:rsid w:val="44F00032"/>
    <w:rsid w:val="44F05012"/>
    <w:rsid w:val="44F06DC0"/>
    <w:rsid w:val="44F114C2"/>
    <w:rsid w:val="44F13674"/>
    <w:rsid w:val="44F20B0B"/>
    <w:rsid w:val="44F22952"/>
    <w:rsid w:val="44F22B38"/>
    <w:rsid w:val="44F35F61"/>
    <w:rsid w:val="44F468B0"/>
    <w:rsid w:val="44F47E43"/>
    <w:rsid w:val="44F52351"/>
    <w:rsid w:val="44F52628"/>
    <w:rsid w:val="44F526C8"/>
    <w:rsid w:val="44F543D6"/>
    <w:rsid w:val="44F56185"/>
    <w:rsid w:val="44F647FD"/>
    <w:rsid w:val="44F7014F"/>
    <w:rsid w:val="44F71EFD"/>
    <w:rsid w:val="44F77F05"/>
    <w:rsid w:val="44F85C75"/>
    <w:rsid w:val="44F87A23"/>
    <w:rsid w:val="44F906B6"/>
    <w:rsid w:val="44F92825"/>
    <w:rsid w:val="44F93EC7"/>
    <w:rsid w:val="44F9536C"/>
    <w:rsid w:val="44FA0876"/>
    <w:rsid w:val="44FA19ED"/>
    <w:rsid w:val="44FA2ECB"/>
    <w:rsid w:val="44FA379B"/>
    <w:rsid w:val="44FB1872"/>
    <w:rsid w:val="44FB3E9A"/>
    <w:rsid w:val="44FB4F49"/>
    <w:rsid w:val="44FC39B7"/>
    <w:rsid w:val="44FC59DD"/>
    <w:rsid w:val="44FC65D5"/>
    <w:rsid w:val="44FC7513"/>
    <w:rsid w:val="44FD152D"/>
    <w:rsid w:val="44FD328B"/>
    <w:rsid w:val="44FE17B7"/>
    <w:rsid w:val="44FE5207"/>
    <w:rsid w:val="44FE772F"/>
    <w:rsid w:val="44FE7B08"/>
    <w:rsid w:val="44FE7E18"/>
    <w:rsid w:val="44FF0DB1"/>
    <w:rsid w:val="44FF7003"/>
    <w:rsid w:val="45002AEB"/>
    <w:rsid w:val="45004FCA"/>
    <w:rsid w:val="4500762B"/>
    <w:rsid w:val="4501098E"/>
    <w:rsid w:val="45010DB1"/>
    <w:rsid w:val="45012D7B"/>
    <w:rsid w:val="45025223"/>
    <w:rsid w:val="45025BEB"/>
    <w:rsid w:val="450308A1"/>
    <w:rsid w:val="45037F0F"/>
    <w:rsid w:val="4504286C"/>
    <w:rsid w:val="4504461A"/>
    <w:rsid w:val="45045C66"/>
    <w:rsid w:val="45050ABD"/>
    <w:rsid w:val="45050DC8"/>
    <w:rsid w:val="450518F0"/>
    <w:rsid w:val="4505277C"/>
    <w:rsid w:val="45054DC0"/>
    <w:rsid w:val="45056D03"/>
    <w:rsid w:val="45060392"/>
    <w:rsid w:val="45060618"/>
    <w:rsid w:val="45061D8C"/>
    <w:rsid w:val="45062140"/>
    <w:rsid w:val="45063A2E"/>
    <w:rsid w:val="450665E4"/>
    <w:rsid w:val="45066714"/>
    <w:rsid w:val="450742BF"/>
    <w:rsid w:val="4508235C"/>
    <w:rsid w:val="45085363"/>
    <w:rsid w:val="45085EB8"/>
    <w:rsid w:val="450862B9"/>
    <w:rsid w:val="45091C30"/>
    <w:rsid w:val="45097E82"/>
    <w:rsid w:val="450A0BD9"/>
    <w:rsid w:val="450A60D4"/>
    <w:rsid w:val="450C0B61"/>
    <w:rsid w:val="450C69FB"/>
    <w:rsid w:val="450D1720"/>
    <w:rsid w:val="450D34CE"/>
    <w:rsid w:val="450D7972"/>
    <w:rsid w:val="450E5498"/>
    <w:rsid w:val="450E5892"/>
    <w:rsid w:val="450E7246"/>
    <w:rsid w:val="450F36EA"/>
    <w:rsid w:val="45101210"/>
    <w:rsid w:val="45107462"/>
    <w:rsid w:val="45122CC9"/>
    <w:rsid w:val="45124F88"/>
    <w:rsid w:val="45125A5A"/>
    <w:rsid w:val="45126D36"/>
    <w:rsid w:val="45132AAF"/>
    <w:rsid w:val="4513485D"/>
    <w:rsid w:val="45136648"/>
    <w:rsid w:val="4514184D"/>
    <w:rsid w:val="45141CA4"/>
    <w:rsid w:val="45142136"/>
    <w:rsid w:val="45142943"/>
    <w:rsid w:val="4514742D"/>
    <w:rsid w:val="451505D5"/>
    <w:rsid w:val="451627E9"/>
    <w:rsid w:val="45167757"/>
    <w:rsid w:val="4517259F"/>
    <w:rsid w:val="4517434D"/>
    <w:rsid w:val="45180B79"/>
    <w:rsid w:val="45181E73"/>
    <w:rsid w:val="45185DAE"/>
    <w:rsid w:val="451879F6"/>
    <w:rsid w:val="45193A9A"/>
    <w:rsid w:val="451A5BEB"/>
    <w:rsid w:val="451C26A4"/>
    <w:rsid w:val="451C584C"/>
    <w:rsid w:val="451C5BBF"/>
    <w:rsid w:val="451C5E07"/>
    <w:rsid w:val="451C7844"/>
    <w:rsid w:val="451C7BB5"/>
    <w:rsid w:val="451D1C20"/>
    <w:rsid w:val="451D2D3E"/>
    <w:rsid w:val="451E1B7F"/>
    <w:rsid w:val="451F1453"/>
    <w:rsid w:val="451F5286"/>
    <w:rsid w:val="451F76A5"/>
    <w:rsid w:val="452149E1"/>
    <w:rsid w:val="452161D2"/>
    <w:rsid w:val="45216F7A"/>
    <w:rsid w:val="45220E9F"/>
    <w:rsid w:val="45221EC2"/>
    <w:rsid w:val="45232CF2"/>
    <w:rsid w:val="452361C1"/>
    <w:rsid w:val="45237196"/>
    <w:rsid w:val="45244351"/>
    <w:rsid w:val="45246A6A"/>
    <w:rsid w:val="45260A34"/>
    <w:rsid w:val="45263006"/>
    <w:rsid w:val="45264590"/>
    <w:rsid w:val="452758A3"/>
    <w:rsid w:val="45277812"/>
    <w:rsid w:val="45280308"/>
    <w:rsid w:val="452847AC"/>
    <w:rsid w:val="4528655A"/>
    <w:rsid w:val="4528768F"/>
    <w:rsid w:val="452914FA"/>
    <w:rsid w:val="452939E9"/>
    <w:rsid w:val="45294080"/>
    <w:rsid w:val="452A0524"/>
    <w:rsid w:val="452A11FF"/>
    <w:rsid w:val="452A132B"/>
    <w:rsid w:val="452A2D94"/>
    <w:rsid w:val="452A78CB"/>
    <w:rsid w:val="452B0468"/>
    <w:rsid w:val="452B4224"/>
    <w:rsid w:val="452B7DF8"/>
    <w:rsid w:val="452C36E3"/>
    <w:rsid w:val="452D1874"/>
    <w:rsid w:val="452D1DC2"/>
    <w:rsid w:val="452D4502"/>
    <w:rsid w:val="452D530F"/>
    <w:rsid w:val="452D6B44"/>
    <w:rsid w:val="452E1696"/>
    <w:rsid w:val="452E2AEC"/>
    <w:rsid w:val="452E5F4C"/>
    <w:rsid w:val="452F1464"/>
    <w:rsid w:val="452F78E8"/>
    <w:rsid w:val="453018B3"/>
    <w:rsid w:val="45321187"/>
    <w:rsid w:val="453273D9"/>
    <w:rsid w:val="45343151"/>
    <w:rsid w:val="45344FF5"/>
    <w:rsid w:val="45350C77"/>
    <w:rsid w:val="45352A25"/>
    <w:rsid w:val="45356EC9"/>
    <w:rsid w:val="45357EA7"/>
    <w:rsid w:val="45364834"/>
    <w:rsid w:val="453749EF"/>
    <w:rsid w:val="45375398"/>
    <w:rsid w:val="453808E7"/>
    <w:rsid w:val="45384F49"/>
    <w:rsid w:val="4538791A"/>
    <w:rsid w:val="45392515"/>
    <w:rsid w:val="453942C3"/>
    <w:rsid w:val="453A003B"/>
    <w:rsid w:val="453A0221"/>
    <w:rsid w:val="453A628D"/>
    <w:rsid w:val="453B2DD3"/>
    <w:rsid w:val="453B44DF"/>
    <w:rsid w:val="453C0257"/>
    <w:rsid w:val="453C079B"/>
    <w:rsid w:val="453C215E"/>
    <w:rsid w:val="453C4940"/>
    <w:rsid w:val="453C52D3"/>
    <w:rsid w:val="453D076C"/>
    <w:rsid w:val="453D0F66"/>
    <w:rsid w:val="453D5502"/>
    <w:rsid w:val="453E182A"/>
    <w:rsid w:val="453E18DA"/>
    <w:rsid w:val="453E269A"/>
    <w:rsid w:val="453E3FCF"/>
    <w:rsid w:val="453E7AC9"/>
    <w:rsid w:val="453E7B2C"/>
    <w:rsid w:val="453F0F59"/>
    <w:rsid w:val="453F0F96"/>
    <w:rsid w:val="45405553"/>
    <w:rsid w:val="45406F90"/>
    <w:rsid w:val="4541761C"/>
    <w:rsid w:val="4542606D"/>
    <w:rsid w:val="45427370"/>
    <w:rsid w:val="454315E6"/>
    <w:rsid w:val="45435142"/>
    <w:rsid w:val="454376E3"/>
    <w:rsid w:val="45441C71"/>
    <w:rsid w:val="4544538C"/>
    <w:rsid w:val="4545799C"/>
    <w:rsid w:val="454633E1"/>
    <w:rsid w:val="454722BC"/>
    <w:rsid w:val="454765B5"/>
    <w:rsid w:val="454809AA"/>
    <w:rsid w:val="4548798E"/>
    <w:rsid w:val="454A047D"/>
    <w:rsid w:val="454A26E1"/>
    <w:rsid w:val="454A4722"/>
    <w:rsid w:val="454A5AFF"/>
    <w:rsid w:val="454B049A"/>
    <w:rsid w:val="454B0B0A"/>
    <w:rsid w:val="454C1FFA"/>
    <w:rsid w:val="454D3BBD"/>
    <w:rsid w:val="454D4212"/>
    <w:rsid w:val="454D5FC1"/>
    <w:rsid w:val="454D7261"/>
    <w:rsid w:val="454D7D6F"/>
    <w:rsid w:val="454E6AD8"/>
    <w:rsid w:val="454F1D39"/>
    <w:rsid w:val="454F3AE7"/>
    <w:rsid w:val="454F7F8B"/>
    <w:rsid w:val="4550160D"/>
    <w:rsid w:val="45501924"/>
    <w:rsid w:val="45505AB1"/>
    <w:rsid w:val="4550785F"/>
    <w:rsid w:val="45507FE2"/>
    <w:rsid w:val="455235D7"/>
    <w:rsid w:val="45524604"/>
    <w:rsid w:val="45525385"/>
    <w:rsid w:val="45526C8F"/>
    <w:rsid w:val="45526EDD"/>
    <w:rsid w:val="45530C86"/>
    <w:rsid w:val="45533001"/>
    <w:rsid w:val="45533430"/>
    <w:rsid w:val="45540679"/>
    <w:rsid w:val="455410FD"/>
    <w:rsid w:val="45544C21"/>
    <w:rsid w:val="455455A1"/>
    <w:rsid w:val="455530C7"/>
    <w:rsid w:val="4555317F"/>
    <w:rsid w:val="4555321A"/>
    <w:rsid w:val="45554E75"/>
    <w:rsid w:val="45555D50"/>
    <w:rsid w:val="45560921"/>
    <w:rsid w:val="45570BED"/>
    <w:rsid w:val="45577A80"/>
    <w:rsid w:val="45583241"/>
    <w:rsid w:val="45592BB7"/>
    <w:rsid w:val="45594965"/>
    <w:rsid w:val="45596713"/>
    <w:rsid w:val="455A248C"/>
    <w:rsid w:val="455A48FF"/>
    <w:rsid w:val="455A5934"/>
    <w:rsid w:val="455A6FF1"/>
    <w:rsid w:val="455B3239"/>
    <w:rsid w:val="455B72BF"/>
    <w:rsid w:val="455B7D0C"/>
    <w:rsid w:val="455C02BD"/>
    <w:rsid w:val="455C4456"/>
    <w:rsid w:val="455C6204"/>
    <w:rsid w:val="455D32E2"/>
    <w:rsid w:val="455E01CE"/>
    <w:rsid w:val="455E0543"/>
    <w:rsid w:val="455E1724"/>
    <w:rsid w:val="455F6E02"/>
    <w:rsid w:val="455F7AA2"/>
    <w:rsid w:val="45603F46"/>
    <w:rsid w:val="45605CF4"/>
    <w:rsid w:val="456118FF"/>
    <w:rsid w:val="45611CB5"/>
    <w:rsid w:val="45612018"/>
    <w:rsid w:val="45617CBE"/>
    <w:rsid w:val="45633A36"/>
    <w:rsid w:val="4565155C"/>
    <w:rsid w:val="4565330A"/>
    <w:rsid w:val="4565419A"/>
    <w:rsid w:val="45660E30"/>
    <w:rsid w:val="45666CD5"/>
    <w:rsid w:val="45667082"/>
    <w:rsid w:val="45674EA5"/>
    <w:rsid w:val="456758D8"/>
    <w:rsid w:val="456926CF"/>
    <w:rsid w:val="45692B8A"/>
    <w:rsid w:val="456B0800"/>
    <w:rsid w:val="456B3D6F"/>
    <w:rsid w:val="456B5BF1"/>
    <w:rsid w:val="456C0C58"/>
    <w:rsid w:val="456D0411"/>
    <w:rsid w:val="456D04D0"/>
    <w:rsid w:val="456D21BF"/>
    <w:rsid w:val="456D6663"/>
    <w:rsid w:val="456E0038"/>
    <w:rsid w:val="456E76BE"/>
    <w:rsid w:val="456F36AC"/>
    <w:rsid w:val="456F5F37"/>
    <w:rsid w:val="45701CAF"/>
    <w:rsid w:val="45703A5D"/>
    <w:rsid w:val="45704EA4"/>
    <w:rsid w:val="45707C13"/>
    <w:rsid w:val="45710743"/>
    <w:rsid w:val="45710CC2"/>
    <w:rsid w:val="45716E1C"/>
    <w:rsid w:val="45717914"/>
    <w:rsid w:val="45723C79"/>
    <w:rsid w:val="4572694C"/>
    <w:rsid w:val="457277D5"/>
    <w:rsid w:val="4574179F"/>
    <w:rsid w:val="45747A27"/>
    <w:rsid w:val="45752F75"/>
    <w:rsid w:val="457572C5"/>
    <w:rsid w:val="45763819"/>
    <w:rsid w:val="45765517"/>
    <w:rsid w:val="4577303D"/>
    <w:rsid w:val="45774DEB"/>
    <w:rsid w:val="45782F72"/>
    <w:rsid w:val="457847A7"/>
    <w:rsid w:val="45790441"/>
    <w:rsid w:val="45790B64"/>
    <w:rsid w:val="4579257A"/>
    <w:rsid w:val="45795008"/>
    <w:rsid w:val="4579549F"/>
    <w:rsid w:val="45796DB6"/>
    <w:rsid w:val="457A52A8"/>
    <w:rsid w:val="457A74E1"/>
    <w:rsid w:val="457A7580"/>
    <w:rsid w:val="457B0D80"/>
    <w:rsid w:val="457B33B2"/>
    <w:rsid w:val="457B594F"/>
    <w:rsid w:val="457C2402"/>
    <w:rsid w:val="457D3ACC"/>
    <w:rsid w:val="457E21CD"/>
    <w:rsid w:val="457E261E"/>
    <w:rsid w:val="457E2E0F"/>
    <w:rsid w:val="457E617A"/>
    <w:rsid w:val="457F0202"/>
    <w:rsid w:val="457F1CF5"/>
    <w:rsid w:val="457F1EF2"/>
    <w:rsid w:val="45800144"/>
    <w:rsid w:val="45804417"/>
    <w:rsid w:val="4581238C"/>
    <w:rsid w:val="458138DD"/>
    <w:rsid w:val="45813EBC"/>
    <w:rsid w:val="45815C6A"/>
    <w:rsid w:val="458165F1"/>
    <w:rsid w:val="45817F3E"/>
    <w:rsid w:val="4582210E"/>
    <w:rsid w:val="45833790"/>
    <w:rsid w:val="45833FED"/>
    <w:rsid w:val="458361FD"/>
    <w:rsid w:val="45837C34"/>
    <w:rsid w:val="4584225E"/>
    <w:rsid w:val="45857508"/>
    <w:rsid w:val="45863281"/>
    <w:rsid w:val="4586654C"/>
    <w:rsid w:val="45875DC3"/>
    <w:rsid w:val="4587600E"/>
    <w:rsid w:val="45876661"/>
    <w:rsid w:val="4587774F"/>
    <w:rsid w:val="45880C1A"/>
    <w:rsid w:val="4588524B"/>
    <w:rsid w:val="45886FF9"/>
    <w:rsid w:val="458946E9"/>
    <w:rsid w:val="458957C3"/>
    <w:rsid w:val="458A0FC3"/>
    <w:rsid w:val="458A1D6D"/>
    <w:rsid w:val="458A26CF"/>
    <w:rsid w:val="458A2D71"/>
    <w:rsid w:val="458A4B1F"/>
    <w:rsid w:val="458B0897"/>
    <w:rsid w:val="458B3FA4"/>
    <w:rsid w:val="458C4D3B"/>
    <w:rsid w:val="458D0AB3"/>
    <w:rsid w:val="458D1E80"/>
    <w:rsid w:val="458D2861"/>
    <w:rsid w:val="458E46B3"/>
    <w:rsid w:val="458E532D"/>
    <w:rsid w:val="458F1D63"/>
    <w:rsid w:val="458F4040"/>
    <w:rsid w:val="458F46CB"/>
    <w:rsid w:val="458F482B"/>
    <w:rsid w:val="458F65D9"/>
    <w:rsid w:val="459040FF"/>
    <w:rsid w:val="45905EAD"/>
    <w:rsid w:val="45912351"/>
    <w:rsid w:val="459133D2"/>
    <w:rsid w:val="45915C44"/>
    <w:rsid w:val="4592030E"/>
    <w:rsid w:val="459260C9"/>
    <w:rsid w:val="45935CF2"/>
    <w:rsid w:val="4593627F"/>
    <w:rsid w:val="459373FC"/>
    <w:rsid w:val="45943BEF"/>
    <w:rsid w:val="45943F6D"/>
    <w:rsid w:val="4595221B"/>
    <w:rsid w:val="459534C4"/>
    <w:rsid w:val="45961716"/>
    <w:rsid w:val="45962852"/>
    <w:rsid w:val="45971819"/>
    <w:rsid w:val="459736E0"/>
    <w:rsid w:val="45975390"/>
    <w:rsid w:val="4597548E"/>
    <w:rsid w:val="4597723C"/>
    <w:rsid w:val="45985AF2"/>
    <w:rsid w:val="4598621A"/>
    <w:rsid w:val="45991206"/>
    <w:rsid w:val="45992FB4"/>
    <w:rsid w:val="45997023"/>
    <w:rsid w:val="459A5917"/>
    <w:rsid w:val="459B31D0"/>
    <w:rsid w:val="459B4F7E"/>
    <w:rsid w:val="459C04E5"/>
    <w:rsid w:val="459C4852"/>
    <w:rsid w:val="459C65B5"/>
    <w:rsid w:val="459D73E9"/>
    <w:rsid w:val="459E4A6E"/>
    <w:rsid w:val="459E5B5E"/>
    <w:rsid w:val="459E681C"/>
    <w:rsid w:val="459F4295"/>
    <w:rsid w:val="45A007E6"/>
    <w:rsid w:val="45A04342"/>
    <w:rsid w:val="45A06B12"/>
    <w:rsid w:val="45A12A1F"/>
    <w:rsid w:val="45A1630C"/>
    <w:rsid w:val="45A301E5"/>
    <w:rsid w:val="45A41848"/>
    <w:rsid w:val="45A4269D"/>
    <w:rsid w:val="45A46489"/>
    <w:rsid w:val="45A47C0E"/>
    <w:rsid w:val="45A51959"/>
    <w:rsid w:val="45A52CD8"/>
    <w:rsid w:val="45A55DFD"/>
    <w:rsid w:val="45A64C5C"/>
    <w:rsid w:val="45A64DC3"/>
    <w:rsid w:val="45A656D1"/>
    <w:rsid w:val="45A71B75"/>
    <w:rsid w:val="45A738CF"/>
    <w:rsid w:val="45A73923"/>
    <w:rsid w:val="45A858ED"/>
    <w:rsid w:val="45A8590F"/>
    <w:rsid w:val="45A92AE9"/>
    <w:rsid w:val="45AA0CAF"/>
    <w:rsid w:val="45AA3413"/>
    <w:rsid w:val="45AA3F79"/>
    <w:rsid w:val="45AA51C1"/>
    <w:rsid w:val="45AA5944"/>
    <w:rsid w:val="45AA6F6F"/>
    <w:rsid w:val="45AA7965"/>
    <w:rsid w:val="45AB5409"/>
    <w:rsid w:val="45AB6B4A"/>
    <w:rsid w:val="45AC0F39"/>
    <w:rsid w:val="45AC6899"/>
    <w:rsid w:val="45AC718B"/>
    <w:rsid w:val="45AD146A"/>
    <w:rsid w:val="45AD2F03"/>
    <w:rsid w:val="45AD6A5F"/>
    <w:rsid w:val="45AE4881"/>
    <w:rsid w:val="45AE78D0"/>
    <w:rsid w:val="45AF27D7"/>
    <w:rsid w:val="45B0768B"/>
    <w:rsid w:val="45B07DEB"/>
    <w:rsid w:val="45B1127B"/>
    <w:rsid w:val="45B147A1"/>
    <w:rsid w:val="45B1654F"/>
    <w:rsid w:val="45B222C8"/>
    <w:rsid w:val="45B2270B"/>
    <w:rsid w:val="45B23E4C"/>
    <w:rsid w:val="45B24076"/>
    <w:rsid w:val="45B26D90"/>
    <w:rsid w:val="45B30D67"/>
    <w:rsid w:val="45B33BFE"/>
    <w:rsid w:val="45B33DD9"/>
    <w:rsid w:val="45B4302F"/>
    <w:rsid w:val="45B44292"/>
    <w:rsid w:val="45B45546"/>
    <w:rsid w:val="45B46040"/>
    <w:rsid w:val="45B47DEE"/>
    <w:rsid w:val="45B61DB8"/>
    <w:rsid w:val="45B63986"/>
    <w:rsid w:val="45B63B66"/>
    <w:rsid w:val="45B7168C"/>
    <w:rsid w:val="45B746C0"/>
    <w:rsid w:val="45B8326A"/>
    <w:rsid w:val="45B85B30"/>
    <w:rsid w:val="45B918A8"/>
    <w:rsid w:val="45B93656"/>
    <w:rsid w:val="45B95404"/>
    <w:rsid w:val="45BA0635"/>
    <w:rsid w:val="45BB117C"/>
    <w:rsid w:val="45BB197B"/>
    <w:rsid w:val="45BB5620"/>
    <w:rsid w:val="45BC1398"/>
    <w:rsid w:val="45BC638E"/>
    <w:rsid w:val="45BC6CA2"/>
    <w:rsid w:val="45BD362E"/>
    <w:rsid w:val="45BD3876"/>
    <w:rsid w:val="45BE0C6C"/>
    <w:rsid w:val="45BE2A1A"/>
    <w:rsid w:val="45BE4920"/>
    <w:rsid w:val="45BE6EBE"/>
    <w:rsid w:val="45BE73CE"/>
    <w:rsid w:val="45BF33C7"/>
    <w:rsid w:val="45BF387F"/>
    <w:rsid w:val="45BF3FC7"/>
    <w:rsid w:val="45BF47AB"/>
    <w:rsid w:val="45C02C36"/>
    <w:rsid w:val="45C049E4"/>
    <w:rsid w:val="45C0619F"/>
    <w:rsid w:val="45C06792"/>
    <w:rsid w:val="45C20E9E"/>
    <w:rsid w:val="45C21495"/>
    <w:rsid w:val="45C22200"/>
    <w:rsid w:val="45C269AF"/>
    <w:rsid w:val="45C27613"/>
    <w:rsid w:val="45C30C15"/>
    <w:rsid w:val="45C33690"/>
    <w:rsid w:val="45C344D5"/>
    <w:rsid w:val="45C36283"/>
    <w:rsid w:val="45C444FC"/>
    <w:rsid w:val="45C47931"/>
    <w:rsid w:val="45C5024D"/>
    <w:rsid w:val="45C53DA9"/>
    <w:rsid w:val="45C543A0"/>
    <w:rsid w:val="45C56BD8"/>
    <w:rsid w:val="45C67B21"/>
    <w:rsid w:val="45C734A1"/>
    <w:rsid w:val="45C74BE2"/>
    <w:rsid w:val="45C75CD8"/>
    <w:rsid w:val="45C75D73"/>
    <w:rsid w:val="45C7721F"/>
    <w:rsid w:val="45C83899"/>
    <w:rsid w:val="45C85647"/>
    <w:rsid w:val="45C91337"/>
    <w:rsid w:val="45C94DEE"/>
    <w:rsid w:val="45C9503B"/>
    <w:rsid w:val="45CA13BF"/>
    <w:rsid w:val="45CA34A7"/>
    <w:rsid w:val="45CA5863"/>
    <w:rsid w:val="45CB040A"/>
    <w:rsid w:val="45CB32B2"/>
    <w:rsid w:val="45CC15DB"/>
    <w:rsid w:val="45CC21A7"/>
    <w:rsid w:val="45CC4362"/>
    <w:rsid w:val="45CC5137"/>
    <w:rsid w:val="45CC522D"/>
    <w:rsid w:val="45CD0A54"/>
    <w:rsid w:val="45CD5056"/>
    <w:rsid w:val="45CE1241"/>
    <w:rsid w:val="45CF0DBF"/>
    <w:rsid w:val="45CF1E40"/>
    <w:rsid w:val="45CF2E79"/>
    <w:rsid w:val="45CF3374"/>
    <w:rsid w:val="45CF5260"/>
    <w:rsid w:val="45CF5604"/>
    <w:rsid w:val="45D010AE"/>
    <w:rsid w:val="45D0158E"/>
    <w:rsid w:val="45D1274E"/>
    <w:rsid w:val="45D12EFE"/>
    <w:rsid w:val="45D147FE"/>
    <w:rsid w:val="45D16BF2"/>
    <w:rsid w:val="45D205B4"/>
    <w:rsid w:val="45D238D8"/>
    <w:rsid w:val="45D24718"/>
    <w:rsid w:val="45D27EFF"/>
    <w:rsid w:val="45D30B06"/>
    <w:rsid w:val="45D33A98"/>
    <w:rsid w:val="45D34FF0"/>
    <w:rsid w:val="45D403EC"/>
    <w:rsid w:val="45D40490"/>
    <w:rsid w:val="45D4223E"/>
    <w:rsid w:val="45D43733"/>
    <w:rsid w:val="45D43FEC"/>
    <w:rsid w:val="45D471E6"/>
    <w:rsid w:val="45D50676"/>
    <w:rsid w:val="45D51B79"/>
    <w:rsid w:val="45D52BF7"/>
    <w:rsid w:val="45D55AA5"/>
    <w:rsid w:val="45D63547"/>
    <w:rsid w:val="45D64208"/>
    <w:rsid w:val="45D65FB6"/>
    <w:rsid w:val="45D66F35"/>
    <w:rsid w:val="45D67D64"/>
    <w:rsid w:val="45D71D2E"/>
    <w:rsid w:val="45D73222"/>
    <w:rsid w:val="45D73ADC"/>
    <w:rsid w:val="45D818A3"/>
    <w:rsid w:val="45D85A0E"/>
    <w:rsid w:val="45D87F80"/>
    <w:rsid w:val="45D93B63"/>
    <w:rsid w:val="45D93CF8"/>
    <w:rsid w:val="45DB181E"/>
    <w:rsid w:val="45DB35CC"/>
    <w:rsid w:val="45DB682D"/>
    <w:rsid w:val="45DC204A"/>
    <w:rsid w:val="45DD1E38"/>
    <w:rsid w:val="45DD4736"/>
    <w:rsid w:val="45DD56A2"/>
    <w:rsid w:val="45DD69B0"/>
    <w:rsid w:val="45DE19D9"/>
    <w:rsid w:val="45DE30A7"/>
    <w:rsid w:val="45DE30BD"/>
    <w:rsid w:val="45DE4E6B"/>
    <w:rsid w:val="45DE501C"/>
    <w:rsid w:val="45DE7FE5"/>
    <w:rsid w:val="45DF29D2"/>
    <w:rsid w:val="45DF5DBA"/>
    <w:rsid w:val="45DF6BAF"/>
    <w:rsid w:val="45E05087"/>
    <w:rsid w:val="45E06E35"/>
    <w:rsid w:val="45E109E0"/>
    <w:rsid w:val="45E16709"/>
    <w:rsid w:val="45E20022"/>
    <w:rsid w:val="45E217EA"/>
    <w:rsid w:val="45E23A9D"/>
    <w:rsid w:val="45E306D3"/>
    <w:rsid w:val="45E36925"/>
    <w:rsid w:val="45E36A83"/>
    <w:rsid w:val="45E401D5"/>
    <w:rsid w:val="45E43F73"/>
    <w:rsid w:val="45E50DA3"/>
    <w:rsid w:val="45E5269D"/>
    <w:rsid w:val="45E5444B"/>
    <w:rsid w:val="45E5559A"/>
    <w:rsid w:val="45E561F9"/>
    <w:rsid w:val="45E61BD3"/>
    <w:rsid w:val="45E665BE"/>
    <w:rsid w:val="45E701C3"/>
    <w:rsid w:val="45E70F41"/>
    <w:rsid w:val="45E71F71"/>
    <w:rsid w:val="45E83F3B"/>
    <w:rsid w:val="45E87A97"/>
    <w:rsid w:val="45E97A50"/>
    <w:rsid w:val="45EA1A61"/>
    <w:rsid w:val="45EA25B0"/>
    <w:rsid w:val="45EA2FEE"/>
    <w:rsid w:val="45EA4FCD"/>
    <w:rsid w:val="45EA7CB3"/>
    <w:rsid w:val="45EB1939"/>
    <w:rsid w:val="45EB289C"/>
    <w:rsid w:val="45EB5315"/>
    <w:rsid w:val="45EC1B24"/>
    <w:rsid w:val="45EC3D2C"/>
    <w:rsid w:val="45EC57D9"/>
    <w:rsid w:val="45EC7588"/>
    <w:rsid w:val="45ED3300"/>
    <w:rsid w:val="45ED50AE"/>
    <w:rsid w:val="45ED765D"/>
    <w:rsid w:val="45EF0621"/>
    <w:rsid w:val="45EF0E26"/>
    <w:rsid w:val="45EF323D"/>
    <w:rsid w:val="45EF65A0"/>
    <w:rsid w:val="45EF7078"/>
    <w:rsid w:val="45F03A0A"/>
    <w:rsid w:val="45F11042"/>
    <w:rsid w:val="45F14B9E"/>
    <w:rsid w:val="45F1670E"/>
    <w:rsid w:val="45F252E3"/>
    <w:rsid w:val="45F27ACA"/>
    <w:rsid w:val="45F3021D"/>
    <w:rsid w:val="45F36B68"/>
    <w:rsid w:val="45F42696"/>
    <w:rsid w:val="45F43BDE"/>
    <w:rsid w:val="45F43BFF"/>
    <w:rsid w:val="45F43D01"/>
    <w:rsid w:val="45F60406"/>
    <w:rsid w:val="45F621B4"/>
    <w:rsid w:val="45F6533D"/>
    <w:rsid w:val="45F66658"/>
    <w:rsid w:val="45F66822"/>
    <w:rsid w:val="45F80720"/>
    <w:rsid w:val="45F8417E"/>
    <w:rsid w:val="45F854A5"/>
    <w:rsid w:val="45F87F1A"/>
    <w:rsid w:val="45F9166A"/>
    <w:rsid w:val="45F91CA4"/>
    <w:rsid w:val="45F96148"/>
    <w:rsid w:val="45F978FA"/>
    <w:rsid w:val="45F97A71"/>
    <w:rsid w:val="45F97EF6"/>
    <w:rsid w:val="45FA11F8"/>
    <w:rsid w:val="45FA48C5"/>
    <w:rsid w:val="45FB2251"/>
    <w:rsid w:val="45FB5A1D"/>
    <w:rsid w:val="45FC3543"/>
    <w:rsid w:val="45FD1795"/>
    <w:rsid w:val="45FD79E7"/>
    <w:rsid w:val="45FE0BC5"/>
    <w:rsid w:val="45FE4E6E"/>
    <w:rsid w:val="45FE550D"/>
    <w:rsid w:val="45FE5C49"/>
    <w:rsid w:val="45FE72BB"/>
    <w:rsid w:val="45FF375F"/>
    <w:rsid w:val="45FF68EB"/>
    <w:rsid w:val="460004EE"/>
    <w:rsid w:val="46003033"/>
    <w:rsid w:val="46003632"/>
    <w:rsid w:val="460048F7"/>
    <w:rsid w:val="46004DE1"/>
    <w:rsid w:val="46005800"/>
    <w:rsid w:val="460071AF"/>
    <w:rsid w:val="460074D7"/>
    <w:rsid w:val="46016203"/>
    <w:rsid w:val="46024FFD"/>
    <w:rsid w:val="46032B23"/>
    <w:rsid w:val="460333ED"/>
    <w:rsid w:val="460348D1"/>
    <w:rsid w:val="46034A1D"/>
    <w:rsid w:val="46036B51"/>
    <w:rsid w:val="46040D75"/>
    <w:rsid w:val="460425B4"/>
    <w:rsid w:val="46050649"/>
    <w:rsid w:val="46054AED"/>
    <w:rsid w:val="46056014"/>
    <w:rsid w:val="460674A4"/>
    <w:rsid w:val="460675FA"/>
    <w:rsid w:val="460711F3"/>
    <w:rsid w:val="46072613"/>
    <w:rsid w:val="46073D83"/>
    <w:rsid w:val="46075C39"/>
    <w:rsid w:val="4607616F"/>
    <w:rsid w:val="46080139"/>
    <w:rsid w:val="46081DC4"/>
    <w:rsid w:val="46081EE8"/>
    <w:rsid w:val="46083505"/>
    <w:rsid w:val="460A16FA"/>
    <w:rsid w:val="460A2104"/>
    <w:rsid w:val="460A332B"/>
    <w:rsid w:val="460A3EB2"/>
    <w:rsid w:val="460A53AA"/>
    <w:rsid w:val="460A5C60"/>
    <w:rsid w:val="460B1B16"/>
    <w:rsid w:val="460C0745"/>
    <w:rsid w:val="460C5E7C"/>
    <w:rsid w:val="460D1050"/>
    <w:rsid w:val="460D2BCC"/>
    <w:rsid w:val="460D5750"/>
    <w:rsid w:val="460D730A"/>
    <w:rsid w:val="460D77BE"/>
    <w:rsid w:val="460E39A2"/>
    <w:rsid w:val="460E7377"/>
    <w:rsid w:val="460F14C8"/>
    <w:rsid w:val="460F2A02"/>
    <w:rsid w:val="460F3276"/>
    <w:rsid w:val="460F771A"/>
    <w:rsid w:val="461026A2"/>
    <w:rsid w:val="461119E2"/>
    <w:rsid w:val="46113492"/>
    <w:rsid w:val="46115240"/>
    <w:rsid w:val="46116FEE"/>
    <w:rsid w:val="4611734A"/>
    <w:rsid w:val="46121365"/>
    <w:rsid w:val="46122B5A"/>
    <w:rsid w:val="46132D66"/>
    <w:rsid w:val="46141816"/>
    <w:rsid w:val="46144678"/>
    <w:rsid w:val="46144C8D"/>
    <w:rsid w:val="46144D30"/>
    <w:rsid w:val="4614601D"/>
    <w:rsid w:val="46146ADE"/>
    <w:rsid w:val="46151A49"/>
    <w:rsid w:val="46160AA8"/>
    <w:rsid w:val="46162856"/>
    <w:rsid w:val="46166F98"/>
    <w:rsid w:val="4618037D"/>
    <w:rsid w:val="461818B8"/>
    <w:rsid w:val="46182FF9"/>
    <w:rsid w:val="46190728"/>
    <w:rsid w:val="461A0EDF"/>
    <w:rsid w:val="461A3A86"/>
    <w:rsid w:val="461A5919"/>
    <w:rsid w:val="461B1C1B"/>
    <w:rsid w:val="461B538F"/>
    <w:rsid w:val="461B7E6D"/>
    <w:rsid w:val="461C2E0A"/>
    <w:rsid w:val="461D3BE5"/>
    <w:rsid w:val="461D429A"/>
    <w:rsid w:val="461D4C8A"/>
    <w:rsid w:val="461D5993"/>
    <w:rsid w:val="461E157D"/>
    <w:rsid w:val="461E170B"/>
    <w:rsid w:val="461F178B"/>
    <w:rsid w:val="461F5BAF"/>
    <w:rsid w:val="4620216B"/>
    <w:rsid w:val="462036D5"/>
    <w:rsid w:val="462071DF"/>
    <w:rsid w:val="462211FB"/>
    <w:rsid w:val="46223947"/>
    <w:rsid w:val="4622744D"/>
    <w:rsid w:val="4622760D"/>
    <w:rsid w:val="46234CF7"/>
    <w:rsid w:val="46236D21"/>
    <w:rsid w:val="4624159C"/>
    <w:rsid w:val="462504EC"/>
    <w:rsid w:val="46252A99"/>
    <w:rsid w:val="462558F9"/>
    <w:rsid w:val="46262AB3"/>
    <w:rsid w:val="46265966"/>
    <w:rsid w:val="46266663"/>
    <w:rsid w:val="462705C0"/>
    <w:rsid w:val="46274A64"/>
    <w:rsid w:val="46276812"/>
    <w:rsid w:val="46277F1D"/>
    <w:rsid w:val="46284338"/>
    <w:rsid w:val="462907DC"/>
    <w:rsid w:val="4629258A"/>
    <w:rsid w:val="462A00B0"/>
    <w:rsid w:val="462B7D2E"/>
    <w:rsid w:val="462C0AFE"/>
    <w:rsid w:val="462C0C7E"/>
    <w:rsid w:val="462C3E28"/>
    <w:rsid w:val="462C5BD6"/>
    <w:rsid w:val="462D69E6"/>
    <w:rsid w:val="462D7615"/>
    <w:rsid w:val="462E521F"/>
    <w:rsid w:val="462E5DF2"/>
    <w:rsid w:val="462E61DA"/>
    <w:rsid w:val="462E7BA0"/>
    <w:rsid w:val="462F1B6A"/>
    <w:rsid w:val="462F3918"/>
    <w:rsid w:val="462F66AF"/>
    <w:rsid w:val="46307B19"/>
    <w:rsid w:val="46307B3F"/>
    <w:rsid w:val="46310FCF"/>
    <w:rsid w:val="463158E2"/>
    <w:rsid w:val="46317690"/>
    <w:rsid w:val="46326F64"/>
    <w:rsid w:val="46333408"/>
    <w:rsid w:val="46342CDD"/>
    <w:rsid w:val="46344AB1"/>
    <w:rsid w:val="46357180"/>
    <w:rsid w:val="463578BB"/>
    <w:rsid w:val="46362E6A"/>
    <w:rsid w:val="46364CA7"/>
    <w:rsid w:val="46364E41"/>
    <w:rsid w:val="4636596D"/>
    <w:rsid w:val="46377A12"/>
    <w:rsid w:val="46380A1F"/>
    <w:rsid w:val="46386C71"/>
    <w:rsid w:val="46387764"/>
    <w:rsid w:val="463902F3"/>
    <w:rsid w:val="46392332"/>
    <w:rsid w:val="46396545"/>
    <w:rsid w:val="463A1177"/>
    <w:rsid w:val="463B6776"/>
    <w:rsid w:val="463B71F6"/>
    <w:rsid w:val="463B72FB"/>
    <w:rsid w:val="463B7823"/>
    <w:rsid w:val="463D0DFB"/>
    <w:rsid w:val="463D6035"/>
    <w:rsid w:val="463D7DE3"/>
    <w:rsid w:val="463F1441"/>
    <w:rsid w:val="463F1DAD"/>
    <w:rsid w:val="463F61A4"/>
    <w:rsid w:val="463F6EA8"/>
    <w:rsid w:val="463F7ECC"/>
    <w:rsid w:val="463F7FFF"/>
    <w:rsid w:val="46402205"/>
    <w:rsid w:val="46403152"/>
    <w:rsid w:val="46405B25"/>
    <w:rsid w:val="464078D3"/>
    <w:rsid w:val="46417988"/>
    <w:rsid w:val="464208A2"/>
    <w:rsid w:val="4642364B"/>
    <w:rsid w:val="46424369"/>
    <w:rsid w:val="46426EF8"/>
    <w:rsid w:val="46431172"/>
    <w:rsid w:val="46432152"/>
    <w:rsid w:val="464332D8"/>
    <w:rsid w:val="46434EB5"/>
    <w:rsid w:val="464441B2"/>
    <w:rsid w:val="46445615"/>
    <w:rsid w:val="464473C4"/>
    <w:rsid w:val="46447C3D"/>
    <w:rsid w:val="464508D5"/>
    <w:rsid w:val="464529FA"/>
    <w:rsid w:val="4645313C"/>
    <w:rsid w:val="4646138E"/>
    <w:rsid w:val="4647057B"/>
    <w:rsid w:val="46470C62"/>
    <w:rsid w:val="46476EB4"/>
    <w:rsid w:val="46480463"/>
    <w:rsid w:val="46481111"/>
    <w:rsid w:val="46481FAE"/>
    <w:rsid w:val="464949DA"/>
    <w:rsid w:val="46497653"/>
    <w:rsid w:val="464A0752"/>
    <w:rsid w:val="464A4D30"/>
    <w:rsid w:val="464A71CF"/>
    <w:rsid w:val="464B7318"/>
    <w:rsid w:val="464B7DBD"/>
    <w:rsid w:val="464C0026"/>
    <w:rsid w:val="464C44CA"/>
    <w:rsid w:val="464C4D3F"/>
    <w:rsid w:val="464C6278"/>
    <w:rsid w:val="464D0271"/>
    <w:rsid w:val="464D24E7"/>
    <w:rsid w:val="464E4809"/>
    <w:rsid w:val="464F1C77"/>
    <w:rsid w:val="464F5AC0"/>
    <w:rsid w:val="464F7B16"/>
    <w:rsid w:val="465005B9"/>
    <w:rsid w:val="465062E6"/>
    <w:rsid w:val="46507129"/>
    <w:rsid w:val="46510E5A"/>
    <w:rsid w:val="46511AE0"/>
    <w:rsid w:val="4651388E"/>
    <w:rsid w:val="46515DC0"/>
    <w:rsid w:val="4652461A"/>
    <w:rsid w:val="465313B5"/>
    <w:rsid w:val="465346DC"/>
    <w:rsid w:val="4654337F"/>
    <w:rsid w:val="4654512D"/>
    <w:rsid w:val="46546F3A"/>
    <w:rsid w:val="465515D1"/>
    <w:rsid w:val="46555477"/>
    <w:rsid w:val="4656107E"/>
    <w:rsid w:val="4656185A"/>
    <w:rsid w:val="46566196"/>
    <w:rsid w:val="465670F7"/>
    <w:rsid w:val="46575C9F"/>
    <w:rsid w:val="46577FD6"/>
    <w:rsid w:val="46582E6F"/>
    <w:rsid w:val="46584C1D"/>
    <w:rsid w:val="4659191C"/>
    <w:rsid w:val="465A042B"/>
    <w:rsid w:val="465A5597"/>
    <w:rsid w:val="465A5737"/>
    <w:rsid w:val="465A5816"/>
    <w:rsid w:val="465B470D"/>
    <w:rsid w:val="465B64BB"/>
    <w:rsid w:val="465B7C99"/>
    <w:rsid w:val="465B7F10"/>
    <w:rsid w:val="465D51B9"/>
    <w:rsid w:val="465D54D6"/>
    <w:rsid w:val="465D6D24"/>
    <w:rsid w:val="465E1578"/>
    <w:rsid w:val="465E2BBD"/>
    <w:rsid w:val="465F404D"/>
    <w:rsid w:val="465F5FAB"/>
    <w:rsid w:val="4660152E"/>
    <w:rsid w:val="46601A5F"/>
    <w:rsid w:val="46601D24"/>
    <w:rsid w:val="46603AD2"/>
    <w:rsid w:val="466054DD"/>
    <w:rsid w:val="46607F75"/>
    <w:rsid w:val="46612329"/>
    <w:rsid w:val="46623CEE"/>
    <w:rsid w:val="46625A9C"/>
    <w:rsid w:val="4662784A"/>
    <w:rsid w:val="46627E93"/>
    <w:rsid w:val="4663080F"/>
    <w:rsid w:val="46633E5E"/>
    <w:rsid w:val="46634748"/>
    <w:rsid w:val="4663559F"/>
    <w:rsid w:val="46636DF2"/>
    <w:rsid w:val="46641814"/>
    <w:rsid w:val="466510E8"/>
    <w:rsid w:val="46652014"/>
    <w:rsid w:val="466533FD"/>
    <w:rsid w:val="46653E2F"/>
    <w:rsid w:val="466542DE"/>
    <w:rsid w:val="4665558C"/>
    <w:rsid w:val="4665733A"/>
    <w:rsid w:val="46663778"/>
    <w:rsid w:val="46664236"/>
    <w:rsid w:val="466658CE"/>
    <w:rsid w:val="466703B2"/>
    <w:rsid w:val="46670439"/>
    <w:rsid w:val="46671304"/>
    <w:rsid w:val="46674E60"/>
    <w:rsid w:val="46691411"/>
    <w:rsid w:val="4669507C"/>
    <w:rsid w:val="46696E2A"/>
    <w:rsid w:val="46697CD0"/>
    <w:rsid w:val="466A2696"/>
    <w:rsid w:val="466A5972"/>
    <w:rsid w:val="466B0DF4"/>
    <w:rsid w:val="466B3E29"/>
    <w:rsid w:val="466B51C1"/>
    <w:rsid w:val="466C0289"/>
    <w:rsid w:val="466C06C8"/>
    <w:rsid w:val="466C0740"/>
    <w:rsid w:val="466C6651"/>
    <w:rsid w:val="466C691A"/>
    <w:rsid w:val="466C6EEB"/>
    <w:rsid w:val="466E0F71"/>
    <w:rsid w:val="466E4440"/>
    <w:rsid w:val="466F1F67"/>
    <w:rsid w:val="466F3B42"/>
    <w:rsid w:val="46705890"/>
    <w:rsid w:val="4670640B"/>
    <w:rsid w:val="46712183"/>
    <w:rsid w:val="46713F31"/>
    <w:rsid w:val="46715CDF"/>
    <w:rsid w:val="46716085"/>
    <w:rsid w:val="46720CF5"/>
    <w:rsid w:val="46726D53"/>
    <w:rsid w:val="46730928"/>
    <w:rsid w:val="46735863"/>
    <w:rsid w:val="46737BD0"/>
    <w:rsid w:val="46737CA9"/>
    <w:rsid w:val="467404CA"/>
    <w:rsid w:val="46743BB7"/>
    <w:rsid w:val="467460B6"/>
    <w:rsid w:val="46746524"/>
    <w:rsid w:val="467528E8"/>
    <w:rsid w:val="467557CF"/>
    <w:rsid w:val="46756273"/>
    <w:rsid w:val="467632F5"/>
    <w:rsid w:val="46767799"/>
    <w:rsid w:val="46783363"/>
    <w:rsid w:val="467833C4"/>
    <w:rsid w:val="46786335"/>
    <w:rsid w:val="4678706D"/>
    <w:rsid w:val="46794B93"/>
    <w:rsid w:val="467A1037"/>
    <w:rsid w:val="467A2DE5"/>
    <w:rsid w:val="467B6B5D"/>
    <w:rsid w:val="467C1890"/>
    <w:rsid w:val="467C43C4"/>
    <w:rsid w:val="467D0B27"/>
    <w:rsid w:val="467D4684"/>
    <w:rsid w:val="467E21A7"/>
    <w:rsid w:val="467E4117"/>
    <w:rsid w:val="467F0C11"/>
    <w:rsid w:val="467F1FA7"/>
    <w:rsid w:val="467F3637"/>
    <w:rsid w:val="46804174"/>
    <w:rsid w:val="46804AC7"/>
    <w:rsid w:val="46805F22"/>
    <w:rsid w:val="468123C6"/>
    <w:rsid w:val="46812500"/>
    <w:rsid w:val="4682613E"/>
    <w:rsid w:val="46826C09"/>
    <w:rsid w:val="46833792"/>
    <w:rsid w:val="46836BE5"/>
    <w:rsid w:val="46841EB6"/>
    <w:rsid w:val="468448D8"/>
    <w:rsid w:val="4685178A"/>
    <w:rsid w:val="46853538"/>
    <w:rsid w:val="46857204"/>
    <w:rsid w:val="46863E9D"/>
    <w:rsid w:val="46866B63"/>
    <w:rsid w:val="46873259"/>
    <w:rsid w:val="468737A7"/>
    <w:rsid w:val="46875502"/>
    <w:rsid w:val="46884139"/>
    <w:rsid w:val="468855C0"/>
    <w:rsid w:val="46885E2A"/>
    <w:rsid w:val="4689127A"/>
    <w:rsid w:val="46893028"/>
    <w:rsid w:val="468972BA"/>
    <w:rsid w:val="468A0B4E"/>
    <w:rsid w:val="468A7ECD"/>
    <w:rsid w:val="468A7F27"/>
    <w:rsid w:val="468B1BDA"/>
    <w:rsid w:val="468B47AB"/>
    <w:rsid w:val="468B4FF2"/>
    <w:rsid w:val="468C0D6B"/>
    <w:rsid w:val="468C2B19"/>
    <w:rsid w:val="468C48C7"/>
    <w:rsid w:val="468D16C5"/>
    <w:rsid w:val="468D5F4E"/>
    <w:rsid w:val="468E1B1F"/>
    <w:rsid w:val="468E6EBD"/>
    <w:rsid w:val="468F19EB"/>
    <w:rsid w:val="4690085B"/>
    <w:rsid w:val="46902609"/>
    <w:rsid w:val="46902E7B"/>
    <w:rsid w:val="469043B7"/>
    <w:rsid w:val="46910528"/>
    <w:rsid w:val="46911EDD"/>
    <w:rsid w:val="469144B9"/>
    <w:rsid w:val="46916381"/>
    <w:rsid w:val="46921625"/>
    <w:rsid w:val="46921692"/>
    <w:rsid w:val="4692700A"/>
    <w:rsid w:val="46931F5F"/>
    <w:rsid w:val="46932F3D"/>
    <w:rsid w:val="46933EA7"/>
    <w:rsid w:val="46935C55"/>
    <w:rsid w:val="46941F59"/>
    <w:rsid w:val="469448D5"/>
    <w:rsid w:val="4695188F"/>
    <w:rsid w:val="469519CD"/>
    <w:rsid w:val="46957C1F"/>
    <w:rsid w:val="4696106E"/>
    <w:rsid w:val="469618BE"/>
    <w:rsid w:val="46965745"/>
    <w:rsid w:val="46971B95"/>
    <w:rsid w:val="46971BE9"/>
    <w:rsid w:val="469802F3"/>
    <w:rsid w:val="469814BD"/>
    <w:rsid w:val="46986359"/>
    <w:rsid w:val="4698770F"/>
    <w:rsid w:val="469A3487"/>
    <w:rsid w:val="469A361F"/>
    <w:rsid w:val="469A6FE4"/>
    <w:rsid w:val="469B0FAE"/>
    <w:rsid w:val="469B16CF"/>
    <w:rsid w:val="469B41E8"/>
    <w:rsid w:val="469B6ECE"/>
    <w:rsid w:val="469C193E"/>
    <w:rsid w:val="469C5730"/>
    <w:rsid w:val="469D01D6"/>
    <w:rsid w:val="469D2F78"/>
    <w:rsid w:val="469D6AD4"/>
    <w:rsid w:val="469E13EB"/>
    <w:rsid w:val="469E50B2"/>
    <w:rsid w:val="469E6517"/>
    <w:rsid w:val="469F4865"/>
    <w:rsid w:val="46A00372"/>
    <w:rsid w:val="46A011E9"/>
    <w:rsid w:val="46A129C9"/>
    <w:rsid w:val="46A13E00"/>
    <w:rsid w:val="46A161E6"/>
    <w:rsid w:val="46A2058E"/>
    <w:rsid w:val="46A27E61"/>
    <w:rsid w:val="46A312F1"/>
    <w:rsid w:val="46A40139"/>
    <w:rsid w:val="46A42781"/>
    <w:rsid w:val="46A460B4"/>
    <w:rsid w:val="46A55352"/>
    <w:rsid w:val="46A55988"/>
    <w:rsid w:val="46A55CB6"/>
    <w:rsid w:val="46A63BDA"/>
    <w:rsid w:val="46A71700"/>
    <w:rsid w:val="46A7193B"/>
    <w:rsid w:val="46A75BA4"/>
    <w:rsid w:val="46A772DC"/>
    <w:rsid w:val="46A936CA"/>
    <w:rsid w:val="46A9463E"/>
    <w:rsid w:val="46AA7D34"/>
    <w:rsid w:val="46AB1B89"/>
    <w:rsid w:val="46AB2654"/>
    <w:rsid w:val="46AC2B45"/>
    <w:rsid w:val="46AC31BB"/>
    <w:rsid w:val="46AC6D17"/>
    <w:rsid w:val="46AE0CE1"/>
    <w:rsid w:val="46AE676B"/>
    <w:rsid w:val="46AE6F33"/>
    <w:rsid w:val="46AE7CAC"/>
    <w:rsid w:val="46AF1096"/>
    <w:rsid w:val="46AF6E85"/>
    <w:rsid w:val="46AF76D8"/>
    <w:rsid w:val="46B02465"/>
    <w:rsid w:val="46B03213"/>
    <w:rsid w:val="46B03CA8"/>
    <w:rsid w:val="46B06F09"/>
    <w:rsid w:val="46B1257F"/>
    <w:rsid w:val="46B1432D"/>
    <w:rsid w:val="46B15D25"/>
    <w:rsid w:val="46B27956"/>
    <w:rsid w:val="46B30DE6"/>
    <w:rsid w:val="46B34549"/>
    <w:rsid w:val="46B35EFA"/>
    <w:rsid w:val="46B362F7"/>
    <w:rsid w:val="46B46AAD"/>
    <w:rsid w:val="46B5206F"/>
    <w:rsid w:val="46B53E1D"/>
    <w:rsid w:val="46B54E47"/>
    <w:rsid w:val="46B61AF2"/>
    <w:rsid w:val="46B62751"/>
    <w:rsid w:val="46B66AB4"/>
    <w:rsid w:val="46B67B95"/>
    <w:rsid w:val="46B750C4"/>
    <w:rsid w:val="46B90A8D"/>
    <w:rsid w:val="46B94B16"/>
    <w:rsid w:val="46BA0CB9"/>
    <w:rsid w:val="46BA1434"/>
    <w:rsid w:val="46BA58D8"/>
    <w:rsid w:val="46BB1BA2"/>
    <w:rsid w:val="46BB6CE9"/>
    <w:rsid w:val="46BC1650"/>
    <w:rsid w:val="46BC35D9"/>
    <w:rsid w:val="46BD0F24"/>
    <w:rsid w:val="46BD7176"/>
    <w:rsid w:val="46BE763A"/>
    <w:rsid w:val="46C027C2"/>
    <w:rsid w:val="46C12671"/>
    <w:rsid w:val="46C133EA"/>
    <w:rsid w:val="46C17AAD"/>
    <w:rsid w:val="46C2478C"/>
    <w:rsid w:val="46C329DE"/>
    <w:rsid w:val="46C34CDD"/>
    <w:rsid w:val="46C40504"/>
    <w:rsid w:val="46C40850"/>
    <w:rsid w:val="46C43784"/>
    <w:rsid w:val="46C461D2"/>
    <w:rsid w:val="46C53F32"/>
    <w:rsid w:val="46C6602A"/>
    <w:rsid w:val="46C663AB"/>
    <w:rsid w:val="46C6725C"/>
    <w:rsid w:val="46C706EC"/>
    <w:rsid w:val="46C71DA3"/>
    <w:rsid w:val="46C73B51"/>
    <w:rsid w:val="46C7482A"/>
    <w:rsid w:val="46C74EBB"/>
    <w:rsid w:val="46C8004C"/>
    <w:rsid w:val="46C81B7C"/>
    <w:rsid w:val="46C87FF5"/>
    <w:rsid w:val="46C9129D"/>
    <w:rsid w:val="46C91677"/>
    <w:rsid w:val="46C926C7"/>
    <w:rsid w:val="46C92EA6"/>
    <w:rsid w:val="46C93D6D"/>
    <w:rsid w:val="46C957C9"/>
    <w:rsid w:val="46C95B1B"/>
    <w:rsid w:val="46CA0B89"/>
    <w:rsid w:val="46CA30FF"/>
    <w:rsid w:val="46CA5237"/>
    <w:rsid w:val="46CA5BDD"/>
    <w:rsid w:val="46CB1893"/>
    <w:rsid w:val="46CB29EA"/>
    <w:rsid w:val="46CB322E"/>
    <w:rsid w:val="46CB3641"/>
    <w:rsid w:val="46CB3E2F"/>
    <w:rsid w:val="46CB53EF"/>
    <w:rsid w:val="46CB706D"/>
    <w:rsid w:val="46CB7456"/>
    <w:rsid w:val="46CC04FD"/>
    <w:rsid w:val="46CC3DD3"/>
    <w:rsid w:val="46CC5CA3"/>
    <w:rsid w:val="46CC6148"/>
    <w:rsid w:val="46CD2CE0"/>
    <w:rsid w:val="46CD560B"/>
    <w:rsid w:val="46CD5CD6"/>
    <w:rsid w:val="46CE3131"/>
    <w:rsid w:val="46CE4EDF"/>
    <w:rsid w:val="46CF14CD"/>
    <w:rsid w:val="46CF372D"/>
    <w:rsid w:val="46D02A05"/>
    <w:rsid w:val="46D047EE"/>
    <w:rsid w:val="46D1436F"/>
    <w:rsid w:val="46D1677D"/>
    <w:rsid w:val="46D2638F"/>
    <w:rsid w:val="46D26F40"/>
    <w:rsid w:val="46D324F5"/>
    <w:rsid w:val="46D35BF6"/>
    <w:rsid w:val="46D36999"/>
    <w:rsid w:val="46D41CBA"/>
    <w:rsid w:val="46D51AA0"/>
    <w:rsid w:val="46D55485"/>
    <w:rsid w:val="46D63D94"/>
    <w:rsid w:val="46D701E1"/>
    <w:rsid w:val="46D70238"/>
    <w:rsid w:val="46D71FE6"/>
    <w:rsid w:val="46D77CF6"/>
    <w:rsid w:val="46D83FB0"/>
    <w:rsid w:val="46D87B0C"/>
    <w:rsid w:val="46D94242"/>
    <w:rsid w:val="46D955A7"/>
    <w:rsid w:val="46DA0644"/>
    <w:rsid w:val="46DA64FE"/>
    <w:rsid w:val="46DA7D28"/>
    <w:rsid w:val="46DB0F67"/>
    <w:rsid w:val="46DB13AA"/>
    <w:rsid w:val="46DB5421"/>
    <w:rsid w:val="46DB6886"/>
    <w:rsid w:val="46DB6B62"/>
    <w:rsid w:val="46DC584E"/>
    <w:rsid w:val="46DC75FC"/>
    <w:rsid w:val="46DD1482"/>
    <w:rsid w:val="46DD15C6"/>
    <w:rsid w:val="46DD3374"/>
    <w:rsid w:val="46DD5DCC"/>
    <w:rsid w:val="46DF0E9A"/>
    <w:rsid w:val="46DF533E"/>
    <w:rsid w:val="46DF5A03"/>
    <w:rsid w:val="46DF6973"/>
    <w:rsid w:val="46E05455"/>
    <w:rsid w:val="46E103CF"/>
    <w:rsid w:val="46E110B6"/>
    <w:rsid w:val="46E11623"/>
    <w:rsid w:val="46E12E64"/>
    <w:rsid w:val="46E13E64"/>
    <w:rsid w:val="46E14C31"/>
    <w:rsid w:val="46E22723"/>
    <w:rsid w:val="46E22739"/>
    <w:rsid w:val="46E325B8"/>
    <w:rsid w:val="46E3325D"/>
    <w:rsid w:val="46E34D0C"/>
    <w:rsid w:val="46E42955"/>
    <w:rsid w:val="46E44703"/>
    <w:rsid w:val="46E461CE"/>
    <w:rsid w:val="46E464B1"/>
    <w:rsid w:val="46E510A4"/>
    <w:rsid w:val="46E577BE"/>
    <w:rsid w:val="46E6047B"/>
    <w:rsid w:val="46E6477C"/>
    <w:rsid w:val="46E841F3"/>
    <w:rsid w:val="46E91D19"/>
    <w:rsid w:val="46E97CF3"/>
    <w:rsid w:val="46E97F6B"/>
    <w:rsid w:val="46EA4899"/>
    <w:rsid w:val="46EB512D"/>
    <w:rsid w:val="46EB5A91"/>
    <w:rsid w:val="46EB7AE7"/>
    <w:rsid w:val="46ED1809"/>
    <w:rsid w:val="46ED3B48"/>
    <w:rsid w:val="46ED7A5B"/>
    <w:rsid w:val="46EE37D3"/>
    <w:rsid w:val="46EE4FD8"/>
    <w:rsid w:val="46EE5581"/>
    <w:rsid w:val="46EE732F"/>
    <w:rsid w:val="46EF04AC"/>
    <w:rsid w:val="46EF549F"/>
    <w:rsid w:val="46EF6468"/>
    <w:rsid w:val="46F00B7E"/>
    <w:rsid w:val="46F01D21"/>
    <w:rsid w:val="46F024C9"/>
    <w:rsid w:val="46F030A7"/>
    <w:rsid w:val="46F04E55"/>
    <w:rsid w:val="46F144CC"/>
    <w:rsid w:val="46F14C21"/>
    <w:rsid w:val="46F23DDD"/>
    <w:rsid w:val="46F24703"/>
    <w:rsid w:val="46F25071"/>
    <w:rsid w:val="46F26E20"/>
    <w:rsid w:val="46F274E9"/>
    <w:rsid w:val="46F307BE"/>
    <w:rsid w:val="46F32B98"/>
    <w:rsid w:val="46F33BC9"/>
    <w:rsid w:val="46F34946"/>
    <w:rsid w:val="46F37F08"/>
    <w:rsid w:val="46F43138"/>
    <w:rsid w:val="46F457D9"/>
    <w:rsid w:val="46F506BE"/>
    <w:rsid w:val="46F5246C"/>
    <w:rsid w:val="46F56910"/>
    <w:rsid w:val="46F61CCB"/>
    <w:rsid w:val="46F661E4"/>
    <w:rsid w:val="46F663C7"/>
    <w:rsid w:val="46F67E1E"/>
    <w:rsid w:val="46F7060B"/>
    <w:rsid w:val="46F70E38"/>
    <w:rsid w:val="46F74436"/>
    <w:rsid w:val="46F74BFA"/>
    <w:rsid w:val="46F8751A"/>
    <w:rsid w:val="46F87BA3"/>
    <w:rsid w:val="46F96F76"/>
    <w:rsid w:val="46FA357B"/>
    <w:rsid w:val="46FA36EB"/>
    <w:rsid w:val="46FA3F26"/>
    <w:rsid w:val="46FA5CD4"/>
    <w:rsid w:val="46FA733A"/>
    <w:rsid w:val="46FB3388"/>
    <w:rsid w:val="46FB4A0B"/>
    <w:rsid w:val="46FB567B"/>
    <w:rsid w:val="46FB7E04"/>
    <w:rsid w:val="46FC1A4C"/>
    <w:rsid w:val="46FC5E9B"/>
    <w:rsid w:val="46FC7C9E"/>
    <w:rsid w:val="46FD0B8C"/>
    <w:rsid w:val="46FD1EFC"/>
    <w:rsid w:val="46FD265E"/>
    <w:rsid w:val="46FD4188"/>
    <w:rsid w:val="46FD600A"/>
    <w:rsid w:val="46FD732B"/>
    <w:rsid w:val="46FD7572"/>
    <w:rsid w:val="46FE1277"/>
    <w:rsid w:val="46FE733E"/>
    <w:rsid w:val="46FF153C"/>
    <w:rsid w:val="46FF32EA"/>
    <w:rsid w:val="47011DDF"/>
    <w:rsid w:val="47013507"/>
    <w:rsid w:val="470152B5"/>
    <w:rsid w:val="4703319D"/>
    <w:rsid w:val="4703462D"/>
    <w:rsid w:val="47035D6E"/>
    <w:rsid w:val="470368FE"/>
    <w:rsid w:val="47037FDA"/>
    <w:rsid w:val="47040510"/>
    <w:rsid w:val="47041C84"/>
    <w:rsid w:val="47044DA5"/>
    <w:rsid w:val="47050E4D"/>
    <w:rsid w:val="47052119"/>
    <w:rsid w:val="470537C8"/>
    <w:rsid w:val="47060B1D"/>
    <w:rsid w:val="47060DC3"/>
    <w:rsid w:val="470630D2"/>
    <w:rsid w:val="47064599"/>
    <w:rsid w:val="47064679"/>
    <w:rsid w:val="4707219F"/>
    <w:rsid w:val="47073468"/>
    <w:rsid w:val="4707788C"/>
    <w:rsid w:val="47084895"/>
    <w:rsid w:val="47091BE0"/>
    <w:rsid w:val="47094169"/>
    <w:rsid w:val="470970E2"/>
    <w:rsid w:val="470A0485"/>
    <w:rsid w:val="470A192F"/>
    <w:rsid w:val="470B1C8F"/>
    <w:rsid w:val="470B20BF"/>
    <w:rsid w:val="470B2C77"/>
    <w:rsid w:val="470B45D2"/>
    <w:rsid w:val="470D3C59"/>
    <w:rsid w:val="470D7529"/>
    <w:rsid w:val="470E020E"/>
    <w:rsid w:val="470E1780"/>
    <w:rsid w:val="470E352E"/>
    <w:rsid w:val="470E5811"/>
    <w:rsid w:val="470E79D1"/>
    <w:rsid w:val="4710374A"/>
    <w:rsid w:val="47106EE2"/>
    <w:rsid w:val="471072A6"/>
    <w:rsid w:val="47116C31"/>
    <w:rsid w:val="47117D39"/>
    <w:rsid w:val="47121802"/>
    <w:rsid w:val="47121AEB"/>
    <w:rsid w:val="4712301E"/>
    <w:rsid w:val="47133957"/>
    <w:rsid w:val="47142491"/>
    <w:rsid w:val="4714323A"/>
    <w:rsid w:val="47147377"/>
    <w:rsid w:val="47150D60"/>
    <w:rsid w:val="47152B0E"/>
    <w:rsid w:val="471545D4"/>
    <w:rsid w:val="471614E9"/>
    <w:rsid w:val="47163BC5"/>
    <w:rsid w:val="47170634"/>
    <w:rsid w:val="4717233D"/>
    <w:rsid w:val="47175674"/>
    <w:rsid w:val="471764C0"/>
    <w:rsid w:val="471843AC"/>
    <w:rsid w:val="47186C1E"/>
    <w:rsid w:val="47190F53"/>
    <w:rsid w:val="4719513B"/>
    <w:rsid w:val="47197A2B"/>
    <w:rsid w:val="471A0124"/>
    <w:rsid w:val="471A1ED2"/>
    <w:rsid w:val="471C3E9C"/>
    <w:rsid w:val="471C419E"/>
    <w:rsid w:val="471C5485"/>
    <w:rsid w:val="471C5C4A"/>
    <w:rsid w:val="471D14BA"/>
    <w:rsid w:val="471D19C3"/>
    <w:rsid w:val="471D6B11"/>
    <w:rsid w:val="471E2059"/>
    <w:rsid w:val="471E2378"/>
    <w:rsid w:val="471E5E67"/>
    <w:rsid w:val="471E75D5"/>
    <w:rsid w:val="471E7C15"/>
    <w:rsid w:val="471F1BDF"/>
    <w:rsid w:val="471F2E35"/>
    <w:rsid w:val="471F398D"/>
    <w:rsid w:val="471F573B"/>
    <w:rsid w:val="472012DF"/>
    <w:rsid w:val="4720342C"/>
    <w:rsid w:val="47213261"/>
    <w:rsid w:val="4721401A"/>
    <w:rsid w:val="47215957"/>
    <w:rsid w:val="47226FD9"/>
    <w:rsid w:val="4723347D"/>
    <w:rsid w:val="4723522B"/>
    <w:rsid w:val="472354E6"/>
    <w:rsid w:val="47240FA3"/>
    <w:rsid w:val="47241AF1"/>
    <w:rsid w:val="47242D51"/>
    <w:rsid w:val="4724337C"/>
    <w:rsid w:val="472450A7"/>
    <w:rsid w:val="472471F5"/>
    <w:rsid w:val="47256037"/>
    <w:rsid w:val="47261108"/>
    <w:rsid w:val="47261EF9"/>
    <w:rsid w:val="47264D1B"/>
    <w:rsid w:val="47267F6C"/>
    <w:rsid w:val="47270424"/>
    <w:rsid w:val="472732CD"/>
    <w:rsid w:val="472818E9"/>
    <w:rsid w:val="4728231F"/>
    <w:rsid w:val="47282841"/>
    <w:rsid w:val="47290367"/>
    <w:rsid w:val="472965B9"/>
    <w:rsid w:val="472A687E"/>
    <w:rsid w:val="472B0583"/>
    <w:rsid w:val="472B2331"/>
    <w:rsid w:val="472B40E0"/>
    <w:rsid w:val="472B6BDF"/>
    <w:rsid w:val="472C142D"/>
    <w:rsid w:val="472C3839"/>
    <w:rsid w:val="472D60AA"/>
    <w:rsid w:val="472D7E58"/>
    <w:rsid w:val="472E3BD0"/>
    <w:rsid w:val="472E597E"/>
    <w:rsid w:val="472F1E22"/>
    <w:rsid w:val="472F38FB"/>
    <w:rsid w:val="47305B9A"/>
    <w:rsid w:val="47311CE0"/>
    <w:rsid w:val="47312401"/>
    <w:rsid w:val="4732227C"/>
    <w:rsid w:val="473236C0"/>
    <w:rsid w:val="473248D2"/>
    <w:rsid w:val="4732546E"/>
    <w:rsid w:val="473311E6"/>
    <w:rsid w:val="47332F94"/>
    <w:rsid w:val="4733370C"/>
    <w:rsid w:val="4734568A"/>
    <w:rsid w:val="473518A9"/>
    <w:rsid w:val="47354F5E"/>
    <w:rsid w:val="47356B77"/>
    <w:rsid w:val="47356D0C"/>
    <w:rsid w:val="47362BA8"/>
    <w:rsid w:val="47370CD6"/>
    <w:rsid w:val="47372A84"/>
    <w:rsid w:val="47385242"/>
    <w:rsid w:val="473867FC"/>
    <w:rsid w:val="4739309C"/>
    <w:rsid w:val="47394A4E"/>
    <w:rsid w:val="473A07C7"/>
    <w:rsid w:val="473A2575"/>
    <w:rsid w:val="473A4E68"/>
    <w:rsid w:val="473A77E2"/>
    <w:rsid w:val="473A7D66"/>
    <w:rsid w:val="473B0E44"/>
    <w:rsid w:val="473C0695"/>
    <w:rsid w:val="473C453F"/>
    <w:rsid w:val="473C7B20"/>
    <w:rsid w:val="473D09B0"/>
    <w:rsid w:val="473D28DE"/>
    <w:rsid w:val="473D3E13"/>
    <w:rsid w:val="473D47BE"/>
    <w:rsid w:val="473D4939"/>
    <w:rsid w:val="473D4F80"/>
    <w:rsid w:val="473E02B7"/>
    <w:rsid w:val="473E5EE9"/>
    <w:rsid w:val="473F0CB0"/>
    <w:rsid w:val="473F33F0"/>
    <w:rsid w:val="473F4611"/>
    <w:rsid w:val="473F5DDD"/>
    <w:rsid w:val="473F5E3F"/>
    <w:rsid w:val="474022EA"/>
    <w:rsid w:val="47402BAF"/>
    <w:rsid w:val="4740402F"/>
    <w:rsid w:val="47404880"/>
    <w:rsid w:val="47405200"/>
    <w:rsid w:val="474052D2"/>
    <w:rsid w:val="47411B55"/>
    <w:rsid w:val="47413903"/>
    <w:rsid w:val="47421D71"/>
    <w:rsid w:val="47426C61"/>
    <w:rsid w:val="474271A0"/>
    <w:rsid w:val="47431AC0"/>
    <w:rsid w:val="474358CD"/>
    <w:rsid w:val="4743767B"/>
    <w:rsid w:val="4744295C"/>
    <w:rsid w:val="474433F3"/>
    <w:rsid w:val="474451A1"/>
    <w:rsid w:val="47451645"/>
    <w:rsid w:val="47460F19"/>
    <w:rsid w:val="47462CC7"/>
    <w:rsid w:val="474653BD"/>
    <w:rsid w:val="47465CBB"/>
    <w:rsid w:val="4746716B"/>
    <w:rsid w:val="47470441"/>
    <w:rsid w:val="47471B82"/>
    <w:rsid w:val="47486A40"/>
    <w:rsid w:val="47490A0A"/>
    <w:rsid w:val="47490BA2"/>
    <w:rsid w:val="474927B8"/>
    <w:rsid w:val="474A1F92"/>
    <w:rsid w:val="474A2184"/>
    <w:rsid w:val="474B4782"/>
    <w:rsid w:val="474C54BF"/>
    <w:rsid w:val="474D04FA"/>
    <w:rsid w:val="474D22A8"/>
    <w:rsid w:val="474D2664"/>
    <w:rsid w:val="474D4056"/>
    <w:rsid w:val="474D42B3"/>
    <w:rsid w:val="474D674C"/>
    <w:rsid w:val="474E0314"/>
    <w:rsid w:val="474E3301"/>
    <w:rsid w:val="474E6020"/>
    <w:rsid w:val="474F285A"/>
    <w:rsid w:val="474F4272"/>
    <w:rsid w:val="47501D98"/>
    <w:rsid w:val="47502BCB"/>
    <w:rsid w:val="47507743"/>
    <w:rsid w:val="475214F9"/>
    <w:rsid w:val="475223BD"/>
    <w:rsid w:val="47522851"/>
    <w:rsid w:val="47523D62"/>
    <w:rsid w:val="47523F1E"/>
    <w:rsid w:val="47525B10"/>
    <w:rsid w:val="475278BE"/>
    <w:rsid w:val="475306CA"/>
    <w:rsid w:val="475353E4"/>
    <w:rsid w:val="47542A45"/>
    <w:rsid w:val="47543636"/>
    <w:rsid w:val="47545E09"/>
    <w:rsid w:val="47546457"/>
    <w:rsid w:val="47553465"/>
    <w:rsid w:val="47555600"/>
    <w:rsid w:val="47571EAF"/>
    <w:rsid w:val="47574ED5"/>
    <w:rsid w:val="47590C4D"/>
    <w:rsid w:val="475950F1"/>
    <w:rsid w:val="475A2C17"/>
    <w:rsid w:val="475A438B"/>
    <w:rsid w:val="475A6773"/>
    <w:rsid w:val="475B7D95"/>
    <w:rsid w:val="475C073D"/>
    <w:rsid w:val="475C4D6F"/>
    <w:rsid w:val="475C698F"/>
    <w:rsid w:val="475D1DF4"/>
    <w:rsid w:val="475D570A"/>
    <w:rsid w:val="475E44B5"/>
    <w:rsid w:val="475E5238"/>
    <w:rsid w:val="475E6263"/>
    <w:rsid w:val="475F1299"/>
    <w:rsid w:val="475F1C43"/>
    <w:rsid w:val="475F1FDB"/>
    <w:rsid w:val="47605D7C"/>
    <w:rsid w:val="47611194"/>
    <w:rsid w:val="47613BB9"/>
    <w:rsid w:val="47613FA5"/>
    <w:rsid w:val="47615B60"/>
    <w:rsid w:val="47615B7A"/>
    <w:rsid w:val="47617B01"/>
    <w:rsid w:val="4762219B"/>
    <w:rsid w:val="476227FD"/>
    <w:rsid w:val="4762301B"/>
    <w:rsid w:val="47624652"/>
    <w:rsid w:val="47625D44"/>
    <w:rsid w:val="47627C1A"/>
    <w:rsid w:val="47631ACB"/>
    <w:rsid w:val="47632B68"/>
    <w:rsid w:val="47633629"/>
    <w:rsid w:val="47633879"/>
    <w:rsid w:val="4763D065"/>
    <w:rsid w:val="476428BD"/>
    <w:rsid w:val="476446A1"/>
    <w:rsid w:val="476475F1"/>
    <w:rsid w:val="47653A95"/>
    <w:rsid w:val="47655843"/>
    <w:rsid w:val="476615BC"/>
    <w:rsid w:val="4766336A"/>
    <w:rsid w:val="47665118"/>
    <w:rsid w:val="4766659B"/>
    <w:rsid w:val="47671FD2"/>
    <w:rsid w:val="47675704"/>
    <w:rsid w:val="47680E90"/>
    <w:rsid w:val="47680EBB"/>
    <w:rsid w:val="47681A9D"/>
    <w:rsid w:val="47683D25"/>
    <w:rsid w:val="47685334"/>
    <w:rsid w:val="47686B0A"/>
    <w:rsid w:val="476937DB"/>
    <w:rsid w:val="476A0836"/>
    <w:rsid w:val="476A10AC"/>
    <w:rsid w:val="476A2E5A"/>
    <w:rsid w:val="476B0980"/>
    <w:rsid w:val="476B4E24"/>
    <w:rsid w:val="476B65B1"/>
    <w:rsid w:val="476B6BD2"/>
    <w:rsid w:val="476C0CCC"/>
    <w:rsid w:val="476C1704"/>
    <w:rsid w:val="476D294A"/>
    <w:rsid w:val="476D61EE"/>
    <w:rsid w:val="476E66D4"/>
    <w:rsid w:val="476F0470"/>
    <w:rsid w:val="476F66C2"/>
    <w:rsid w:val="476F764D"/>
    <w:rsid w:val="477041E8"/>
    <w:rsid w:val="47721D0E"/>
    <w:rsid w:val="47723ABC"/>
    <w:rsid w:val="477261B2"/>
    <w:rsid w:val="47727F60"/>
    <w:rsid w:val="47730AA6"/>
    <w:rsid w:val="47735FCE"/>
    <w:rsid w:val="477369A7"/>
    <w:rsid w:val="4773728D"/>
    <w:rsid w:val="47737835"/>
    <w:rsid w:val="47743CD8"/>
    <w:rsid w:val="4774745E"/>
    <w:rsid w:val="477517FF"/>
    <w:rsid w:val="477534BF"/>
    <w:rsid w:val="477535AD"/>
    <w:rsid w:val="47767A51"/>
    <w:rsid w:val="477737C9"/>
    <w:rsid w:val="477837E5"/>
    <w:rsid w:val="477934D9"/>
    <w:rsid w:val="47794E4B"/>
    <w:rsid w:val="477B1849"/>
    <w:rsid w:val="477C2B8D"/>
    <w:rsid w:val="477C493B"/>
    <w:rsid w:val="477D4822"/>
    <w:rsid w:val="477E213F"/>
    <w:rsid w:val="477F2494"/>
    <w:rsid w:val="477F2E6D"/>
    <w:rsid w:val="477F61D9"/>
    <w:rsid w:val="477F77B8"/>
    <w:rsid w:val="4780267D"/>
    <w:rsid w:val="478101A3"/>
    <w:rsid w:val="478304CC"/>
    <w:rsid w:val="4783216D"/>
    <w:rsid w:val="47835C3C"/>
    <w:rsid w:val="47835CCA"/>
    <w:rsid w:val="47847F48"/>
    <w:rsid w:val="47854528"/>
    <w:rsid w:val="47855EE6"/>
    <w:rsid w:val="47857C94"/>
    <w:rsid w:val="47876FC9"/>
    <w:rsid w:val="47881934"/>
    <w:rsid w:val="47885599"/>
    <w:rsid w:val="47885EDC"/>
    <w:rsid w:val="47892DC4"/>
    <w:rsid w:val="478957EF"/>
    <w:rsid w:val="478A34FC"/>
    <w:rsid w:val="478A4253"/>
    <w:rsid w:val="478A52AA"/>
    <w:rsid w:val="478A7058"/>
    <w:rsid w:val="478B1022"/>
    <w:rsid w:val="478B1455"/>
    <w:rsid w:val="478B2DD0"/>
    <w:rsid w:val="478B332E"/>
    <w:rsid w:val="478B56E4"/>
    <w:rsid w:val="478B5A68"/>
    <w:rsid w:val="478B7793"/>
    <w:rsid w:val="478C3718"/>
    <w:rsid w:val="478C7274"/>
    <w:rsid w:val="478D0A62"/>
    <w:rsid w:val="478D1745"/>
    <w:rsid w:val="478D6B48"/>
    <w:rsid w:val="478E24D2"/>
    <w:rsid w:val="478E349D"/>
    <w:rsid w:val="478F0B12"/>
    <w:rsid w:val="478F0DCE"/>
    <w:rsid w:val="478F28C0"/>
    <w:rsid w:val="478F3B29"/>
    <w:rsid w:val="479003E6"/>
    <w:rsid w:val="47906638"/>
    <w:rsid w:val="47907550"/>
    <w:rsid w:val="47911556"/>
    <w:rsid w:val="4791488A"/>
    <w:rsid w:val="479223B1"/>
    <w:rsid w:val="47922B8C"/>
    <w:rsid w:val="47923B42"/>
    <w:rsid w:val="47925F0D"/>
    <w:rsid w:val="47932F28"/>
    <w:rsid w:val="47935219"/>
    <w:rsid w:val="47941618"/>
    <w:rsid w:val="47941C85"/>
    <w:rsid w:val="47945A1A"/>
    <w:rsid w:val="47946129"/>
    <w:rsid w:val="47947ED7"/>
    <w:rsid w:val="479559FD"/>
    <w:rsid w:val="47961EA1"/>
    <w:rsid w:val="47964C67"/>
    <w:rsid w:val="47970235"/>
    <w:rsid w:val="479707AE"/>
    <w:rsid w:val="47971775"/>
    <w:rsid w:val="47971955"/>
    <w:rsid w:val="479738E7"/>
    <w:rsid w:val="479779C7"/>
    <w:rsid w:val="47977F99"/>
    <w:rsid w:val="47980FEE"/>
    <w:rsid w:val="47986858"/>
    <w:rsid w:val="479954ED"/>
    <w:rsid w:val="4799729B"/>
    <w:rsid w:val="479A532E"/>
    <w:rsid w:val="479A60B2"/>
    <w:rsid w:val="479A7C83"/>
    <w:rsid w:val="479B1265"/>
    <w:rsid w:val="479B70F9"/>
    <w:rsid w:val="479C0433"/>
    <w:rsid w:val="479C3A79"/>
    <w:rsid w:val="479D123A"/>
    <w:rsid w:val="479D6BD9"/>
    <w:rsid w:val="479E765D"/>
    <w:rsid w:val="479F00DF"/>
    <w:rsid w:val="479F062A"/>
    <w:rsid w:val="479F454F"/>
    <w:rsid w:val="479F672B"/>
    <w:rsid w:val="479F6D29"/>
    <w:rsid w:val="47A00CDD"/>
    <w:rsid w:val="47A07BBB"/>
    <w:rsid w:val="47A07E0C"/>
    <w:rsid w:val="47A10846"/>
    <w:rsid w:val="47A143A2"/>
    <w:rsid w:val="47A21856"/>
    <w:rsid w:val="47A3011A"/>
    <w:rsid w:val="47A30493"/>
    <w:rsid w:val="47A345BE"/>
    <w:rsid w:val="47A35C29"/>
    <w:rsid w:val="47A361AE"/>
    <w:rsid w:val="47A3636C"/>
    <w:rsid w:val="47A3653C"/>
    <w:rsid w:val="47A436D6"/>
    <w:rsid w:val="47A520E4"/>
    <w:rsid w:val="47A525CB"/>
    <w:rsid w:val="47A6141F"/>
    <w:rsid w:val="47A61BAF"/>
    <w:rsid w:val="47A640CE"/>
    <w:rsid w:val="47A660FE"/>
    <w:rsid w:val="47A67C0A"/>
    <w:rsid w:val="47A70399"/>
    <w:rsid w:val="47A74EBD"/>
    <w:rsid w:val="47A80F1E"/>
    <w:rsid w:val="47A81BD4"/>
    <w:rsid w:val="47A82838"/>
    <w:rsid w:val="47A85461"/>
    <w:rsid w:val="47A85730"/>
    <w:rsid w:val="47A868F9"/>
    <w:rsid w:val="47A923AE"/>
    <w:rsid w:val="47A975E8"/>
    <w:rsid w:val="47A97F3D"/>
    <w:rsid w:val="47AA04C8"/>
    <w:rsid w:val="47AA3746"/>
    <w:rsid w:val="47AA594C"/>
    <w:rsid w:val="47AA76FA"/>
    <w:rsid w:val="47AA7EBD"/>
    <w:rsid w:val="47AB1042"/>
    <w:rsid w:val="47AB4472"/>
    <w:rsid w:val="47AB51B5"/>
    <w:rsid w:val="47AB5220"/>
    <w:rsid w:val="47AB6FCE"/>
    <w:rsid w:val="47AC3472"/>
    <w:rsid w:val="47AD0C2E"/>
    <w:rsid w:val="47AD2D46"/>
    <w:rsid w:val="47AD75EE"/>
    <w:rsid w:val="47AF0B28"/>
    <w:rsid w:val="47AF4D11"/>
    <w:rsid w:val="47AF6ABF"/>
    <w:rsid w:val="47AF72C6"/>
    <w:rsid w:val="47B02837"/>
    <w:rsid w:val="47B070CC"/>
    <w:rsid w:val="47B11EC2"/>
    <w:rsid w:val="47B16CDB"/>
    <w:rsid w:val="47B24801"/>
    <w:rsid w:val="47B265AF"/>
    <w:rsid w:val="47B367AF"/>
    <w:rsid w:val="47B37638"/>
    <w:rsid w:val="47B440D5"/>
    <w:rsid w:val="47B57E4D"/>
    <w:rsid w:val="47B63522"/>
    <w:rsid w:val="47B6609F"/>
    <w:rsid w:val="47B70069"/>
    <w:rsid w:val="47B73720"/>
    <w:rsid w:val="47B73BC5"/>
    <w:rsid w:val="47B75973"/>
    <w:rsid w:val="47B8373C"/>
    <w:rsid w:val="47B860E9"/>
    <w:rsid w:val="47B9793D"/>
    <w:rsid w:val="47BB36B5"/>
    <w:rsid w:val="47BC0824"/>
    <w:rsid w:val="47BC11DC"/>
    <w:rsid w:val="47BC44C6"/>
    <w:rsid w:val="47BC58F9"/>
    <w:rsid w:val="47BD01DD"/>
    <w:rsid w:val="47BD1CB4"/>
    <w:rsid w:val="47BD305F"/>
    <w:rsid w:val="47BD70E3"/>
    <w:rsid w:val="47BE3144"/>
    <w:rsid w:val="47BE31A6"/>
    <w:rsid w:val="47BE4F54"/>
    <w:rsid w:val="47BE64D2"/>
    <w:rsid w:val="47C014EB"/>
    <w:rsid w:val="47C02495"/>
    <w:rsid w:val="47C02A7A"/>
    <w:rsid w:val="47C032C6"/>
    <w:rsid w:val="47C04462"/>
    <w:rsid w:val="47C04C47"/>
    <w:rsid w:val="47C06F1E"/>
    <w:rsid w:val="47C11587"/>
    <w:rsid w:val="47C22F88"/>
    <w:rsid w:val="47C3256A"/>
    <w:rsid w:val="47C357D6"/>
    <w:rsid w:val="47C36A0E"/>
    <w:rsid w:val="47C448CB"/>
    <w:rsid w:val="47C45875"/>
    <w:rsid w:val="47C57CFF"/>
    <w:rsid w:val="47C57E42"/>
    <w:rsid w:val="47C6205A"/>
    <w:rsid w:val="47C63E08"/>
    <w:rsid w:val="47C66768"/>
    <w:rsid w:val="47C66920"/>
    <w:rsid w:val="47C702AC"/>
    <w:rsid w:val="47C705B1"/>
    <w:rsid w:val="47C72D66"/>
    <w:rsid w:val="47C744A7"/>
    <w:rsid w:val="47C93B42"/>
    <w:rsid w:val="47C947E9"/>
    <w:rsid w:val="47CA1B4A"/>
    <w:rsid w:val="47CA2E28"/>
    <w:rsid w:val="47CA56A6"/>
    <w:rsid w:val="47CA7C6A"/>
    <w:rsid w:val="47CB141F"/>
    <w:rsid w:val="47CB5DB7"/>
    <w:rsid w:val="47CB7671"/>
    <w:rsid w:val="47CC2624"/>
    <w:rsid w:val="47CD002B"/>
    <w:rsid w:val="47CD163B"/>
    <w:rsid w:val="47CD5197"/>
    <w:rsid w:val="47CE2FE2"/>
    <w:rsid w:val="47CE4643"/>
    <w:rsid w:val="47CF0F0F"/>
    <w:rsid w:val="47CF1BEB"/>
    <w:rsid w:val="47CF1EA1"/>
    <w:rsid w:val="47CF7161"/>
    <w:rsid w:val="47D01E8D"/>
    <w:rsid w:val="47D06A35"/>
    <w:rsid w:val="47D12ED9"/>
    <w:rsid w:val="47D14C87"/>
    <w:rsid w:val="47D169E9"/>
    <w:rsid w:val="47D209FF"/>
    <w:rsid w:val="47D227AD"/>
    <w:rsid w:val="47D25CBF"/>
    <w:rsid w:val="47D30F19"/>
    <w:rsid w:val="47D31122"/>
    <w:rsid w:val="47D32A4A"/>
    <w:rsid w:val="47D51828"/>
    <w:rsid w:val="47D519F8"/>
    <w:rsid w:val="47D549C6"/>
    <w:rsid w:val="47D604EF"/>
    <w:rsid w:val="47D60594"/>
    <w:rsid w:val="47D60C7A"/>
    <w:rsid w:val="47D6229D"/>
    <w:rsid w:val="47D83B26"/>
    <w:rsid w:val="47D84656"/>
    <w:rsid w:val="47D91D8D"/>
    <w:rsid w:val="47D93349"/>
    <w:rsid w:val="47D9755A"/>
    <w:rsid w:val="47D97FDF"/>
    <w:rsid w:val="47DA0E0E"/>
    <w:rsid w:val="47DA11DC"/>
    <w:rsid w:val="47DA2A2E"/>
    <w:rsid w:val="47DB266C"/>
    <w:rsid w:val="47DB3D58"/>
    <w:rsid w:val="47DB5B06"/>
    <w:rsid w:val="47DB7322"/>
    <w:rsid w:val="47DC362C"/>
    <w:rsid w:val="47DC7ECB"/>
    <w:rsid w:val="47DD7AD0"/>
    <w:rsid w:val="47DE272E"/>
    <w:rsid w:val="47DE55F6"/>
    <w:rsid w:val="47DF215E"/>
    <w:rsid w:val="47E02512"/>
    <w:rsid w:val="47E0311C"/>
    <w:rsid w:val="47E04ECA"/>
    <w:rsid w:val="47E04F06"/>
    <w:rsid w:val="47E10C42"/>
    <w:rsid w:val="47E164DE"/>
    <w:rsid w:val="47E22D00"/>
    <w:rsid w:val="47E250E6"/>
    <w:rsid w:val="47E2796E"/>
    <w:rsid w:val="47E30DFE"/>
    <w:rsid w:val="47E31171"/>
    <w:rsid w:val="47E31660"/>
    <w:rsid w:val="47E349BA"/>
    <w:rsid w:val="47E35917"/>
    <w:rsid w:val="47E524E0"/>
    <w:rsid w:val="47E56984"/>
    <w:rsid w:val="47E64480"/>
    <w:rsid w:val="47E6777F"/>
    <w:rsid w:val="47E726FC"/>
    <w:rsid w:val="47E73B30"/>
    <w:rsid w:val="47E744AA"/>
    <w:rsid w:val="47E80223"/>
    <w:rsid w:val="47E8324E"/>
    <w:rsid w:val="47E84A73"/>
    <w:rsid w:val="47E86474"/>
    <w:rsid w:val="47E900EC"/>
    <w:rsid w:val="47E93FA0"/>
    <w:rsid w:val="47E95E98"/>
    <w:rsid w:val="47EA3F9B"/>
    <w:rsid w:val="47EA5D49"/>
    <w:rsid w:val="47EA65E0"/>
    <w:rsid w:val="47EA7AF7"/>
    <w:rsid w:val="47EB386F"/>
    <w:rsid w:val="47EB7590"/>
    <w:rsid w:val="47EC106F"/>
    <w:rsid w:val="47EC4D32"/>
    <w:rsid w:val="47ED3A8B"/>
    <w:rsid w:val="47ED75E7"/>
    <w:rsid w:val="47EE1385"/>
    <w:rsid w:val="47EE1CC7"/>
    <w:rsid w:val="47EF335F"/>
    <w:rsid w:val="47EF7803"/>
    <w:rsid w:val="47F04B43"/>
    <w:rsid w:val="47F14892"/>
    <w:rsid w:val="47F15048"/>
    <w:rsid w:val="47F15329"/>
    <w:rsid w:val="47F210A1"/>
    <w:rsid w:val="47F22E4F"/>
    <w:rsid w:val="47F24BFD"/>
    <w:rsid w:val="47F2527B"/>
    <w:rsid w:val="47F2665E"/>
    <w:rsid w:val="47F27F5B"/>
    <w:rsid w:val="47F308F3"/>
    <w:rsid w:val="47F334C4"/>
    <w:rsid w:val="47F3592D"/>
    <w:rsid w:val="47F40181"/>
    <w:rsid w:val="47F46BC7"/>
    <w:rsid w:val="47F503F7"/>
    <w:rsid w:val="47F54374"/>
    <w:rsid w:val="47F60B91"/>
    <w:rsid w:val="47F70466"/>
    <w:rsid w:val="47F70AE8"/>
    <w:rsid w:val="47F775E1"/>
    <w:rsid w:val="47F77623"/>
    <w:rsid w:val="47F77C7F"/>
    <w:rsid w:val="47F832D5"/>
    <w:rsid w:val="47F866B8"/>
    <w:rsid w:val="47F941DE"/>
    <w:rsid w:val="47F9732E"/>
    <w:rsid w:val="47FA28CC"/>
    <w:rsid w:val="47FA3458"/>
    <w:rsid w:val="47FA3D55"/>
    <w:rsid w:val="47FA4D92"/>
    <w:rsid w:val="47FB0408"/>
    <w:rsid w:val="47FB592D"/>
    <w:rsid w:val="47FB6345"/>
    <w:rsid w:val="47FC3052"/>
    <w:rsid w:val="47FC5A7C"/>
    <w:rsid w:val="47FC7E0E"/>
    <w:rsid w:val="47FD44D6"/>
    <w:rsid w:val="47FD5CB7"/>
    <w:rsid w:val="47FD5E2B"/>
    <w:rsid w:val="47FD7147"/>
    <w:rsid w:val="47FF6E96"/>
    <w:rsid w:val="480012FD"/>
    <w:rsid w:val="480037BE"/>
    <w:rsid w:val="4800556C"/>
    <w:rsid w:val="48005800"/>
    <w:rsid w:val="48005DF5"/>
    <w:rsid w:val="48006835"/>
    <w:rsid w:val="48013092"/>
    <w:rsid w:val="48013C81"/>
    <w:rsid w:val="4801747A"/>
    <w:rsid w:val="480212E4"/>
    <w:rsid w:val="48021483"/>
    <w:rsid w:val="480261E6"/>
    <w:rsid w:val="48027536"/>
    <w:rsid w:val="480303E8"/>
    <w:rsid w:val="48030BB8"/>
    <w:rsid w:val="48030D21"/>
    <w:rsid w:val="4803505C"/>
    <w:rsid w:val="48036E0A"/>
    <w:rsid w:val="48041878"/>
    <w:rsid w:val="48046056"/>
    <w:rsid w:val="48052330"/>
    <w:rsid w:val="48052D08"/>
    <w:rsid w:val="48065BD0"/>
    <w:rsid w:val="480701F9"/>
    <w:rsid w:val="480706A9"/>
    <w:rsid w:val="48073A31"/>
    <w:rsid w:val="480774EE"/>
    <w:rsid w:val="48082E37"/>
    <w:rsid w:val="480840FE"/>
    <w:rsid w:val="4808425A"/>
    <w:rsid w:val="48086198"/>
    <w:rsid w:val="480908C5"/>
    <w:rsid w:val="48092C09"/>
    <w:rsid w:val="48094DFD"/>
    <w:rsid w:val="480956EA"/>
    <w:rsid w:val="480A053A"/>
    <w:rsid w:val="480A1F47"/>
    <w:rsid w:val="480A328E"/>
    <w:rsid w:val="480A46A8"/>
    <w:rsid w:val="480A63EB"/>
    <w:rsid w:val="480B174B"/>
    <w:rsid w:val="480B2A14"/>
    <w:rsid w:val="480C149A"/>
    <w:rsid w:val="480C2163"/>
    <w:rsid w:val="480C5CBF"/>
    <w:rsid w:val="480D13A5"/>
    <w:rsid w:val="480D1A37"/>
    <w:rsid w:val="480D7C89"/>
    <w:rsid w:val="480E5EDB"/>
    <w:rsid w:val="480F1C53"/>
    <w:rsid w:val="480F57AF"/>
    <w:rsid w:val="4810113E"/>
    <w:rsid w:val="4810270F"/>
    <w:rsid w:val="4812529F"/>
    <w:rsid w:val="481316AF"/>
    <w:rsid w:val="481334F1"/>
    <w:rsid w:val="4813472E"/>
    <w:rsid w:val="48141018"/>
    <w:rsid w:val="48146D30"/>
    <w:rsid w:val="48147269"/>
    <w:rsid w:val="4816008A"/>
    <w:rsid w:val="48163D5F"/>
    <w:rsid w:val="4816412A"/>
    <w:rsid w:val="48164D90"/>
    <w:rsid w:val="48170352"/>
    <w:rsid w:val="481728B6"/>
    <w:rsid w:val="48174664"/>
    <w:rsid w:val="48177167"/>
    <w:rsid w:val="48180B08"/>
    <w:rsid w:val="4818608C"/>
    <w:rsid w:val="48186FEA"/>
    <w:rsid w:val="48194880"/>
    <w:rsid w:val="481A75C5"/>
    <w:rsid w:val="481B2390"/>
    <w:rsid w:val="481B4154"/>
    <w:rsid w:val="481B4C95"/>
    <w:rsid w:val="481C0F8F"/>
    <w:rsid w:val="481C130B"/>
    <w:rsid w:val="481C188A"/>
    <w:rsid w:val="481C30CC"/>
    <w:rsid w:val="481D611E"/>
    <w:rsid w:val="481D7ECC"/>
    <w:rsid w:val="481E3C44"/>
    <w:rsid w:val="481F1051"/>
    <w:rsid w:val="481F29BE"/>
    <w:rsid w:val="481F444B"/>
    <w:rsid w:val="481F480B"/>
    <w:rsid w:val="481F6B0D"/>
    <w:rsid w:val="4820176A"/>
    <w:rsid w:val="482079BC"/>
    <w:rsid w:val="482169D0"/>
    <w:rsid w:val="48217ED9"/>
    <w:rsid w:val="48222CFF"/>
    <w:rsid w:val="48223734"/>
    <w:rsid w:val="48224A65"/>
    <w:rsid w:val="482266F0"/>
    <w:rsid w:val="482311D0"/>
    <w:rsid w:val="482374AD"/>
    <w:rsid w:val="482379D2"/>
    <w:rsid w:val="482427BB"/>
    <w:rsid w:val="48250F30"/>
    <w:rsid w:val="48251F4A"/>
    <w:rsid w:val="48253225"/>
    <w:rsid w:val="48253552"/>
    <w:rsid w:val="48256D81"/>
    <w:rsid w:val="4826512C"/>
    <w:rsid w:val="48265531"/>
    <w:rsid w:val="48272AF9"/>
    <w:rsid w:val="48274F15"/>
    <w:rsid w:val="48277C9B"/>
    <w:rsid w:val="4828061F"/>
    <w:rsid w:val="48286871"/>
    <w:rsid w:val="48295997"/>
    <w:rsid w:val="482A1178"/>
    <w:rsid w:val="482A4397"/>
    <w:rsid w:val="482A4C90"/>
    <w:rsid w:val="482B1787"/>
    <w:rsid w:val="482B584F"/>
    <w:rsid w:val="482C010F"/>
    <w:rsid w:val="482C45B3"/>
    <w:rsid w:val="482C62DB"/>
    <w:rsid w:val="482C6361"/>
    <w:rsid w:val="482D3655"/>
    <w:rsid w:val="482D3E87"/>
    <w:rsid w:val="482E33A4"/>
    <w:rsid w:val="482E3EA8"/>
    <w:rsid w:val="482E4319"/>
    <w:rsid w:val="482F0393"/>
    <w:rsid w:val="482F19AD"/>
    <w:rsid w:val="482F47CF"/>
    <w:rsid w:val="482F5E51"/>
    <w:rsid w:val="482F7405"/>
    <w:rsid w:val="482F7BFF"/>
    <w:rsid w:val="48300599"/>
    <w:rsid w:val="48313978"/>
    <w:rsid w:val="4832149E"/>
    <w:rsid w:val="483219B8"/>
    <w:rsid w:val="48322BDD"/>
    <w:rsid w:val="48336D68"/>
    <w:rsid w:val="483376F0"/>
    <w:rsid w:val="483416BA"/>
    <w:rsid w:val="48341DE7"/>
    <w:rsid w:val="48343DDC"/>
    <w:rsid w:val="48347789"/>
    <w:rsid w:val="48353444"/>
    <w:rsid w:val="48362D3C"/>
    <w:rsid w:val="48365107"/>
    <w:rsid w:val="4836539F"/>
    <w:rsid w:val="483671E0"/>
    <w:rsid w:val="48373067"/>
    <w:rsid w:val="48375B97"/>
    <w:rsid w:val="48376AB4"/>
    <w:rsid w:val="48382F58"/>
    <w:rsid w:val="48384D06"/>
    <w:rsid w:val="48387027"/>
    <w:rsid w:val="48387A98"/>
    <w:rsid w:val="48390A7E"/>
    <w:rsid w:val="4839282C"/>
    <w:rsid w:val="48393454"/>
    <w:rsid w:val="48394C88"/>
    <w:rsid w:val="48396CD0"/>
    <w:rsid w:val="483A3E8D"/>
    <w:rsid w:val="483A5C59"/>
    <w:rsid w:val="483B2A48"/>
    <w:rsid w:val="483B47F6"/>
    <w:rsid w:val="483D056E"/>
    <w:rsid w:val="483D231C"/>
    <w:rsid w:val="483E2E99"/>
    <w:rsid w:val="483E5A6A"/>
    <w:rsid w:val="483F0CB6"/>
    <w:rsid w:val="483F42E6"/>
    <w:rsid w:val="483F6516"/>
    <w:rsid w:val="4840005F"/>
    <w:rsid w:val="48401E0D"/>
    <w:rsid w:val="48403A5C"/>
    <w:rsid w:val="48403C90"/>
    <w:rsid w:val="4840796D"/>
    <w:rsid w:val="48410774"/>
    <w:rsid w:val="48421187"/>
    <w:rsid w:val="48425B85"/>
    <w:rsid w:val="48427933"/>
    <w:rsid w:val="48430B6C"/>
    <w:rsid w:val="48435459"/>
    <w:rsid w:val="4843680E"/>
    <w:rsid w:val="484418FD"/>
    <w:rsid w:val="48450F02"/>
    <w:rsid w:val="48455675"/>
    <w:rsid w:val="48457423"/>
    <w:rsid w:val="484713ED"/>
    <w:rsid w:val="48480CC1"/>
    <w:rsid w:val="48482A6F"/>
    <w:rsid w:val="48486B1C"/>
    <w:rsid w:val="484916ED"/>
    <w:rsid w:val="48496F13"/>
    <w:rsid w:val="484A36E5"/>
    <w:rsid w:val="484B5874"/>
    <w:rsid w:val="484C692D"/>
    <w:rsid w:val="484C6A03"/>
    <w:rsid w:val="484D0086"/>
    <w:rsid w:val="484D1B84"/>
    <w:rsid w:val="484D4A8A"/>
    <w:rsid w:val="484D6FE5"/>
    <w:rsid w:val="484E4529"/>
    <w:rsid w:val="484E5EDC"/>
    <w:rsid w:val="484F16A2"/>
    <w:rsid w:val="484F2050"/>
    <w:rsid w:val="484F657E"/>
    <w:rsid w:val="4850098A"/>
    <w:rsid w:val="485034D5"/>
    <w:rsid w:val="48503629"/>
    <w:rsid w:val="48515DC8"/>
    <w:rsid w:val="48517B76"/>
    <w:rsid w:val="485205DC"/>
    <w:rsid w:val="48521BD1"/>
    <w:rsid w:val="48531B40"/>
    <w:rsid w:val="485338EE"/>
    <w:rsid w:val="48537D92"/>
    <w:rsid w:val="4854035E"/>
    <w:rsid w:val="48541414"/>
    <w:rsid w:val="485464DC"/>
    <w:rsid w:val="48547666"/>
    <w:rsid w:val="48557960"/>
    <w:rsid w:val="48566432"/>
    <w:rsid w:val="48566B0A"/>
    <w:rsid w:val="4856705C"/>
    <w:rsid w:val="48570516"/>
    <w:rsid w:val="4857547D"/>
    <w:rsid w:val="48575E35"/>
    <w:rsid w:val="48590952"/>
    <w:rsid w:val="48592ECE"/>
    <w:rsid w:val="48593316"/>
    <w:rsid w:val="485A037C"/>
    <w:rsid w:val="485A1120"/>
    <w:rsid w:val="485A2082"/>
    <w:rsid w:val="485A27C0"/>
    <w:rsid w:val="485A284D"/>
    <w:rsid w:val="485A3B02"/>
    <w:rsid w:val="485B09F4"/>
    <w:rsid w:val="485B0AB7"/>
    <w:rsid w:val="485B47A4"/>
    <w:rsid w:val="485B4DC6"/>
    <w:rsid w:val="485B4F92"/>
    <w:rsid w:val="485B6C46"/>
    <w:rsid w:val="485C7A8E"/>
    <w:rsid w:val="485C7B63"/>
    <w:rsid w:val="485D0FF3"/>
    <w:rsid w:val="485D29BF"/>
    <w:rsid w:val="485D476D"/>
    <w:rsid w:val="485D651B"/>
    <w:rsid w:val="485E04E5"/>
    <w:rsid w:val="485E4D9B"/>
    <w:rsid w:val="485F1FF6"/>
    <w:rsid w:val="4860425D"/>
    <w:rsid w:val="486121DC"/>
    <w:rsid w:val="48616702"/>
    <w:rsid w:val="48621D83"/>
    <w:rsid w:val="48623B31"/>
    <w:rsid w:val="48627FD5"/>
    <w:rsid w:val="48635E50"/>
    <w:rsid w:val="48643D4D"/>
    <w:rsid w:val="48645AFB"/>
    <w:rsid w:val="48657AC5"/>
    <w:rsid w:val="4866004B"/>
    <w:rsid w:val="4866384A"/>
    <w:rsid w:val="48667E96"/>
    <w:rsid w:val="48672BF6"/>
    <w:rsid w:val="48674C76"/>
    <w:rsid w:val="48675759"/>
    <w:rsid w:val="48677399"/>
    <w:rsid w:val="4868012E"/>
    <w:rsid w:val="48681277"/>
    <w:rsid w:val="48684EBF"/>
    <w:rsid w:val="48686106"/>
    <w:rsid w:val="4869039E"/>
    <w:rsid w:val="48697596"/>
    <w:rsid w:val="486A0A26"/>
    <w:rsid w:val="486A0C38"/>
    <w:rsid w:val="486A5090"/>
    <w:rsid w:val="486A50DB"/>
    <w:rsid w:val="486A63B2"/>
    <w:rsid w:val="486A6E89"/>
    <w:rsid w:val="486C239C"/>
    <w:rsid w:val="486C2C02"/>
    <w:rsid w:val="486D5F72"/>
    <w:rsid w:val="486E0728"/>
    <w:rsid w:val="486E6093"/>
    <w:rsid w:val="486E697A"/>
    <w:rsid w:val="486F44A0"/>
    <w:rsid w:val="486F58DF"/>
    <w:rsid w:val="486F624E"/>
    <w:rsid w:val="486F7923"/>
    <w:rsid w:val="48701496"/>
    <w:rsid w:val="4870272E"/>
    <w:rsid w:val="487070C2"/>
    <w:rsid w:val="4870724A"/>
    <w:rsid w:val="48711FC6"/>
    <w:rsid w:val="4871646A"/>
    <w:rsid w:val="487165A1"/>
    <w:rsid w:val="48721B78"/>
    <w:rsid w:val="487244BA"/>
    <w:rsid w:val="487321C3"/>
    <w:rsid w:val="48735D3E"/>
    <w:rsid w:val="48741AB6"/>
    <w:rsid w:val="48743864"/>
    <w:rsid w:val="487456E6"/>
    <w:rsid w:val="4874717F"/>
    <w:rsid w:val="48755B39"/>
    <w:rsid w:val="48763A80"/>
    <w:rsid w:val="48765806"/>
    <w:rsid w:val="4876582E"/>
    <w:rsid w:val="487669A0"/>
    <w:rsid w:val="48767495"/>
    <w:rsid w:val="487675DC"/>
    <w:rsid w:val="487730BF"/>
    <w:rsid w:val="4877476B"/>
    <w:rsid w:val="487803B7"/>
    <w:rsid w:val="487815A6"/>
    <w:rsid w:val="48787434"/>
    <w:rsid w:val="487877F8"/>
    <w:rsid w:val="487970CD"/>
    <w:rsid w:val="487A3570"/>
    <w:rsid w:val="487A531F"/>
    <w:rsid w:val="487B2E45"/>
    <w:rsid w:val="487B3DE9"/>
    <w:rsid w:val="487C18DE"/>
    <w:rsid w:val="487C1F49"/>
    <w:rsid w:val="487C2968"/>
    <w:rsid w:val="487C53D4"/>
    <w:rsid w:val="487C5A0C"/>
    <w:rsid w:val="487D2816"/>
    <w:rsid w:val="487D2F49"/>
    <w:rsid w:val="487D47D4"/>
    <w:rsid w:val="487D4E0F"/>
    <w:rsid w:val="487D6061"/>
    <w:rsid w:val="487E1362"/>
    <w:rsid w:val="487E46E3"/>
    <w:rsid w:val="487E5743"/>
    <w:rsid w:val="487F0B87"/>
    <w:rsid w:val="487F2935"/>
    <w:rsid w:val="488065A7"/>
    <w:rsid w:val="4881292C"/>
    <w:rsid w:val="488241D3"/>
    <w:rsid w:val="48825F81"/>
    <w:rsid w:val="48831CF9"/>
    <w:rsid w:val="48832D0E"/>
    <w:rsid w:val="48833B3C"/>
    <w:rsid w:val="48833DA4"/>
    <w:rsid w:val="4883407F"/>
    <w:rsid w:val="4884619D"/>
    <w:rsid w:val="48847F4B"/>
    <w:rsid w:val="4885562E"/>
    <w:rsid w:val="488577FE"/>
    <w:rsid w:val="48861F15"/>
    <w:rsid w:val="48867CD4"/>
    <w:rsid w:val="48867F4E"/>
    <w:rsid w:val="488717E9"/>
    <w:rsid w:val="48871D8B"/>
    <w:rsid w:val="488726FA"/>
    <w:rsid w:val="48872B1F"/>
    <w:rsid w:val="48873598"/>
    <w:rsid w:val="48882F7C"/>
    <w:rsid w:val="48896B80"/>
    <w:rsid w:val="48897310"/>
    <w:rsid w:val="488A12DA"/>
    <w:rsid w:val="488A3088"/>
    <w:rsid w:val="488A382E"/>
    <w:rsid w:val="488A61D5"/>
    <w:rsid w:val="488C3DC0"/>
    <w:rsid w:val="488C5052"/>
    <w:rsid w:val="488E0C16"/>
    <w:rsid w:val="488E0DCA"/>
    <w:rsid w:val="488E2B78"/>
    <w:rsid w:val="488E4926"/>
    <w:rsid w:val="488F68F0"/>
    <w:rsid w:val="48901570"/>
    <w:rsid w:val="48901738"/>
    <w:rsid w:val="48901BE3"/>
    <w:rsid w:val="48903C06"/>
    <w:rsid w:val="48905312"/>
    <w:rsid w:val="48913A25"/>
    <w:rsid w:val="48914416"/>
    <w:rsid w:val="48931F3C"/>
    <w:rsid w:val="489327C1"/>
    <w:rsid w:val="48932803"/>
    <w:rsid w:val="48934632"/>
    <w:rsid w:val="489363E0"/>
    <w:rsid w:val="48940904"/>
    <w:rsid w:val="48943C93"/>
    <w:rsid w:val="48945CB4"/>
    <w:rsid w:val="489531A1"/>
    <w:rsid w:val="48955700"/>
    <w:rsid w:val="489565B3"/>
    <w:rsid w:val="4896168E"/>
    <w:rsid w:val="48961877"/>
    <w:rsid w:val="48961A2D"/>
    <w:rsid w:val="48965E6B"/>
    <w:rsid w:val="48965ED0"/>
    <w:rsid w:val="48967087"/>
    <w:rsid w:val="48967A43"/>
    <w:rsid w:val="48971809"/>
    <w:rsid w:val="489857A5"/>
    <w:rsid w:val="48986A09"/>
    <w:rsid w:val="48994136"/>
    <w:rsid w:val="489A151D"/>
    <w:rsid w:val="489A63C4"/>
    <w:rsid w:val="489A6F26"/>
    <w:rsid w:val="489A776F"/>
    <w:rsid w:val="489B0A9B"/>
    <w:rsid w:val="489B34E7"/>
    <w:rsid w:val="489B5295"/>
    <w:rsid w:val="489B7043"/>
    <w:rsid w:val="489C08F9"/>
    <w:rsid w:val="489C16C9"/>
    <w:rsid w:val="489D0475"/>
    <w:rsid w:val="489D14E5"/>
    <w:rsid w:val="489D2DBB"/>
    <w:rsid w:val="489D4D45"/>
    <w:rsid w:val="489D554B"/>
    <w:rsid w:val="489D725F"/>
    <w:rsid w:val="489E6E6D"/>
    <w:rsid w:val="489E78EE"/>
    <w:rsid w:val="489F048A"/>
    <w:rsid w:val="489F4D85"/>
    <w:rsid w:val="489F6B33"/>
    <w:rsid w:val="489F6D59"/>
    <w:rsid w:val="48A00674"/>
    <w:rsid w:val="48A02236"/>
    <w:rsid w:val="48A04E07"/>
    <w:rsid w:val="48A05510"/>
    <w:rsid w:val="48A203D1"/>
    <w:rsid w:val="48A32975"/>
    <w:rsid w:val="48A35C34"/>
    <w:rsid w:val="48A36E67"/>
    <w:rsid w:val="48A37AEC"/>
    <w:rsid w:val="48A4113D"/>
    <w:rsid w:val="48A41AAA"/>
    <w:rsid w:val="48A4239B"/>
    <w:rsid w:val="48A43788"/>
    <w:rsid w:val="48A44149"/>
    <w:rsid w:val="48A44953"/>
    <w:rsid w:val="48A44C18"/>
    <w:rsid w:val="48A5037E"/>
    <w:rsid w:val="48A51CBB"/>
    <w:rsid w:val="48A560A8"/>
    <w:rsid w:val="48A60615"/>
    <w:rsid w:val="48A64365"/>
    <w:rsid w:val="48A71E8C"/>
    <w:rsid w:val="48A72FDD"/>
    <w:rsid w:val="48A90BF4"/>
    <w:rsid w:val="48A91760"/>
    <w:rsid w:val="48A93FD1"/>
    <w:rsid w:val="48A941D3"/>
    <w:rsid w:val="48A9542B"/>
    <w:rsid w:val="48A95C04"/>
    <w:rsid w:val="48AB197C"/>
    <w:rsid w:val="48AB372A"/>
    <w:rsid w:val="48AB4DAB"/>
    <w:rsid w:val="48AB7EFE"/>
    <w:rsid w:val="48AC74A2"/>
    <w:rsid w:val="48AD296E"/>
    <w:rsid w:val="48AE321A"/>
    <w:rsid w:val="48AE4FC8"/>
    <w:rsid w:val="48AE663B"/>
    <w:rsid w:val="48AE740B"/>
    <w:rsid w:val="48AF38F6"/>
    <w:rsid w:val="48B00A3D"/>
    <w:rsid w:val="48B01784"/>
    <w:rsid w:val="48B01D2B"/>
    <w:rsid w:val="48B037EA"/>
    <w:rsid w:val="48B05E00"/>
    <w:rsid w:val="48B06F92"/>
    <w:rsid w:val="48B07F85"/>
    <w:rsid w:val="48B11700"/>
    <w:rsid w:val="48B12D0A"/>
    <w:rsid w:val="48B1464B"/>
    <w:rsid w:val="48B14AB8"/>
    <w:rsid w:val="48B16866"/>
    <w:rsid w:val="48B25ADB"/>
    <w:rsid w:val="48B30830"/>
    <w:rsid w:val="48B325DE"/>
    <w:rsid w:val="48B411FE"/>
    <w:rsid w:val="48B53601"/>
    <w:rsid w:val="48B545A9"/>
    <w:rsid w:val="48B55B9D"/>
    <w:rsid w:val="48B56357"/>
    <w:rsid w:val="48B620CF"/>
    <w:rsid w:val="48B819A3"/>
    <w:rsid w:val="48B81CDD"/>
    <w:rsid w:val="48B84099"/>
    <w:rsid w:val="48B85E47"/>
    <w:rsid w:val="48B87BF5"/>
    <w:rsid w:val="48BA1BBF"/>
    <w:rsid w:val="48BA396D"/>
    <w:rsid w:val="48BB1493"/>
    <w:rsid w:val="48BB7105"/>
    <w:rsid w:val="48BB76E5"/>
    <w:rsid w:val="48BC00A3"/>
    <w:rsid w:val="48BC175E"/>
    <w:rsid w:val="48BC5937"/>
    <w:rsid w:val="48BD345D"/>
    <w:rsid w:val="48BD7911"/>
    <w:rsid w:val="48BE7E0F"/>
    <w:rsid w:val="48BF0992"/>
    <w:rsid w:val="48BF1820"/>
    <w:rsid w:val="48BF4515"/>
    <w:rsid w:val="48BF5F6A"/>
    <w:rsid w:val="48BF7194"/>
    <w:rsid w:val="48BF71D5"/>
    <w:rsid w:val="48C04CFB"/>
    <w:rsid w:val="48C05F26"/>
    <w:rsid w:val="48C06497"/>
    <w:rsid w:val="48C06AA9"/>
    <w:rsid w:val="48C102B3"/>
    <w:rsid w:val="48C12F4D"/>
    <w:rsid w:val="48C20A74"/>
    <w:rsid w:val="48C26D11"/>
    <w:rsid w:val="48C37705"/>
    <w:rsid w:val="48C41047"/>
    <w:rsid w:val="48C41631"/>
    <w:rsid w:val="48C42A3E"/>
    <w:rsid w:val="48C47F1B"/>
    <w:rsid w:val="48C52312"/>
    <w:rsid w:val="48C540C0"/>
    <w:rsid w:val="48C7608A"/>
    <w:rsid w:val="48C77E38"/>
    <w:rsid w:val="48C77FB2"/>
    <w:rsid w:val="48C90054"/>
    <w:rsid w:val="48C9119C"/>
    <w:rsid w:val="48C91E02"/>
    <w:rsid w:val="48C94013"/>
    <w:rsid w:val="48CA4CE9"/>
    <w:rsid w:val="48CC1253"/>
    <w:rsid w:val="48CC2994"/>
    <w:rsid w:val="48CC36A0"/>
    <w:rsid w:val="48CF16F3"/>
    <w:rsid w:val="48CF23C7"/>
    <w:rsid w:val="48CF4BE3"/>
    <w:rsid w:val="48D07471"/>
    <w:rsid w:val="48D12A65"/>
    <w:rsid w:val="48D16F09"/>
    <w:rsid w:val="48D250C5"/>
    <w:rsid w:val="48D2515B"/>
    <w:rsid w:val="48D265CD"/>
    <w:rsid w:val="48D32C81"/>
    <w:rsid w:val="48D35608"/>
    <w:rsid w:val="48D36307"/>
    <w:rsid w:val="48D367DD"/>
    <w:rsid w:val="48D41126"/>
    <w:rsid w:val="48D41EFB"/>
    <w:rsid w:val="48D569F9"/>
    <w:rsid w:val="48D6125E"/>
    <w:rsid w:val="48D62844"/>
    <w:rsid w:val="48D662CD"/>
    <w:rsid w:val="48D72771"/>
    <w:rsid w:val="48D768CB"/>
    <w:rsid w:val="48D82045"/>
    <w:rsid w:val="48D83DF3"/>
    <w:rsid w:val="48D93181"/>
    <w:rsid w:val="48D93A13"/>
    <w:rsid w:val="48D945B7"/>
    <w:rsid w:val="48D9466D"/>
    <w:rsid w:val="48D94D13"/>
    <w:rsid w:val="48DA11AE"/>
    <w:rsid w:val="48DA2789"/>
    <w:rsid w:val="48DA5DBD"/>
    <w:rsid w:val="48DA7B6B"/>
    <w:rsid w:val="48DB1B35"/>
    <w:rsid w:val="48DB3328"/>
    <w:rsid w:val="48DB38E3"/>
    <w:rsid w:val="48DB5189"/>
    <w:rsid w:val="48DB7F1A"/>
    <w:rsid w:val="48DC0B08"/>
    <w:rsid w:val="48DC7D87"/>
    <w:rsid w:val="48DD4E04"/>
    <w:rsid w:val="48DD58AD"/>
    <w:rsid w:val="48DD678D"/>
    <w:rsid w:val="48DD765B"/>
    <w:rsid w:val="48DE3668"/>
    <w:rsid w:val="48DF1625"/>
    <w:rsid w:val="48DF1656"/>
    <w:rsid w:val="48DF33D4"/>
    <w:rsid w:val="48E00EFA"/>
    <w:rsid w:val="48E042BA"/>
    <w:rsid w:val="48E10290"/>
    <w:rsid w:val="48E11995"/>
    <w:rsid w:val="48E12146"/>
    <w:rsid w:val="48E1539E"/>
    <w:rsid w:val="48E24C72"/>
    <w:rsid w:val="48E42798"/>
    <w:rsid w:val="48E44E8E"/>
    <w:rsid w:val="48E46C3C"/>
    <w:rsid w:val="48E474DA"/>
    <w:rsid w:val="48E477BA"/>
    <w:rsid w:val="48E629B4"/>
    <w:rsid w:val="48E649AE"/>
    <w:rsid w:val="48E649CB"/>
    <w:rsid w:val="48E65F11"/>
    <w:rsid w:val="48E72288"/>
    <w:rsid w:val="48E7655B"/>
    <w:rsid w:val="48E7759C"/>
    <w:rsid w:val="48E81360"/>
    <w:rsid w:val="48E906CC"/>
    <w:rsid w:val="48E91BC7"/>
    <w:rsid w:val="48E924A4"/>
    <w:rsid w:val="48E94252"/>
    <w:rsid w:val="48E9746C"/>
    <w:rsid w:val="48E97895"/>
    <w:rsid w:val="48EA361D"/>
    <w:rsid w:val="48EB1D78"/>
    <w:rsid w:val="48EC3D42"/>
    <w:rsid w:val="48EC50FF"/>
    <w:rsid w:val="48EC5AF0"/>
    <w:rsid w:val="48ED2AC6"/>
    <w:rsid w:val="48EE1869"/>
    <w:rsid w:val="48EE3617"/>
    <w:rsid w:val="48EE7ABB"/>
    <w:rsid w:val="48EF0759"/>
    <w:rsid w:val="48EF4B66"/>
    <w:rsid w:val="48F04513"/>
    <w:rsid w:val="48F055E1"/>
    <w:rsid w:val="48F0738F"/>
    <w:rsid w:val="48F11ADE"/>
    <w:rsid w:val="48F21359"/>
    <w:rsid w:val="48F246AF"/>
    <w:rsid w:val="48F272DC"/>
    <w:rsid w:val="48F30C2D"/>
    <w:rsid w:val="48F350D1"/>
    <w:rsid w:val="48F35B3F"/>
    <w:rsid w:val="48F36E7F"/>
    <w:rsid w:val="48F46FCF"/>
    <w:rsid w:val="48F47E39"/>
    <w:rsid w:val="48F519B8"/>
    <w:rsid w:val="48F52BF7"/>
    <w:rsid w:val="48F549A5"/>
    <w:rsid w:val="48F618EF"/>
    <w:rsid w:val="48F7353A"/>
    <w:rsid w:val="48F7696F"/>
    <w:rsid w:val="48F814DB"/>
    <w:rsid w:val="48F826E7"/>
    <w:rsid w:val="48F84495"/>
    <w:rsid w:val="48F86243"/>
    <w:rsid w:val="48F90270"/>
    <w:rsid w:val="48F92BF2"/>
    <w:rsid w:val="48FA1700"/>
    <w:rsid w:val="48FA1FBB"/>
    <w:rsid w:val="48FA2E41"/>
    <w:rsid w:val="48FA645F"/>
    <w:rsid w:val="48FB42D1"/>
    <w:rsid w:val="48FB538F"/>
    <w:rsid w:val="48FB5D34"/>
    <w:rsid w:val="48FB7EF1"/>
    <w:rsid w:val="48FC21D7"/>
    <w:rsid w:val="48FC3F85"/>
    <w:rsid w:val="48FC5761"/>
    <w:rsid w:val="48FC60D7"/>
    <w:rsid w:val="48FD17C2"/>
    <w:rsid w:val="48FD1E38"/>
    <w:rsid w:val="48FD385A"/>
    <w:rsid w:val="48FD5D7A"/>
    <w:rsid w:val="48FD5F50"/>
    <w:rsid w:val="48FD7CFE"/>
    <w:rsid w:val="48FE2C52"/>
    <w:rsid w:val="48FF5824"/>
    <w:rsid w:val="48FF6D72"/>
    <w:rsid w:val="48FF75D2"/>
    <w:rsid w:val="49000053"/>
    <w:rsid w:val="49001FC6"/>
    <w:rsid w:val="49005CCB"/>
    <w:rsid w:val="4901159C"/>
    <w:rsid w:val="49025314"/>
    <w:rsid w:val="49035625"/>
    <w:rsid w:val="4904108C"/>
    <w:rsid w:val="49042E3A"/>
    <w:rsid w:val="49044BE8"/>
    <w:rsid w:val="49050C83"/>
    <w:rsid w:val="49060960"/>
    <w:rsid w:val="49060F7A"/>
    <w:rsid w:val="490613E3"/>
    <w:rsid w:val="490636F3"/>
    <w:rsid w:val="49064E04"/>
    <w:rsid w:val="49066BB2"/>
    <w:rsid w:val="4907292A"/>
    <w:rsid w:val="49073D03"/>
    <w:rsid w:val="49075444"/>
    <w:rsid w:val="49077462"/>
    <w:rsid w:val="49080B7C"/>
    <w:rsid w:val="490819E4"/>
    <w:rsid w:val="49082CEE"/>
    <w:rsid w:val="49086694"/>
    <w:rsid w:val="490868D4"/>
    <w:rsid w:val="49090450"/>
    <w:rsid w:val="490966A2"/>
    <w:rsid w:val="490B241B"/>
    <w:rsid w:val="490B5255"/>
    <w:rsid w:val="490C0DDD"/>
    <w:rsid w:val="490C1CEF"/>
    <w:rsid w:val="490C7F41"/>
    <w:rsid w:val="490D3F06"/>
    <w:rsid w:val="490F7E90"/>
    <w:rsid w:val="491017DF"/>
    <w:rsid w:val="49103238"/>
    <w:rsid w:val="4910358D"/>
    <w:rsid w:val="49105C83"/>
    <w:rsid w:val="49107C37"/>
    <w:rsid w:val="49115557"/>
    <w:rsid w:val="49122557"/>
    <w:rsid w:val="491237A9"/>
    <w:rsid w:val="4913307D"/>
    <w:rsid w:val="4913650D"/>
    <w:rsid w:val="49137521"/>
    <w:rsid w:val="49150666"/>
    <w:rsid w:val="49153299"/>
    <w:rsid w:val="49155047"/>
    <w:rsid w:val="49156307"/>
    <w:rsid w:val="49156DF5"/>
    <w:rsid w:val="4916491B"/>
    <w:rsid w:val="4917100A"/>
    <w:rsid w:val="491715BA"/>
    <w:rsid w:val="49172B6D"/>
    <w:rsid w:val="49181FAF"/>
    <w:rsid w:val="491844E7"/>
    <w:rsid w:val="49184B37"/>
    <w:rsid w:val="49192D7E"/>
    <w:rsid w:val="4919662F"/>
    <w:rsid w:val="491A265E"/>
    <w:rsid w:val="491A41D2"/>
    <w:rsid w:val="491B090B"/>
    <w:rsid w:val="491B2179"/>
    <w:rsid w:val="491C0184"/>
    <w:rsid w:val="491C4628"/>
    <w:rsid w:val="491D3EFC"/>
    <w:rsid w:val="491D5CAA"/>
    <w:rsid w:val="491E3BB5"/>
    <w:rsid w:val="491F1A22"/>
    <w:rsid w:val="491F4F0B"/>
    <w:rsid w:val="491F5082"/>
    <w:rsid w:val="491F7C74"/>
    <w:rsid w:val="492031CF"/>
    <w:rsid w:val="4920554E"/>
    <w:rsid w:val="49210BBC"/>
    <w:rsid w:val="49211C3E"/>
    <w:rsid w:val="492139EC"/>
    <w:rsid w:val="4921579A"/>
    <w:rsid w:val="4922204C"/>
    <w:rsid w:val="492225A8"/>
    <w:rsid w:val="49223E51"/>
    <w:rsid w:val="4922747B"/>
    <w:rsid w:val="49227764"/>
    <w:rsid w:val="49227A69"/>
    <w:rsid w:val="4923592A"/>
    <w:rsid w:val="492359B6"/>
    <w:rsid w:val="4923610B"/>
    <w:rsid w:val="49237048"/>
    <w:rsid w:val="4924082B"/>
    <w:rsid w:val="492434DC"/>
    <w:rsid w:val="49244FA3"/>
    <w:rsid w:val="49247038"/>
    <w:rsid w:val="49260006"/>
    <w:rsid w:val="4926090D"/>
    <w:rsid w:val="49261B20"/>
    <w:rsid w:val="49264E95"/>
    <w:rsid w:val="49267254"/>
    <w:rsid w:val="492740FA"/>
    <w:rsid w:val="49284D7B"/>
    <w:rsid w:val="492928A1"/>
    <w:rsid w:val="49295E46"/>
    <w:rsid w:val="492A7806"/>
    <w:rsid w:val="492B03C7"/>
    <w:rsid w:val="492B3326"/>
    <w:rsid w:val="492B43F9"/>
    <w:rsid w:val="492B6619"/>
    <w:rsid w:val="492B6CBD"/>
    <w:rsid w:val="492C253C"/>
    <w:rsid w:val="492C579F"/>
    <w:rsid w:val="492C72CD"/>
    <w:rsid w:val="492D0210"/>
    <w:rsid w:val="492D05E3"/>
    <w:rsid w:val="492D661D"/>
    <w:rsid w:val="492E6109"/>
    <w:rsid w:val="492F19EC"/>
    <w:rsid w:val="492F216D"/>
    <w:rsid w:val="492F624E"/>
    <w:rsid w:val="49301674"/>
    <w:rsid w:val="49301E68"/>
    <w:rsid w:val="49301E81"/>
    <w:rsid w:val="49303134"/>
    <w:rsid w:val="493059DD"/>
    <w:rsid w:val="49313AEC"/>
    <w:rsid w:val="4931445C"/>
    <w:rsid w:val="493168D5"/>
    <w:rsid w:val="49316F70"/>
    <w:rsid w:val="49331890"/>
    <w:rsid w:val="49331971"/>
    <w:rsid w:val="4933371F"/>
    <w:rsid w:val="49351245"/>
    <w:rsid w:val="493556E9"/>
    <w:rsid w:val="49357497"/>
    <w:rsid w:val="493632D0"/>
    <w:rsid w:val="49366D6C"/>
    <w:rsid w:val="49366D81"/>
    <w:rsid w:val="49371478"/>
    <w:rsid w:val="49373210"/>
    <w:rsid w:val="49375E01"/>
    <w:rsid w:val="49380D36"/>
    <w:rsid w:val="49382AE4"/>
    <w:rsid w:val="49394E77"/>
    <w:rsid w:val="493A2D00"/>
    <w:rsid w:val="493B2618"/>
    <w:rsid w:val="493B3DA7"/>
    <w:rsid w:val="493B63A3"/>
    <w:rsid w:val="493C04AF"/>
    <w:rsid w:val="493C25D4"/>
    <w:rsid w:val="493C2BF3"/>
    <w:rsid w:val="493C4083"/>
    <w:rsid w:val="493C6A78"/>
    <w:rsid w:val="493D00FA"/>
    <w:rsid w:val="493D1C95"/>
    <w:rsid w:val="493D5513"/>
    <w:rsid w:val="493E459E"/>
    <w:rsid w:val="493E7935"/>
    <w:rsid w:val="493F0316"/>
    <w:rsid w:val="493F20C4"/>
    <w:rsid w:val="494100D2"/>
    <w:rsid w:val="49427EF5"/>
    <w:rsid w:val="49432AC6"/>
    <w:rsid w:val="49437E06"/>
    <w:rsid w:val="49441489"/>
    <w:rsid w:val="49442CA6"/>
    <w:rsid w:val="4944592C"/>
    <w:rsid w:val="494476DB"/>
    <w:rsid w:val="49461447"/>
    <w:rsid w:val="49463453"/>
    <w:rsid w:val="494728D7"/>
    <w:rsid w:val="494871CB"/>
    <w:rsid w:val="49492F43"/>
    <w:rsid w:val="49496A9F"/>
    <w:rsid w:val="494B2817"/>
    <w:rsid w:val="494B6CBB"/>
    <w:rsid w:val="494C41EC"/>
    <w:rsid w:val="494D27D8"/>
    <w:rsid w:val="494D658F"/>
    <w:rsid w:val="494E2307"/>
    <w:rsid w:val="494E2B42"/>
    <w:rsid w:val="494E7A2C"/>
    <w:rsid w:val="494E7BD9"/>
    <w:rsid w:val="494F1069"/>
    <w:rsid w:val="494F67AB"/>
    <w:rsid w:val="494F7D79"/>
    <w:rsid w:val="495042D1"/>
    <w:rsid w:val="49520049"/>
    <w:rsid w:val="49521DF7"/>
    <w:rsid w:val="49523A4E"/>
    <w:rsid w:val="49524E19"/>
    <w:rsid w:val="49526418"/>
    <w:rsid w:val="4953150B"/>
    <w:rsid w:val="49535B70"/>
    <w:rsid w:val="49535C7C"/>
    <w:rsid w:val="49543DC1"/>
    <w:rsid w:val="49550B2C"/>
    <w:rsid w:val="49555444"/>
    <w:rsid w:val="495561CA"/>
    <w:rsid w:val="495576A6"/>
    <w:rsid w:val="49557B3A"/>
    <w:rsid w:val="49561FA0"/>
    <w:rsid w:val="4956636B"/>
    <w:rsid w:val="49567114"/>
    <w:rsid w:val="495720CE"/>
    <w:rsid w:val="49576532"/>
    <w:rsid w:val="49577E6F"/>
    <w:rsid w:val="4958529F"/>
    <w:rsid w:val="495913D8"/>
    <w:rsid w:val="495A2246"/>
    <w:rsid w:val="495A43C7"/>
    <w:rsid w:val="495A5150"/>
    <w:rsid w:val="495A6EFE"/>
    <w:rsid w:val="495B31D2"/>
    <w:rsid w:val="495B46FD"/>
    <w:rsid w:val="495C366D"/>
    <w:rsid w:val="495C4274"/>
    <w:rsid w:val="495D02F4"/>
    <w:rsid w:val="495D219A"/>
    <w:rsid w:val="495D4FDC"/>
    <w:rsid w:val="495E5F8D"/>
    <w:rsid w:val="495E6B4F"/>
    <w:rsid w:val="495E76CE"/>
    <w:rsid w:val="495E76CF"/>
    <w:rsid w:val="495F2766"/>
    <w:rsid w:val="495F3AAA"/>
    <w:rsid w:val="495F62C2"/>
    <w:rsid w:val="49600C44"/>
    <w:rsid w:val="49601FFF"/>
    <w:rsid w:val="49603530"/>
    <w:rsid w:val="49606F7E"/>
    <w:rsid w:val="4961203A"/>
    <w:rsid w:val="49613EA2"/>
    <w:rsid w:val="49615CE7"/>
    <w:rsid w:val="4963742E"/>
    <w:rsid w:val="49641B2B"/>
    <w:rsid w:val="49647A4A"/>
    <w:rsid w:val="49647D7D"/>
    <w:rsid w:val="496548E9"/>
    <w:rsid w:val="496549D0"/>
    <w:rsid w:val="49663AF5"/>
    <w:rsid w:val="49674045"/>
    <w:rsid w:val="49675177"/>
    <w:rsid w:val="496845B3"/>
    <w:rsid w:val="49686EE7"/>
    <w:rsid w:val="4968786D"/>
    <w:rsid w:val="49692575"/>
    <w:rsid w:val="49695393"/>
    <w:rsid w:val="49697141"/>
    <w:rsid w:val="496A2D5C"/>
    <w:rsid w:val="496A64F8"/>
    <w:rsid w:val="496A77CF"/>
    <w:rsid w:val="496B1CD2"/>
    <w:rsid w:val="496B2EB9"/>
    <w:rsid w:val="496C1C44"/>
    <w:rsid w:val="496D09DF"/>
    <w:rsid w:val="496D3247"/>
    <w:rsid w:val="496D4E83"/>
    <w:rsid w:val="496D6C31"/>
    <w:rsid w:val="496E4757"/>
    <w:rsid w:val="496E62CF"/>
    <w:rsid w:val="496F0BFB"/>
    <w:rsid w:val="497004D0"/>
    <w:rsid w:val="49705EFD"/>
    <w:rsid w:val="49706721"/>
    <w:rsid w:val="49711E26"/>
    <w:rsid w:val="49711F87"/>
    <w:rsid w:val="49716D5D"/>
    <w:rsid w:val="49724248"/>
    <w:rsid w:val="49725FF6"/>
    <w:rsid w:val="49731D6E"/>
    <w:rsid w:val="49735775"/>
    <w:rsid w:val="49736D23"/>
    <w:rsid w:val="49737554"/>
    <w:rsid w:val="49747FC0"/>
    <w:rsid w:val="49755AE6"/>
    <w:rsid w:val="49757894"/>
    <w:rsid w:val="49763C34"/>
    <w:rsid w:val="49764283"/>
    <w:rsid w:val="49770275"/>
    <w:rsid w:val="4977360C"/>
    <w:rsid w:val="49775869"/>
    <w:rsid w:val="497804DF"/>
    <w:rsid w:val="4978053F"/>
    <w:rsid w:val="49780D48"/>
    <w:rsid w:val="49793828"/>
    <w:rsid w:val="497A30FC"/>
    <w:rsid w:val="497A5766"/>
    <w:rsid w:val="497B09C6"/>
    <w:rsid w:val="497B6A38"/>
    <w:rsid w:val="497B72B8"/>
    <w:rsid w:val="497C0086"/>
    <w:rsid w:val="497C0C22"/>
    <w:rsid w:val="497C50C6"/>
    <w:rsid w:val="497E0E3E"/>
    <w:rsid w:val="497E2BEC"/>
    <w:rsid w:val="497E6D6D"/>
    <w:rsid w:val="497F0713"/>
    <w:rsid w:val="497F6965"/>
    <w:rsid w:val="497F78E2"/>
    <w:rsid w:val="49802BDF"/>
    <w:rsid w:val="49802F75"/>
    <w:rsid w:val="49806391"/>
    <w:rsid w:val="498126DD"/>
    <w:rsid w:val="498134E7"/>
    <w:rsid w:val="49813AC4"/>
    <w:rsid w:val="4981448B"/>
    <w:rsid w:val="49816415"/>
    <w:rsid w:val="498207A9"/>
    <w:rsid w:val="49831FB1"/>
    <w:rsid w:val="498355D3"/>
    <w:rsid w:val="49836455"/>
    <w:rsid w:val="49836818"/>
    <w:rsid w:val="498413E9"/>
    <w:rsid w:val="49843CE7"/>
    <w:rsid w:val="49843F07"/>
    <w:rsid w:val="49843F7B"/>
    <w:rsid w:val="49845936"/>
    <w:rsid w:val="498521CD"/>
    <w:rsid w:val="49863D09"/>
    <w:rsid w:val="498668DA"/>
    <w:rsid w:val="49867CF3"/>
    <w:rsid w:val="49875199"/>
    <w:rsid w:val="49875290"/>
    <w:rsid w:val="498754EE"/>
    <w:rsid w:val="498824CD"/>
    <w:rsid w:val="498875C7"/>
    <w:rsid w:val="49891591"/>
    <w:rsid w:val="49892018"/>
    <w:rsid w:val="4989333F"/>
    <w:rsid w:val="49895D5C"/>
    <w:rsid w:val="49897AB9"/>
    <w:rsid w:val="498A14BD"/>
    <w:rsid w:val="498A167E"/>
    <w:rsid w:val="498A525B"/>
    <w:rsid w:val="498A77E3"/>
    <w:rsid w:val="498B335F"/>
    <w:rsid w:val="498B355B"/>
    <w:rsid w:val="498B5309"/>
    <w:rsid w:val="498B70B7"/>
    <w:rsid w:val="498C100B"/>
    <w:rsid w:val="498C512A"/>
    <w:rsid w:val="498C7CB7"/>
    <w:rsid w:val="498D249B"/>
    <w:rsid w:val="498D72D3"/>
    <w:rsid w:val="498E0956"/>
    <w:rsid w:val="498E393D"/>
    <w:rsid w:val="498F4550"/>
    <w:rsid w:val="49903C0A"/>
    <w:rsid w:val="499046CE"/>
    <w:rsid w:val="499139ED"/>
    <w:rsid w:val="49920446"/>
    <w:rsid w:val="49920BBD"/>
    <w:rsid w:val="499264D5"/>
    <w:rsid w:val="49931290"/>
    <w:rsid w:val="499317B1"/>
    <w:rsid w:val="49931F75"/>
    <w:rsid w:val="4993373C"/>
    <w:rsid w:val="49940662"/>
    <w:rsid w:val="49940EDE"/>
    <w:rsid w:val="49942410"/>
    <w:rsid w:val="499441BE"/>
    <w:rsid w:val="49944658"/>
    <w:rsid w:val="4994779D"/>
    <w:rsid w:val="4995236E"/>
    <w:rsid w:val="49953E5C"/>
    <w:rsid w:val="49953F45"/>
    <w:rsid w:val="49957F36"/>
    <w:rsid w:val="4996569E"/>
    <w:rsid w:val="499713DC"/>
    <w:rsid w:val="49973CAE"/>
    <w:rsid w:val="49974C8E"/>
    <w:rsid w:val="49977099"/>
    <w:rsid w:val="49980CEF"/>
    <w:rsid w:val="49980FEB"/>
    <w:rsid w:val="499851F1"/>
    <w:rsid w:val="499875AE"/>
    <w:rsid w:val="499917D4"/>
    <w:rsid w:val="49995C78"/>
    <w:rsid w:val="49997A26"/>
    <w:rsid w:val="499A379E"/>
    <w:rsid w:val="499A554C"/>
    <w:rsid w:val="499A72FA"/>
    <w:rsid w:val="499B1962"/>
    <w:rsid w:val="499B7670"/>
    <w:rsid w:val="499C3073"/>
    <w:rsid w:val="499C5730"/>
    <w:rsid w:val="499C696E"/>
    <w:rsid w:val="499C7517"/>
    <w:rsid w:val="499C7700"/>
    <w:rsid w:val="499D22D7"/>
    <w:rsid w:val="499D3534"/>
    <w:rsid w:val="499D4A53"/>
    <w:rsid w:val="499D665F"/>
    <w:rsid w:val="499D6ED5"/>
    <w:rsid w:val="499D7E0E"/>
    <w:rsid w:val="499E328F"/>
    <w:rsid w:val="499E503D"/>
    <w:rsid w:val="499E6B83"/>
    <w:rsid w:val="499F0DB5"/>
    <w:rsid w:val="499F2B63"/>
    <w:rsid w:val="49A10689"/>
    <w:rsid w:val="49A14B2D"/>
    <w:rsid w:val="49A21DA1"/>
    <w:rsid w:val="49A308A5"/>
    <w:rsid w:val="49A34401"/>
    <w:rsid w:val="49A40179"/>
    <w:rsid w:val="49A50424"/>
    <w:rsid w:val="49A50722"/>
    <w:rsid w:val="49A55E90"/>
    <w:rsid w:val="49A56E6F"/>
    <w:rsid w:val="49A60395"/>
    <w:rsid w:val="49A63EF1"/>
    <w:rsid w:val="49A64C43"/>
    <w:rsid w:val="49A73042"/>
    <w:rsid w:val="49A75C13"/>
    <w:rsid w:val="49A800A8"/>
    <w:rsid w:val="49A81A17"/>
    <w:rsid w:val="49AA1C33"/>
    <w:rsid w:val="49AB1508"/>
    <w:rsid w:val="49AB48CC"/>
    <w:rsid w:val="49AB775A"/>
    <w:rsid w:val="49AD1724"/>
    <w:rsid w:val="49AD4B8D"/>
    <w:rsid w:val="49AD4FF3"/>
    <w:rsid w:val="49AD5280"/>
    <w:rsid w:val="49AD702E"/>
    <w:rsid w:val="49AE0AF5"/>
    <w:rsid w:val="49AE1086"/>
    <w:rsid w:val="49AE232A"/>
    <w:rsid w:val="49AE2DA6"/>
    <w:rsid w:val="49AE2F15"/>
    <w:rsid w:val="49AE7B5B"/>
    <w:rsid w:val="49AF253B"/>
    <w:rsid w:val="49AF4DDF"/>
    <w:rsid w:val="49AF724A"/>
    <w:rsid w:val="49B02FC2"/>
    <w:rsid w:val="49B04D70"/>
    <w:rsid w:val="49B0540B"/>
    <w:rsid w:val="49B05A02"/>
    <w:rsid w:val="49B06F76"/>
    <w:rsid w:val="49B20472"/>
    <w:rsid w:val="49B20A69"/>
    <w:rsid w:val="49B20AE8"/>
    <w:rsid w:val="49B250EE"/>
    <w:rsid w:val="49B265F0"/>
    <w:rsid w:val="49B26D3A"/>
    <w:rsid w:val="49B303BC"/>
    <w:rsid w:val="49B3171E"/>
    <w:rsid w:val="49B35626"/>
    <w:rsid w:val="49B44860"/>
    <w:rsid w:val="49B45953"/>
    <w:rsid w:val="49B4660E"/>
    <w:rsid w:val="49B477D5"/>
    <w:rsid w:val="49B52386"/>
    <w:rsid w:val="49B619BB"/>
    <w:rsid w:val="49B714A2"/>
    <w:rsid w:val="49B720AB"/>
    <w:rsid w:val="49B7249B"/>
    <w:rsid w:val="49B732FD"/>
    <w:rsid w:val="49B7342A"/>
    <w:rsid w:val="49B75663"/>
    <w:rsid w:val="49B760FE"/>
    <w:rsid w:val="49B766B2"/>
    <w:rsid w:val="49B77EAC"/>
    <w:rsid w:val="49B900C8"/>
    <w:rsid w:val="49BA5207"/>
    <w:rsid w:val="49BA69A6"/>
    <w:rsid w:val="49BA6A66"/>
    <w:rsid w:val="49BA799D"/>
    <w:rsid w:val="49BB5BEF"/>
    <w:rsid w:val="49BD03E9"/>
    <w:rsid w:val="49BE09B1"/>
    <w:rsid w:val="49BE4665"/>
    <w:rsid w:val="49BE5255"/>
    <w:rsid w:val="49BE56DF"/>
    <w:rsid w:val="49BE722C"/>
    <w:rsid w:val="49BE748D"/>
    <w:rsid w:val="49BF3E9A"/>
    <w:rsid w:val="49C0672E"/>
    <w:rsid w:val="49C0681D"/>
    <w:rsid w:val="49C167BA"/>
    <w:rsid w:val="49C16F7D"/>
    <w:rsid w:val="49C2281B"/>
    <w:rsid w:val="49C22BD3"/>
    <w:rsid w:val="49C24532"/>
    <w:rsid w:val="49C34AA3"/>
    <w:rsid w:val="49C36447"/>
    <w:rsid w:val="49C41CB7"/>
    <w:rsid w:val="49C56A6D"/>
    <w:rsid w:val="49C66341"/>
    <w:rsid w:val="49C750AA"/>
    <w:rsid w:val="49C75382"/>
    <w:rsid w:val="49C83E68"/>
    <w:rsid w:val="49C8542C"/>
    <w:rsid w:val="49C85CE1"/>
    <w:rsid w:val="49C8668D"/>
    <w:rsid w:val="49C9231B"/>
    <w:rsid w:val="49CA4084"/>
    <w:rsid w:val="49CA7F52"/>
    <w:rsid w:val="49CB1BAA"/>
    <w:rsid w:val="49CB6483"/>
    <w:rsid w:val="49CC02E7"/>
    <w:rsid w:val="49CC2C19"/>
    <w:rsid w:val="49CD5922"/>
    <w:rsid w:val="49CD76D0"/>
    <w:rsid w:val="49CE0C72"/>
    <w:rsid w:val="49CE3172"/>
    <w:rsid w:val="49CE760D"/>
    <w:rsid w:val="49CF11B4"/>
    <w:rsid w:val="49CF169A"/>
    <w:rsid w:val="49CF3448"/>
    <w:rsid w:val="49D0358C"/>
    <w:rsid w:val="49D071C0"/>
    <w:rsid w:val="49D07C75"/>
    <w:rsid w:val="49D161C3"/>
    <w:rsid w:val="49D2033B"/>
    <w:rsid w:val="49D2118A"/>
    <w:rsid w:val="49D22397"/>
    <w:rsid w:val="49D22F38"/>
    <w:rsid w:val="49D24618"/>
    <w:rsid w:val="49D25F77"/>
    <w:rsid w:val="49D312E9"/>
    <w:rsid w:val="49D40A5E"/>
    <w:rsid w:val="49D4617A"/>
    <w:rsid w:val="49D547D7"/>
    <w:rsid w:val="49D55AED"/>
    <w:rsid w:val="49D568AE"/>
    <w:rsid w:val="49D56FA9"/>
    <w:rsid w:val="49D635BB"/>
    <w:rsid w:val="49D6613D"/>
    <w:rsid w:val="49D722FD"/>
    <w:rsid w:val="49D767A1"/>
    <w:rsid w:val="49D835B1"/>
    <w:rsid w:val="49D83634"/>
    <w:rsid w:val="49D84F8F"/>
    <w:rsid w:val="49D86182"/>
    <w:rsid w:val="49D875E9"/>
    <w:rsid w:val="49D879D2"/>
    <w:rsid w:val="49D92519"/>
    <w:rsid w:val="49D942C7"/>
    <w:rsid w:val="49D95D54"/>
    <w:rsid w:val="49D96075"/>
    <w:rsid w:val="49D96597"/>
    <w:rsid w:val="49D97612"/>
    <w:rsid w:val="49DA6ABA"/>
    <w:rsid w:val="49DB003F"/>
    <w:rsid w:val="49DB3EDA"/>
    <w:rsid w:val="49DB48E8"/>
    <w:rsid w:val="49DC17D2"/>
    <w:rsid w:val="49DC3DB7"/>
    <w:rsid w:val="49DC5B65"/>
    <w:rsid w:val="49DC7715"/>
    <w:rsid w:val="49DC7913"/>
    <w:rsid w:val="49DD4457"/>
    <w:rsid w:val="49DD456C"/>
    <w:rsid w:val="49DD73A3"/>
    <w:rsid w:val="49DE18DD"/>
    <w:rsid w:val="49DE368B"/>
    <w:rsid w:val="49DE5CE3"/>
    <w:rsid w:val="49DF11B1"/>
    <w:rsid w:val="49DF669A"/>
    <w:rsid w:val="49E031D3"/>
    <w:rsid w:val="49E05655"/>
    <w:rsid w:val="49E06EE7"/>
    <w:rsid w:val="49E07403"/>
    <w:rsid w:val="49E113CD"/>
    <w:rsid w:val="49E14F29"/>
    <w:rsid w:val="49E212BD"/>
    <w:rsid w:val="49E32EFF"/>
    <w:rsid w:val="49E34A17"/>
    <w:rsid w:val="49E35145"/>
    <w:rsid w:val="49E357B2"/>
    <w:rsid w:val="49E418EA"/>
    <w:rsid w:val="49E47538"/>
    <w:rsid w:val="49E60792"/>
    <w:rsid w:val="49E61AB3"/>
    <w:rsid w:val="49E62540"/>
    <w:rsid w:val="49E71C7C"/>
    <w:rsid w:val="49E730A6"/>
    <w:rsid w:val="49E753D9"/>
    <w:rsid w:val="49E7603A"/>
    <w:rsid w:val="49E76078"/>
    <w:rsid w:val="49E76FCA"/>
    <w:rsid w:val="49E8450A"/>
    <w:rsid w:val="49E84536"/>
    <w:rsid w:val="49E87BB3"/>
    <w:rsid w:val="49E95D5B"/>
    <w:rsid w:val="49EA0C63"/>
    <w:rsid w:val="49EA2030"/>
    <w:rsid w:val="49EA4518"/>
    <w:rsid w:val="49EB252E"/>
    <w:rsid w:val="49EB7B56"/>
    <w:rsid w:val="49EC1456"/>
    <w:rsid w:val="49EC1F8B"/>
    <w:rsid w:val="49EC224C"/>
    <w:rsid w:val="49ED4347"/>
    <w:rsid w:val="49ED569C"/>
    <w:rsid w:val="49ED7D72"/>
    <w:rsid w:val="49EF1838"/>
    <w:rsid w:val="49EF3AEA"/>
    <w:rsid w:val="49EF4AC0"/>
    <w:rsid w:val="49EF5898"/>
    <w:rsid w:val="49EF62DE"/>
    <w:rsid w:val="49F00C5E"/>
    <w:rsid w:val="49F04409"/>
    <w:rsid w:val="49F14158"/>
    <w:rsid w:val="49F16314"/>
    <w:rsid w:val="49F20EE5"/>
    <w:rsid w:val="49F25388"/>
    <w:rsid w:val="49F3275D"/>
    <w:rsid w:val="49F40805"/>
    <w:rsid w:val="49F40E28"/>
    <w:rsid w:val="49F42EAF"/>
    <w:rsid w:val="49F4421A"/>
    <w:rsid w:val="49F44C5D"/>
    <w:rsid w:val="49F501CC"/>
    <w:rsid w:val="49F52BE8"/>
    <w:rsid w:val="49F53DEA"/>
    <w:rsid w:val="49F556AA"/>
    <w:rsid w:val="49F60156"/>
    <w:rsid w:val="49F70BF1"/>
    <w:rsid w:val="49F7299F"/>
    <w:rsid w:val="49F77FCA"/>
    <w:rsid w:val="49F81376"/>
    <w:rsid w:val="49F904C5"/>
    <w:rsid w:val="49F92273"/>
    <w:rsid w:val="49F96717"/>
    <w:rsid w:val="49FA440A"/>
    <w:rsid w:val="49FA5FEB"/>
    <w:rsid w:val="49FB248F"/>
    <w:rsid w:val="49FB301F"/>
    <w:rsid w:val="49FB691A"/>
    <w:rsid w:val="49FC1D63"/>
    <w:rsid w:val="49FC231B"/>
    <w:rsid w:val="49FD3E3C"/>
    <w:rsid w:val="49FE5ADB"/>
    <w:rsid w:val="49FF4FB7"/>
    <w:rsid w:val="4A007AA5"/>
    <w:rsid w:val="4A0147FD"/>
    <w:rsid w:val="4A0155CC"/>
    <w:rsid w:val="4A01734D"/>
    <w:rsid w:val="4A021019"/>
    <w:rsid w:val="4A023139"/>
    <w:rsid w:val="4A02381D"/>
    <w:rsid w:val="4A026F7E"/>
    <w:rsid w:val="4A030669"/>
    <w:rsid w:val="4A030A97"/>
    <w:rsid w:val="4A031344"/>
    <w:rsid w:val="4A032EDD"/>
    <w:rsid w:val="4A0330F2"/>
    <w:rsid w:val="4A0362EE"/>
    <w:rsid w:val="4A037596"/>
    <w:rsid w:val="4A043D0F"/>
    <w:rsid w:val="4A044A63"/>
    <w:rsid w:val="4A050C18"/>
    <w:rsid w:val="4A05330E"/>
    <w:rsid w:val="4A0550BC"/>
    <w:rsid w:val="4A064990"/>
    <w:rsid w:val="4A070E34"/>
    <w:rsid w:val="4A080F4F"/>
    <w:rsid w:val="4A082F48"/>
    <w:rsid w:val="4A083085"/>
    <w:rsid w:val="4A084BAC"/>
    <w:rsid w:val="4A084FAB"/>
    <w:rsid w:val="4A0850FD"/>
    <w:rsid w:val="4A0905BF"/>
    <w:rsid w:val="4A095F3B"/>
    <w:rsid w:val="4A0A0924"/>
    <w:rsid w:val="4A0A26D2"/>
    <w:rsid w:val="4A0A386F"/>
    <w:rsid w:val="4A0C23CB"/>
    <w:rsid w:val="4A0C3400"/>
    <w:rsid w:val="4A0C43E5"/>
    <w:rsid w:val="4A0C644A"/>
    <w:rsid w:val="4A0C7AC7"/>
    <w:rsid w:val="4A0D5D1E"/>
    <w:rsid w:val="4A0E03B3"/>
    <w:rsid w:val="4A0E1829"/>
    <w:rsid w:val="4A0F1A96"/>
    <w:rsid w:val="4A0F2FCA"/>
    <w:rsid w:val="4A0F376F"/>
    <w:rsid w:val="4A105618"/>
    <w:rsid w:val="4A111CB3"/>
    <w:rsid w:val="4A113742"/>
    <w:rsid w:val="4A11381F"/>
    <w:rsid w:val="4A11580F"/>
    <w:rsid w:val="4A123335"/>
    <w:rsid w:val="4A1277D9"/>
    <w:rsid w:val="4A1349C3"/>
    <w:rsid w:val="4A136062"/>
    <w:rsid w:val="4A1420C3"/>
    <w:rsid w:val="4A1470AD"/>
    <w:rsid w:val="4A161077"/>
    <w:rsid w:val="4A162E25"/>
    <w:rsid w:val="4A1672C9"/>
    <w:rsid w:val="4A17094B"/>
    <w:rsid w:val="4A1735DD"/>
    <w:rsid w:val="4A173E16"/>
    <w:rsid w:val="4A174DEF"/>
    <w:rsid w:val="4A177CCA"/>
    <w:rsid w:val="4A1811D9"/>
    <w:rsid w:val="4A183041"/>
    <w:rsid w:val="4A1A1354"/>
    <w:rsid w:val="4A1A6D97"/>
    <w:rsid w:val="4A1B0657"/>
    <w:rsid w:val="4A1B3CCE"/>
    <w:rsid w:val="4A1B668D"/>
    <w:rsid w:val="4A1C05DB"/>
    <w:rsid w:val="4A1C2405"/>
    <w:rsid w:val="4A1C3D28"/>
    <w:rsid w:val="4A1E1CDA"/>
    <w:rsid w:val="4A1E3175"/>
    <w:rsid w:val="4A1E6773"/>
    <w:rsid w:val="4A1E7E89"/>
    <w:rsid w:val="4A1E7F2C"/>
    <w:rsid w:val="4A201EF6"/>
    <w:rsid w:val="4A203CA4"/>
    <w:rsid w:val="4A205A52"/>
    <w:rsid w:val="4A2117CA"/>
    <w:rsid w:val="4A211AF6"/>
    <w:rsid w:val="4A217ACF"/>
    <w:rsid w:val="4A223185"/>
    <w:rsid w:val="4A2246C7"/>
    <w:rsid w:val="4A227A1C"/>
    <w:rsid w:val="4A2319E6"/>
    <w:rsid w:val="4A233794"/>
    <w:rsid w:val="4A240650"/>
    <w:rsid w:val="4A2512BA"/>
    <w:rsid w:val="4A252632"/>
    <w:rsid w:val="4A252CB0"/>
    <w:rsid w:val="4A253068"/>
    <w:rsid w:val="4A25750C"/>
    <w:rsid w:val="4A265D7B"/>
    <w:rsid w:val="4A266DE0"/>
    <w:rsid w:val="4A2734FA"/>
    <w:rsid w:val="4A275032"/>
    <w:rsid w:val="4A275137"/>
    <w:rsid w:val="4A277D58"/>
    <w:rsid w:val="4A282B58"/>
    <w:rsid w:val="4A283110"/>
    <w:rsid w:val="4A2859B1"/>
    <w:rsid w:val="4A296713"/>
    <w:rsid w:val="4A2A4B22"/>
    <w:rsid w:val="4A2A68D0"/>
    <w:rsid w:val="4A2B43F6"/>
    <w:rsid w:val="4A2B5779"/>
    <w:rsid w:val="4A2B60CB"/>
    <w:rsid w:val="4A2B6EBA"/>
    <w:rsid w:val="4A2C0867"/>
    <w:rsid w:val="4A2C089A"/>
    <w:rsid w:val="4A2C1FD5"/>
    <w:rsid w:val="4A2C2648"/>
    <w:rsid w:val="4A2E5878"/>
    <w:rsid w:val="4A2F01C6"/>
    <w:rsid w:val="4A2F2139"/>
    <w:rsid w:val="4A2F37DA"/>
    <w:rsid w:val="4A2F3EE7"/>
    <w:rsid w:val="4A2F3FDF"/>
    <w:rsid w:val="4A2F538D"/>
    <w:rsid w:val="4A30015B"/>
    <w:rsid w:val="4A301A0D"/>
    <w:rsid w:val="4A306398"/>
    <w:rsid w:val="4A307F2C"/>
    <w:rsid w:val="4A3115EB"/>
    <w:rsid w:val="4A312D2C"/>
    <w:rsid w:val="4A314103"/>
    <w:rsid w:val="4A315EB1"/>
    <w:rsid w:val="4A324517"/>
    <w:rsid w:val="4A325785"/>
    <w:rsid w:val="4A3260E0"/>
    <w:rsid w:val="4A336491"/>
    <w:rsid w:val="4A337282"/>
    <w:rsid w:val="4A3414FD"/>
    <w:rsid w:val="4A346DFD"/>
    <w:rsid w:val="4A34774F"/>
    <w:rsid w:val="4A357AE7"/>
    <w:rsid w:val="4A361719"/>
    <w:rsid w:val="4A3634C7"/>
    <w:rsid w:val="4A364447"/>
    <w:rsid w:val="4A365275"/>
    <w:rsid w:val="4A3749D0"/>
    <w:rsid w:val="4A386592"/>
    <w:rsid w:val="4A387440"/>
    <w:rsid w:val="4A397465"/>
    <w:rsid w:val="4A3A32BD"/>
    <w:rsid w:val="4A3A56BB"/>
    <w:rsid w:val="4A3A5AA9"/>
    <w:rsid w:val="4A3B2805"/>
    <w:rsid w:val="4A3B526E"/>
    <w:rsid w:val="4A3B5927"/>
    <w:rsid w:val="4A3C66FE"/>
    <w:rsid w:val="4A3D12CF"/>
    <w:rsid w:val="4A3D2AA8"/>
    <w:rsid w:val="4A3D7D66"/>
    <w:rsid w:val="4A3E412A"/>
    <w:rsid w:val="4A3E56FF"/>
    <w:rsid w:val="4A3F1038"/>
    <w:rsid w:val="4A3F3559"/>
    <w:rsid w:val="4A404346"/>
    <w:rsid w:val="4A4060F4"/>
    <w:rsid w:val="4A407EA2"/>
    <w:rsid w:val="4A421E6C"/>
    <w:rsid w:val="4A431740"/>
    <w:rsid w:val="4A433A00"/>
    <w:rsid w:val="4A435273"/>
    <w:rsid w:val="4A435BE4"/>
    <w:rsid w:val="4A4379D2"/>
    <w:rsid w:val="4A4415DE"/>
    <w:rsid w:val="4A442E92"/>
    <w:rsid w:val="4A443E36"/>
    <w:rsid w:val="4A450874"/>
    <w:rsid w:val="4A45195C"/>
    <w:rsid w:val="4A46488F"/>
    <w:rsid w:val="4A464C73"/>
    <w:rsid w:val="4A466D18"/>
    <w:rsid w:val="4A4756D4"/>
    <w:rsid w:val="4A477482"/>
    <w:rsid w:val="4A477CC1"/>
    <w:rsid w:val="4A4831FA"/>
    <w:rsid w:val="4A4832E2"/>
    <w:rsid w:val="4A484FA8"/>
    <w:rsid w:val="4A4907ED"/>
    <w:rsid w:val="4A49144C"/>
    <w:rsid w:val="4A492443"/>
    <w:rsid w:val="4A4934A8"/>
    <w:rsid w:val="4A497872"/>
    <w:rsid w:val="4A497D48"/>
    <w:rsid w:val="4A4A0D21"/>
    <w:rsid w:val="4A4A2ACF"/>
    <w:rsid w:val="4A4B5F10"/>
    <w:rsid w:val="4A4C0270"/>
    <w:rsid w:val="4A4C06A3"/>
    <w:rsid w:val="4A4C2CEB"/>
    <w:rsid w:val="4A4C6847"/>
    <w:rsid w:val="4A4F27DB"/>
    <w:rsid w:val="4A4F62B5"/>
    <w:rsid w:val="4A4F6337"/>
    <w:rsid w:val="4A5063E3"/>
    <w:rsid w:val="4A50688D"/>
    <w:rsid w:val="4A510301"/>
    <w:rsid w:val="4A520380"/>
    <w:rsid w:val="4A524C36"/>
    <w:rsid w:val="4A525E27"/>
    <w:rsid w:val="4A53352C"/>
    <w:rsid w:val="4A534079"/>
    <w:rsid w:val="4A5360C6"/>
    <w:rsid w:val="4A537EBC"/>
    <w:rsid w:val="4A543050"/>
    <w:rsid w:val="4A547DF1"/>
    <w:rsid w:val="4A561E76"/>
    <w:rsid w:val="4A565917"/>
    <w:rsid w:val="4A5676C5"/>
    <w:rsid w:val="4A56790F"/>
    <w:rsid w:val="4A5730AC"/>
    <w:rsid w:val="4A574A47"/>
    <w:rsid w:val="4A58168F"/>
    <w:rsid w:val="4A590F64"/>
    <w:rsid w:val="4A593FDB"/>
    <w:rsid w:val="4A594710"/>
    <w:rsid w:val="4A595408"/>
    <w:rsid w:val="4A5971B6"/>
    <w:rsid w:val="4A597DD1"/>
    <w:rsid w:val="4A5A5E59"/>
    <w:rsid w:val="4A5B0F80"/>
    <w:rsid w:val="4A5B1180"/>
    <w:rsid w:val="4A5B2F2E"/>
    <w:rsid w:val="4A5B4CDC"/>
    <w:rsid w:val="4A5B6485"/>
    <w:rsid w:val="4A5C2802"/>
    <w:rsid w:val="4A5C3940"/>
    <w:rsid w:val="4A5C50F0"/>
    <w:rsid w:val="4A5C7582"/>
    <w:rsid w:val="4A5D31A5"/>
    <w:rsid w:val="4A5D43F0"/>
    <w:rsid w:val="4A5D766A"/>
    <w:rsid w:val="4A5E1E4B"/>
    <w:rsid w:val="4A5E2A1E"/>
    <w:rsid w:val="4A5E471C"/>
    <w:rsid w:val="4A5E47CC"/>
    <w:rsid w:val="4A5E657A"/>
    <w:rsid w:val="4A5F4C49"/>
    <w:rsid w:val="4A5F665C"/>
    <w:rsid w:val="4A600544"/>
    <w:rsid w:val="4A60353D"/>
    <w:rsid w:val="4A606796"/>
    <w:rsid w:val="4A617BB2"/>
    <w:rsid w:val="4A617E1F"/>
    <w:rsid w:val="4A6201A9"/>
    <w:rsid w:val="4A62250E"/>
    <w:rsid w:val="4A6242BC"/>
    <w:rsid w:val="4A6244A5"/>
    <w:rsid w:val="4A62606A"/>
    <w:rsid w:val="4A62A554"/>
    <w:rsid w:val="4A632FEA"/>
    <w:rsid w:val="4A633B90"/>
    <w:rsid w:val="4A637034"/>
    <w:rsid w:val="4A6432EA"/>
    <w:rsid w:val="4A653DAC"/>
    <w:rsid w:val="4A655B5A"/>
    <w:rsid w:val="4A655ED7"/>
    <w:rsid w:val="4A662BB7"/>
    <w:rsid w:val="4A67321B"/>
    <w:rsid w:val="4A6736DF"/>
    <w:rsid w:val="4A6770DA"/>
    <w:rsid w:val="4A677602"/>
    <w:rsid w:val="4A677B24"/>
    <w:rsid w:val="4A6873F9"/>
    <w:rsid w:val="4A6921BC"/>
    <w:rsid w:val="4A6924AC"/>
    <w:rsid w:val="4A69389D"/>
    <w:rsid w:val="4A69564B"/>
    <w:rsid w:val="4A6A13C3"/>
    <w:rsid w:val="4A6A3171"/>
    <w:rsid w:val="4A6A4F1F"/>
    <w:rsid w:val="4A6C0C97"/>
    <w:rsid w:val="4A6C0DC3"/>
    <w:rsid w:val="4A6C76C9"/>
    <w:rsid w:val="4A6D0F86"/>
    <w:rsid w:val="4A6D183E"/>
    <w:rsid w:val="4A6D4A0F"/>
    <w:rsid w:val="4A6D6C6D"/>
    <w:rsid w:val="4A6E0EB3"/>
    <w:rsid w:val="4A6E2CCE"/>
    <w:rsid w:val="4A6E492F"/>
    <w:rsid w:val="4A6E7C96"/>
    <w:rsid w:val="4A6F0787"/>
    <w:rsid w:val="4A6F415E"/>
    <w:rsid w:val="4A6F69D9"/>
    <w:rsid w:val="4A7000B2"/>
    <w:rsid w:val="4A705FB0"/>
    <w:rsid w:val="4A712751"/>
    <w:rsid w:val="4A7144FF"/>
    <w:rsid w:val="4A715A31"/>
    <w:rsid w:val="4A716A7E"/>
    <w:rsid w:val="4A722025"/>
    <w:rsid w:val="4A724F9A"/>
    <w:rsid w:val="4A727982"/>
    <w:rsid w:val="4A727F0E"/>
    <w:rsid w:val="4A730277"/>
    <w:rsid w:val="4A73566C"/>
    <w:rsid w:val="4A7364C9"/>
    <w:rsid w:val="4A736BED"/>
    <w:rsid w:val="4A7417D2"/>
    <w:rsid w:val="4A745156"/>
    <w:rsid w:val="4A74557B"/>
    <w:rsid w:val="4A75688F"/>
    <w:rsid w:val="4A761B16"/>
    <w:rsid w:val="4A76579B"/>
    <w:rsid w:val="4A77763C"/>
    <w:rsid w:val="4A780225"/>
    <w:rsid w:val="4A781F09"/>
    <w:rsid w:val="4A783AE0"/>
    <w:rsid w:val="4A786951"/>
    <w:rsid w:val="4A791606"/>
    <w:rsid w:val="4A7A34AA"/>
    <w:rsid w:val="4A7A7931"/>
    <w:rsid w:val="4A7B576F"/>
    <w:rsid w:val="4A7C2E51"/>
    <w:rsid w:val="4A7D3D5C"/>
    <w:rsid w:val="4A7E1328"/>
    <w:rsid w:val="4A7E27C2"/>
    <w:rsid w:val="4A7E3732"/>
    <w:rsid w:val="4A7E49EB"/>
    <w:rsid w:val="4A7F1942"/>
    <w:rsid w:val="4A7F796C"/>
    <w:rsid w:val="4A800BE6"/>
    <w:rsid w:val="4A80255B"/>
    <w:rsid w:val="4A810652"/>
    <w:rsid w:val="4A8162C4"/>
    <w:rsid w:val="4A8171ED"/>
    <w:rsid w:val="4A8204BA"/>
    <w:rsid w:val="4A82495E"/>
    <w:rsid w:val="4A831B71"/>
    <w:rsid w:val="4A8325D3"/>
    <w:rsid w:val="4A833AC7"/>
    <w:rsid w:val="4A835FE1"/>
    <w:rsid w:val="4A844079"/>
    <w:rsid w:val="4A8453AE"/>
    <w:rsid w:val="4A851D59"/>
    <w:rsid w:val="4A856A70"/>
    <w:rsid w:val="4A857AC4"/>
    <w:rsid w:val="4A857FAB"/>
    <w:rsid w:val="4A86521E"/>
    <w:rsid w:val="4A8658D0"/>
    <w:rsid w:val="4A867EF8"/>
    <w:rsid w:val="4A870DF4"/>
    <w:rsid w:val="4A871F75"/>
    <w:rsid w:val="4A8723E4"/>
    <w:rsid w:val="4A87395C"/>
    <w:rsid w:val="4A8740D8"/>
    <w:rsid w:val="4A881849"/>
    <w:rsid w:val="4A885CAB"/>
    <w:rsid w:val="4A886445"/>
    <w:rsid w:val="4A893DE7"/>
    <w:rsid w:val="4A895CED"/>
    <w:rsid w:val="4A897A9B"/>
    <w:rsid w:val="4A897C84"/>
    <w:rsid w:val="4A8A0D65"/>
    <w:rsid w:val="4A8A4BF4"/>
    <w:rsid w:val="4A8A55C1"/>
    <w:rsid w:val="4A8A736F"/>
    <w:rsid w:val="4A8B08C1"/>
    <w:rsid w:val="4A8B0D5D"/>
    <w:rsid w:val="4A8B618B"/>
    <w:rsid w:val="4A8B6227"/>
    <w:rsid w:val="4A8C1339"/>
    <w:rsid w:val="4A8C1A20"/>
    <w:rsid w:val="4A8D4B15"/>
    <w:rsid w:val="4A8E3303"/>
    <w:rsid w:val="4A8E3F79"/>
    <w:rsid w:val="4A8E5B52"/>
    <w:rsid w:val="4A8E6E5F"/>
    <w:rsid w:val="4A8E76E6"/>
    <w:rsid w:val="4A8F2BD7"/>
    <w:rsid w:val="4A8F3EAA"/>
    <w:rsid w:val="4A8F4985"/>
    <w:rsid w:val="4A8F5E92"/>
    <w:rsid w:val="4A9106FD"/>
    <w:rsid w:val="4A912C6F"/>
    <w:rsid w:val="4A913ECA"/>
    <w:rsid w:val="4A914BA1"/>
    <w:rsid w:val="4A916067"/>
    <w:rsid w:val="4A9165AD"/>
    <w:rsid w:val="4A91694F"/>
    <w:rsid w:val="4A922048"/>
    <w:rsid w:val="4A92328F"/>
    <w:rsid w:val="4A92512B"/>
    <w:rsid w:val="4A930987"/>
    <w:rsid w:val="4A9330A2"/>
    <w:rsid w:val="4A933558"/>
    <w:rsid w:val="4A94367D"/>
    <w:rsid w:val="4A946440"/>
    <w:rsid w:val="4A946719"/>
    <w:rsid w:val="4A950789"/>
    <w:rsid w:val="4A9519E4"/>
    <w:rsid w:val="4A956E4B"/>
    <w:rsid w:val="4A960A49"/>
    <w:rsid w:val="4A9621B8"/>
    <w:rsid w:val="4A965D14"/>
    <w:rsid w:val="4A970055"/>
    <w:rsid w:val="4A971CC5"/>
    <w:rsid w:val="4A981A8C"/>
    <w:rsid w:val="4A9848F0"/>
    <w:rsid w:val="4A985F30"/>
    <w:rsid w:val="4A987206"/>
    <w:rsid w:val="4A993A56"/>
    <w:rsid w:val="4A9941E8"/>
    <w:rsid w:val="4A995804"/>
    <w:rsid w:val="4A9B157C"/>
    <w:rsid w:val="4A9B1CEA"/>
    <w:rsid w:val="4A9B332A"/>
    <w:rsid w:val="4A9B38B3"/>
    <w:rsid w:val="4A9C0A8B"/>
    <w:rsid w:val="4A9C7C31"/>
    <w:rsid w:val="4A9D3546"/>
    <w:rsid w:val="4A9D48C2"/>
    <w:rsid w:val="4A9D52F4"/>
    <w:rsid w:val="4A9D6D3D"/>
    <w:rsid w:val="4A9E19B2"/>
    <w:rsid w:val="4A9E2E1A"/>
    <w:rsid w:val="4A9E400D"/>
    <w:rsid w:val="4A9E5C79"/>
    <w:rsid w:val="4A9F6F2A"/>
    <w:rsid w:val="4A9F7018"/>
    <w:rsid w:val="4A9F72BE"/>
    <w:rsid w:val="4AA0445F"/>
    <w:rsid w:val="4AA04DE4"/>
    <w:rsid w:val="4AA06B93"/>
    <w:rsid w:val="4AA12955"/>
    <w:rsid w:val="4AA20B5D"/>
    <w:rsid w:val="4AA2290B"/>
    <w:rsid w:val="4AA236EF"/>
    <w:rsid w:val="4AA246B9"/>
    <w:rsid w:val="4AA27AAD"/>
    <w:rsid w:val="4AA3047C"/>
    <w:rsid w:val="4AA32987"/>
    <w:rsid w:val="4AA3304D"/>
    <w:rsid w:val="4AA444DD"/>
    <w:rsid w:val="4AA448D5"/>
    <w:rsid w:val="4AA523FB"/>
    <w:rsid w:val="4AA528A6"/>
    <w:rsid w:val="4AA541A9"/>
    <w:rsid w:val="4AA5422C"/>
    <w:rsid w:val="4AA5596D"/>
    <w:rsid w:val="4AA66AB7"/>
    <w:rsid w:val="4AA66C33"/>
    <w:rsid w:val="4AA66DFD"/>
    <w:rsid w:val="4AA76173"/>
    <w:rsid w:val="4AA77F21"/>
    <w:rsid w:val="4AA81D30"/>
    <w:rsid w:val="4AA85A47"/>
    <w:rsid w:val="4AA87FB1"/>
    <w:rsid w:val="4AA91EEB"/>
    <w:rsid w:val="4AA92B38"/>
    <w:rsid w:val="4AA94BC5"/>
    <w:rsid w:val="4AAA5C63"/>
    <w:rsid w:val="4AAA6140"/>
    <w:rsid w:val="4AAA6C0E"/>
    <w:rsid w:val="4AAA78E4"/>
    <w:rsid w:val="4AAB009E"/>
    <w:rsid w:val="4AAB4B14"/>
    <w:rsid w:val="4AAB7994"/>
    <w:rsid w:val="4AAC21DA"/>
    <w:rsid w:val="4AAC3789"/>
    <w:rsid w:val="4AAC5537"/>
    <w:rsid w:val="4AAE12AF"/>
    <w:rsid w:val="4AAE146A"/>
    <w:rsid w:val="4AAE34F4"/>
    <w:rsid w:val="4AAE536E"/>
    <w:rsid w:val="4AAE7501"/>
    <w:rsid w:val="4AAF5028"/>
    <w:rsid w:val="4AAF59AF"/>
    <w:rsid w:val="4AAF5F9C"/>
    <w:rsid w:val="4AB003EC"/>
    <w:rsid w:val="4AB02304"/>
    <w:rsid w:val="4AB03279"/>
    <w:rsid w:val="4AB12B4E"/>
    <w:rsid w:val="4AB15346"/>
    <w:rsid w:val="4AB1707B"/>
    <w:rsid w:val="4AB22FB2"/>
    <w:rsid w:val="4AB26C7A"/>
    <w:rsid w:val="4AB27A1B"/>
    <w:rsid w:val="4AB322D7"/>
    <w:rsid w:val="4AB32321"/>
    <w:rsid w:val="4AB32AFF"/>
    <w:rsid w:val="4AB32D6A"/>
    <w:rsid w:val="4AB34057"/>
    <w:rsid w:val="4AB347DD"/>
    <w:rsid w:val="4AB36830"/>
    <w:rsid w:val="4AB40A96"/>
    <w:rsid w:val="4AB443EC"/>
    <w:rsid w:val="4AB54D91"/>
    <w:rsid w:val="4AB56325"/>
    <w:rsid w:val="4AB60164"/>
    <w:rsid w:val="4AB6159C"/>
    <w:rsid w:val="4AB61C7B"/>
    <w:rsid w:val="4AB651B1"/>
    <w:rsid w:val="4AB663B6"/>
    <w:rsid w:val="4AB77060"/>
    <w:rsid w:val="4AB77D82"/>
    <w:rsid w:val="4AB80380"/>
    <w:rsid w:val="4AB81E30"/>
    <w:rsid w:val="4AB83EDC"/>
    <w:rsid w:val="4AB84E4C"/>
    <w:rsid w:val="4AB902FA"/>
    <w:rsid w:val="4AB9715B"/>
    <w:rsid w:val="4ABA3B32"/>
    <w:rsid w:val="4ABA6703"/>
    <w:rsid w:val="4ABA78B9"/>
    <w:rsid w:val="4ABB16C7"/>
    <w:rsid w:val="4ABB41BC"/>
    <w:rsid w:val="4ABC2764"/>
    <w:rsid w:val="4ABC70AC"/>
    <w:rsid w:val="4ABD5768"/>
    <w:rsid w:val="4ABD5996"/>
    <w:rsid w:val="4ABE31C5"/>
    <w:rsid w:val="4ABF4635"/>
    <w:rsid w:val="4ABF60EB"/>
    <w:rsid w:val="4ABF6514"/>
    <w:rsid w:val="4ABF78BE"/>
    <w:rsid w:val="4AC00E34"/>
    <w:rsid w:val="4AC00FE3"/>
    <w:rsid w:val="4AC021EB"/>
    <w:rsid w:val="4AC02575"/>
    <w:rsid w:val="4AC07235"/>
    <w:rsid w:val="4AC16468"/>
    <w:rsid w:val="4AC211A3"/>
    <w:rsid w:val="4AC22FAD"/>
    <w:rsid w:val="4AC24E95"/>
    <w:rsid w:val="4AC30EF6"/>
    <w:rsid w:val="4AC325F0"/>
    <w:rsid w:val="4AC42881"/>
    <w:rsid w:val="4AC46D25"/>
    <w:rsid w:val="4AC565F9"/>
    <w:rsid w:val="4AC705C3"/>
    <w:rsid w:val="4AC7411F"/>
    <w:rsid w:val="4AC75452"/>
    <w:rsid w:val="4AC76815"/>
    <w:rsid w:val="4AC77877"/>
    <w:rsid w:val="4AC84F03"/>
    <w:rsid w:val="4AC97E97"/>
    <w:rsid w:val="4ACA1E61"/>
    <w:rsid w:val="4ACA2C61"/>
    <w:rsid w:val="4ACA3C54"/>
    <w:rsid w:val="4ACB00B3"/>
    <w:rsid w:val="4ACB02A3"/>
    <w:rsid w:val="4ACB62C2"/>
    <w:rsid w:val="4ACC3E2B"/>
    <w:rsid w:val="4ACC5BD9"/>
    <w:rsid w:val="4ACC7988"/>
    <w:rsid w:val="4ACD36E9"/>
    <w:rsid w:val="4ACE0368"/>
    <w:rsid w:val="4ACE4B79"/>
    <w:rsid w:val="4ACF04C3"/>
    <w:rsid w:val="4ACF1226"/>
    <w:rsid w:val="4ACF1F8A"/>
    <w:rsid w:val="4ACF255C"/>
    <w:rsid w:val="4ACF7478"/>
    <w:rsid w:val="4AD0206A"/>
    <w:rsid w:val="4AD056CA"/>
    <w:rsid w:val="4AD0676D"/>
    <w:rsid w:val="4AD07D07"/>
    <w:rsid w:val="4AD14F9E"/>
    <w:rsid w:val="4AD30D16"/>
    <w:rsid w:val="4AD351BA"/>
    <w:rsid w:val="4AD403C9"/>
    <w:rsid w:val="4AD41E7B"/>
    <w:rsid w:val="4AD472AA"/>
    <w:rsid w:val="4AD47EBC"/>
    <w:rsid w:val="4AD52199"/>
    <w:rsid w:val="4AD53C29"/>
    <w:rsid w:val="4AD5598B"/>
    <w:rsid w:val="4AD64F55"/>
    <w:rsid w:val="4AD66A58"/>
    <w:rsid w:val="4AD703AE"/>
    <w:rsid w:val="4AD7049D"/>
    <w:rsid w:val="4AD827D0"/>
    <w:rsid w:val="4AD8632C"/>
    <w:rsid w:val="4AD868A6"/>
    <w:rsid w:val="4AD93E52"/>
    <w:rsid w:val="4ADA090F"/>
    <w:rsid w:val="4ADA20A4"/>
    <w:rsid w:val="4ADA6548"/>
    <w:rsid w:val="4ADB1D3F"/>
    <w:rsid w:val="4ADB7CE4"/>
    <w:rsid w:val="4ADC42C4"/>
    <w:rsid w:val="4ADC7A07"/>
    <w:rsid w:val="4ADC7B2D"/>
    <w:rsid w:val="4ADD3943"/>
    <w:rsid w:val="4ADD7DE7"/>
    <w:rsid w:val="4ADE1207"/>
    <w:rsid w:val="4ADE4797"/>
    <w:rsid w:val="4ADF520B"/>
    <w:rsid w:val="4ADF590D"/>
    <w:rsid w:val="4ADF76BB"/>
    <w:rsid w:val="4AE01685"/>
    <w:rsid w:val="4AE028FC"/>
    <w:rsid w:val="4AE03433"/>
    <w:rsid w:val="4AE118AE"/>
    <w:rsid w:val="4AE12D77"/>
    <w:rsid w:val="4AE12FEF"/>
    <w:rsid w:val="4AE16948"/>
    <w:rsid w:val="4AE178D7"/>
    <w:rsid w:val="4AE20F59"/>
    <w:rsid w:val="4AE25A4B"/>
    <w:rsid w:val="4AE271AB"/>
    <w:rsid w:val="4AE3590F"/>
    <w:rsid w:val="4AE36042"/>
    <w:rsid w:val="4AE41175"/>
    <w:rsid w:val="4AE44CD1"/>
    <w:rsid w:val="4AE46639"/>
    <w:rsid w:val="4AE50A49"/>
    <w:rsid w:val="4AE546BC"/>
    <w:rsid w:val="4AE64EED"/>
    <w:rsid w:val="4AE660EE"/>
    <w:rsid w:val="4AE72A13"/>
    <w:rsid w:val="4AE747C1"/>
    <w:rsid w:val="4AE75614"/>
    <w:rsid w:val="4AE802F1"/>
    <w:rsid w:val="4AE83456"/>
    <w:rsid w:val="4AE858D8"/>
    <w:rsid w:val="4AE91781"/>
    <w:rsid w:val="4AE922E8"/>
    <w:rsid w:val="4AE9678B"/>
    <w:rsid w:val="4AEA3DF4"/>
    <w:rsid w:val="4AEA6060"/>
    <w:rsid w:val="4AEB2504"/>
    <w:rsid w:val="4AEB42B2"/>
    <w:rsid w:val="4AEB5531"/>
    <w:rsid w:val="4AEC002A"/>
    <w:rsid w:val="4AEC1DD8"/>
    <w:rsid w:val="4AED2032"/>
    <w:rsid w:val="4AEF1BEE"/>
    <w:rsid w:val="4AEF3676"/>
    <w:rsid w:val="4AEF53D4"/>
    <w:rsid w:val="4AF0669A"/>
    <w:rsid w:val="4AF10F19"/>
    <w:rsid w:val="4AF13892"/>
    <w:rsid w:val="4AF173EE"/>
    <w:rsid w:val="4AF22F90"/>
    <w:rsid w:val="4AF27E40"/>
    <w:rsid w:val="4AF3055B"/>
    <w:rsid w:val="4AF31118"/>
    <w:rsid w:val="4AF313B8"/>
    <w:rsid w:val="4AF33166"/>
    <w:rsid w:val="4AF339B0"/>
    <w:rsid w:val="4AF34F14"/>
    <w:rsid w:val="4AF35404"/>
    <w:rsid w:val="4AF3760A"/>
    <w:rsid w:val="4AF45944"/>
    <w:rsid w:val="4AF46DF7"/>
    <w:rsid w:val="4AF561A9"/>
    <w:rsid w:val="4AF57D24"/>
    <w:rsid w:val="4AF60EA8"/>
    <w:rsid w:val="4AF634A0"/>
    <w:rsid w:val="4AF65377"/>
    <w:rsid w:val="4AF71A47"/>
    <w:rsid w:val="4AF84C20"/>
    <w:rsid w:val="4AFA1F9C"/>
    <w:rsid w:val="4AFA2747"/>
    <w:rsid w:val="4AFA5F2F"/>
    <w:rsid w:val="4AFB026D"/>
    <w:rsid w:val="4AFB201B"/>
    <w:rsid w:val="4AFB36E8"/>
    <w:rsid w:val="4AFB6758"/>
    <w:rsid w:val="4AFC6041"/>
    <w:rsid w:val="4AFC64BF"/>
    <w:rsid w:val="4AFC7BF7"/>
    <w:rsid w:val="4AFD12B2"/>
    <w:rsid w:val="4AFD2237"/>
    <w:rsid w:val="4AFD5075"/>
    <w:rsid w:val="4AFE7466"/>
    <w:rsid w:val="4AFF1B0B"/>
    <w:rsid w:val="4AFF39A7"/>
    <w:rsid w:val="4AFF6578"/>
    <w:rsid w:val="4AFF7D5D"/>
    <w:rsid w:val="4B00555C"/>
    <w:rsid w:val="4B005883"/>
    <w:rsid w:val="4B007631"/>
    <w:rsid w:val="4B012D5B"/>
    <w:rsid w:val="4B013AD5"/>
    <w:rsid w:val="4B015F77"/>
    <w:rsid w:val="4B0172AE"/>
    <w:rsid w:val="4B0215FB"/>
    <w:rsid w:val="4B0233A9"/>
    <w:rsid w:val="4B04043C"/>
    <w:rsid w:val="4B043126"/>
    <w:rsid w:val="4B0435C5"/>
    <w:rsid w:val="4B045373"/>
    <w:rsid w:val="4B047121"/>
    <w:rsid w:val="4B0521D0"/>
    <w:rsid w:val="4B052E99"/>
    <w:rsid w:val="4B054C48"/>
    <w:rsid w:val="4B0571D2"/>
    <w:rsid w:val="4B0610EB"/>
    <w:rsid w:val="4B07163E"/>
    <w:rsid w:val="4B074D0A"/>
    <w:rsid w:val="4B076C12"/>
    <w:rsid w:val="4B09298A"/>
    <w:rsid w:val="4B094738"/>
    <w:rsid w:val="4B0A1BEB"/>
    <w:rsid w:val="4B0A6E0A"/>
    <w:rsid w:val="4B0B04B0"/>
    <w:rsid w:val="4B0B076E"/>
    <w:rsid w:val="4B0B60FB"/>
    <w:rsid w:val="4B0B7DD9"/>
    <w:rsid w:val="4B0C3E0F"/>
    <w:rsid w:val="4B0C5CDD"/>
    <w:rsid w:val="4B0D497B"/>
    <w:rsid w:val="4B0E0822"/>
    <w:rsid w:val="4B0E26B9"/>
    <w:rsid w:val="4B0E3001"/>
    <w:rsid w:val="4B0E4A2F"/>
    <w:rsid w:val="4B0E7FA0"/>
    <w:rsid w:val="4B0F492C"/>
    <w:rsid w:val="4B101F6A"/>
    <w:rsid w:val="4B102A00"/>
    <w:rsid w:val="4B105AC6"/>
    <w:rsid w:val="4B107E54"/>
    <w:rsid w:val="4B11182C"/>
    <w:rsid w:val="4B11183E"/>
    <w:rsid w:val="4B116DEA"/>
    <w:rsid w:val="4B117DD8"/>
    <w:rsid w:val="4B1204F3"/>
    <w:rsid w:val="4B121445"/>
    <w:rsid w:val="4B122372"/>
    <w:rsid w:val="4B125CE2"/>
    <w:rsid w:val="4B127EE0"/>
    <w:rsid w:val="4B133808"/>
    <w:rsid w:val="4B14645B"/>
    <w:rsid w:val="4B1530DD"/>
    <w:rsid w:val="4B156486"/>
    <w:rsid w:val="4B157580"/>
    <w:rsid w:val="4B161C2E"/>
    <w:rsid w:val="4B180E1F"/>
    <w:rsid w:val="4B1865FA"/>
    <w:rsid w:val="4B18751A"/>
    <w:rsid w:val="4B192C07"/>
    <w:rsid w:val="4B1959DE"/>
    <w:rsid w:val="4B197259"/>
    <w:rsid w:val="4B19735F"/>
    <w:rsid w:val="4B1A3996"/>
    <w:rsid w:val="4B1A66F9"/>
    <w:rsid w:val="4B1A7578"/>
    <w:rsid w:val="4B1B26BD"/>
    <w:rsid w:val="4B1B446B"/>
    <w:rsid w:val="4B1B48EB"/>
    <w:rsid w:val="4B1B7ECB"/>
    <w:rsid w:val="4B1B7EE6"/>
    <w:rsid w:val="4B1C090F"/>
    <w:rsid w:val="4B1C435F"/>
    <w:rsid w:val="4B1D01E3"/>
    <w:rsid w:val="4B1D455C"/>
    <w:rsid w:val="4B1D4775"/>
    <w:rsid w:val="4B1D4C2A"/>
    <w:rsid w:val="4B1D6F30"/>
    <w:rsid w:val="4B1E03C0"/>
    <w:rsid w:val="4B1E17B1"/>
    <w:rsid w:val="4B1F03FF"/>
    <w:rsid w:val="4B1F21AD"/>
    <w:rsid w:val="4B1F5D09"/>
    <w:rsid w:val="4B201A81"/>
    <w:rsid w:val="4B202CE0"/>
    <w:rsid w:val="4B215F25"/>
    <w:rsid w:val="4B222553"/>
    <w:rsid w:val="4B223A4B"/>
    <w:rsid w:val="4B2257F9"/>
    <w:rsid w:val="4B227ACA"/>
    <w:rsid w:val="4B230A05"/>
    <w:rsid w:val="4B2313BA"/>
    <w:rsid w:val="4B241572"/>
    <w:rsid w:val="4B242412"/>
    <w:rsid w:val="4B245A16"/>
    <w:rsid w:val="4B2477C4"/>
    <w:rsid w:val="4B2540D0"/>
    <w:rsid w:val="4B26353C"/>
    <w:rsid w:val="4B2649A4"/>
    <w:rsid w:val="4B2652EA"/>
    <w:rsid w:val="4B26763D"/>
    <w:rsid w:val="4B271062"/>
    <w:rsid w:val="4B271F48"/>
    <w:rsid w:val="4B2772B4"/>
    <w:rsid w:val="4B277C5B"/>
    <w:rsid w:val="4B284043"/>
    <w:rsid w:val="4B29302C"/>
    <w:rsid w:val="4B296C14"/>
    <w:rsid w:val="4B2A49E4"/>
    <w:rsid w:val="4B2A4E6F"/>
    <w:rsid w:val="4B2A6963"/>
    <w:rsid w:val="4B2B0E80"/>
    <w:rsid w:val="4B2B68DE"/>
    <w:rsid w:val="4B2B6DA4"/>
    <w:rsid w:val="4B2B7E99"/>
    <w:rsid w:val="4B2C0426"/>
    <w:rsid w:val="4B2C3B0D"/>
    <w:rsid w:val="4B2C48CA"/>
    <w:rsid w:val="4B2C5ED7"/>
    <w:rsid w:val="4B2C5F52"/>
    <w:rsid w:val="4B2D2B21"/>
    <w:rsid w:val="4B2D447E"/>
    <w:rsid w:val="4B2E0642"/>
    <w:rsid w:val="4B2E23F0"/>
    <w:rsid w:val="4B2E2821"/>
    <w:rsid w:val="4B2F0355"/>
    <w:rsid w:val="4B302B99"/>
    <w:rsid w:val="4B3043BA"/>
    <w:rsid w:val="4B305517"/>
    <w:rsid w:val="4B306168"/>
    <w:rsid w:val="4B307098"/>
    <w:rsid w:val="4B313C65"/>
    <w:rsid w:val="4B313C8F"/>
    <w:rsid w:val="4B315A3D"/>
    <w:rsid w:val="4B316836"/>
    <w:rsid w:val="4B320132"/>
    <w:rsid w:val="4B324B11"/>
    <w:rsid w:val="4B327CC6"/>
    <w:rsid w:val="4B335C59"/>
    <w:rsid w:val="4B337A07"/>
    <w:rsid w:val="4B347DF4"/>
    <w:rsid w:val="4B3519D1"/>
    <w:rsid w:val="4B3551B7"/>
    <w:rsid w:val="4B355AD0"/>
    <w:rsid w:val="4B356647"/>
    <w:rsid w:val="4B360862"/>
    <w:rsid w:val="4B361218"/>
    <w:rsid w:val="4B362C2A"/>
    <w:rsid w:val="4B366F25"/>
    <w:rsid w:val="4B367982"/>
    <w:rsid w:val="4B373818"/>
    <w:rsid w:val="4B3774F7"/>
    <w:rsid w:val="4B381ABB"/>
    <w:rsid w:val="4B3822A7"/>
    <w:rsid w:val="4B38326F"/>
    <w:rsid w:val="4B383B38"/>
    <w:rsid w:val="4B390CF8"/>
    <w:rsid w:val="4B397B99"/>
    <w:rsid w:val="4B3A3631"/>
    <w:rsid w:val="4B3A6F4E"/>
    <w:rsid w:val="4B3B68BB"/>
    <w:rsid w:val="4B3C24D4"/>
    <w:rsid w:val="4B3C3949"/>
    <w:rsid w:val="4B3C4B0D"/>
    <w:rsid w:val="4B3D0885"/>
    <w:rsid w:val="4B3D19E4"/>
    <w:rsid w:val="4B3D1C48"/>
    <w:rsid w:val="4B3D2633"/>
    <w:rsid w:val="4B3E73A2"/>
    <w:rsid w:val="4B3F0159"/>
    <w:rsid w:val="4B3F4B3B"/>
    <w:rsid w:val="4B3F61DA"/>
    <w:rsid w:val="4B3F63AB"/>
    <w:rsid w:val="4B3F6601"/>
    <w:rsid w:val="4B4022CA"/>
    <w:rsid w:val="4B410375"/>
    <w:rsid w:val="4B412124"/>
    <w:rsid w:val="4B413ED2"/>
    <w:rsid w:val="4B41463A"/>
    <w:rsid w:val="4B4238CA"/>
    <w:rsid w:val="4B425E9C"/>
    <w:rsid w:val="4B427C4A"/>
    <w:rsid w:val="4B434B85"/>
    <w:rsid w:val="4B4404A2"/>
    <w:rsid w:val="4B44292B"/>
    <w:rsid w:val="4B4439C2"/>
    <w:rsid w:val="4B444CAC"/>
    <w:rsid w:val="4B44694A"/>
    <w:rsid w:val="4B447E66"/>
    <w:rsid w:val="4B4614E8"/>
    <w:rsid w:val="4B46598C"/>
    <w:rsid w:val="4B466999"/>
    <w:rsid w:val="4B475260"/>
    <w:rsid w:val="4B47750F"/>
    <w:rsid w:val="4B4836B1"/>
    <w:rsid w:val="4B490036"/>
    <w:rsid w:val="4B4924E8"/>
    <w:rsid w:val="4B49505E"/>
    <w:rsid w:val="4B4A05F7"/>
    <w:rsid w:val="4B4A1332"/>
    <w:rsid w:val="4B4A5E68"/>
    <w:rsid w:val="4B4B11F4"/>
    <w:rsid w:val="4B4B4D50"/>
    <w:rsid w:val="4B4B6AFE"/>
    <w:rsid w:val="4B4C0AC8"/>
    <w:rsid w:val="4B4C2876"/>
    <w:rsid w:val="4B4C3105"/>
    <w:rsid w:val="4B4C343E"/>
    <w:rsid w:val="4B4C3BA8"/>
    <w:rsid w:val="4B4C5754"/>
    <w:rsid w:val="4B4D0812"/>
    <w:rsid w:val="4B4D0999"/>
    <w:rsid w:val="4B4D48CE"/>
    <w:rsid w:val="4B4D612E"/>
    <w:rsid w:val="4B4D6D1A"/>
    <w:rsid w:val="4B4D77FC"/>
    <w:rsid w:val="4B4E4840"/>
    <w:rsid w:val="4B4E65EF"/>
    <w:rsid w:val="4B4F71EE"/>
    <w:rsid w:val="4B50680B"/>
    <w:rsid w:val="4B511C74"/>
    <w:rsid w:val="4B534141"/>
    <w:rsid w:val="4B553060"/>
    <w:rsid w:val="4B553E21"/>
    <w:rsid w:val="4B555BCF"/>
    <w:rsid w:val="4B555C31"/>
    <w:rsid w:val="4B55797D"/>
    <w:rsid w:val="4B5670C1"/>
    <w:rsid w:val="4B5678D5"/>
    <w:rsid w:val="4B571947"/>
    <w:rsid w:val="4B5736F5"/>
    <w:rsid w:val="4B576233"/>
    <w:rsid w:val="4B577B99"/>
    <w:rsid w:val="4B58121B"/>
    <w:rsid w:val="4B5819E1"/>
    <w:rsid w:val="4B582814"/>
    <w:rsid w:val="4B5856BF"/>
    <w:rsid w:val="4B5928DF"/>
    <w:rsid w:val="4B5A31E5"/>
    <w:rsid w:val="4B5A4F93"/>
    <w:rsid w:val="4B5A5A42"/>
    <w:rsid w:val="4B5B13D7"/>
    <w:rsid w:val="4B5B1AA3"/>
    <w:rsid w:val="4B5B4056"/>
    <w:rsid w:val="4B5C51AF"/>
    <w:rsid w:val="4B5C6F5D"/>
    <w:rsid w:val="4B5D6832"/>
    <w:rsid w:val="4B5D6D36"/>
    <w:rsid w:val="4B5F07FC"/>
    <w:rsid w:val="4B5F25AA"/>
    <w:rsid w:val="4B5F6A4E"/>
    <w:rsid w:val="4B60439E"/>
    <w:rsid w:val="4B60733D"/>
    <w:rsid w:val="4B607C8E"/>
    <w:rsid w:val="4B610F29"/>
    <w:rsid w:val="4B6127C6"/>
    <w:rsid w:val="4B614574"/>
    <w:rsid w:val="4B616322"/>
    <w:rsid w:val="4B6202EC"/>
    <w:rsid w:val="4B625664"/>
    <w:rsid w:val="4B6265F7"/>
    <w:rsid w:val="4B63653E"/>
    <w:rsid w:val="4B6422B6"/>
    <w:rsid w:val="4B643F8D"/>
    <w:rsid w:val="4B644064"/>
    <w:rsid w:val="4B645E12"/>
    <w:rsid w:val="4B652B55"/>
    <w:rsid w:val="4B654374"/>
    <w:rsid w:val="4B65694A"/>
    <w:rsid w:val="4B661B8A"/>
    <w:rsid w:val="4B663FE5"/>
    <w:rsid w:val="4B670046"/>
    <w:rsid w:val="4B673262"/>
    <w:rsid w:val="4B6817C9"/>
    <w:rsid w:val="4B682BE9"/>
    <w:rsid w:val="4B683B54"/>
    <w:rsid w:val="4B692966"/>
    <w:rsid w:val="4B697D21"/>
    <w:rsid w:val="4B6A5B79"/>
    <w:rsid w:val="4B6B0F4E"/>
    <w:rsid w:val="4B6B1EF9"/>
    <w:rsid w:val="4B6B71A0"/>
    <w:rsid w:val="4B6C5A20"/>
    <w:rsid w:val="4B6C707F"/>
    <w:rsid w:val="4B6D0FC0"/>
    <w:rsid w:val="4B6D116B"/>
    <w:rsid w:val="4B6D2F19"/>
    <w:rsid w:val="4B6E14BF"/>
    <w:rsid w:val="4B6E4EE3"/>
    <w:rsid w:val="4B6E5163"/>
    <w:rsid w:val="4B6E67BB"/>
    <w:rsid w:val="4B6E6C91"/>
    <w:rsid w:val="4B6F3DA8"/>
    <w:rsid w:val="4B6F506F"/>
    <w:rsid w:val="4B700C5B"/>
    <w:rsid w:val="4B702A09"/>
    <w:rsid w:val="4B7078E1"/>
    <w:rsid w:val="4B707C68"/>
    <w:rsid w:val="4B7101FD"/>
    <w:rsid w:val="4B7122DD"/>
    <w:rsid w:val="4B713CC9"/>
    <w:rsid w:val="4B71613A"/>
    <w:rsid w:val="4B72052F"/>
    <w:rsid w:val="4B720D7A"/>
    <w:rsid w:val="4B726781"/>
    <w:rsid w:val="4B7324F9"/>
    <w:rsid w:val="4B733A19"/>
    <w:rsid w:val="4B736055"/>
    <w:rsid w:val="4B7365E9"/>
    <w:rsid w:val="4B741520"/>
    <w:rsid w:val="4B741AA7"/>
    <w:rsid w:val="4B747A79"/>
    <w:rsid w:val="4B751DCD"/>
    <w:rsid w:val="4B763ADA"/>
    <w:rsid w:val="4B772E2A"/>
    <w:rsid w:val="4B775157"/>
    <w:rsid w:val="4B775B45"/>
    <w:rsid w:val="4B7763FA"/>
    <w:rsid w:val="4B78366B"/>
    <w:rsid w:val="4B79502C"/>
    <w:rsid w:val="4B7970F3"/>
    <w:rsid w:val="4B797B0F"/>
    <w:rsid w:val="4B7A3887"/>
    <w:rsid w:val="4B7A38EB"/>
    <w:rsid w:val="4B7A5635"/>
    <w:rsid w:val="4B7A73E4"/>
    <w:rsid w:val="4B7C0DDC"/>
    <w:rsid w:val="4B7C315C"/>
    <w:rsid w:val="4B7D6ED4"/>
    <w:rsid w:val="4B7E36FC"/>
    <w:rsid w:val="4B7E5126"/>
    <w:rsid w:val="4B7F2C4C"/>
    <w:rsid w:val="4B804573"/>
    <w:rsid w:val="4B806A3E"/>
    <w:rsid w:val="4B80775D"/>
    <w:rsid w:val="4B810772"/>
    <w:rsid w:val="4B8137BE"/>
    <w:rsid w:val="4B814C16"/>
    <w:rsid w:val="4B8169C4"/>
    <w:rsid w:val="4B82207D"/>
    <w:rsid w:val="4B8244EA"/>
    <w:rsid w:val="4B826D52"/>
    <w:rsid w:val="4B827655"/>
    <w:rsid w:val="4B840262"/>
    <w:rsid w:val="4B840CAF"/>
    <w:rsid w:val="4B842010"/>
    <w:rsid w:val="4B84334D"/>
    <w:rsid w:val="4B8439C0"/>
    <w:rsid w:val="4B844D26"/>
    <w:rsid w:val="4B845E03"/>
    <w:rsid w:val="4B8464B4"/>
    <w:rsid w:val="4B8509FE"/>
    <w:rsid w:val="4B8535CF"/>
    <w:rsid w:val="4B854D07"/>
    <w:rsid w:val="4B85777E"/>
    <w:rsid w:val="4B8621B1"/>
    <w:rsid w:val="4B864A5F"/>
    <w:rsid w:val="4B865D88"/>
    <w:rsid w:val="4B870ABA"/>
    <w:rsid w:val="4B87458D"/>
    <w:rsid w:val="4B875EEF"/>
    <w:rsid w:val="4B880AC0"/>
    <w:rsid w:val="4B885FA4"/>
    <w:rsid w:val="4B895879"/>
    <w:rsid w:val="4B8A0C74"/>
    <w:rsid w:val="4B8A2146"/>
    <w:rsid w:val="4B8A2BD1"/>
    <w:rsid w:val="4B8A33E0"/>
    <w:rsid w:val="4B8A4D98"/>
    <w:rsid w:val="4B8B00B6"/>
    <w:rsid w:val="4B8B03E2"/>
    <w:rsid w:val="4B8B339F"/>
    <w:rsid w:val="4B8B7441"/>
    <w:rsid w:val="4B8D1D61"/>
    <w:rsid w:val="4B8D35BB"/>
    <w:rsid w:val="4B8D57DB"/>
    <w:rsid w:val="4B8D7117"/>
    <w:rsid w:val="4B8E0B9F"/>
    <w:rsid w:val="4B8E1BA0"/>
    <w:rsid w:val="4B8E1E65"/>
    <w:rsid w:val="4B8E24A2"/>
    <w:rsid w:val="4B8E2E8F"/>
    <w:rsid w:val="4B8E3174"/>
    <w:rsid w:val="4B8E31F1"/>
    <w:rsid w:val="4B8F040F"/>
    <w:rsid w:val="4B8F7333"/>
    <w:rsid w:val="4B900616"/>
    <w:rsid w:val="4B906C07"/>
    <w:rsid w:val="4B91271A"/>
    <w:rsid w:val="4B913A88"/>
    <w:rsid w:val="4B920BD1"/>
    <w:rsid w:val="4B92297F"/>
    <w:rsid w:val="4B932E33"/>
    <w:rsid w:val="4B934EE6"/>
    <w:rsid w:val="4B943C83"/>
    <w:rsid w:val="4B94469A"/>
    <w:rsid w:val="4B944C3D"/>
    <w:rsid w:val="4B9462AB"/>
    <w:rsid w:val="4B947063"/>
    <w:rsid w:val="4B947A04"/>
    <w:rsid w:val="4B9504F3"/>
    <w:rsid w:val="4B9511F0"/>
    <w:rsid w:val="4B951B65"/>
    <w:rsid w:val="4B95246F"/>
    <w:rsid w:val="4B9534CB"/>
    <w:rsid w:val="4B95421D"/>
    <w:rsid w:val="4B955D3C"/>
    <w:rsid w:val="4B9619CE"/>
    <w:rsid w:val="4B964894"/>
    <w:rsid w:val="4B9759E4"/>
    <w:rsid w:val="4B977F95"/>
    <w:rsid w:val="4B983D0E"/>
    <w:rsid w:val="4B985ABC"/>
    <w:rsid w:val="4B991F60"/>
    <w:rsid w:val="4B9949BC"/>
    <w:rsid w:val="4B9973B9"/>
    <w:rsid w:val="4B9A1834"/>
    <w:rsid w:val="4B9A2ED5"/>
    <w:rsid w:val="4B9A5876"/>
    <w:rsid w:val="4B9A5CD8"/>
    <w:rsid w:val="4B9B4490"/>
    <w:rsid w:val="4B9B6895"/>
    <w:rsid w:val="4B9C03C6"/>
    <w:rsid w:val="4B9C1A50"/>
    <w:rsid w:val="4B9C37FE"/>
    <w:rsid w:val="4B9C3BEE"/>
    <w:rsid w:val="4B9C50BD"/>
    <w:rsid w:val="4B9C55AC"/>
    <w:rsid w:val="4B9D0115"/>
    <w:rsid w:val="4B9D1856"/>
    <w:rsid w:val="4B9D1FFC"/>
    <w:rsid w:val="4B9D30D2"/>
    <w:rsid w:val="4B9E1324"/>
    <w:rsid w:val="4B9E383F"/>
    <w:rsid w:val="4B9F1F4D"/>
    <w:rsid w:val="4B9F2A53"/>
    <w:rsid w:val="4B9F32EE"/>
    <w:rsid w:val="4B9F509C"/>
    <w:rsid w:val="4BA0022D"/>
    <w:rsid w:val="4BA06D22"/>
    <w:rsid w:val="4BA1067F"/>
    <w:rsid w:val="4BA10E14"/>
    <w:rsid w:val="4BA16A96"/>
    <w:rsid w:val="4BA206E8"/>
    <w:rsid w:val="4BA34B8C"/>
    <w:rsid w:val="4BA3693A"/>
    <w:rsid w:val="4BA426B2"/>
    <w:rsid w:val="4BA44460"/>
    <w:rsid w:val="4BA4537B"/>
    <w:rsid w:val="4BA45DBB"/>
    <w:rsid w:val="4BA46EB1"/>
    <w:rsid w:val="4BA601D9"/>
    <w:rsid w:val="4BA635CA"/>
    <w:rsid w:val="4BA6642B"/>
    <w:rsid w:val="4BA72B8C"/>
    <w:rsid w:val="4BA754D9"/>
    <w:rsid w:val="4BA803F5"/>
    <w:rsid w:val="4BA817FA"/>
    <w:rsid w:val="4BA83F51"/>
    <w:rsid w:val="4BA86969"/>
    <w:rsid w:val="4BA87FB3"/>
    <w:rsid w:val="4BAA57CD"/>
    <w:rsid w:val="4BAA6C6D"/>
    <w:rsid w:val="4BAB3A41"/>
    <w:rsid w:val="4BAB5398"/>
    <w:rsid w:val="4BAB57EF"/>
    <w:rsid w:val="4BAB5813"/>
    <w:rsid w:val="4BAB62F1"/>
    <w:rsid w:val="4BAC0F1A"/>
    <w:rsid w:val="4BAD134B"/>
    <w:rsid w:val="4BAD1567"/>
    <w:rsid w:val="4BAD335F"/>
    <w:rsid w:val="4BAE52DF"/>
    <w:rsid w:val="4BAF1783"/>
    <w:rsid w:val="4BAF3531"/>
    <w:rsid w:val="4BAF3C6B"/>
    <w:rsid w:val="4BAF69E9"/>
    <w:rsid w:val="4BB02E05"/>
    <w:rsid w:val="4BB034E1"/>
    <w:rsid w:val="4BB072A9"/>
    <w:rsid w:val="4BB078CC"/>
    <w:rsid w:val="4BB12592"/>
    <w:rsid w:val="4BB12BB7"/>
    <w:rsid w:val="4BB23021"/>
    <w:rsid w:val="4BB27A1B"/>
    <w:rsid w:val="4BB328F5"/>
    <w:rsid w:val="4BB3305D"/>
    <w:rsid w:val="4BB40B47"/>
    <w:rsid w:val="4BB548C0"/>
    <w:rsid w:val="4BB5602E"/>
    <w:rsid w:val="4BB5639C"/>
    <w:rsid w:val="4BB60E6E"/>
    <w:rsid w:val="4BB70284"/>
    <w:rsid w:val="4BB70638"/>
    <w:rsid w:val="4BB70BD9"/>
    <w:rsid w:val="4BB70CF2"/>
    <w:rsid w:val="4BB7458D"/>
    <w:rsid w:val="4BB9229E"/>
    <w:rsid w:val="4BB938B3"/>
    <w:rsid w:val="4BB97B5F"/>
    <w:rsid w:val="4BBA0D7E"/>
    <w:rsid w:val="4BBA394F"/>
    <w:rsid w:val="4BBA530E"/>
    <w:rsid w:val="4BBB4DDF"/>
    <w:rsid w:val="4BBB6E5C"/>
    <w:rsid w:val="4BBC17AA"/>
    <w:rsid w:val="4BBC3A7A"/>
    <w:rsid w:val="4BBC5C4E"/>
    <w:rsid w:val="4BBC626F"/>
    <w:rsid w:val="4BBC79FC"/>
    <w:rsid w:val="4BBE19C6"/>
    <w:rsid w:val="4BBE3774"/>
    <w:rsid w:val="4BBE4C5F"/>
    <w:rsid w:val="4BBE5A9C"/>
    <w:rsid w:val="4BBF0D72"/>
    <w:rsid w:val="4BBF129A"/>
    <w:rsid w:val="4BC04141"/>
    <w:rsid w:val="4BC05457"/>
    <w:rsid w:val="4BC0573E"/>
    <w:rsid w:val="4BC11E36"/>
    <w:rsid w:val="4BC15158"/>
    <w:rsid w:val="4BC16080"/>
    <w:rsid w:val="4BC220E1"/>
    <w:rsid w:val="4BC2579E"/>
    <w:rsid w:val="4BC27029"/>
    <w:rsid w:val="4BC27510"/>
    <w:rsid w:val="4BC314B6"/>
    <w:rsid w:val="4BC31A99"/>
    <w:rsid w:val="4BC32B39"/>
    <w:rsid w:val="4BC368C1"/>
    <w:rsid w:val="4BC44A01"/>
    <w:rsid w:val="4BC468B1"/>
    <w:rsid w:val="4BC52D55"/>
    <w:rsid w:val="4BC6087B"/>
    <w:rsid w:val="4BC60A62"/>
    <w:rsid w:val="4BC61EF2"/>
    <w:rsid w:val="4BC64C3D"/>
    <w:rsid w:val="4BC65E8E"/>
    <w:rsid w:val="4BC66ACD"/>
    <w:rsid w:val="4BC67321"/>
    <w:rsid w:val="4BC67B4F"/>
    <w:rsid w:val="4BC67F41"/>
    <w:rsid w:val="4BC70D12"/>
    <w:rsid w:val="4BC736BF"/>
    <w:rsid w:val="4BC82845"/>
    <w:rsid w:val="4BC845F3"/>
    <w:rsid w:val="4BC87638"/>
    <w:rsid w:val="4BC92119"/>
    <w:rsid w:val="4BC93EC7"/>
    <w:rsid w:val="4BCA51C5"/>
    <w:rsid w:val="4BCA6BA3"/>
    <w:rsid w:val="4BCB18D3"/>
    <w:rsid w:val="4BCB40E3"/>
    <w:rsid w:val="4BCB5E91"/>
    <w:rsid w:val="4BCD39B7"/>
    <w:rsid w:val="4BCD7E5B"/>
    <w:rsid w:val="4BCE2302"/>
    <w:rsid w:val="4BCE772F"/>
    <w:rsid w:val="4BCF3BD3"/>
    <w:rsid w:val="4BD01214"/>
    <w:rsid w:val="4BD016F9"/>
    <w:rsid w:val="4BD034A7"/>
    <w:rsid w:val="4BD05255"/>
    <w:rsid w:val="4BD15B75"/>
    <w:rsid w:val="4BD25472"/>
    <w:rsid w:val="4BD25DF7"/>
    <w:rsid w:val="4BD27BC6"/>
    <w:rsid w:val="4BD400D1"/>
    <w:rsid w:val="4BD4173E"/>
    <w:rsid w:val="4BD43E84"/>
    <w:rsid w:val="4BD44D46"/>
    <w:rsid w:val="4BD50ABE"/>
    <w:rsid w:val="4BD6135D"/>
    <w:rsid w:val="4BD6148A"/>
    <w:rsid w:val="4BD61543"/>
    <w:rsid w:val="4BD6681C"/>
    <w:rsid w:val="4BD679A6"/>
    <w:rsid w:val="4BD72A88"/>
    <w:rsid w:val="4BD8013A"/>
    <w:rsid w:val="4BD80BAA"/>
    <w:rsid w:val="4BD82C4C"/>
    <w:rsid w:val="4BD83CBD"/>
    <w:rsid w:val="4BD905AE"/>
    <w:rsid w:val="4BD93EBA"/>
    <w:rsid w:val="4BD95797"/>
    <w:rsid w:val="4BD964C6"/>
    <w:rsid w:val="4BD96800"/>
    <w:rsid w:val="4BD96ED8"/>
    <w:rsid w:val="4BDA4326"/>
    <w:rsid w:val="4BDA4AFF"/>
    <w:rsid w:val="4BDA6C27"/>
    <w:rsid w:val="4BDB2578"/>
    <w:rsid w:val="4BDC009E"/>
    <w:rsid w:val="4BDC00E5"/>
    <w:rsid w:val="4BDC3BFA"/>
    <w:rsid w:val="4BDD3A87"/>
    <w:rsid w:val="4BDD55A8"/>
    <w:rsid w:val="4BDD6CE9"/>
    <w:rsid w:val="4BDE3E16"/>
    <w:rsid w:val="4BDF193C"/>
    <w:rsid w:val="4BDF36EB"/>
    <w:rsid w:val="4BDF4A79"/>
    <w:rsid w:val="4BE00061"/>
    <w:rsid w:val="4BE02A99"/>
    <w:rsid w:val="4BE0623A"/>
    <w:rsid w:val="4BE07B8E"/>
    <w:rsid w:val="4BE156B5"/>
    <w:rsid w:val="4BE23B43"/>
    <w:rsid w:val="4BE3142D"/>
    <w:rsid w:val="4BE32B5B"/>
    <w:rsid w:val="4BE331DB"/>
    <w:rsid w:val="4BE42ECD"/>
    <w:rsid w:val="4BE527D3"/>
    <w:rsid w:val="4BE551A5"/>
    <w:rsid w:val="4BE56F53"/>
    <w:rsid w:val="4BE60F1D"/>
    <w:rsid w:val="4BE6690B"/>
    <w:rsid w:val="4BE710D5"/>
    <w:rsid w:val="4BE72416"/>
    <w:rsid w:val="4BE7354F"/>
    <w:rsid w:val="4BE8122B"/>
    <w:rsid w:val="4BE81CC3"/>
    <w:rsid w:val="4BE81D25"/>
    <w:rsid w:val="4BE83DFC"/>
    <w:rsid w:val="4BE84586"/>
    <w:rsid w:val="4BE86A43"/>
    <w:rsid w:val="4BEA3647"/>
    <w:rsid w:val="4BEA4569"/>
    <w:rsid w:val="4BEA7696"/>
    <w:rsid w:val="4BEB08B5"/>
    <w:rsid w:val="4BEB208F"/>
    <w:rsid w:val="4BEB2C9B"/>
    <w:rsid w:val="4BEB6533"/>
    <w:rsid w:val="4BEC7D92"/>
    <w:rsid w:val="4BED2516"/>
    <w:rsid w:val="4BED3F23"/>
    <w:rsid w:val="4BED4092"/>
    <w:rsid w:val="4BEE61E1"/>
    <w:rsid w:val="4BEE75D6"/>
    <w:rsid w:val="4BEF10FE"/>
    <w:rsid w:val="4BEF1B80"/>
    <w:rsid w:val="4BEF6C53"/>
    <w:rsid w:val="4BEF7DD1"/>
    <w:rsid w:val="4BF01688"/>
    <w:rsid w:val="4BF03B4A"/>
    <w:rsid w:val="4BF06926"/>
    <w:rsid w:val="4BF076A6"/>
    <w:rsid w:val="4BF2341E"/>
    <w:rsid w:val="4BF278C2"/>
    <w:rsid w:val="4BF30F0E"/>
    <w:rsid w:val="4BF4239E"/>
    <w:rsid w:val="4BF4363A"/>
    <w:rsid w:val="4BF453E8"/>
    <w:rsid w:val="4BF45560"/>
    <w:rsid w:val="4BF50209"/>
    <w:rsid w:val="4BF61160"/>
    <w:rsid w:val="4BF6460D"/>
    <w:rsid w:val="4BF74ED8"/>
    <w:rsid w:val="4BF80459"/>
    <w:rsid w:val="4BF807FD"/>
    <w:rsid w:val="4BF80E1F"/>
    <w:rsid w:val="4BF864D0"/>
    <w:rsid w:val="4BF903E0"/>
    <w:rsid w:val="4BF90C50"/>
    <w:rsid w:val="4BF9480D"/>
    <w:rsid w:val="4BFA0524"/>
    <w:rsid w:val="4BFA0DE1"/>
    <w:rsid w:val="4BFA1B57"/>
    <w:rsid w:val="4BFA22D2"/>
    <w:rsid w:val="4BFA6210"/>
    <w:rsid w:val="4BFB1238"/>
    <w:rsid w:val="4BFB6776"/>
    <w:rsid w:val="4BFC0B30"/>
    <w:rsid w:val="4BFC24EE"/>
    <w:rsid w:val="4BFD634C"/>
    <w:rsid w:val="4BFD64D0"/>
    <w:rsid w:val="4BFE1DC3"/>
    <w:rsid w:val="4BFE6021"/>
    <w:rsid w:val="4BFE76CD"/>
    <w:rsid w:val="4BFF3D06"/>
    <w:rsid w:val="4C0024B7"/>
    <w:rsid w:val="4C002748"/>
    <w:rsid w:val="4C003D8D"/>
    <w:rsid w:val="4C004402"/>
    <w:rsid w:val="4C00751B"/>
    <w:rsid w:val="4C01028C"/>
    <w:rsid w:val="4C012C8C"/>
    <w:rsid w:val="4C0160E3"/>
    <w:rsid w:val="4C017B05"/>
    <w:rsid w:val="4C0249A2"/>
    <w:rsid w:val="4C03562B"/>
    <w:rsid w:val="4C0373D9"/>
    <w:rsid w:val="4C041522"/>
    <w:rsid w:val="4C041E93"/>
    <w:rsid w:val="4C0513A3"/>
    <w:rsid w:val="4C062B40"/>
    <w:rsid w:val="4C062F81"/>
    <w:rsid w:val="4C065EF4"/>
    <w:rsid w:val="4C066EC9"/>
    <w:rsid w:val="4C0849EF"/>
    <w:rsid w:val="4C093134"/>
    <w:rsid w:val="4C0950C2"/>
    <w:rsid w:val="4C0A0767"/>
    <w:rsid w:val="4C0A4C0B"/>
    <w:rsid w:val="4C0A69B9"/>
    <w:rsid w:val="4C0A6F6F"/>
    <w:rsid w:val="4C0B0102"/>
    <w:rsid w:val="4C0B2731"/>
    <w:rsid w:val="4C0B44E0"/>
    <w:rsid w:val="4C0C2B03"/>
    <w:rsid w:val="4C0C54BC"/>
    <w:rsid w:val="4C0D0258"/>
    <w:rsid w:val="4C0D0554"/>
    <w:rsid w:val="4C0D2006"/>
    <w:rsid w:val="4C0D4436"/>
    <w:rsid w:val="4C0D46FC"/>
    <w:rsid w:val="4C0F3FD0"/>
    <w:rsid w:val="4C0F4F55"/>
    <w:rsid w:val="4C100436"/>
    <w:rsid w:val="4C101AF6"/>
    <w:rsid w:val="4C102B26"/>
    <w:rsid w:val="4C10345D"/>
    <w:rsid w:val="4C1036C9"/>
    <w:rsid w:val="4C11127E"/>
    <w:rsid w:val="4C112E0C"/>
    <w:rsid w:val="4C115F7C"/>
    <w:rsid w:val="4C115F9A"/>
    <w:rsid w:val="4C11678A"/>
    <w:rsid w:val="4C121D12"/>
    <w:rsid w:val="4C123AC0"/>
    <w:rsid w:val="4C127068"/>
    <w:rsid w:val="4C131003"/>
    <w:rsid w:val="4C137632"/>
    <w:rsid w:val="4C1437D7"/>
    <w:rsid w:val="4C146F70"/>
    <w:rsid w:val="4C152D14"/>
    <w:rsid w:val="4C15535E"/>
    <w:rsid w:val="4C15710C"/>
    <w:rsid w:val="4C1635B0"/>
    <w:rsid w:val="4C164102"/>
    <w:rsid w:val="4C1647FF"/>
    <w:rsid w:val="4C1710D6"/>
    <w:rsid w:val="4C172E84"/>
    <w:rsid w:val="4C175738"/>
    <w:rsid w:val="4C177328"/>
    <w:rsid w:val="4C1778FA"/>
    <w:rsid w:val="4C182B43"/>
    <w:rsid w:val="4C186AD9"/>
    <w:rsid w:val="4C190454"/>
    <w:rsid w:val="4C192C29"/>
    <w:rsid w:val="4C1930A0"/>
    <w:rsid w:val="4C1937DA"/>
    <w:rsid w:val="4C193E04"/>
    <w:rsid w:val="4C19522F"/>
    <w:rsid w:val="4C196BFC"/>
    <w:rsid w:val="4C1A4723"/>
    <w:rsid w:val="4C1B2975"/>
    <w:rsid w:val="4C1C049B"/>
    <w:rsid w:val="4C1C40A9"/>
    <w:rsid w:val="4C1C659D"/>
    <w:rsid w:val="4C1C66ED"/>
    <w:rsid w:val="4C1D15AA"/>
    <w:rsid w:val="4C1D2A3A"/>
    <w:rsid w:val="4C1E15B6"/>
    <w:rsid w:val="4C1E2465"/>
    <w:rsid w:val="4C1E663E"/>
    <w:rsid w:val="4C1F21A8"/>
    <w:rsid w:val="4C1F6AA3"/>
    <w:rsid w:val="4C1FA400"/>
    <w:rsid w:val="4C1FA401"/>
    <w:rsid w:val="4C2019D5"/>
    <w:rsid w:val="4C2028C2"/>
    <w:rsid w:val="4C20442F"/>
    <w:rsid w:val="4C2061DD"/>
    <w:rsid w:val="4C207F8B"/>
    <w:rsid w:val="4C211F55"/>
    <w:rsid w:val="4C213D03"/>
    <w:rsid w:val="4C213F8C"/>
    <w:rsid w:val="4C215AB1"/>
    <w:rsid w:val="4C2173B9"/>
    <w:rsid w:val="4C23017B"/>
    <w:rsid w:val="4C23023B"/>
    <w:rsid w:val="4C231829"/>
    <w:rsid w:val="4C235CCD"/>
    <w:rsid w:val="4C236813"/>
    <w:rsid w:val="4C24147D"/>
    <w:rsid w:val="4C2518F0"/>
    <w:rsid w:val="4C251A45"/>
    <w:rsid w:val="4C25290D"/>
    <w:rsid w:val="4C25342A"/>
    <w:rsid w:val="4C2537F3"/>
    <w:rsid w:val="4C2555A1"/>
    <w:rsid w:val="4C2630C7"/>
    <w:rsid w:val="4C263D9D"/>
    <w:rsid w:val="4C274113"/>
    <w:rsid w:val="4C2757BD"/>
    <w:rsid w:val="4C28128E"/>
    <w:rsid w:val="4C2832E3"/>
    <w:rsid w:val="4C286E40"/>
    <w:rsid w:val="4C290B24"/>
    <w:rsid w:val="4C2920CC"/>
    <w:rsid w:val="4C294FC4"/>
    <w:rsid w:val="4C2A0E0A"/>
    <w:rsid w:val="4C2A2BB8"/>
    <w:rsid w:val="4C2A5E16"/>
    <w:rsid w:val="4C2A705C"/>
    <w:rsid w:val="4C2B14ED"/>
    <w:rsid w:val="4C2B5007"/>
    <w:rsid w:val="4C2B569A"/>
    <w:rsid w:val="4C2B6930"/>
    <w:rsid w:val="4C2C3167"/>
    <w:rsid w:val="4C2C7C0F"/>
    <w:rsid w:val="4C2D26A8"/>
    <w:rsid w:val="4C2D4456"/>
    <w:rsid w:val="4C2D7848"/>
    <w:rsid w:val="4C2E588C"/>
    <w:rsid w:val="4C2F01CE"/>
    <w:rsid w:val="4C2F6420"/>
    <w:rsid w:val="4C2F6590"/>
    <w:rsid w:val="4C3000D5"/>
    <w:rsid w:val="4C303F46"/>
    <w:rsid w:val="4C307108"/>
    <w:rsid w:val="4C307A20"/>
    <w:rsid w:val="4C3103EA"/>
    <w:rsid w:val="4C311138"/>
    <w:rsid w:val="4C315090"/>
    <w:rsid w:val="4C324F11"/>
    <w:rsid w:val="4C325F10"/>
    <w:rsid w:val="4C327CBE"/>
    <w:rsid w:val="4C3302EC"/>
    <w:rsid w:val="4C341C88"/>
    <w:rsid w:val="4C345439"/>
    <w:rsid w:val="4C3457E4"/>
    <w:rsid w:val="4C34692B"/>
    <w:rsid w:val="4C347831"/>
    <w:rsid w:val="4C350CC1"/>
    <w:rsid w:val="4C35155C"/>
    <w:rsid w:val="4C364E8D"/>
    <w:rsid w:val="4C366257"/>
    <w:rsid w:val="4C36766B"/>
    <w:rsid w:val="4C3778F3"/>
    <w:rsid w:val="4C39104D"/>
    <w:rsid w:val="4C392213"/>
    <w:rsid w:val="4C3A36A3"/>
    <w:rsid w:val="4C3B3017"/>
    <w:rsid w:val="4C3B7704"/>
    <w:rsid w:val="4C3B7A32"/>
    <w:rsid w:val="4C3C28EB"/>
    <w:rsid w:val="4C3C5377"/>
    <w:rsid w:val="4C3D2024"/>
    <w:rsid w:val="4C3D511F"/>
    <w:rsid w:val="4C3D6D8F"/>
    <w:rsid w:val="4C3D6EFE"/>
    <w:rsid w:val="4C3E2B07"/>
    <w:rsid w:val="4C3E4D14"/>
    <w:rsid w:val="4C40062D"/>
    <w:rsid w:val="4C405991"/>
    <w:rsid w:val="4C405DD4"/>
    <w:rsid w:val="4C407AAA"/>
    <w:rsid w:val="4C416153"/>
    <w:rsid w:val="4C422A48"/>
    <w:rsid w:val="4C423FE6"/>
    <w:rsid w:val="4C424A06"/>
    <w:rsid w:val="4C431ECB"/>
    <w:rsid w:val="4C4334E7"/>
    <w:rsid w:val="4C433636"/>
    <w:rsid w:val="4C433C79"/>
    <w:rsid w:val="4C434DA1"/>
    <w:rsid w:val="4C435839"/>
    <w:rsid w:val="4C435E96"/>
    <w:rsid w:val="4C441DAB"/>
    <w:rsid w:val="4C453E95"/>
    <w:rsid w:val="4C455C43"/>
    <w:rsid w:val="4C4579F1"/>
    <w:rsid w:val="4C460EB0"/>
    <w:rsid w:val="4C463387"/>
    <w:rsid w:val="4C46376A"/>
    <w:rsid w:val="4C465518"/>
    <w:rsid w:val="4C4719BC"/>
    <w:rsid w:val="4C473A90"/>
    <w:rsid w:val="4C474817"/>
    <w:rsid w:val="4C4827CE"/>
    <w:rsid w:val="4C487137"/>
    <w:rsid w:val="4C495B07"/>
    <w:rsid w:val="4C4A0649"/>
    <w:rsid w:val="4C4A14AC"/>
    <w:rsid w:val="4C4A2867"/>
    <w:rsid w:val="4C4A5008"/>
    <w:rsid w:val="4C4A5DFB"/>
    <w:rsid w:val="4C4B13D6"/>
    <w:rsid w:val="4C4B198E"/>
    <w:rsid w:val="4C4C0689"/>
    <w:rsid w:val="4C4C77E1"/>
    <w:rsid w:val="4C4D2D4A"/>
    <w:rsid w:val="4C4D4AF8"/>
    <w:rsid w:val="4C4D68A6"/>
    <w:rsid w:val="4C4D6F48"/>
    <w:rsid w:val="4C4D7146"/>
    <w:rsid w:val="4C4E30F3"/>
    <w:rsid w:val="4C4F0870"/>
    <w:rsid w:val="4C4F1F97"/>
    <w:rsid w:val="4C4F261E"/>
    <w:rsid w:val="4C4F35BC"/>
    <w:rsid w:val="4C4F42E7"/>
    <w:rsid w:val="4C51283A"/>
    <w:rsid w:val="4C516FD3"/>
    <w:rsid w:val="4C51715A"/>
    <w:rsid w:val="4C520360"/>
    <w:rsid w:val="4C520510"/>
    <w:rsid w:val="4C52210E"/>
    <w:rsid w:val="4C522DBA"/>
    <w:rsid w:val="4C523D01"/>
    <w:rsid w:val="4C5275F0"/>
    <w:rsid w:val="4C53424A"/>
    <w:rsid w:val="4C53548C"/>
    <w:rsid w:val="4C53598B"/>
    <w:rsid w:val="4C543626"/>
    <w:rsid w:val="4C5440D8"/>
    <w:rsid w:val="4C546E1B"/>
    <w:rsid w:val="4C547C35"/>
    <w:rsid w:val="4C5566EF"/>
    <w:rsid w:val="4C5639AD"/>
    <w:rsid w:val="4C5675DC"/>
    <w:rsid w:val="4C567E51"/>
    <w:rsid w:val="4C572BCB"/>
    <w:rsid w:val="4C575977"/>
    <w:rsid w:val="4C575BEC"/>
    <w:rsid w:val="4C576672"/>
    <w:rsid w:val="4C58476F"/>
    <w:rsid w:val="4C5900BC"/>
    <w:rsid w:val="4C59524B"/>
    <w:rsid w:val="4C5B0FC3"/>
    <w:rsid w:val="4C5B294C"/>
    <w:rsid w:val="4C5B29DC"/>
    <w:rsid w:val="4C5B5467"/>
    <w:rsid w:val="4C5B6335"/>
    <w:rsid w:val="4C5B7ACB"/>
    <w:rsid w:val="4C5C2F8D"/>
    <w:rsid w:val="4C5C4D3B"/>
    <w:rsid w:val="4C5C55AD"/>
    <w:rsid w:val="4C5D093F"/>
    <w:rsid w:val="4C5D22A2"/>
    <w:rsid w:val="4C5E135D"/>
    <w:rsid w:val="4C5E525E"/>
    <w:rsid w:val="4C5E6BE2"/>
    <w:rsid w:val="4C5E6D05"/>
    <w:rsid w:val="4C5F6C91"/>
    <w:rsid w:val="4C602A7D"/>
    <w:rsid w:val="4C604EC3"/>
    <w:rsid w:val="4C6065D9"/>
    <w:rsid w:val="4C632FE9"/>
    <w:rsid w:val="4C645337"/>
    <w:rsid w:val="4C646910"/>
    <w:rsid w:val="4C650094"/>
    <w:rsid w:val="4C6562E6"/>
    <w:rsid w:val="4C65665F"/>
    <w:rsid w:val="4C666ED4"/>
    <w:rsid w:val="4C672C72"/>
    <w:rsid w:val="4C673E0C"/>
    <w:rsid w:val="4C675291"/>
    <w:rsid w:val="4C675BBA"/>
    <w:rsid w:val="4C681932"/>
    <w:rsid w:val="4C683B50"/>
    <w:rsid w:val="4C684CF6"/>
    <w:rsid w:val="4C6A1041"/>
    <w:rsid w:val="4C6A38FC"/>
    <w:rsid w:val="4C6A623F"/>
    <w:rsid w:val="4C6A749C"/>
    <w:rsid w:val="4C6B414D"/>
    <w:rsid w:val="4C6C1422"/>
    <w:rsid w:val="4C6C3961"/>
    <w:rsid w:val="4C6C5633"/>
    <w:rsid w:val="4C6C73DF"/>
    <w:rsid w:val="4C6D0CF6"/>
    <w:rsid w:val="4C6D519A"/>
    <w:rsid w:val="4C6D6532"/>
    <w:rsid w:val="4C6D6F48"/>
    <w:rsid w:val="4C6E2593"/>
    <w:rsid w:val="4C6E4996"/>
    <w:rsid w:val="4C6F0F12"/>
    <w:rsid w:val="4C6F22E2"/>
    <w:rsid w:val="4C6F2CC0"/>
    <w:rsid w:val="4C6F310B"/>
    <w:rsid w:val="4C6F3A23"/>
    <w:rsid w:val="4C6F4A6E"/>
    <w:rsid w:val="4C6F4F8D"/>
    <w:rsid w:val="4C6F6E0F"/>
    <w:rsid w:val="4C7040FB"/>
    <w:rsid w:val="4C704E0D"/>
    <w:rsid w:val="4C7107E7"/>
    <w:rsid w:val="4C723DC1"/>
    <w:rsid w:val="4C72455F"/>
    <w:rsid w:val="4C724A73"/>
    <w:rsid w:val="4C7322F3"/>
    <w:rsid w:val="4C742085"/>
    <w:rsid w:val="4C742922"/>
    <w:rsid w:val="4C746529"/>
    <w:rsid w:val="4C7477B9"/>
    <w:rsid w:val="4C751D46"/>
    <w:rsid w:val="4C756154"/>
    <w:rsid w:val="4C757895"/>
    <w:rsid w:val="4C76404F"/>
    <w:rsid w:val="4C765DFD"/>
    <w:rsid w:val="4C777DCD"/>
    <w:rsid w:val="4C786216"/>
    <w:rsid w:val="4C787DC7"/>
    <w:rsid w:val="4C791036"/>
    <w:rsid w:val="4C7958ED"/>
    <w:rsid w:val="4C797109"/>
    <w:rsid w:val="4C79769B"/>
    <w:rsid w:val="4C7B3413"/>
    <w:rsid w:val="4C7B4571"/>
    <w:rsid w:val="4C7C3456"/>
    <w:rsid w:val="4C7D2A1C"/>
    <w:rsid w:val="4C7D53DD"/>
    <w:rsid w:val="4C7E00B4"/>
    <w:rsid w:val="4C7E0947"/>
    <w:rsid w:val="4C7E1BC4"/>
    <w:rsid w:val="4C7E5ECA"/>
    <w:rsid w:val="4C7E6688"/>
    <w:rsid w:val="4C7F7D4A"/>
    <w:rsid w:val="4C800A2A"/>
    <w:rsid w:val="4C801545"/>
    <w:rsid w:val="4C803267"/>
    <w:rsid w:val="4C804ECE"/>
    <w:rsid w:val="4C8069AF"/>
    <w:rsid w:val="4C806FA2"/>
    <w:rsid w:val="4C814491"/>
    <w:rsid w:val="4C8147A2"/>
    <w:rsid w:val="4C820C46"/>
    <w:rsid w:val="4C8229F4"/>
    <w:rsid w:val="4C83051A"/>
    <w:rsid w:val="4C841BE8"/>
    <w:rsid w:val="4C84202A"/>
    <w:rsid w:val="4C844CF8"/>
    <w:rsid w:val="4C8524E4"/>
    <w:rsid w:val="4C85556F"/>
    <w:rsid w:val="4C856040"/>
    <w:rsid w:val="4C856127"/>
    <w:rsid w:val="4C864E7A"/>
    <w:rsid w:val="4C876AA5"/>
    <w:rsid w:val="4C883D82"/>
    <w:rsid w:val="4C885B30"/>
    <w:rsid w:val="4C8876A4"/>
    <w:rsid w:val="4C8908A8"/>
    <w:rsid w:val="4C891FD4"/>
    <w:rsid w:val="4C893415"/>
    <w:rsid w:val="4C8A18A8"/>
    <w:rsid w:val="4C8A5702"/>
    <w:rsid w:val="4C8A5D4C"/>
    <w:rsid w:val="4C8B55F7"/>
    <w:rsid w:val="4C8B62DF"/>
    <w:rsid w:val="4C8C0C09"/>
    <w:rsid w:val="4C8C2F4B"/>
    <w:rsid w:val="4C8C369A"/>
    <w:rsid w:val="4C8C3FE8"/>
    <w:rsid w:val="4C8C73CE"/>
    <w:rsid w:val="4C8D1398"/>
    <w:rsid w:val="4C8D3147"/>
    <w:rsid w:val="4C8F07A8"/>
    <w:rsid w:val="4C8F2FAC"/>
    <w:rsid w:val="4C8F3363"/>
    <w:rsid w:val="4C8F5023"/>
    <w:rsid w:val="4C8F73C0"/>
    <w:rsid w:val="4C90293D"/>
    <w:rsid w:val="4C911878"/>
    <w:rsid w:val="4C912C37"/>
    <w:rsid w:val="4C9170DB"/>
    <w:rsid w:val="4C920018"/>
    <w:rsid w:val="4C92047C"/>
    <w:rsid w:val="4C92075D"/>
    <w:rsid w:val="4C923DB2"/>
    <w:rsid w:val="4C925E09"/>
    <w:rsid w:val="4C9269AF"/>
    <w:rsid w:val="4C93024D"/>
    <w:rsid w:val="4C934891"/>
    <w:rsid w:val="4C940979"/>
    <w:rsid w:val="4C9444D5"/>
    <w:rsid w:val="4C9462E9"/>
    <w:rsid w:val="4C952DFF"/>
    <w:rsid w:val="4C953715"/>
    <w:rsid w:val="4C96024D"/>
    <w:rsid w:val="4C96179F"/>
    <w:rsid w:val="4C9646F1"/>
    <w:rsid w:val="4C96649F"/>
    <w:rsid w:val="4C966BCE"/>
    <w:rsid w:val="4C976F8A"/>
    <w:rsid w:val="4C98090D"/>
    <w:rsid w:val="4C9814EE"/>
    <w:rsid w:val="4C9822FF"/>
    <w:rsid w:val="4C983FC5"/>
    <w:rsid w:val="4C984816"/>
    <w:rsid w:val="4C987052"/>
    <w:rsid w:val="4C991AEB"/>
    <w:rsid w:val="4C9925D5"/>
    <w:rsid w:val="4C995F8F"/>
    <w:rsid w:val="4C997D3D"/>
    <w:rsid w:val="4C9B15B0"/>
    <w:rsid w:val="4C9B1D07"/>
    <w:rsid w:val="4C9B3AB5"/>
    <w:rsid w:val="4C9B5863"/>
    <w:rsid w:val="4C9B7E6F"/>
    <w:rsid w:val="4C9C1E51"/>
    <w:rsid w:val="4C9D15DC"/>
    <w:rsid w:val="4C9D5A7F"/>
    <w:rsid w:val="4C9E5354"/>
    <w:rsid w:val="4C9E7405"/>
    <w:rsid w:val="4C9F200D"/>
    <w:rsid w:val="4C9F53CD"/>
    <w:rsid w:val="4C9F6CE3"/>
    <w:rsid w:val="4CA010CC"/>
    <w:rsid w:val="4CA025D1"/>
    <w:rsid w:val="4CA02E7A"/>
    <w:rsid w:val="4CA043D1"/>
    <w:rsid w:val="4CA0731E"/>
    <w:rsid w:val="4CA11275"/>
    <w:rsid w:val="4CA16E41"/>
    <w:rsid w:val="4CA21AD8"/>
    <w:rsid w:val="4CA23096"/>
    <w:rsid w:val="4CA25CB2"/>
    <w:rsid w:val="4CA268B2"/>
    <w:rsid w:val="4CA30BBC"/>
    <w:rsid w:val="4CA324CD"/>
    <w:rsid w:val="4CA3296A"/>
    <w:rsid w:val="4CA46E0E"/>
    <w:rsid w:val="4CA50322"/>
    <w:rsid w:val="4CA50490"/>
    <w:rsid w:val="4CA544F3"/>
    <w:rsid w:val="4CA54934"/>
    <w:rsid w:val="4CA66295"/>
    <w:rsid w:val="4CA66567"/>
    <w:rsid w:val="4CA666C3"/>
    <w:rsid w:val="4CA672F4"/>
    <w:rsid w:val="4CA706AC"/>
    <w:rsid w:val="4CA7245A"/>
    <w:rsid w:val="4CA72724"/>
    <w:rsid w:val="4CA74208"/>
    <w:rsid w:val="4CA84901"/>
    <w:rsid w:val="4CA869B3"/>
    <w:rsid w:val="4CA91E31"/>
    <w:rsid w:val="4CA94424"/>
    <w:rsid w:val="4CA961D2"/>
    <w:rsid w:val="4CAA019C"/>
    <w:rsid w:val="4CAA3CF8"/>
    <w:rsid w:val="4CAB7964"/>
    <w:rsid w:val="4CAC0B65"/>
    <w:rsid w:val="4CAC5CC3"/>
    <w:rsid w:val="4CAD2769"/>
    <w:rsid w:val="4CAD39C5"/>
    <w:rsid w:val="4CAD5CC8"/>
    <w:rsid w:val="4CAE57E5"/>
    <w:rsid w:val="4CAF0EB6"/>
    <w:rsid w:val="4CAF130F"/>
    <w:rsid w:val="4CAF3D61"/>
    <w:rsid w:val="4CB049B2"/>
    <w:rsid w:val="4CB132D9"/>
    <w:rsid w:val="4CB13931"/>
    <w:rsid w:val="4CB163A7"/>
    <w:rsid w:val="4CB16E35"/>
    <w:rsid w:val="4CB21689"/>
    <w:rsid w:val="4CB22BAD"/>
    <w:rsid w:val="4CB25BF0"/>
    <w:rsid w:val="4CB26C40"/>
    <w:rsid w:val="4CB30DFF"/>
    <w:rsid w:val="4CB345EF"/>
    <w:rsid w:val="4CB37051"/>
    <w:rsid w:val="4CB41B44"/>
    <w:rsid w:val="4CB42DC9"/>
    <w:rsid w:val="4CB608EF"/>
    <w:rsid w:val="4CB60EDE"/>
    <w:rsid w:val="4CB66B41"/>
    <w:rsid w:val="4CB701C3"/>
    <w:rsid w:val="4CB80F29"/>
    <w:rsid w:val="4CB842E7"/>
    <w:rsid w:val="4CB84667"/>
    <w:rsid w:val="4CB86D6E"/>
    <w:rsid w:val="4CB91B3C"/>
    <w:rsid w:val="4CB9218D"/>
    <w:rsid w:val="4CB93F3C"/>
    <w:rsid w:val="4CB97652"/>
    <w:rsid w:val="4CBA03DF"/>
    <w:rsid w:val="4CBA2EBC"/>
    <w:rsid w:val="4CBA4888"/>
    <w:rsid w:val="4CBB357E"/>
    <w:rsid w:val="4CBB7CB4"/>
    <w:rsid w:val="4CBC202A"/>
    <w:rsid w:val="4CBD3A2C"/>
    <w:rsid w:val="4CBD57DA"/>
    <w:rsid w:val="4CBE5929"/>
    <w:rsid w:val="4CBE5F20"/>
    <w:rsid w:val="4CBE5F56"/>
    <w:rsid w:val="4CBE77A4"/>
    <w:rsid w:val="4CBF59F6"/>
    <w:rsid w:val="4CBF726A"/>
    <w:rsid w:val="4CC006FA"/>
    <w:rsid w:val="4CC0176E"/>
    <w:rsid w:val="4CC01BE5"/>
    <w:rsid w:val="4CC0351C"/>
    <w:rsid w:val="4CC03573"/>
    <w:rsid w:val="4CC04C2C"/>
    <w:rsid w:val="4CC052CA"/>
    <w:rsid w:val="4CC17924"/>
    <w:rsid w:val="4CC21042"/>
    <w:rsid w:val="4CC2216C"/>
    <w:rsid w:val="4CC23AC9"/>
    <w:rsid w:val="4CC254E6"/>
    <w:rsid w:val="4CC27294"/>
    <w:rsid w:val="4CC34DBA"/>
    <w:rsid w:val="4CC35A26"/>
    <w:rsid w:val="4CC36B68"/>
    <w:rsid w:val="4CC41C4C"/>
    <w:rsid w:val="4CC451D3"/>
    <w:rsid w:val="4CC56D84"/>
    <w:rsid w:val="4CC6456C"/>
    <w:rsid w:val="4CC72AFC"/>
    <w:rsid w:val="4CC748AA"/>
    <w:rsid w:val="4CC76658"/>
    <w:rsid w:val="4CC823D1"/>
    <w:rsid w:val="4CC92EED"/>
    <w:rsid w:val="4CCA2F15"/>
    <w:rsid w:val="4CCA439B"/>
    <w:rsid w:val="4CCA7EF7"/>
    <w:rsid w:val="4CCB733D"/>
    <w:rsid w:val="4CCB7889"/>
    <w:rsid w:val="4CCC0113"/>
    <w:rsid w:val="4CCC1EC1"/>
    <w:rsid w:val="4CCD0207"/>
    <w:rsid w:val="4CCD22BF"/>
    <w:rsid w:val="4CCD4004"/>
    <w:rsid w:val="4CCE1FFB"/>
    <w:rsid w:val="4CCE5C39"/>
    <w:rsid w:val="4CCE6718"/>
    <w:rsid w:val="4CCE79E7"/>
    <w:rsid w:val="4CCF19B1"/>
    <w:rsid w:val="4CCF375F"/>
    <w:rsid w:val="4CD07C03"/>
    <w:rsid w:val="4CD174D7"/>
    <w:rsid w:val="4CD22B0F"/>
    <w:rsid w:val="4CD314A1"/>
    <w:rsid w:val="4CD33269"/>
    <w:rsid w:val="4CD36B70"/>
    <w:rsid w:val="4CD40D75"/>
    <w:rsid w:val="4CD41741"/>
    <w:rsid w:val="4CD41EC5"/>
    <w:rsid w:val="4CD42F4E"/>
    <w:rsid w:val="4CD46FC7"/>
    <w:rsid w:val="4CD51490"/>
    <w:rsid w:val="4CD51ACB"/>
    <w:rsid w:val="4CD532F0"/>
    <w:rsid w:val="4CD56E6A"/>
    <w:rsid w:val="4CD62D3F"/>
    <w:rsid w:val="4CD64061"/>
    <w:rsid w:val="4CD64AED"/>
    <w:rsid w:val="4CD6730C"/>
    <w:rsid w:val="4CD72DE4"/>
    <w:rsid w:val="4CD81DED"/>
    <w:rsid w:val="4CD83EF5"/>
    <w:rsid w:val="4CD86993"/>
    <w:rsid w:val="4CD945DE"/>
    <w:rsid w:val="4CDA2830"/>
    <w:rsid w:val="4CDA6119"/>
    <w:rsid w:val="4CDB0356"/>
    <w:rsid w:val="4CDB0A25"/>
    <w:rsid w:val="4CDB2104"/>
    <w:rsid w:val="4CDC3400"/>
    <w:rsid w:val="4CDC3870"/>
    <w:rsid w:val="4CDC3B41"/>
    <w:rsid w:val="4CDD300B"/>
    <w:rsid w:val="4CDD5E7C"/>
    <w:rsid w:val="4CDD7C2A"/>
    <w:rsid w:val="4CDE1280"/>
    <w:rsid w:val="4CDE198E"/>
    <w:rsid w:val="4CDE4EB0"/>
    <w:rsid w:val="4CDE7568"/>
    <w:rsid w:val="4CDF1BF4"/>
    <w:rsid w:val="4CDF221D"/>
    <w:rsid w:val="4CDF7D54"/>
    <w:rsid w:val="4CDF7E46"/>
    <w:rsid w:val="4CE020CF"/>
    <w:rsid w:val="4CE0288F"/>
    <w:rsid w:val="4CE03BBE"/>
    <w:rsid w:val="4CE0596C"/>
    <w:rsid w:val="4CE216E4"/>
    <w:rsid w:val="4CE23492"/>
    <w:rsid w:val="4CE25B94"/>
    <w:rsid w:val="4CE27288"/>
    <w:rsid w:val="4CE27936"/>
    <w:rsid w:val="4CE3088A"/>
    <w:rsid w:val="4CE37C07"/>
    <w:rsid w:val="4CE4545C"/>
    <w:rsid w:val="4CE46D34"/>
    <w:rsid w:val="4CE4720A"/>
    <w:rsid w:val="4CE50F85"/>
    <w:rsid w:val="4CE52F83"/>
    <w:rsid w:val="4CE5438F"/>
    <w:rsid w:val="4CE54D31"/>
    <w:rsid w:val="4CE5680B"/>
    <w:rsid w:val="4CE62811"/>
    <w:rsid w:val="4CE67003"/>
    <w:rsid w:val="4CE74FE6"/>
    <w:rsid w:val="4CE76CFB"/>
    <w:rsid w:val="4CE865CF"/>
    <w:rsid w:val="4CE901B6"/>
    <w:rsid w:val="4CE90CC5"/>
    <w:rsid w:val="4CE925E1"/>
    <w:rsid w:val="4CE94821"/>
    <w:rsid w:val="4CE953FD"/>
    <w:rsid w:val="4CEA0599"/>
    <w:rsid w:val="4CEA1EE5"/>
    <w:rsid w:val="4CEA2347"/>
    <w:rsid w:val="4CEA2F5B"/>
    <w:rsid w:val="4CEA4158"/>
    <w:rsid w:val="4CEA67EB"/>
    <w:rsid w:val="4CEB4760"/>
    <w:rsid w:val="4CEC4311"/>
    <w:rsid w:val="4CEC58C8"/>
    <w:rsid w:val="4CEC5CB4"/>
    <w:rsid w:val="4CED014C"/>
    <w:rsid w:val="4CED2EF8"/>
    <w:rsid w:val="4CED3394"/>
    <w:rsid w:val="4CED77C7"/>
    <w:rsid w:val="4CEE1E37"/>
    <w:rsid w:val="4CEE62DB"/>
    <w:rsid w:val="4CEF330A"/>
    <w:rsid w:val="4CEF3FB0"/>
    <w:rsid w:val="4CEF4CA8"/>
    <w:rsid w:val="4CEF4F42"/>
    <w:rsid w:val="4CEF5BAF"/>
    <w:rsid w:val="4CEF795D"/>
    <w:rsid w:val="4CF019A1"/>
    <w:rsid w:val="4CF03E01"/>
    <w:rsid w:val="4CF04157"/>
    <w:rsid w:val="4CF0529F"/>
    <w:rsid w:val="4CF06098"/>
    <w:rsid w:val="4CF136D5"/>
    <w:rsid w:val="4CF220F9"/>
    <w:rsid w:val="4CF2277F"/>
    <w:rsid w:val="4CF30EC9"/>
    <w:rsid w:val="4CF338F1"/>
    <w:rsid w:val="4CF3569F"/>
    <w:rsid w:val="4CF36A7B"/>
    <w:rsid w:val="4CF414EB"/>
    <w:rsid w:val="4CF431C6"/>
    <w:rsid w:val="4CF457E6"/>
    <w:rsid w:val="4CF51418"/>
    <w:rsid w:val="4CF520BB"/>
    <w:rsid w:val="4CF5766A"/>
    <w:rsid w:val="4CF57793"/>
    <w:rsid w:val="4CF57EEB"/>
    <w:rsid w:val="4CF60CEC"/>
    <w:rsid w:val="4CF63241"/>
    <w:rsid w:val="4CF65190"/>
    <w:rsid w:val="4CF6620D"/>
    <w:rsid w:val="4CF667F7"/>
    <w:rsid w:val="4CF66F3E"/>
    <w:rsid w:val="4CF74448"/>
    <w:rsid w:val="4CF80F08"/>
    <w:rsid w:val="4CF82CB6"/>
    <w:rsid w:val="4CF84A64"/>
    <w:rsid w:val="4CF87020"/>
    <w:rsid w:val="4CF876D8"/>
    <w:rsid w:val="4CF907DC"/>
    <w:rsid w:val="4CFA1D1B"/>
    <w:rsid w:val="4CFA345D"/>
    <w:rsid w:val="4CFA4832"/>
    <w:rsid w:val="4CFA4C80"/>
    <w:rsid w:val="4CFA5721"/>
    <w:rsid w:val="4CFA6A2E"/>
    <w:rsid w:val="4CFB09F8"/>
    <w:rsid w:val="4CFB4554"/>
    <w:rsid w:val="4CFB6302"/>
    <w:rsid w:val="4CFC093F"/>
    <w:rsid w:val="4CFC119D"/>
    <w:rsid w:val="4CFC5D7C"/>
    <w:rsid w:val="4CFD02CC"/>
    <w:rsid w:val="4CFD1DDD"/>
    <w:rsid w:val="4CFD207A"/>
    <w:rsid w:val="4CFD5469"/>
    <w:rsid w:val="4CFD5FCE"/>
    <w:rsid w:val="4CFD651E"/>
    <w:rsid w:val="4CFD729B"/>
    <w:rsid w:val="4CFE58E3"/>
    <w:rsid w:val="4CFF0D3A"/>
    <w:rsid w:val="4CFF2296"/>
    <w:rsid w:val="4D001F4A"/>
    <w:rsid w:val="4D004428"/>
    <w:rsid w:val="4D0072CE"/>
    <w:rsid w:val="4D015F66"/>
    <w:rsid w:val="4D01600E"/>
    <w:rsid w:val="4D0258E3"/>
    <w:rsid w:val="4D0266A3"/>
    <w:rsid w:val="4D027691"/>
    <w:rsid w:val="4D035C4F"/>
    <w:rsid w:val="4D043409"/>
    <w:rsid w:val="4D05599E"/>
    <w:rsid w:val="4D057181"/>
    <w:rsid w:val="4D07114B"/>
    <w:rsid w:val="4D072E8F"/>
    <w:rsid w:val="4D072EF9"/>
    <w:rsid w:val="4D0745D0"/>
    <w:rsid w:val="4D084C6C"/>
    <w:rsid w:val="4D0868C8"/>
    <w:rsid w:val="4D090A1F"/>
    <w:rsid w:val="4D091CD9"/>
    <w:rsid w:val="4D093CEB"/>
    <w:rsid w:val="4D0A2F51"/>
    <w:rsid w:val="4D0B2CA0"/>
    <w:rsid w:val="4D0B44B1"/>
    <w:rsid w:val="4D0C050F"/>
    <w:rsid w:val="4D0C33ED"/>
    <w:rsid w:val="4D0C6533"/>
    <w:rsid w:val="4D0E00FB"/>
    <w:rsid w:val="4D0E072B"/>
    <w:rsid w:val="4D0E24D9"/>
    <w:rsid w:val="4D0E4287"/>
    <w:rsid w:val="4D0E5837"/>
    <w:rsid w:val="4D0E6F71"/>
    <w:rsid w:val="4D0F0C5D"/>
    <w:rsid w:val="4D101FF0"/>
    <w:rsid w:val="4D102FB2"/>
    <w:rsid w:val="4D106251"/>
    <w:rsid w:val="4D111FCA"/>
    <w:rsid w:val="4D113A99"/>
    <w:rsid w:val="4D113D59"/>
    <w:rsid w:val="4D116B12"/>
    <w:rsid w:val="4D130196"/>
    <w:rsid w:val="4D132B73"/>
    <w:rsid w:val="4D133A72"/>
    <w:rsid w:val="4D135D42"/>
    <w:rsid w:val="4D137AF0"/>
    <w:rsid w:val="4D153868"/>
    <w:rsid w:val="4D154848"/>
    <w:rsid w:val="4D156923"/>
    <w:rsid w:val="4D1610B1"/>
    <w:rsid w:val="4D1614F4"/>
    <w:rsid w:val="4D16313C"/>
    <w:rsid w:val="4D1647E8"/>
    <w:rsid w:val="4D172984"/>
    <w:rsid w:val="4D174121"/>
    <w:rsid w:val="4D176606"/>
    <w:rsid w:val="4D176E22"/>
    <w:rsid w:val="4D177A31"/>
    <w:rsid w:val="4D183358"/>
    <w:rsid w:val="4D183E14"/>
    <w:rsid w:val="4D1869E5"/>
    <w:rsid w:val="4D186CA5"/>
    <w:rsid w:val="4D1879C1"/>
    <w:rsid w:val="4D187C1B"/>
    <w:rsid w:val="4D197E75"/>
    <w:rsid w:val="4D1A0E7E"/>
    <w:rsid w:val="4D1A70D0"/>
    <w:rsid w:val="4D1B0752"/>
    <w:rsid w:val="4D1B69A4"/>
    <w:rsid w:val="4D1B6AE5"/>
    <w:rsid w:val="4D1C4827"/>
    <w:rsid w:val="4D1C49FD"/>
    <w:rsid w:val="4D1C71ED"/>
    <w:rsid w:val="4D1D096E"/>
    <w:rsid w:val="4D1D5961"/>
    <w:rsid w:val="4D1D60CA"/>
    <w:rsid w:val="4D1E2857"/>
    <w:rsid w:val="4D1F0243"/>
    <w:rsid w:val="4D1F46E6"/>
    <w:rsid w:val="4D20220D"/>
    <w:rsid w:val="4D2025A6"/>
    <w:rsid w:val="4D203FBB"/>
    <w:rsid w:val="4D221AE1"/>
    <w:rsid w:val="4D2254A5"/>
    <w:rsid w:val="4D227C44"/>
    <w:rsid w:val="4D227D33"/>
    <w:rsid w:val="4D230F27"/>
    <w:rsid w:val="4D23119C"/>
    <w:rsid w:val="4D23253F"/>
    <w:rsid w:val="4D232668"/>
    <w:rsid w:val="4D240360"/>
    <w:rsid w:val="4D243AAB"/>
    <w:rsid w:val="4D245859"/>
    <w:rsid w:val="4D253F35"/>
    <w:rsid w:val="4D256418"/>
    <w:rsid w:val="4D257B59"/>
    <w:rsid w:val="4D265A75"/>
    <w:rsid w:val="4D2661FE"/>
    <w:rsid w:val="4D266BA1"/>
    <w:rsid w:val="4D267823"/>
    <w:rsid w:val="4D275349"/>
    <w:rsid w:val="4D2770F7"/>
    <w:rsid w:val="4D2838C3"/>
    <w:rsid w:val="4D2951F8"/>
    <w:rsid w:val="4D297313"/>
    <w:rsid w:val="4D2A0CA1"/>
    <w:rsid w:val="4D2A1906"/>
    <w:rsid w:val="4D2A6229"/>
    <w:rsid w:val="4D2A6B52"/>
    <w:rsid w:val="4D2A6BE7"/>
    <w:rsid w:val="4D2B308B"/>
    <w:rsid w:val="4D2B41CB"/>
    <w:rsid w:val="4D2B41FE"/>
    <w:rsid w:val="4D2B4345"/>
    <w:rsid w:val="4D2C6E03"/>
    <w:rsid w:val="4D2D7F75"/>
    <w:rsid w:val="4D2E0486"/>
    <w:rsid w:val="4D2E0768"/>
    <w:rsid w:val="4D2E492A"/>
    <w:rsid w:val="4D2E66D8"/>
    <w:rsid w:val="4D2E777B"/>
    <w:rsid w:val="4D3006A2"/>
    <w:rsid w:val="4D31441A"/>
    <w:rsid w:val="4D3160FC"/>
    <w:rsid w:val="4D3161C8"/>
    <w:rsid w:val="4D317F76"/>
    <w:rsid w:val="4D32215D"/>
    <w:rsid w:val="4D325605"/>
    <w:rsid w:val="4D326156"/>
    <w:rsid w:val="4D3335ED"/>
    <w:rsid w:val="4D3428BB"/>
    <w:rsid w:val="4D343D54"/>
    <w:rsid w:val="4D344A7D"/>
    <w:rsid w:val="4D3548A1"/>
    <w:rsid w:val="4D355CB8"/>
    <w:rsid w:val="4D355F0D"/>
    <w:rsid w:val="4D357A66"/>
    <w:rsid w:val="4D361D60"/>
    <w:rsid w:val="4D361F72"/>
    <w:rsid w:val="4D365C43"/>
    <w:rsid w:val="4D36739D"/>
    <w:rsid w:val="4D37082D"/>
    <w:rsid w:val="4D371A30"/>
    <w:rsid w:val="4D381304"/>
    <w:rsid w:val="4D3857A8"/>
    <w:rsid w:val="4D386C06"/>
    <w:rsid w:val="4D39745F"/>
    <w:rsid w:val="4D3A08EF"/>
    <w:rsid w:val="4D3A1520"/>
    <w:rsid w:val="4D3A1834"/>
    <w:rsid w:val="4D3B10B6"/>
    <w:rsid w:val="4D3B1D7F"/>
    <w:rsid w:val="4D3B40E5"/>
    <w:rsid w:val="4D3B459E"/>
    <w:rsid w:val="4D3B6E75"/>
    <w:rsid w:val="4D3D2DBF"/>
    <w:rsid w:val="4D3D691B"/>
    <w:rsid w:val="4D3D6A28"/>
    <w:rsid w:val="4D3D7270"/>
    <w:rsid w:val="4D3E16CB"/>
    <w:rsid w:val="4D3E382D"/>
    <w:rsid w:val="4D3F08E5"/>
    <w:rsid w:val="4D3F2693"/>
    <w:rsid w:val="4D3F6B37"/>
    <w:rsid w:val="4D4105B8"/>
    <w:rsid w:val="4D415BF1"/>
    <w:rsid w:val="4D422183"/>
    <w:rsid w:val="4D425E62"/>
    <w:rsid w:val="4D430511"/>
    <w:rsid w:val="4D436124"/>
    <w:rsid w:val="4D44414D"/>
    <w:rsid w:val="4D4454CA"/>
    <w:rsid w:val="4D447CA9"/>
    <w:rsid w:val="4D45306C"/>
    <w:rsid w:val="4D461C73"/>
    <w:rsid w:val="4D46627F"/>
    <w:rsid w:val="4D470D10"/>
    <w:rsid w:val="4D471647"/>
    <w:rsid w:val="4D4729C6"/>
    <w:rsid w:val="4D4733E9"/>
    <w:rsid w:val="4D473F5B"/>
    <w:rsid w:val="4D47435D"/>
    <w:rsid w:val="4D4759EB"/>
    <w:rsid w:val="4D477799"/>
    <w:rsid w:val="4D48113A"/>
    <w:rsid w:val="4D4815AA"/>
    <w:rsid w:val="4D4850DD"/>
    <w:rsid w:val="4D486CC1"/>
    <w:rsid w:val="4D493511"/>
    <w:rsid w:val="4D4952BF"/>
    <w:rsid w:val="4D495813"/>
    <w:rsid w:val="4D4A059F"/>
    <w:rsid w:val="4D4A26D4"/>
    <w:rsid w:val="4D4A6024"/>
    <w:rsid w:val="4D4B1038"/>
    <w:rsid w:val="4D4B54DB"/>
    <w:rsid w:val="4D4B7289"/>
    <w:rsid w:val="4D4C2D04"/>
    <w:rsid w:val="4D4C3002"/>
    <w:rsid w:val="4D4C449B"/>
    <w:rsid w:val="4D4C4DB0"/>
    <w:rsid w:val="4D4C53EF"/>
    <w:rsid w:val="4D4D1254"/>
    <w:rsid w:val="4D4D1CE9"/>
    <w:rsid w:val="4D4E28D6"/>
    <w:rsid w:val="4D4E7806"/>
    <w:rsid w:val="4D4F6CCD"/>
    <w:rsid w:val="4D5048A0"/>
    <w:rsid w:val="4D510618"/>
    <w:rsid w:val="4D5123C6"/>
    <w:rsid w:val="4D520F98"/>
    <w:rsid w:val="4D5247EE"/>
    <w:rsid w:val="4D525435"/>
    <w:rsid w:val="4D52686A"/>
    <w:rsid w:val="4D526B76"/>
    <w:rsid w:val="4D532F31"/>
    <w:rsid w:val="4D5333F8"/>
    <w:rsid w:val="4D533960"/>
    <w:rsid w:val="4D534081"/>
    <w:rsid w:val="4D534390"/>
    <w:rsid w:val="4D5368C5"/>
    <w:rsid w:val="4D537EEC"/>
    <w:rsid w:val="4D542B99"/>
    <w:rsid w:val="4D550108"/>
    <w:rsid w:val="4D551307"/>
    <w:rsid w:val="4D551EB6"/>
    <w:rsid w:val="4D553C64"/>
    <w:rsid w:val="4D5554F7"/>
    <w:rsid w:val="4D563128"/>
    <w:rsid w:val="4D563EC6"/>
    <w:rsid w:val="4D566BA1"/>
    <w:rsid w:val="4D5679DC"/>
    <w:rsid w:val="4D571A6E"/>
    <w:rsid w:val="4D573B2A"/>
    <w:rsid w:val="4D5764D7"/>
    <w:rsid w:val="4D577E17"/>
    <w:rsid w:val="4D5819A6"/>
    <w:rsid w:val="4D582B3E"/>
    <w:rsid w:val="4D587380"/>
    <w:rsid w:val="4D587BF8"/>
    <w:rsid w:val="4D590501"/>
    <w:rsid w:val="4D593FC6"/>
    <w:rsid w:val="4D5949D6"/>
    <w:rsid w:val="4D5A127B"/>
    <w:rsid w:val="4D5B3DDE"/>
    <w:rsid w:val="4D5D520F"/>
    <w:rsid w:val="4D5D6FBD"/>
    <w:rsid w:val="4D5E36BD"/>
    <w:rsid w:val="4D5E5119"/>
    <w:rsid w:val="4D5E7A83"/>
    <w:rsid w:val="4D5F117A"/>
    <w:rsid w:val="4D5F579E"/>
    <w:rsid w:val="4D600EC9"/>
    <w:rsid w:val="4D602609"/>
    <w:rsid w:val="4D61085B"/>
    <w:rsid w:val="4D613A9A"/>
    <w:rsid w:val="4D616DCA"/>
    <w:rsid w:val="4D621096"/>
    <w:rsid w:val="4D6237A0"/>
    <w:rsid w:val="4D62406D"/>
    <w:rsid w:val="4D6245D3"/>
    <w:rsid w:val="4D624F2A"/>
    <w:rsid w:val="4D626381"/>
    <w:rsid w:val="4D633818"/>
    <w:rsid w:val="4D637BA6"/>
    <w:rsid w:val="4D644AB2"/>
    <w:rsid w:val="4D6457C9"/>
    <w:rsid w:val="4D6471D2"/>
    <w:rsid w:val="4D6538AB"/>
    <w:rsid w:val="4D653A9B"/>
    <w:rsid w:val="4D656449"/>
    <w:rsid w:val="4D661208"/>
    <w:rsid w:val="4D6640FB"/>
    <w:rsid w:val="4D665E71"/>
    <w:rsid w:val="4D66647C"/>
    <w:rsid w:val="4D671BE9"/>
    <w:rsid w:val="4D673998"/>
    <w:rsid w:val="4D6761CB"/>
    <w:rsid w:val="4D677E3B"/>
    <w:rsid w:val="4D681696"/>
    <w:rsid w:val="4D685FFF"/>
    <w:rsid w:val="4D693BB4"/>
    <w:rsid w:val="4D695962"/>
    <w:rsid w:val="4D6B1E91"/>
    <w:rsid w:val="4D6B3488"/>
    <w:rsid w:val="4D6B5B7E"/>
    <w:rsid w:val="4D6B792C"/>
    <w:rsid w:val="4D6C372C"/>
    <w:rsid w:val="4D6C5C8E"/>
    <w:rsid w:val="4D6C7200"/>
    <w:rsid w:val="4D6C7D52"/>
    <w:rsid w:val="4D6D5452"/>
    <w:rsid w:val="4D6E11CA"/>
    <w:rsid w:val="4D6E18AC"/>
    <w:rsid w:val="4D6E2F78"/>
    <w:rsid w:val="4D6E4D26"/>
    <w:rsid w:val="4D6F3ED9"/>
    <w:rsid w:val="4D6F43CC"/>
    <w:rsid w:val="4D700A9E"/>
    <w:rsid w:val="4D703EEC"/>
    <w:rsid w:val="4D70407E"/>
    <w:rsid w:val="4D7057A0"/>
    <w:rsid w:val="4D706CF0"/>
    <w:rsid w:val="4D7106EC"/>
    <w:rsid w:val="4D7123E9"/>
    <w:rsid w:val="4D720CBA"/>
    <w:rsid w:val="4D722A68"/>
    <w:rsid w:val="4D731CAB"/>
    <w:rsid w:val="4D7367E0"/>
    <w:rsid w:val="4D75494D"/>
    <w:rsid w:val="4D7615D2"/>
    <w:rsid w:val="4D76482F"/>
    <w:rsid w:val="4D77007F"/>
    <w:rsid w:val="4D770568"/>
    <w:rsid w:val="4D772758"/>
    <w:rsid w:val="4D774678"/>
    <w:rsid w:val="4D777400"/>
    <w:rsid w:val="4D782049"/>
    <w:rsid w:val="4D783DF7"/>
    <w:rsid w:val="4D785BA5"/>
    <w:rsid w:val="4D787BA8"/>
    <w:rsid w:val="4D7927D6"/>
    <w:rsid w:val="4D7935D0"/>
    <w:rsid w:val="4D7A36CB"/>
    <w:rsid w:val="4D7A4897"/>
    <w:rsid w:val="4D7B1063"/>
    <w:rsid w:val="4D7B19BA"/>
    <w:rsid w:val="4D7B5AD0"/>
    <w:rsid w:val="4D7B705C"/>
    <w:rsid w:val="4D7B7443"/>
    <w:rsid w:val="4D7C06A1"/>
    <w:rsid w:val="4D7C1EAF"/>
    <w:rsid w:val="4D7C3244"/>
    <w:rsid w:val="4D7C38E7"/>
    <w:rsid w:val="4D7C5BEE"/>
    <w:rsid w:val="4D7D0C4E"/>
    <w:rsid w:val="4D7D140D"/>
    <w:rsid w:val="4D7D1B31"/>
    <w:rsid w:val="4D7D1E8C"/>
    <w:rsid w:val="4D7D31BB"/>
    <w:rsid w:val="4D7D529D"/>
    <w:rsid w:val="4D7D61D0"/>
    <w:rsid w:val="4D7D7AB3"/>
    <w:rsid w:val="4D7E262A"/>
    <w:rsid w:val="4D7F23C8"/>
    <w:rsid w:val="4D7F5185"/>
    <w:rsid w:val="4D7F6F33"/>
    <w:rsid w:val="4D8004B2"/>
    <w:rsid w:val="4D806E70"/>
    <w:rsid w:val="4D810EFD"/>
    <w:rsid w:val="4D811942"/>
    <w:rsid w:val="4D813083"/>
    <w:rsid w:val="4D81350F"/>
    <w:rsid w:val="4D814A59"/>
    <w:rsid w:val="4D8179C4"/>
    <w:rsid w:val="4D8207D1"/>
    <w:rsid w:val="4D825860"/>
    <w:rsid w:val="4D82618D"/>
    <w:rsid w:val="4D826A23"/>
    <w:rsid w:val="4D832CB1"/>
    <w:rsid w:val="4D834C75"/>
    <w:rsid w:val="4D8414C9"/>
    <w:rsid w:val="4D841B8D"/>
    <w:rsid w:val="4D8428C3"/>
    <w:rsid w:val="4D844549"/>
    <w:rsid w:val="4D853780"/>
    <w:rsid w:val="4D8602C2"/>
    <w:rsid w:val="4D866514"/>
    <w:rsid w:val="4D870F8B"/>
    <w:rsid w:val="4D87403A"/>
    <w:rsid w:val="4D874D04"/>
    <w:rsid w:val="4D8757B4"/>
    <w:rsid w:val="4D875DE8"/>
    <w:rsid w:val="4D88228C"/>
    <w:rsid w:val="4D887C9C"/>
    <w:rsid w:val="4D896004"/>
    <w:rsid w:val="4D897DB2"/>
    <w:rsid w:val="4D8B58D8"/>
    <w:rsid w:val="4D8C1650"/>
    <w:rsid w:val="4D8C3085"/>
    <w:rsid w:val="4D8C3127"/>
    <w:rsid w:val="4D8C33FE"/>
    <w:rsid w:val="4D8C61DC"/>
    <w:rsid w:val="4D8C6A55"/>
    <w:rsid w:val="4D8D78A2"/>
    <w:rsid w:val="4D8D7B74"/>
    <w:rsid w:val="4D8E2AB6"/>
    <w:rsid w:val="4D8E5BF3"/>
    <w:rsid w:val="4D8E7176"/>
    <w:rsid w:val="4D8F6B17"/>
    <w:rsid w:val="4D901140"/>
    <w:rsid w:val="4D902EEE"/>
    <w:rsid w:val="4D907392"/>
    <w:rsid w:val="4D910CD4"/>
    <w:rsid w:val="4D91424F"/>
    <w:rsid w:val="4D9228C7"/>
    <w:rsid w:val="4D922EE6"/>
    <w:rsid w:val="4D924EB8"/>
    <w:rsid w:val="4D926C66"/>
    <w:rsid w:val="4D930C30"/>
    <w:rsid w:val="4D9329DF"/>
    <w:rsid w:val="4D93478D"/>
    <w:rsid w:val="4D937CDB"/>
    <w:rsid w:val="4D942557"/>
    <w:rsid w:val="4D942E5A"/>
    <w:rsid w:val="4D944D17"/>
    <w:rsid w:val="4D947F9B"/>
    <w:rsid w:val="4D950505"/>
    <w:rsid w:val="4D952AA6"/>
    <w:rsid w:val="4D953B3E"/>
    <w:rsid w:val="4D956757"/>
    <w:rsid w:val="4D966DE8"/>
    <w:rsid w:val="4D970721"/>
    <w:rsid w:val="4D97343C"/>
    <w:rsid w:val="4D980629"/>
    <w:rsid w:val="4D986247"/>
    <w:rsid w:val="4D986739"/>
    <w:rsid w:val="4D987FF5"/>
    <w:rsid w:val="4D993BF0"/>
    <w:rsid w:val="4D993CE7"/>
    <w:rsid w:val="4D994499"/>
    <w:rsid w:val="4D995A5A"/>
    <w:rsid w:val="4D9A1FBF"/>
    <w:rsid w:val="4D9B1CA5"/>
    <w:rsid w:val="4D9B2012"/>
    <w:rsid w:val="4D9B50BA"/>
    <w:rsid w:val="4D9C0013"/>
    <w:rsid w:val="4D9C2C9F"/>
    <w:rsid w:val="4D9C5A9F"/>
    <w:rsid w:val="4D9C5D37"/>
    <w:rsid w:val="4D9D3203"/>
    <w:rsid w:val="4D9D4641"/>
    <w:rsid w:val="4D9E0063"/>
    <w:rsid w:val="4D9E4F1C"/>
    <w:rsid w:val="4D9F1383"/>
    <w:rsid w:val="4D9F1F6F"/>
    <w:rsid w:val="4D9F26DC"/>
    <w:rsid w:val="4D9F3131"/>
    <w:rsid w:val="4D9F5D85"/>
    <w:rsid w:val="4DA00CDA"/>
    <w:rsid w:val="4DA07A9C"/>
    <w:rsid w:val="4DA120EF"/>
    <w:rsid w:val="4DA150FB"/>
    <w:rsid w:val="4DA16EA9"/>
    <w:rsid w:val="4DA223BC"/>
    <w:rsid w:val="4DA42E3E"/>
    <w:rsid w:val="4DA43334"/>
    <w:rsid w:val="4DA44BEC"/>
    <w:rsid w:val="4DA60964"/>
    <w:rsid w:val="4DA62712"/>
    <w:rsid w:val="4DA6390E"/>
    <w:rsid w:val="4DA644C0"/>
    <w:rsid w:val="4DA70238"/>
    <w:rsid w:val="4DA92202"/>
    <w:rsid w:val="4DA93FB0"/>
    <w:rsid w:val="4DA96FD4"/>
    <w:rsid w:val="4DAA1EAF"/>
    <w:rsid w:val="4DAA31BF"/>
    <w:rsid w:val="4DAA3252"/>
    <w:rsid w:val="4DAA6EA0"/>
    <w:rsid w:val="4DAB1C68"/>
    <w:rsid w:val="4DAB41CC"/>
    <w:rsid w:val="4DAB4BAF"/>
    <w:rsid w:val="4DAB5F7A"/>
    <w:rsid w:val="4DAC4DCC"/>
    <w:rsid w:val="4DAC666B"/>
    <w:rsid w:val="4DAD0258"/>
    <w:rsid w:val="4DAD3AA0"/>
    <w:rsid w:val="4DAD74CF"/>
    <w:rsid w:val="4DAE20A0"/>
    <w:rsid w:val="4DAE7818"/>
    <w:rsid w:val="4DAE7ECB"/>
    <w:rsid w:val="4DAF3530"/>
    <w:rsid w:val="4DB017E2"/>
    <w:rsid w:val="4DB03590"/>
    <w:rsid w:val="4DB0533F"/>
    <w:rsid w:val="4DB10A21"/>
    <w:rsid w:val="4DB12E65"/>
    <w:rsid w:val="4DB15BC5"/>
    <w:rsid w:val="4DB15DBF"/>
    <w:rsid w:val="4DB172E0"/>
    <w:rsid w:val="4DB177EE"/>
    <w:rsid w:val="4DB21EB1"/>
    <w:rsid w:val="4DB23B45"/>
    <w:rsid w:val="4DB30B26"/>
    <w:rsid w:val="4DB31AA0"/>
    <w:rsid w:val="4DB34E2F"/>
    <w:rsid w:val="4DB42FF3"/>
    <w:rsid w:val="4DB52C4D"/>
    <w:rsid w:val="4DB578DF"/>
    <w:rsid w:val="4DB60022"/>
    <w:rsid w:val="4DB622F2"/>
    <w:rsid w:val="4DB64B04"/>
    <w:rsid w:val="4DB72B71"/>
    <w:rsid w:val="4DB7491F"/>
    <w:rsid w:val="4DB81467"/>
    <w:rsid w:val="4DB845E2"/>
    <w:rsid w:val="4DB9033B"/>
    <w:rsid w:val="4DBA0643"/>
    <w:rsid w:val="4DBA5933"/>
    <w:rsid w:val="4DBA6334"/>
    <w:rsid w:val="4DBA63B8"/>
    <w:rsid w:val="4DBA7F6B"/>
    <w:rsid w:val="4DBB306F"/>
    <w:rsid w:val="4DBB46A4"/>
    <w:rsid w:val="4DBC0187"/>
    <w:rsid w:val="4DBC1F35"/>
    <w:rsid w:val="4DBD4D1D"/>
    <w:rsid w:val="4DBD581C"/>
    <w:rsid w:val="4DBD6FC4"/>
    <w:rsid w:val="4DBE356E"/>
    <w:rsid w:val="4DBE594B"/>
    <w:rsid w:val="4DBE5CAD"/>
    <w:rsid w:val="4DBF1A26"/>
    <w:rsid w:val="4DBF3025"/>
    <w:rsid w:val="4DBF4CBE"/>
    <w:rsid w:val="4DC1579E"/>
    <w:rsid w:val="4DC1754C"/>
    <w:rsid w:val="4DC2489F"/>
    <w:rsid w:val="4DC25072"/>
    <w:rsid w:val="4DC3051C"/>
    <w:rsid w:val="4DC31516"/>
    <w:rsid w:val="4DC40DEA"/>
    <w:rsid w:val="4DC41E0C"/>
    <w:rsid w:val="4DC4528E"/>
    <w:rsid w:val="4DC50327"/>
    <w:rsid w:val="4DC54757"/>
    <w:rsid w:val="4DC66910"/>
    <w:rsid w:val="4DC66BE6"/>
    <w:rsid w:val="4DC808DA"/>
    <w:rsid w:val="4DC80CFB"/>
    <w:rsid w:val="4DC820E9"/>
    <w:rsid w:val="4DC86B2C"/>
    <w:rsid w:val="4DC903A9"/>
    <w:rsid w:val="4DCB03CA"/>
    <w:rsid w:val="4DCB203A"/>
    <w:rsid w:val="4DCB2A58"/>
    <w:rsid w:val="4DCB3F26"/>
    <w:rsid w:val="4DCB4199"/>
    <w:rsid w:val="4DCC3EE8"/>
    <w:rsid w:val="4DCD5EF0"/>
    <w:rsid w:val="4DCE1C69"/>
    <w:rsid w:val="4DCE1F8B"/>
    <w:rsid w:val="4DCE39AF"/>
    <w:rsid w:val="4DCE3A17"/>
    <w:rsid w:val="4DCE7F49"/>
    <w:rsid w:val="4DCF1D6D"/>
    <w:rsid w:val="4DCF7EBB"/>
    <w:rsid w:val="4DD01E09"/>
    <w:rsid w:val="4DD02869"/>
    <w:rsid w:val="4DD03E34"/>
    <w:rsid w:val="4DD0778F"/>
    <w:rsid w:val="4DD112ED"/>
    <w:rsid w:val="4DD13CF9"/>
    <w:rsid w:val="4DD23507"/>
    <w:rsid w:val="4DD2415C"/>
    <w:rsid w:val="4DD30EFF"/>
    <w:rsid w:val="4DD3102D"/>
    <w:rsid w:val="4DD3727F"/>
    <w:rsid w:val="4DD43DBB"/>
    <w:rsid w:val="4DD454D1"/>
    <w:rsid w:val="4DD51249"/>
    <w:rsid w:val="4DD54DA5"/>
    <w:rsid w:val="4DD64AA4"/>
    <w:rsid w:val="4DD67597"/>
    <w:rsid w:val="4DD70B1D"/>
    <w:rsid w:val="4DD7273C"/>
    <w:rsid w:val="4DD728CB"/>
    <w:rsid w:val="4DD74FC1"/>
    <w:rsid w:val="4DD76D6F"/>
    <w:rsid w:val="4DD85FD4"/>
    <w:rsid w:val="4DD86643"/>
    <w:rsid w:val="4DD92AE7"/>
    <w:rsid w:val="4DD9505C"/>
    <w:rsid w:val="4DD95C65"/>
    <w:rsid w:val="4DDA23BB"/>
    <w:rsid w:val="4DDA685F"/>
    <w:rsid w:val="4DDD1933"/>
    <w:rsid w:val="4DDD3C5A"/>
    <w:rsid w:val="4DDD407E"/>
    <w:rsid w:val="4DDE00FE"/>
    <w:rsid w:val="4DDF3878"/>
    <w:rsid w:val="4DE01EE2"/>
    <w:rsid w:val="4DE03227"/>
    <w:rsid w:val="4DE06067"/>
    <w:rsid w:val="4DE10B3A"/>
    <w:rsid w:val="4DE1199C"/>
    <w:rsid w:val="4DE17601"/>
    <w:rsid w:val="4DE17BEE"/>
    <w:rsid w:val="4DE35714"/>
    <w:rsid w:val="4DE4043D"/>
    <w:rsid w:val="4DE4216F"/>
    <w:rsid w:val="4DE50951"/>
    <w:rsid w:val="4DE515CD"/>
    <w:rsid w:val="4DE52C64"/>
    <w:rsid w:val="4DE53B22"/>
    <w:rsid w:val="4DE561D0"/>
    <w:rsid w:val="4DE60D60"/>
    <w:rsid w:val="4DE6372A"/>
    <w:rsid w:val="4DE65204"/>
    <w:rsid w:val="4DE70AF0"/>
    <w:rsid w:val="4DE836C1"/>
    <w:rsid w:val="4DE849E4"/>
    <w:rsid w:val="4DE90850"/>
    <w:rsid w:val="4DEA6AA2"/>
    <w:rsid w:val="4DEB19A3"/>
    <w:rsid w:val="4DEB2C33"/>
    <w:rsid w:val="4DEB4567"/>
    <w:rsid w:val="4DEB45C9"/>
    <w:rsid w:val="4DEB50B5"/>
    <w:rsid w:val="4DEB6377"/>
    <w:rsid w:val="4DEB7471"/>
    <w:rsid w:val="4DEC34D2"/>
    <w:rsid w:val="4DEC38D2"/>
    <w:rsid w:val="4DEC4FB0"/>
    <w:rsid w:val="4DED0341"/>
    <w:rsid w:val="4DED20EF"/>
    <w:rsid w:val="4DED6593"/>
    <w:rsid w:val="4DEE4EFF"/>
    <w:rsid w:val="4DEE5E67"/>
    <w:rsid w:val="4DEE7533"/>
    <w:rsid w:val="4DEF09C3"/>
    <w:rsid w:val="4DEF230B"/>
    <w:rsid w:val="4DEF2968"/>
    <w:rsid w:val="4DEF7282"/>
    <w:rsid w:val="4DF00B5C"/>
    <w:rsid w:val="4DF01E53"/>
    <w:rsid w:val="4DF0398D"/>
    <w:rsid w:val="4DF06083"/>
    <w:rsid w:val="4DF07E31"/>
    <w:rsid w:val="4DF104F6"/>
    <w:rsid w:val="4DF14EEC"/>
    <w:rsid w:val="4DF165E5"/>
    <w:rsid w:val="4DF23E7C"/>
    <w:rsid w:val="4DF26E85"/>
    <w:rsid w:val="4DF31BBE"/>
    <w:rsid w:val="4DF3347D"/>
    <w:rsid w:val="4DF3565A"/>
    <w:rsid w:val="4DF36324"/>
    <w:rsid w:val="4DF47921"/>
    <w:rsid w:val="4DF53699"/>
    <w:rsid w:val="4DF571F5"/>
    <w:rsid w:val="4DF6088F"/>
    <w:rsid w:val="4DF64CC8"/>
    <w:rsid w:val="4DF6521C"/>
    <w:rsid w:val="4DF669A4"/>
    <w:rsid w:val="4DF67155"/>
    <w:rsid w:val="4DF72106"/>
    <w:rsid w:val="4DF72F6D"/>
    <w:rsid w:val="4DF74D1B"/>
    <w:rsid w:val="4DF77F06"/>
    <w:rsid w:val="4DF8051F"/>
    <w:rsid w:val="4DF92A87"/>
    <w:rsid w:val="4DF92F05"/>
    <w:rsid w:val="4DF96CE5"/>
    <w:rsid w:val="4DF96FEF"/>
    <w:rsid w:val="4DFA0CB0"/>
    <w:rsid w:val="4DFA2A5E"/>
    <w:rsid w:val="4DFA480C"/>
    <w:rsid w:val="4DFB01D4"/>
    <w:rsid w:val="4DFB3216"/>
    <w:rsid w:val="4DFC03F6"/>
    <w:rsid w:val="4DFC48D7"/>
    <w:rsid w:val="4DFC67D6"/>
    <w:rsid w:val="4DFC78A2"/>
    <w:rsid w:val="4DFE09D3"/>
    <w:rsid w:val="4DFE254E"/>
    <w:rsid w:val="4DFE60AA"/>
    <w:rsid w:val="4DFF1E22"/>
    <w:rsid w:val="4E000207"/>
    <w:rsid w:val="4E006000"/>
    <w:rsid w:val="4E010B60"/>
    <w:rsid w:val="4E01203E"/>
    <w:rsid w:val="4E015F4E"/>
    <w:rsid w:val="4E022376"/>
    <w:rsid w:val="4E02468E"/>
    <w:rsid w:val="4E0256F8"/>
    <w:rsid w:val="4E0302C9"/>
    <w:rsid w:val="4E030550"/>
    <w:rsid w:val="4E031912"/>
    <w:rsid w:val="4E031B8B"/>
    <w:rsid w:val="4E041759"/>
    <w:rsid w:val="4E04568A"/>
    <w:rsid w:val="4E052922"/>
    <w:rsid w:val="4E052BE9"/>
    <w:rsid w:val="4E053833"/>
    <w:rsid w:val="4E055E94"/>
    <w:rsid w:val="4E0568AD"/>
    <w:rsid w:val="4E05716B"/>
    <w:rsid w:val="4E061402"/>
    <w:rsid w:val="4E0631B0"/>
    <w:rsid w:val="4E064627"/>
    <w:rsid w:val="4E0676E8"/>
    <w:rsid w:val="4E075D8A"/>
    <w:rsid w:val="4E0833CC"/>
    <w:rsid w:val="4E09385C"/>
    <w:rsid w:val="4E09413B"/>
    <w:rsid w:val="4E094A4F"/>
    <w:rsid w:val="4E0A0EF3"/>
    <w:rsid w:val="4E0B4568"/>
    <w:rsid w:val="4E0B4C6B"/>
    <w:rsid w:val="4E0C137B"/>
    <w:rsid w:val="4E0D09E3"/>
    <w:rsid w:val="4E0E6F29"/>
    <w:rsid w:val="4E0F02B7"/>
    <w:rsid w:val="4E0F6509"/>
    <w:rsid w:val="4E102281"/>
    <w:rsid w:val="4E10402F"/>
    <w:rsid w:val="4E105DDD"/>
    <w:rsid w:val="4E11118C"/>
    <w:rsid w:val="4E123908"/>
    <w:rsid w:val="4E13269F"/>
    <w:rsid w:val="4E132B7B"/>
    <w:rsid w:val="4E13667D"/>
    <w:rsid w:val="4E144654"/>
    <w:rsid w:val="4E1458CD"/>
    <w:rsid w:val="4E151645"/>
    <w:rsid w:val="4E157897"/>
    <w:rsid w:val="4E161C28"/>
    <w:rsid w:val="4E165AE9"/>
    <w:rsid w:val="4E173610"/>
    <w:rsid w:val="4E1748CC"/>
    <w:rsid w:val="4E18105F"/>
    <w:rsid w:val="4E1829DD"/>
    <w:rsid w:val="4E191136"/>
    <w:rsid w:val="4E191F41"/>
    <w:rsid w:val="4E192EE4"/>
    <w:rsid w:val="4E194E4F"/>
    <w:rsid w:val="4E195EDE"/>
    <w:rsid w:val="4E197360"/>
    <w:rsid w:val="4E1A03B6"/>
    <w:rsid w:val="4E1A2DDE"/>
    <w:rsid w:val="4E1A4EAE"/>
    <w:rsid w:val="4E1A50C0"/>
    <w:rsid w:val="4E1A6C5C"/>
    <w:rsid w:val="4E1B1742"/>
    <w:rsid w:val="4E1B3100"/>
    <w:rsid w:val="4E1B35C4"/>
    <w:rsid w:val="4E1B4450"/>
    <w:rsid w:val="4E1B4E0F"/>
    <w:rsid w:val="4E1B6EAB"/>
    <w:rsid w:val="4E1B79E0"/>
    <w:rsid w:val="4E1C0C26"/>
    <w:rsid w:val="4E1C0F16"/>
    <w:rsid w:val="4E1C29D4"/>
    <w:rsid w:val="4E1C4782"/>
    <w:rsid w:val="4E1C5D7C"/>
    <w:rsid w:val="4E1C6E78"/>
    <w:rsid w:val="4E1C7B0C"/>
    <w:rsid w:val="4E1D3A41"/>
    <w:rsid w:val="4E1D63DA"/>
    <w:rsid w:val="4E1E37DE"/>
    <w:rsid w:val="4E1E499E"/>
    <w:rsid w:val="4E1E7520"/>
    <w:rsid w:val="4E1F24C4"/>
    <w:rsid w:val="4E1F41BA"/>
    <w:rsid w:val="4E1F4272"/>
    <w:rsid w:val="4E1F57C5"/>
    <w:rsid w:val="4E20137E"/>
    <w:rsid w:val="4E2020B3"/>
    <w:rsid w:val="4E202678"/>
    <w:rsid w:val="4E2109F5"/>
    <w:rsid w:val="4E21623C"/>
    <w:rsid w:val="4E220FEC"/>
    <w:rsid w:val="4E2215D3"/>
    <w:rsid w:val="4E226070"/>
    <w:rsid w:val="4E230260"/>
    <w:rsid w:val="4E231CD9"/>
    <w:rsid w:val="4E231FB4"/>
    <w:rsid w:val="4E232E77"/>
    <w:rsid w:val="4E233D62"/>
    <w:rsid w:val="4E24034F"/>
    <w:rsid w:val="4E2543F5"/>
    <w:rsid w:val="4E254D1F"/>
    <w:rsid w:val="4E257ADB"/>
    <w:rsid w:val="4E261AA5"/>
    <w:rsid w:val="4E2727C1"/>
    <w:rsid w:val="4E280B54"/>
    <w:rsid w:val="4E28581D"/>
    <w:rsid w:val="4E2875CB"/>
    <w:rsid w:val="4E296E9F"/>
    <w:rsid w:val="4E2A2602"/>
    <w:rsid w:val="4E2A2DA9"/>
    <w:rsid w:val="4E2B13F9"/>
    <w:rsid w:val="4E2B2C17"/>
    <w:rsid w:val="4E2C0965"/>
    <w:rsid w:val="4E2D1DF5"/>
    <w:rsid w:val="4E2D2E33"/>
    <w:rsid w:val="4E2D698F"/>
    <w:rsid w:val="4E2E1920"/>
    <w:rsid w:val="4E2E36B5"/>
    <w:rsid w:val="4E2F3A67"/>
    <w:rsid w:val="4E2F3CEC"/>
    <w:rsid w:val="4E2F49CF"/>
    <w:rsid w:val="4E2F7D71"/>
    <w:rsid w:val="4E30647F"/>
    <w:rsid w:val="4E310776"/>
    <w:rsid w:val="4E311C06"/>
    <w:rsid w:val="4E3173CF"/>
    <w:rsid w:val="4E320449"/>
    <w:rsid w:val="4E3221F7"/>
    <w:rsid w:val="4E3441C2"/>
    <w:rsid w:val="4E350587"/>
    <w:rsid w:val="4E355844"/>
    <w:rsid w:val="4E355EF0"/>
    <w:rsid w:val="4E361A17"/>
    <w:rsid w:val="4E364728"/>
    <w:rsid w:val="4E371852"/>
    <w:rsid w:val="4E375A60"/>
    <w:rsid w:val="4E37780E"/>
    <w:rsid w:val="4E3917D8"/>
    <w:rsid w:val="4E392FE8"/>
    <w:rsid w:val="4E393586"/>
    <w:rsid w:val="4E395334"/>
    <w:rsid w:val="4E3A0E5C"/>
    <w:rsid w:val="4E3A10AC"/>
    <w:rsid w:val="4E3A21C1"/>
    <w:rsid w:val="4E3B43F9"/>
    <w:rsid w:val="4E3B5550"/>
    <w:rsid w:val="4E3C3076"/>
    <w:rsid w:val="4E3C6BD2"/>
    <w:rsid w:val="4E3C7481"/>
    <w:rsid w:val="4E3D03D9"/>
    <w:rsid w:val="4E3D18EA"/>
    <w:rsid w:val="4E3E294A"/>
    <w:rsid w:val="4E3E5282"/>
    <w:rsid w:val="4E3F5B85"/>
    <w:rsid w:val="4E3F66C2"/>
    <w:rsid w:val="4E40026B"/>
    <w:rsid w:val="4E41068C"/>
    <w:rsid w:val="4E4108AD"/>
    <w:rsid w:val="4E413905"/>
    <w:rsid w:val="4E41400E"/>
    <w:rsid w:val="4E4168DE"/>
    <w:rsid w:val="4E422B8B"/>
    <w:rsid w:val="4E434405"/>
    <w:rsid w:val="4E45017D"/>
    <w:rsid w:val="4E451F2B"/>
    <w:rsid w:val="4E453CD9"/>
    <w:rsid w:val="4E46150C"/>
    <w:rsid w:val="4E4640DD"/>
    <w:rsid w:val="4E465CA3"/>
    <w:rsid w:val="4E467A51"/>
    <w:rsid w:val="4E481A1B"/>
    <w:rsid w:val="4E4837C9"/>
    <w:rsid w:val="4E487C6D"/>
    <w:rsid w:val="4E487F82"/>
    <w:rsid w:val="4E4A29F2"/>
    <w:rsid w:val="4E4B175E"/>
    <w:rsid w:val="4E4B32B9"/>
    <w:rsid w:val="4E4B3EEE"/>
    <w:rsid w:val="4E4C150B"/>
    <w:rsid w:val="4E4C7C6A"/>
    <w:rsid w:val="4E4D0DDF"/>
    <w:rsid w:val="4E4D47BF"/>
    <w:rsid w:val="4E4D53DA"/>
    <w:rsid w:val="4E4D7031"/>
    <w:rsid w:val="4E4E16AF"/>
    <w:rsid w:val="4E4E74CB"/>
    <w:rsid w:val="4E4F2DA9"/>
    <w:rsid w:val="4E4F3CFF"/>
    <w:rsid w:val="4E4F4B57"/>
    <w:rsid w:val="4E4F66CD"/>
    <w:rsid w:val="4E500639"/>
    <w:rsid w:val="4E5008D0"/>
    <w:rsid w:val="4E521B4A"/>
    <w:rsid w:val="4E5263F6"/>
    <w:rsid w:val="4E540BF9"/>
    <w:rsid w:val="4E540DE1"/>
    <w:rsid w:val="4E5429BD"/>
    <w:rsid w:val="4E546612"/>
    <w:rsid w:val="4E550AA8"/>
    <w:rsid w:val="4E555EE6"/>
    <w:rsid w:val="4E556430"/>
    <w:rsid w:val="4E56172D"/>
    <w:rsid w:val="4E5659E2"/>
    <w:rsid w:val="4E5711BE"/>
    <w:rsid w:val="4E5747FD"/>
    <w:rsid w:val="4E577EB0"/>
    <w:rsid w:val="4E595825"/>
    <w:rsid w:val="4E5959D6"/>
    <w:rsid w:val="4E5A19CE"/>
    <w:rsid w:val="4E5A2063"/>
    <w:rsid w:val="4E5A39E3"/>
    <w:rsid w:val="4E5B0CA7"/>
    <w:rsid w:val="4E5B1534"/>
    <w:rsid w:val="4E5B174E"/>
    <w:rsid w:val="4E5B3E58"/>
    <w:rsid w:val="4E5B507E"/>
    <w:rsid w:val="4E5B79A0"/>
    <w:rsid w:val="4E5C0318"/>
    <w:rsid w:val="4E5C1022"/>
    <w:rsid w:val="4E5C2729"/>
    <w:rsid w:val="4E5C5351"/>
    <w:rsid w:val="4E5D0E11"/>
    <w:rsid w:val="4E5D7793"/>
    <w:rsid w:val="4E5E2FEC"/>
    <w:rsid w:val="4E5E4D9B"/>
    <w:rsid w:val="4E5F0689"/>
    <w:rsid w:val="4E600B13"/>
    <w:rsid w:val="4E600FED"/>
    <w:rsid w:val="4E610445"/>
    <w:rsid w:val="4E612ADD"/>
    <w:rsid w:val="4E613B77"/>
    <w:rsid w:val="4E613DFE"/>
    <w:rsid w:val="4E616639"/>
    <w:rsid w:val="4E6275A4"/>
    <w:rsid w:val="4E630603"/>
    <w:rsid w:val="4E630A34"/>
    <w:rsid w:val="4E6323B1"/>
    <w:rsid w:val="4E64437E"/>
    <w:rsid w:val="4E6525CD"/>
    <w:rsid w:val="4E656129"/>
    <w:rsid w:val="4E657666"/>
    <w:rsid w:val="4E657C05"/>
    <w:rsid w:val="4E660AF6"/>
    <w:rsid w:val="4E661F86"/>
    <w:rsid w:val="4E67048F"/>
    <w:rsid w:val="4E675B4A"/>
    <w:rsid w:val="4E681543"/>
    <w:rsid w:val="4E683E6B"/>
    <w:rsid w:val="4E685C19"/>
    <w:rsid w:val="4E686F54"/>
    <w:rsid w:val="4E6879C7"/>
    <w:rsid w:val="4E6940C7"/>
    <w:rsid w:val="4E695D36"/>
    <w:rsid w:val="4E697477"/>
    <w:rsid w:val="4E6A1991"/>
    <w:rsid w:val="4E6A5A23"/>
    <w:rsid w:val="4E6B1FEE"/>
    <w:rsid w:val="4E6B2882"/>
    <w:rsid w:val="4E6B2C83"/>
    <w:rsid w:val="4E6B645F"/>
    <w:rsid w:val="4E6C52DA"/>
    <w:rsid w:val="4E6C5709"/>
    <w:rsid w:val="4E6D1482"/>
    <w:rsid w:val="4E6D3230"/>
    <w:rsid w:val="4E6D5610"/>
    <w:rsid w:val="4E6D7288"/>
    <w:rsid w:val="4E6D76D3"/>
    <w:rsid w:val="4E6E540D"/>
    <w:rsid w:val="4E6E6CD5"/>
    <w:rsid w:val="4E6F51FA"/>
    <w:rsid w:val="4E6F6FA8"/>
    <w:rsid w:val="4E6F76D3"/>
    <w:rsid w:val="4E7000A7"/>
    <w:rsid w:val="4E71664B"/>
    <w:rsid w:val="4E717099"/>
    <w:rsid w:val="4E720529"/>
    <w:rsid w:val="4E720846"/>
    <w:rsid w:val="4E7238DA"/>
    <w:rsid w:val="4E726A98"/>
    <w:rsid w:val="4E7355DD"/>
    <w:rsid w:val="4E742810"/>
    <w:rsid w:val="4E74636C"/>
    <w:rsid w:val="4E746CDA"/>
    <w:rsid w:val="4E7473D9"/>
    <w:rsid w:val="4E754349"/>
    <w:rsid w:val="4E76392C"/>
    <w:rsid w:val="4E766588"/>
    <w:rsid w:val="4E770702"/>
    <w:rsid w:val="4E772300"/>
    <w:rsid w:val="4E772B79"/>
    <w:rsid w:val="4E77342B"/>
    <w:rsid w:val="4E792417"/>
    <w:rsid w:val="4E796078"/>
    <w:rsid w:val="4E797E26"/>
    <w:rsid w:val="4E7A03FC"/>
    <w:rsid w:val="4E7A7301"/>
    <w:rsid w:val="4E7B00F2"/>
    <w:rsid w:val="4E7B594C"/>
    <w:rsid w:val="4E7B731F"/>
    <w:rsid w:val="4E7C16C5"/>
    <w:rsid w:val="4E7C3473"/>
    <w:rsid w:val="4E7C606C"/>
    <w:rsid w:val="4E7D7917"/>
    <w:rsid w:val="4E7E020D"/>
    <w:rsid w:val="4E7E543D"/>
    <w:rsid w:val="4E7E6B93"/>
    <w:rsid w:val="4E7F591F"/>
    <w:rsid w:val="4E7F59C6"/>
    <w:rsid w:val="4E7F5FBD"/>
    <w:rsid w:val="4E7F71F6"/>
    <w:rsid w:val="4E8011B5"/>
    <w:rsid w:val="4E801883"/>
    <w:rsid w:val="4E802F63"/>
    <w:rsid w:val="4E8056FE"/>
    <w:rsid w:val="4E806276"/>
    <w:rsid w:val="4E807407"/>
    <w:rsid w:val="4E8137D4"/>
    <w:rsid w:val="4E816CDB"/>
    <w:rsid w:val="4E8205E1"/>
    <w:rsid w:val="4E824F2D"/>
    <w:rsid w:val="4E832A53"/>
    <w:rsid w:val="4E834801"/>
    <w:rsid w:val="4E854A1D"/>
    <w:rsid w:val="4E86083D"/>
    <w:rsid w:val="4E8642F1"/>
    <w:rsid w:val="4E86609F"/>
    <w:rsid w:val="4E870795"/>
    <w:rsid w:val="4E872543"/>
    <w:rsid w:val="4E872A00"/>
    <w:rsid w:val="4E8732CC"/>
    <w:rsid w:val="4E8862BB"/>
    <w:rsid w:val="4E886E31"/>
    <w:rsid w:val="4E890D9F"/>
    <w:rsid w:val="4E895320"/>
    <w:rsid w:val="4E8A2033"/>
    <w:rsid w:val="4E8B51A8"/>
    <w:rsid w:val="4E8B73C1"/>
    <w:rsid w:val="4E8C5416"/>
    <w:rsid w:val="4E8D742E"/>
    <w:rsid w:val="4E8E0EC6"/>
    <w:rsid w:val="4E8F31A6"/>
    <w:rsid w:val="4E8F764A"/>
    <w:rsid w:val="4E902622"/>
    <w:rsid w:val="4E9133C2"/>
    <w:rsid w:val="4E916683"/>
    <w:rsid w:val="4E916F1E"/>
    <w:rsid w:val="4E922C96"/>
    <w:rsid w:val="4E9246D6"/>
    <w:rsid w:val="4E925632"/>
    <w:rsid w:val="4E933470"/>
    <w:rsid w:val="4E93713A"/>
    <w:rsid w:val="4E942433"/>
    <w:rsid w:val="4E943B74"/>
    <w:rsid w:val="4E946A0E"/>
    <w:rsid w:val="4E947F51"/>
    <w:rsid w:val="4E952F0E"/>
    <w:rsid w:val="4E953C7C"/>
    <w:rsid w:val="4E956B59"/>
    <w:rsid w:val="4E9609D8"/>
    <w:rsid w:val="4E962786"/>
    <w:rsid w:val="4E962B7A"/>
    <w:rsid w:val="4E9702AC"/>
    <w:rsid w:val="4E971307"/>
    <w:rsid w:val="4E97261F"/>
    <w:rsid w:val="4E9764FE"/>
    <w:rsid w:val="4E9765A1"/>
    <w:rsid w:val="4E984750"/>
    <w:rsid w:val="4E9904C8"/>
    <w:rsid w:val="4E992106"/>
    <w:rsid w:val="4E994025"/>
    <w:rsid w:val="4E9A23E5"/>
    <w:rsid w:val="4E9B2083"/>
    <w:rsid w:val="4E9B2306"/>
    <w:rsid w:val="4E9B5FEF"/>
    <w:rsid w:val="4E9B7D9D"/>
    <w:rsid w:val="4E9D1D67"/>
    <w:rsid w:val="4E9D27E4"/>
    <w:rsid w:val="4E9E40F0"/>
    <w:rsid w:val="4E9F1194"/>
    <w:rsid w:val="4EA0118D"/>
    <w:rsid w:val="4EA013A1"/>
    <w:rsid w:val="4EA01857"/>
    <w:rsid w:val="4EA03826"/>
    <w:rsid w:val="4EA053B3"/>
    <w:rsid w:val="4EA0623D"/>
    <w:rsid w:val="4EA07B22"/>
    <w:rsid w:val="4EA12ED9"/>
    <w:rsid w:val="4EA13E1D"/>
    <w:rsid w:val="4EA2112B"/>
    <w:rsid w:val="4EA2393D"/>
    <w:rsid w:val="4EA2737D"/>
    <w:rsid w:val="4EA30A98"/>
    <w:rsid w:val="4EA34EA3"/>
    <w:rsid w:val="4EA46D17"/>
    <w:rsid w:val="4EA47A73"/>
    <w:rsid w:val="4EA50C1B"/>
    <w:rsid w:val="4EA529C9"/>
    <w:rsid w:val="4EA56E6D"/>
    <w:rsid w:val="4EA604F0"/>
    <w:rsid w:val="4EA63DCF"/>
    <w:rsid w:val="4EA74993"/>
    <w:rsid w:val="4EA76741"/>
    <w:rsid w:val="4EA81974"/>
    <w:rsid w:val="4EA824BA"/>
    <w:rsid w:val="4EA824CC"/>
    <w:rsid w:val="4EA8347A"/>
    <w:rsid w:val="4EA84268"/>
    <w:rsid w:val="4EA90B18"/>
    <w:rsid w:val="4EA95334"/>
    <w:rsid w:val="4EAA4484"/>
    <w:rsid w:val="4EAA6232"/>
    <w:rsid w:val="4EAA7467"/>
    <w:rsid w:val="4EAA7FE0"/>
    <w:rsid w:val="4EAB315F"/>
    <w:rsid w:val="4EAC01FC"/>
    <w:rsid w:val="4EAC06BA"/>
    <w:rsid w:val="4EAC1FAA"/>
    <w:rsid w:val="4EAE74C6"/>
    <w:rsid w:val="4EAF077C"/>
    <w:rsid w:val="4EAF1A9A"/>
    <w:rsid w:val="4EAF703B"/>
    <w:rsid w:val="4EAF7C33"/>
    <w:rsid w:val="4EB1136E"/>
    <w:rsid w:val="4EB1274B"/>
    <w:rsid w:val="4EB1309C"/>
    <w:rsid w:val="4EB15812"/>
    <w:rsid w:val="4EB23299"/>
    <w:rsid w:val="4EB23CA9"/>
    <w:rsid w:val="4EB2452C"/>
    <w:rsid w:val="4EB2462F"/>
    <w:rsid w:val="4EB255E9"/>
    <w:rsid w:val="4EB2793A"/>
    <w:rsid w:val="4EB3158A"/>
    <w:rsid w:val="4EB33338"/>
    <w:rsid w:val="4EB36E4C"/>
    <w:rsid w:val="4EB37826"/>
    <w:rsid w:val="4EB40E5E"/>
    <w:rsid w:val="4EB41A1D"/>
    <w:rsid w:val="4EB42C0C"/>
    <w:rsid w:val="4EB50A56"/>
    <w:rsid w:val="4EB51C51"/>
    <w:rsid w:val="4EB56B1C"/>
    <w:rsid w:val="4EB62E28"/>
    <w:rsid w:val="4EB63643"/>
    <w:rsid w:val="4EB6367C"/>
    <w:rsid w:val="4EB64525"/>
    <w:rsid w:val="4EB64BD7"/>
    <w:rsid w:val="4EB66985"/>
    <w:rsid w:val="4EB73587"/>
    <w:rsid w:val="4EB8094F"/>
    <w:rsid w:val="4EB818C1"/>
    <w:rsid w:val="4EB86BA1"/>
    <w:rsid w:val="4EB91AE0"/>
    <w:rsid w:val="4EB92CBE"/>
    <w:rsid w:val="4EB92D75"/>
    <w:rsid w:val="4EB9393F"/>
    <w:rsid w:val="4EB96475"/>
    <w:rsid w:val="4EBA27C9"/>
    <w:rsid w:val="4EBA3AF1"/>
    <w:rsid w:val="4EBA5C9A"/>
    <w:rsid w:val="4EBB043F"/>
    <w:rsid w:val="4EBB3F9B"/>
    <w:rsid w:val="4EBB4233"/>
    <w:rsid w:val="4EBB624D"/>
    <w:rsid w:val="4EBB6B12"/>
    <w:rsid w:val="4EBC05D2"/>
    <w:rsid w:val="4EBC2D80"/>
    <w:rsid w:val="4EBC7D13"/>
    <w:rsid w:val="4EBD27CB"/>
    <w:rsid w:val="4EBD5F65"/>
    <w:rsid w:val="4EBE1CDD"/>
    <w:rsid w:val="4EBE3A8B"/>
    <w:rsid w:val="4EBE7F2F"/>
    <w:rsid w:val="4EBF02C3"/>
    <w:rsid w:val="4EBF75D1"/>
    <w:rsid w:val="4EC00FAD"/>
    <w:rsid w:val="4EC03E2C"/>
    <w:rsid w:val="4EC07803"/>
    <w:rsid w:val="4EC0781E"/>
    <w:rsid w:val="4EC14F68"/>
    <w:rsid w:val="4EC1689F"/>
    <w:rsid w:val="4EC217CD"/>
    <w:rsid w:val="4EC2357B"/>
    <w:rsid w:val="4EC24E6D"/>
    <w:rsid w:val="4EC340B4"/>
    <w:rsid w:val="4EC45545"/>
    <w:rsid w:val="4EC463F6"/>
    <w:rsid w:val="4EC5306C"/>
    <w:rsid w:val="4EC54E1A"/>
    <w:rsid w:val="4EC57C7A"/>
    <w:rsid w:val="4EC60D5E"/>
    <w:rsid w:val="4EC63E32"/>
    <w:rsid w:val="4EC66A03"/>
    <w:rsid w:val="4EC70B92"/>
    <w:rsid w:val="4EC72940"/>
    <w:rsid w:val="4EC752C2"/>
    <w:rsid w:val="4EC76570"/>
    <w:rsid w:val="4EC76DE4"/>
    <w:rsid w:val="4EC77E93"/>
    <w:rsid w:val="4EC82073"/>
    <w:rsid w:val="4EC866B8"/>
    <w:rsid w:val="4EC87615"/>
    <w:rsid w:val="4ECA2430"/>
    <w:rsid w:val="4ECA287F"/>
    <w:rsid w:val="4ECA2B1A"/>
    <w:rsid w:val="4ECA5384"/>
    <w:rsid w:val="4ECA59E8"/>
    <w:rsid w:val="4ECB4406"/>
    <w:rsid w:val="4ECB53A0"/>
    <w:rsid w:val="4ECB5A3B"/>
    <w:rsid w:val="4ECC264C"/>
    <w:rsid w:val="4ECC49D2"/>
    <w:rsid w:val="4ECC61A8"/>
    <w:rsid w:val="4ECC66C4"/>
    <w:rsid w:val="4ECC7F56"/>
    <w:rsid w:val="4ECD1F20"/>
    <w:rsid w:val="4ECD3CCE"/>
    <w:rsid w:val="4ECD3EE9"/>
    <w:rsid w:val="4ECD65B1"/>
    <w:rsid w:val="4ECE0172"/>
    <w:rsid w:val="4ECE3A54"/>
    <w:rsid w:val="4ECE5195"/>
    <w:rsid w:val="4ECF2C8E"/>
    <w:rsid w:val="4ECF5C98"/>
    <w:rsid w:val="4ECF6625"/>
    <w:rsid w:val="4ED0200E"/>
    <w:rsid w:val="4ED10135"/>
    <w:rsid w:val="4ED10C0C"/>
    <w:rsid w:val="4ED11A10"/>
    <w:rsid w:val="4ED137BE"/>
    <w:rsid w:val="4ED13B16"/>
    <w:rsid w:val="4ED16DBE"/>
    <w:rsid w:val="4ED223D5"/>
    <w:rsid w:val="4ED27537"/>
    <w:rsid w:val="4ED30B56"/>
    <w:rsid w:val="4ED30B92"/>
    <w:rsid w:val="4ED33352"/>
    <w:rsid w:val="4ED33C51"/>
    <w:rsid w:val="4ED36436"/>
    <w:rsid w:val="4ED40368"/>
    <w:rsid w:val="4ED41501"/>
    <w:rsid w:val="4ED423B4"/>
    <w:rsid w:val="4ED4505D"/>
    <w:rsid w:val="4ED621E6"/>
    <w:rsid w:val="4ED65279"/>
    <w:rsid w:val="4ED66DF1"/>
    <w:rsid w:val="4ED67027"/>
    <w:rsid w:val="4ED807D1"/>
    <w:rsid w:val="4ED82D9F"/>
    <w:rsid w:val="4ED84FF9"/>
    <w:rsid w:val="4ED86940"/>
    <w:rsid w:val="4ED908C5"/>
    <w:rsid w:val="4ED96B17"/>
    <w:rsid w:val="4EDA0CEC"/>
    <w:rsid w:val="4EDA38EB"/>
    <w:rsid w:val="4EDB63EB"/>
    <w:rsid w:val="4EDC74B3"/>
    <w:rsid w:val="4EDD6607"/>
    <w:rsid w:val="4EDE3804"/>
    <w:rsid w:val="4EDE5EDB"/>
    <w:rsid w:val="4EDF22B9"/>
    <w:rsid w:val="4EDF237F"/>
    <w:rsid w:val="4EDF7A64"/>
    <w:rsid w:val="4EE04D60"/>
    <w:rsid w:val="4EE05E69"/>
    <w:rsid w:val="4EE21ECA"/>
    <w:rsid w:val="4EE22FC3"/>
    <w:rsid w:val="4EE23C1E"/>
    <w:rsid w:val="4EE24D06"/>
    <w:rsid w:val="4EE2777A"/>
    <w:rsid w:val="4EE30FA5"/>
    <w:rsid w:val="4EE31744"/>
    <w:rsid w:val="4EE334F2"/>
    <w:rsid w:val="4EE33807"/>
    <w:rsid w:val="4EE51018"/>
    <w:rsid w:val="4EE5726A"/>
    <w:rsid w:val="4EE60FFA"/>
    <w:rsid w:val="4EE617E8"/>
    <w:rsid w:val="4EE71234"/>
    <w:rsid w:val="4EE72069"/>
    <w:rsid w:val="4EE72FE2"/>
    <w:rsid w:val="4EE7316A"/>
    <w:rsid w:val="4EE74D90"/>
    <w:rsid w:val="4EE77D26"/>
    <w:rsid w:val="4EE80B08"/>
    <w:rsid w:val="4EE85831"/>
    <w:rsid w:val="4EE862D3"/>
    <w:rsid w:val="4EE93230"/>
    <w:rsid w:val="4EEA0D24"/>
    <w:rsid w:val="4EEA2AD2"/>
    <w:rsid w:val="4EEA4880"/>
    <w:rsid w:val="4EEC05F8"/>
    <w:rsid w:val="4EEC071D"/>
    <w:rsid w:val="4EEC23A6"/>
    <w:rsid w:val="4EEC684A"/>
    <w:rsid w:val="4EEC7F74"/>
    <w:rsid w:val="4EED1BAD"/>
    <w:rsid w:val="4EEE4370"/>
    <w:rsid w:val="4EEE5CB6"/>
    <w:rsid w:val="4EEF00E8"/>
    <w:rsid w:val="4EEF18AB"/>
    <w:rsid w:val="4EEF1E97"/>
    <w:rsid w:val="4EEF3BDE"/>
    <w:rsid w:val="4EEF496B"/>
    <w:rsid w:val="4EF1052E"/>
    <w:rsid w:val="4EF13E61"/>
    <w:rsid w:val="4EF15C0F"/>
    <w:rsid w:val="4EF179BD"/>
    <w:rsid w:val="4EF23735"/>
    <w:rsid w:val="4EF2678E"/>
    <w:rsid w:val="4EF314F5"/>
    <w:rsid w:val="4EF36F91"/>
    <w:rsid w:val="4EF474AD"/>
    <w:rsid w:val="4EF5033F"/>
    <w:rsid w:val="4EF5128E"/>
    <w:rsid w:val="4EF61300"/>
    <w:rsid w:val="4EF63225"/>
    <w:rsid w:val="4EF643A0"/>
    <w:rsid w:val="4EF676C9"/>
    <w:rsid w:val="4EF70D4B"/>
    <w:rsid w:val="4EF77F8C"/>
    <w:rsid w:val="4EF82BF9"/>
    <w:rsid w:val="4EF840EF"/>
    <w:rsid w:val="4EF8583B"/>
    <w:rsid w:val="4EF92D15"/>
    <w:rsid w:val="4EF93365"/>
    <w:rsid w:val="4EF9489C"/>
    <w:rsid w:val="4EF94AC3"/>
    <w:rsid w:val="4EFA08A7"/>
    <w:rsid w:val="4EFA0F67"/>
    <w:rsid w:val="4EFA6E6B"/>
    <w:rsid w:val="4EFB4CDF"/>
    <w:rsid w:val="4EFB6A8D"/>
    <w:rsid w:val="4EFC5641"/>
    <w:rsid w:val="4EFC7613"/>
    <w:rsid w:val="4EFD0A57"/>
    <w:rsid w:val="4EFD6AD1"/>
    <w:rsid w:val="4EFE0DEE"/>
    <w:rsid w:val="4EFE1147"/>
    <w:rsid w:val="4EFE7F61"/>
    <w:rsid w:val="4F003FAC"/>
    <w:rsid w:val="4F004400"/>
    <w:rsid w:val="4F005452"/>
    <w:rsid w:val="4F016635"/>
    <w:rsid w:val="4F0168E2"/>
    <w:rsid w:val="4F017E6C"/>
    <w:rsid w:val="4F0214B3"/>
    <w:rsid w:val="4F022E27"/>
    <w:rsid w:val="4F02606E"/>
    <w:rsid w:val="4F036D1F"/>
    <w:rsid w:val="4F041DE6"/>
    <w:rsid w:val="4F043B94"/>
    <w:rsid w:val="4F044843"/>
    <w:rsid w:val="4F0516BA"/>
    <w:rsid w:val="4F053468"/>
    <w:rsid w:val="4F05790C"/>
    <w:rsid w:val="4F057E34"/>
    <w:rsid w:val="4F065562"/>
    <w:rsid w:val="4F070671"/>
    <w:rsid w:val="4F0771E0"/>
    <w:rsid w:val="4F0802CB"/>
    <w:rsid w:val="4F082F58"/>
    <w:rsid w:val="4F083BE4"/>
    <w:rsid w:val="4F096209"/>
    <w:rsid w:val="4F0973FC"/>
    <w:rsid w:val="4F097C45"/>
    <w:rsid w:val="4F0B0344"/>
    <w:rsid w:val="4F0B3174"/>
    <w:rsid w:val="4F0B3CA6"/>
    <w:rsid w:val="4F0C0C9A"/>
    <w:rsid w:val="4F0C6F96"/>
    <w:rsid w:val="4F0C78AF"/>
    <w:rsid w:val="4F0D508D"/>
    <w:rsid w:val="4F0D65C6"/>
    <w:rsid w:val="4F0E056F"/>
    <w:rsid w:val="4F0E2627"/>
    <w:rsid w:val="4F0E4A13"/>
    <w:rsid w:val="4F0E7899"/>
    <w:rsid w:val="4F0E7B10"/>
    <w:rsid w:val="4F0F2539"/>
    <w:rsid w:val="4F0F57DA"/>
    <w:rsid w:val="4F0F64B4"/>
    <w:rsid w:val="4F10078B"/>
    <w:rsid w:val="4F106B18"/>
    <w:rsid w:val="4F11005F"/>
    <w:rsid w:val="4F110FA8"/>
    <w:rsid w:val="4F1163D7"/>
    <w:rsid w:val="4F131596"/>
    <w:rsid w:val="4F133225"/>
    <w:rsid w:val="4F133DD7"/>
    <w:rsid w:val="4F135B85"/>
    <w:rsid w:val="4F1369C7"/>
    <w:rsid w:val="4F1418FD"/>
    <w:rsid w:val="4F146F5F"/>
    <w:rsid w:val="4F15616E"/>
    <w:rsid w:val="4F161B19"/>
    <w:rsid w:val="4F1634FB"/>
    <w:rsid w:val="4F1638C7"/>
    <w:rsid w:val="4F165675"/>
    <w:rsid w:val="4F177AB7"/>
    <w:rsid w:val="4F1813ED"/>
    <w:rsid w:val="4F183F51"/>
    <w:rsid w:val="4F192CD7"/>
    <w:rsid w:val="4F196F13"/>
    <w:rsid w:val="4F197984"/>
    <w:rsid w:val="4F1A33B7"/>
    <w:rsid w:val="4F1A5826"/>
    <w:rsid w:val="4F1B0EDE"/>
    <w:rsid w:val="4F1B2C8C"/>
    <w:rsid w:val="4F1B2D76"/>
    <w:rsid w:val="4F1B3D97"/>
    <w:rsid w:val="4F1B3F4A"/>
    <w:rsid w:val="4F1B712F"/>
    <w:rsid w:val="4F1D07B2"/>
    <w:rsid w:val="4F1D2EA8"/>
    <w:rsid w:val="4F1D6A04"/>
    <w:rsid w:val="4F1E3D5C"/>
    <w:rsid w:val="4F1E452A"/>
    <w:rsid w:val="4F1E64D1"/>
    <w:rsid w:val="4F1F09CE"/>
    <w:rsid w:val="4F1F17B1"/>
    <w:rsid w:val="4F1F277C"/>
    <w:rsid w:val="4F2002A2"/>
    <w:rsid w:val="4F20522C"/>
    <w:rsid w:val="4F2064F4"/>
    <w:rsid w:val="4F210DBD"/>
    <w:rsid w:val="4F22042B"/>
    <w:rsid w:val="4F2204BE"/>
    <w:rsid w:val="4F22226C"/>
    <w:rsid w:val="4F22401A"/>
    <w:rsid w:val="4F2347BB"/>
    <w:rsid w:val="4F236EDA"/>
    <w:rsid w:val="4F247D92"/>
    <w:rsid w:val="4F251D5C"/>
    <w:rsid w:val="4F253B0A"/>
    <w:rsid w:val="4F254080"/>
    <w:rsid w:val="4F2558B8"/>
    <w:rsid w:val="4F2565EF"/>
    <w:rsid w:val="4F2621FE"/>
    <w:rsid w:val="4F263E70"/>
    <w:rsid w:val="4F265B46"/>
    <w:rsid w:val="4F2720EC"/>
    <w:rsid w:val="4F275982"/>
    <w:rsid w:val="4F276872"/>
    <w:rsid w:val="4F2770E7"/>
    <w:rsid w:val="4F29184C"/>
    <w:rsid w:val="4F2935FA"/>
    <w:rsid w:val="4F2974EB"/>
    <w:rsid w:val="4F2A2ECF"/>
    <w:rsid w:val="4F2A6F7E"/>
    <w:rsid w:val="4F2A7373"/>
    <w:rsid w:val="4F2C30EB"/>
    <w:rsid w:val="4F2C3F21"/>
    <w:rsid w:val="4F2C4E99"/>
    <w:rsid w:val="4F2C7C26"/>
    <w:rsid w:val="4F2D021D"/>
    <w:rsid w:val="4F2E29BF"/>
    <w:rsid w:val="4F2E2C8D"/>
    <w:rsid w:val="4F2E58FF"/>
    <w:rsid w:val="4F2F27A7"/>
    <w:rsid w:val="4F2F6737"/>
    <w:rsid w:val="4F302B3E"/>
    <w:rsid w:val="4F302DF0"/>
    <w:rsid w:val="4F3039C7"/>
    <w:rsid w:val="4F303E8F"/>
    <w:rsid w:val="4F304989"/>
    <w:rsid w:val="4F3302E1"/>
    <w:rsid w:val="4F336227"/>
    <w:rsid w:val="4F3501F1"/>
    <w:rsid w:val="4F36070F"/>
    <w:rsid w:val="4F361873"/>
    <w:rsid w:val="4F361B8C"/>
    <w:rsid w:val="4F363F69"/>
    <w:rsid w:val="4F3652B3"/>
    <w:rsid w:val="4F367AFB"/>
    <w:rsid w:val="4F372CC3"/>
    <w:rsid w:val="4F373FFA"/>
    <w:rsid w:val="4F37578A"/>
    <w:rsid w:val="4F381A8F"/>
    <w:rsid w:val="4F38397C"/>
    <w:rsid w:val="4F391364"/>
    <w:rsid w:val="4F3A6EF4"/>
    <w:rsid w:val="4F3B332E"/>
    <w:rsid w:val="4F3B50DC"/>
    <w:rsid w:val="4F3C2E33"/>
    <w:rsid w:val="4F3C5931"/>
    <w:rsid w:val="4F3D0E54"/>
    <w:rsid w:val="4F3D2C02"/>
    <w:rsid w:val="4F3D39D2"/>
    <w:rsid w:val="4F3D3D3B"/>
    <w:rsid w:val="4F3D70A6"/>
    <w:rsid w:val="4F3E3481"/>
    <w:rsid w:val="4F3E53F4"/>
    <w:rsid w:val="4F3E6201"/>
    <w:rsid w:val="4F3F4BCC"/>
    <w:rsid w:val="4F3F6884"/>
    <w:rsid w:val="4F4011A9"/>
    <w:rsid w:val="4F4154B6"/>
    <w:rsid w:val="4F42290E"/>
    <w:rsid w:val="4F4246BC"/>
    <w:rsid w:val="4F42646A"/>
    <w:rsid w:val="4F432143"/>
    <w:rsid w:val="4F436CB1"/>
    <w:rsid w:val="4F440434"/>
    <w:rsid w:val="4F44171F"/>
    <w:rsid w:val="4F4421E2"/>
    <w:rsid w:val="4F45048C"/>
    <w:rsid w:val="4F451303"/>
    <w:rsid w:val="4F455F5A"/>
    <w:rsid w:val="4F460F98"/>
    <w:rsid w:val="4F4633B8"/>
    <w:rsid w:val="4F4633D4"/>
    <w:rsid w:val="4F463907"/>
    <w:rsid w:val="4F4641AC"/>
    <w:rsid w:val="4F466757"/>
    <w:rsid w:val="4F471CD3"/>
    <w:rsid w:val="4F477F24"/>
    <w:rsid w:val="4F48213C"/>
    <w:rsid w:val="4F4826D3"/>
    <w:rsid w:val="4F482FED"/>
    <w:rsid w:val="4F483C48"/>
    <w:rsid w:val="4F483C6B"/>
    <w:rsid w:val="4F4856FA"/>
    <w:rsid w:val="4F491B91"/>
    <w:rsid w:val="4F495A4B"/>
    <w:rsid w:val="4F4A3571"/>
    <w:rsid w:val="4F4A531F"/>
    <w:rsid w:val="4F4B1F55"/>
    <w:rsid w:val="4F4B730B"/>
    <w:rsid w:val="4F4E3061"/>
    <w:rsid w:val="4F4E4EE9"/>
    <w:rsid w:val="4F4E5385"/>
    <w:rsid w:val="4F4F2935"/>
    <w:rsid w:val="4F5023DA"/>
    <w:rsid w:val="4F502F66"/>
    <w:rsid w:val="4F506DD9"/>
    <w:rsid w:val="4F51255A"/>
    <w:rsid w:val="4F513E82"/>
    <w:rsid w:val="4F523E70"/>
    <w:rsid w:val="4F525484"/>
    <w:rsid w:val="4F530D5B"/>
    <w:rsid w:val="4F532425"/>
    <w:rsid w:val="4F532539"/>
    <w:rsid w:val="4F53618A"/>
    <w:rsid w:val="4F5368C9"/>
    <w:rsid w:val="4F552641"/>
    <w:rsid w:val="4F5543EF"/>
    <w:rsid w:val="4F561F16"/>
    <w:rsid w:val="4F5621D1"/>
    <w:rsid w:val="4F566B0C"/>
    <w:rsid w:val="4F567B4F"/>
    <w:rsid w:val="4F570687"/>
    <w:rsid w:val="4F571179"/>
    <w:rsid w:val="4F583EE0"/>
    <w:rsid w:val="4F585C8E"/>
    <w:rsid w:val="4F587CF1"/>
    <w:rsid w:val="4F592DA6"/>
    <w:rsid w:val="4F593349"/>
    <w:rsid w:val="4F59348C"/>
    <w:rsid w:val="4F5A1A06"/>
    <w:rsid w:val="4F5A37B4"/>
    <w:rsid w:val="4F5A4AF0"/>
    <w:rsid w:val="4F5A605D"/>
    <w:rsid w:val="4F5A7C58"/>
    <w:rsid w:val="4F5B4D93"/>
    <w:rsid w:val="4F5B577E"/>
    <w:rsid w:val="4F5B73C2"/>
    <w:rsid w:val="4F5B74ED"/>
    <w:rsid w:val="4F5B752C"/>
    <w:rsid w:val="4F5B7DFF"/>
    <w:rsid w:val="4F5C097D"/>
    <w:rsid w:val="4F5D14F6"/>
    <w:rsid w:val="4F5D32A4"/>
    <w:rsid w:val="4F5D354E"/>
    <w:rsid w:val="4F5D49DE"/>
    <w:rsid w:val="4F5E329D"/>
    <w:rsid w:val="4F5F2FAA"/>
    <w:rsid w:val="4F5F4B6F"/>
    <w:rsid w:val="4F5F526E"/>
    <w:rsid w:val="4F5F553B"/>
    <w:rsid w:val="4F5F701C"/>
    <w:rsid w:val="4F5F78A0"/>
    <w:rsid w:val="4F60078E"/>
    <w:rsid w:val="4F622668"/>
    <w:rsid w:val="4F626910"/>
    <w:rsid w:val="4F630850"/>
    <w:rsid w:val="4F635C7F"/>
    <w:rsid w:val="4F642884"/>
    <w:rsid w:val="4F644633"/>
    <w:rsid w:val="4F652159"/>
    <w:rsid w:val="4F6541EA"/>
    <w:rsid w:val="4F6569C2"/>
    <w:rsid w:val="4F6603AB"/>
    <w:rsid w:val="4F6641CE"/>
    <w:rsid w:val="4F665497"/>
    <w:rsid w:val="4F665D41"/>
    <w:rsid w:val="4F6665FD"/>
    <w:rsid w:val="4F670C00"/>
    <w:rsid w:val="4F675ED1"/>
    <w:rsid w:val="4F682C5C"/>
    <w:rsid w:val="4F697E9B"/>
    <w:rsid w:val="4F6A1CAC"/>
    <w:rsid w:val="4F6A252B"/>
    <w:rsid w:val="4F6A4411"/>
    <w:rsid w:val="4F6A5B52"/>
    <w:rsid w:val="4F6B0E77"/>
    <w:rsid w:val="4F6B39D0"/>
    <w:rsid w:val="4F6B3C13"/>
    <w:rsid w:val="4F6B59C1"/>
    <w:rsid w:val="4F6C1739"/>
    <w:rsid w:val="4F6C2F3E"/>
    <w:rsid w:val="4F6D1902"/>
    <w:rsid w:val="4F6E3703"/>
    <w:rsid w:val="4F6E5963"/>
    <w:rsid w:val="4F6E5E77"/>
    <w:rsid w:val="4F6E69AD"/>
    <w:rsid w:val="4F6F0C78"/>
    <w:rsid w:val="4F6F2DA0"/>
    <w:rsid w:val="4F6F4D85"/>
    <w:rsid w:val="4F6F6DF3"/>
    <w:rsid w:val="4F702FD7"/>
    <w:rsid w:val="4F706820"/>
    <w:rsid w:val="4F710AFD"/>
    <w:rsid w:val="4F7145F7"/>
    <w:rsid w:val="4F714FA1"/>
    <w:rsid w:val="4F723CEF"/>
    <w:rsid w:val="4F727982"/>
    <w:rsid w:val="4F730D1A"/>
    <w:rsid w:val="4F732AC8"/>
    <w:rsid w:val="4F734876"/>
    <w:rsid w:val="4F73509F"/>
    <w:rsid w:val="4F74239C"/>
    <w:rsid w:val="4F74433D"/>
    <w:rsid w:val="4F7451D1"/>
    <w:rsid w:val="4F7505EE"/>
    <w:rsid w:val="4F751EEC"/>
    <w:rsid w:val="4F756840"/>
    <w:rsid w:val="4F762F10"/>
    <w:rsid w:val="4F764366"/>
    <w:rsid w:val="4F766114"/>
    <w:rsid w:val="4F775D41"/>
    <w:rsid w:val="4F780069"/>
    <w:rsid w:val="4F781E8C"/>
    <w:rsid w:val="4F783C0E"/>
    <w:rsid w:val="4F784574"/>
    <w:rsid w:val="4F7856DF"/>
    <w:rsid w:val="4F786330"/>
    <w:rsid w:val="4F787C09"/>
    <w:rsid w:val="4F7916B7"/>
    <w:rsid w:val="4F7939E0"/>
    <w:rsid w:val="4F793EF3"/>
    <w:rsid w:val="4F7A6148"/>
    <w:rsid w:val="4F7B197C"/>
    <w:rsid w:val="4F7B6AD7"/>
    <w:rsid w:val="4F7B710E"/>
    <w:rsid w:val="4F7C5E20"/>
    <w:rsid w:val="4F7C6826"/>
    <w:rsid w:val="4F7C7777"/>
    <w:rsid w:val="4F7D3946"/>
    <w:rsid w:val="4F7D56F4"/>
    <w:rsid w:val="4F7E7F1B"/>
    <w:rsid w:val="4F7F0F27"/>
    <w:rsid w:val="4F7F2410"/>
    <w:rsid w:val="4F7F51A7"/>
    <w:rsid w:val="4F7F68E8"/>
    <w:rsid w:val="4F803AC6"/>
    <w:rsid w:val="4F806A76"/>
    <w:rsid w:val="4F806F93"/>
    <w:rsid w:val="4F807446"/>
    <w:rsid w:val="4F811CEE"/>
    <w:rsid w:val="4F8159F3"/>
    <w:rsid w:val="4F8166F6"/>
    <w:rsid w:val="4F816D4D"/>
    <w:rsid w:val="4F820F5D"/>
    <w:rsid w:val="4F822D0B"/>
    <w:rsid w:val="4F8262A6"/>
    <w:rsid w:val="4F8265E1"/>
    <w:rsid w:val="4F8431E3"/>
    <w:rsid w:val="4F8434CA"/>
    <w:rsid w:val="4F843AC1"/>
    <w:rsid w:val="4F844CD5"/>
    <w:rsid w:val="4F846A83"/>
    <w:rsid w:val="4F84737F"/>
    <w:rsid w:val="4F847B26"/>
    <w:rsid w:val="4F8545A9"/>
    <w:rsid w:val="4F855FA7"/>
    <w:rsid w:val="4F8564ED"/>
    <w:rsid w:val="4F860A4D"/>
    <w:rsid w:val="4F8627FB"/>
    <w:rsid w:val="4F863A5A"/>
    <w:rsid w:val="4F863BEA"/>
    <w:rsid w:val="4F870321"/>
    <w:rsid w:val="4F876573"/>
    <w:rsid w:val="4F8847C5"/>
    <w:rsid w:val="4F884A06"/>
    <w:rsid w:val="4F8922EB"/>
    <w:rsid w:val="4F894099"/>
    <w:rsid w:val="4F8A39FB"/>
    <w:rsid w:val="4F8B4E8B"/>
    <w:rsid w:val="4F8C1411"/>
    <w:rsid w:val="4F8C5586"/>
    <w:rsid w:val="4F8C5937"/>
    <w:rsid w:val="4F8D1DDB"/>
    <w:rsid w:val="4F8D71E8"/>
    <w:rsid w:val="4F8E16AF"/>
    <w:rsid w:val="4F8E345D"/>
    <w:rsid w:val="4F8E3663"/>
    <w:rsid w:val="4F8F2664"/>
    <w:rsid w:val="4F8F39D6"/>
    <w:rsid w:val="4F90367A"/>
    <w:rsid w:val="4F905428"/>
    <w:rsid w:val="4F906F23"/>
    <w:rsid w:val="4F90786D"/>
    <w:rsid w:val="4F9106B4"/>
    <w:rsid w:val="4F9111A0"/>
    <w:rsid w:val="4F912F4E"/>
    <w:rsid w:val="4F9225C0"/>
    <w:rsid w:val="4F923FD7"/>
    <w:rsid w:val="4F9273F2"/>
    <w:rsid w:val="4F93316A"/>
    <w:rsid w:val="4F934F18"/>
    <w:rsid w:val="4F936C61"/>
    <w:rsid w:val="4F936CC6"/>
    <w:rsid w:val="4F950B0E"/>
    <w:rsid w:val="4F952A3E"/>
    <w:rsid w:val="4F953D59"/>
    <w:rsid w:val="4F9602A9"/>
    <w:rsid w:val="4F960564"/>
    <w:rsid w:val="4F976A36"/>
    <w:rsid w:val="4F976B73"/>
    <w:rsid w:val="4F98252E"/>
    <w:rsid w:val="4F9842DC"/>
    <w:rsid w:val="4F9843DC"/>
    <w:rsid w:val="4F9875C6"/>
    <w:rsid w:val="4F993137"/>
    <w:rsid w:val="4F9A62A6"/>
    <w:rsid w:val="4F9B5B7A"/>
    <w:rsid w:val="4F9C201E"/>
    <w:rsid w:val="4F9D18F3"/>
    <w:rsid w:val="4F9D741C"/>
    <w:rsid w:val="4F9E0A4D"/>
    <w:rsid w:val="4F9E0D76"/>
    <w:rsid w:val="4F9E1890"/>
    <w:rsid w:val="4F9E4455"/>
    <w:rsid w:val="4F9F38BD"/>
    <w:rsid w:val="4F9F566B"/>
    <w:rsid w:val="4FA02EF6"/>
    <w:rsid w:val="4FA0500D"/>
    <w:rsid w:val="4FA107F2"/>
    <w:rsid w:val="4FA113E3"/>
    <w:rsid w:val="4FA233AD"/>
    <w:rsid w:val="4FA2515B"/>
    <w:rsid w:val="4FA26F09"/>
    <w:rsid w:val="4FA27760"/>
    <w:rsid w:val="4FA40ED3"/>
    <w:rsid w:val="4FA47125"/>
    <w:rsid w:val="4FA50603"/>
    <w:rsid w:val="4FA52F05"/>
    <w:rsid w:val="4FA5502F"/>
    <w:rsid w:val="4FA64C4B"/>
    <w:rsid w:val="4FA709C3"/>
    <w:rsid w:val="4FA72771"/>
    <w:rsid w:val="4FA7373C"/>
    <w:rsid w:val="4FA75A1E"/>
    <w:rsid w:val="4FA84F80"/>
    <w:rsid w:val="4FA85AF4"/>
    <w:rsid w:val="4FA90297"/>
    <w:rsid w:val="4FA964E9"/>
    <w:rsid w:val="4FAA6124"/>
    <w:rsid w:val="4FAB04B3"/>
    <w:rsid w:val="4FAB2261"/>
    <w:rsid w:val="4FAB2F82"/>
    <w:rsid w:val="4FAB3C08"/>
    <w:rsid w:val="4FAB400F"/>
    <w:rsid w:val="4FAB504A"/>
    <w:rsid w:val="4FAB675C"/>
    <w:rsid w:val="4FAD218F"/>
    <w:rsid w:val="4FAD2499"/>
    <w:rsid w:val="4FAD5FDA"/>
    <w:rsid w:val="4FAE1D52"/>
    <w:rsid w:val="4FAE23B1"/>
    <w:rsid w:val="4FAE3B00"/>
    <w:rsid w:val="4FAE482A"/>
    <w:rsid w:val="4FAE58AE"/>
    <w:rsid w:val="4FAE67A2"/>
    <w:rsid w:val="4FAF0B25"/>
    <w:rsid w:val="4FAF111C"/>
    <w:rsid w:val="4FAF16B5"/>
    <w:rsid w:val="4FAF5D41"/>
    <w:rsid w:val="4FB05ACA"/>
    <w:rsid w:val="4FB07891"/>
    <w:rsid w:val="4FB13032"/>
    <w:rsid w:val="4FB13B8D"/>
    <w:rsid w:val="4FB14184"/>
    <w:rsid w:val="4FB1539E"/>
    <w:rsid w:val="4FB37368"/>
    <w:rsid w:val="4FB401EB"/>
    <w:rsid w:val="4FB41F1A"/>
    <w:rsid w:val="4FB45527"/>
    <w:rsid w:val="4FB530E0"/>
    <w:rsid w:val="4FB56831"/>
    <w:rsid w:val="4FB56C3C"/>
    <w:rsid w:val="4FB60EA8"/>
    <w:rsid w:val="4FB629B4"/>
    <w:rsid w:val="4FB64B02"/>
    <w:rsid w:val="4FB66CAF"/>
    <w:rsid w:val="4FB70C06"/>
    <w:rsid w:val="4FB76E58"/>
    <w:rsid w:val="4FB81394"/>
    <w:rsid w:val="4FB82BD0"/>
    <w:rsid w:val="4FB82DE2"/>
    <w:rsid w:val="4FB8497E"/>
    <w:rsid w:val="4FB85A6E"/>
    <w:rsid w:val="4FB8672C"/>
    <w:rsid w:val="4FB86A79"/>
    <w:rsid w:val="4FBA06F6"/>
    <w:rsid w:val="4FBA4253"/>
    <w:rsid w:val="4FBA5662"/>
    <w:rsid w:val="4FBA6948"/>
    <w:rsid w:val="4FBB7646"/>
    <w:rsid w:val="4FBB7FCB"/>
    <w:rsid w:val="4FBC446F"/>
    <w:rsid w:val="4FBC53FA"/>
    <w:rsid w:val="4FBC621D"/>
    <w:rsid w:val="4FBC72FB"/>
    <w:rsid w:val="4FBD07E0"/>
    <w:rsid w:val="4FBD5ECE"/>
    <w:rsid w:val="4FBD698E"/>
    <w:rsid w:val="4FBE0BFC"/>
    <w:rsid w:val="4FBE5091"/>
    <w:rsid w:val="4FBE609B"/>
    <w:rsid w:val="4FBF3F5F"/>
    <w:rsid w:val="4FBF7ABB"/>
    <w:rsid w:val="4FC06654"/>
    <w:rsid w:val="4FC11A85"/>
    <w:rsid w:val="4FC17B7C"/>
    <w:rsid w:val="4FC21359"/>
    <w:rsid w:val="4FC275AB"/>
    <w:rsid w:val="4FC326FC"/>
    <w:rsid w:val="4FC33B8C"/>
    <w:rsid w:val="4FC3426F"/>
    <w:rsid w:val="4FC357FD"/>
    <w:rsid w:val="4FC37333"/>
    <w:rsid w:val="4FC40980"/>
    <w:rsid w:val="4FC43323"/>
    <w:rsid w:val="4FC450D1"/>
    <w:rsid w:val="4FC460DB"/>
    <w:rsid w:val="4FC46AD5"/>
    <w:rsid w:val="4FC607FD"/>
    <w:rsid w:val="4FC62A8C"/>
    <w:rsid w:val="4FC652ED"/>
    <w:rsid w:val="4FC6709B"/>
    <w:rsid w:val="4FC7696F"/>
    <w:rsid w:val="4FC76CAC"/>
    <w:rsid w:val="4FC82E13"/>
    <w:rsid w:val="4FC87A2A"/>
    <w:rsid w:val="4FCA1CA9"/>
    <w:rsid w:val="4FCA225B"/>
    <w:rsid w:val="4FCA2408"/>
    <w:rsid w:val="4FCA26A7"/>
    <w:rsid w:val="4FCA4906"/>
    <w:rsid w:val="4FCB231E"/>
    <w:rsid w:val="4FCB46B2"/>
    <w:rsid w:val="4FCD32FD"/>
    <w:rsid w:val="4FCD33C8"/>
    <w:rsid w:val="4FCD4DEC"/>
    <w:rsid w:val="4FCE41A2"/>
    <w:rsid w:val="4FCE5F50"/>
    <w:rsid w:val="4FCE780F"/>
    <w:rsid w:val="4FCF212F"/>
    <w:rsid w:val="4FCF7562"/>
    <w:rsid w:val="4FD02B82"/>
    <w:rsid w:val="4FD03A76"/>
    <w:rsid w:val="4FD10ADB"/>
    <w:rsid w:val="4FD127E2"/>
    <w:rsid w:val="4FD213BF"/>
    <w:rsid w:val="4FD23C92"/>
    <w:rsid w:val="4FD25A40"/>
    <w:rsid w:val="4FD311A3"/>
    <w:rsid w:val="4FD317B8"/>
    <w:rsid w:val="4FD33798"/>
    <w:rsid w:val="4FD33D78"/>
    <w:rsid w:val="4FD35314"/>
    <w:rsid w:val="4FD36501"/>
    <w:rsid w:val="4FD3762A"/>
    <w:rsid w:val="4FD41F40"/>
    <w:rsid w:val="4FD46ECD"/>
    <w:rsid w:val="4FD47B39"/>
    <w:rsid w:val="4FD531C9"/>
    <w:rsid w:val="4FD55530"/>
    <w:rsid w:val="4FD572DE"/>
    <w:rsid w:val="4FD80B7D"/>
    <w:rsid w:val="4FD83119"/>
    <w:rsid w:val="4FD86436"/>
    <w:rsid w:val="4FD86DCF"/>
    <w:rsid w:val="4FD94922"/>
    <w:rsid w:val="4FD95020"/>
    <w:rsid w:val="4FD95593"/>
    <w:rsid w:val="4FDA05C6"/>
    <w:rsid w:val="4FDA3E9C"/>
    <w:rsid w:val="4FDA48F5"/>
    <w:rsid w:val="4FDA66A3"/>
    <w:rsid w:val="4FDB06D2"/>
    <w:rsid w:val="4FDB306A"/>
    <w:rsid w:val="4FDB3C60"/>
    <w:rsid w:val="4FDB476D"/>
    <w:rsid w:val="4FDB55F1"/>
    <w:rsid w:val="4FDC066D"/>
    <w:rsid w:val="4FDC4540"/>
    <w:rsid w:val="4FDC5D75"/>
    <w:rsid w:val="4FDD22CA"/>
    <w:rsid w:val="4FDD60D9"/>
    <w:rsid w:val="4FDD6193"/>
    <w:rsid w:val="4FDD66C2"/>
    <w:rsid w:val="4FDE2B34"/>
    <w:rsid w:val="4FDE61B6"/>
    <w:rsid w:val="4FDE72C9"/>
    <w:rsid w:val="4FDF1F0B"/>
    <w:rsid w:val="4FDF7853"/>
    <w:rsid w:val="4FE05EFA"/>
    <w:rsid w:val="4FE11800"/>
    <w:rsid w:val="4FE128A8"/>
    <w:rsid w:val="4FE17A31"/>
    <w:rsid w:val="4FE20F0D"/>
    <w:rsid w:val="4FE216F6"/>
    <w:rsid w:val="4FE319FB"/>
    <w:rsid w:val="4FE335A3"/>
    <w:rsid w:val="4FE37C4D"/>
    <w:rsid w:val="4FE45773"/>
    <w:rsid w:val="4FE47521"/>
    <w:rsid w:val="4FE51552"/>
    <w:rsid w:val="4FE53500"/>
    <w:rsid w:val="4FE614EB"/>
    <w:rsid w:val="4FE63299"/>
    <w:rsid w:val="4FE6417A"/>
    <w:rsid w:val="4FE80C7E"/>
    <w:rsid w:val="4FE90FDC"/>
    <w:rsid w:val="4FE92CD6"/>
    <w:rsid w:val="4FE92D8A"/>
    <w:rsid w:val="4FE9347D"/>
    <w:rsid w:val="4FE94B38"/>
    <w:rsid w:val="4FEA31C3"/>
    <w:rsid w:val="4FEA6D37"/>
    <w:rsid w:val="4FEA715D"/>
    <w:rsid w:val="4FEB01C7"/>
    <w:rsid w:val="4FEB1908"/>
    <w:rsid w:val="4FEB6B02"/>
    <w:rsid w:val="4FEC1468"/>
    <w:rsid w:val="4FEC63D6"/>
    <w:rsid w:val="4FEC707C"/>
    <w:rsid w:val="4FED4506"/>
    <w:rsid w:val="4FED5CCB"/>
    <w:rsid w:val="4FEE03A0"/>
    <w:rsid w:val="4FEE214E"/>
    <w:rsid w:val="4FEF21A6"/>
    <w:rsid w:val="4FF02BA9"/>
    <w:rsid w:val="4FF04118"/>
    <w:rsid w:val="4FF07684"/>
    <w:rsid w:val="4FF11FAB"/>
    <w:rsid w:val="4FF14039"/>
    <w:rsid w:val="4FF21C3E"/>
    <w:rsid w:val="4FF260E2"/>
    <w:rsid w:val="4FF34791"/>
    <w:rsid w:val="4FF37764"/>
    <w:rsid w:val="4FF47919"/>
    <w:rsid w:val="4FF5172F"/>
    <w:rsid w:val="4FF5558B"/>
    <w:rsid w:val="4FF57980"/>
    <w:rsid w:val="4FF61F22"/>
    <w:rsid w:val="4FF66BE3"/>
    <w:rsid w:val="4FF7043A"/>
    <w:rsid w:val="4FF736F9"/>
    <w:rsid w:val="4FF77255"/>
    <w:rsid w:val="4FF82FCD"/>
    <w:rsid w:val="4FF83FA0"/>
    <w:rsid w:val="4FF90E7A"/>
    <w:rsid w:val="4FF9121F"/>
    <w:rsid w:val="4FF924F6"/>
    <w:rsid w:val="4FF96F07"/>
    <w:rsid w:val="4FFA0AF3"/>
    <w:rsid w:val="4FFA4F97"/>
    <w:rsid w:val="4FFA7798"/>
    <w:rsid w:val="4FFC0039"/>
    <w:rsid w:val="4FFC2ABD"/>
    <w:rsid w:val="4FFC497C"/>
    <w:rsid w:val="4FFE1AC5"/>
    <w:rsid w:val="4FFE4A87"/>
    <w:rsid w:val="4FFE6C1C"/>
    <w:rsid w:val="4FFF120E"/>
    <w:rsid w:val="4FFF435B"/>
    <w:rsid w:val="4FFF6109"/>
    <w:rsid w:val="50011E81"/>
    <w:rsid w:val="50013922"/>
    <w:rsid w:val="50016325"/>
    <w:rsid w:val="50033E4B"/>
    <w:rsid w:val="50035B49"/>
    <w:rsid w:val="50036C5F"/>
    <w:rsid w:val="50040D6C"/>
    <w:rsid w:val="50041972"/>
    <w:rsid w:val="50046D23"/>
    <w:rsid w:val="5005195A"/>
    <w:rsid w:val="50055E16"/>
    <w:rsid w:val="50056CF9"/>
    <w:rsid w:val="50057AD7"/>
    <w:rsid w:val="5006441D"/>
    <w:rsid w:val="50067498"/>
    <w:rsid w:val="50070CBC"/>
    <w:rsid w:val="50072367"/>
    <w:rsid w:val="5007663C"/>
    <w:rsid w:val="50076843"/>
    <w:rsid w:val="50081462"/>
    <w:rsid w:val="500876B4"/>
    <w:rsid w:val="50087C55"/>
    <w:rsid w:val="50096F88"/>
    <w:rsid w:val="50097A28"/>
    <w:rsid w:val="500A0290"/>
    <w:rsid w:val="500A251A"/>
    <w:rsid w:val="500A342C"/>
    <w:rsid w:val="500A3750"/>
    <w:rsid w:val="500B28B1"/>
    <w:rsid w:val="500B2D00"/>
    <w:rsid w:val="500B71A4"/>
    <w:rsid w:val="500C3A26"/>
    <w:rsid w:val="500D0826"/>
    <w:rsid w:val="500D280C"/>
    <w:rsid w:val="500D6A78"/>
    <w:rsid w:val="500E0D76"/>
    <w:rsid w:val="500E42D4"/>
    <w:rsid w:val="500E459E"/>
    <w:rsid w:val="500E712D"/>
    <w:rsid w:val="500F2D43"/>
    <w:rsid w:val="500F53C4"/>
    <w:rsid w:val="500F62A7"/>
    <w:rsid w:val="500F6EC1"/>
    <w:rsid w:val="50100A52"/>
    <w:rsid w:val="501018F3"/>
    <w:rsid w:val="50101BCE"/>
    <w:rsid w:val="50105ADD"/>
    <w:rsid w:val="50106568"/>
    <w:rsid w:val="50130B14"/>
    <w:rsid w:val="50130D7D"/>
    <w:rsid w:val="50130DDD"/>
    <w:rsid w:val="50131BB5"/>
    <w:rsid w:val="50136C54"/>
    <w:rsid w:val="501379EB"/>
    <w:rsid w:val="501412FA"/>
    <w:rsid w:val="50151DD1"/>
    <w:rsid w:val="50153B7F"/>
    <w:rsid w:val="50155904"/>
    <w:rsid w:val="5015592D"/>
    <w:rsid w:val="501602DB"/>
    <w:rsid w:val="50164564"/>
    <w:rsid w:val="501716A5"/>
    <w:rsid w:val="50174612"/>
    <w:rsid w:val="50175B49"/>
    <w:rsid w:val="5017637A"/>
    <w:rsid w:val="50185BD8"/>
    <w:rsid w:val="50187F71"/>
    <w:rsid w:val="5019366F"/>
    <w:rsid w:val="50197CCE"/>
    <w:rsid w:val="501A1195"/>
    <w:rsid w:val="501A2F43"/>
    <w:rsid w:val="501A3689"/>
    <w:rsid w:val="501A560E"/>
    <w:rsid w:val="501B13B3"/>
    <w:rsid w:val="501B2FA3"/>
    <w:rsid w:val="501B38F1"/>
    <w:rsid w:val="501B72A6"/>
    <w:rsid w:val="501C6CBB"/>
    <w:rsid w:val="501D4527"/>
    <w:rsid w:val="501E0C85"/>
    <w:rsid w:val="501E2357"/>
    <w:rsid w:val="501E6ED7"/>
    <w:rsid w:val="501F0559"/>
    <w:rsid w:val="501F67AB"/>
    <w:rsid w:val="501F70B7"/>
    <w:rsid w:val="50200547"/>
    <w:rsid w:val="502025C2"/>
    <w:rsid w:val="50206441"/>
    <w:rsid w:val="50210776"/>
    <w:rsid w:val="50212524"/>
    <w:rsid w:val="502142D2"/>
    <w:rsid w:val="50216CF1"/>
    <w:rsid w:val="5022245E"/>
    <w:rsid w:val="50224539"/>
    <w:rsid w:val="502344EE"/>
    <w:rsid w:val="50234A56"/>
    <w:rsid w:val="50242014"/>
    <w:rsid w:val="50243DC2"/>
    <w:rsid w:val="50245001"/>
    <w:rsid w:val="50245B70"/>
    <w:rsid w:val="50245B7D"/>
    <w:rsid w:val="50256904"/>
    <w:rsid w:val="5025736E"/>
    <w:rsid w:val="502643B9"/>
    <w:rsid w:val="50267B3A"/>
    <w:rsid w:val="502838B2"/>
    <w:rsid w:val="50285660"/>
    <w:rsid w:val="50290799"/>
    <w:rsid w:val="502913D8"/>
    <w:rsid w:val="502958EF"/>
    <w:rsid w:val="502A1B84"/>
    <w:rsid w:val="502A2D4B"/>
    <w:rsid w:val="502A762A"/>
    <w:rsid w:val="502B2451"/>
    <w:rsid w:val="502B33A2"/>
    <w:rsid w:val="502B45B5"/>
    <w:rsid w:val="502B5150"/>
    <w:rsid w:val="502B5D3B"/>
    <w:rsid w:val="502C022B"/>
    <w:rsid w:val="502C08F0"/>
    <w:rsid w:val="502C1F43"/>
    <w:rsid w:val="502D0EC8"/>
    <w:rsid w:val="502D2C76"/>
    <w:rsid w:val="502D514D"/>
    <w:rsid w:val="502E2B4B"/>
    <w:rsid w:val="502E571C"/>
    <w:rsid w:val="502E67F8"/>
    <w:rsid w:val="502E69EF"/>
    <w:rsid w:val="502F2E92"/>
    <w:rsid w:val="5030008A"/>
    <w:rsid w:val="503009B9"/>
    <w:rsid w:val="50302767"/>
    <w:rsid w:val="50306C0B"/>
    <w:rsid w:val="503138A7"/>
    <w:rsid w:val="50315F65"/>
    <w:rsid w:val="5032409D"/>
    <w:rsid w:val="503263F4"/>
    <w:rsid w:val="50327BA3"/>
    <w:rsid w:val="503404A9"/>
    <w:rsid w:val="50342257"/>
    <w:rsid w:val="50352A1E"/>
    <w:rsid w:val="50354221"/>
    <w:rsid w:val="503573E5"/>
    <w:rsid w:val="50363EAE"/>
    <w:rsid w:val="50373AF5"/>
    <w:rsid w:val="50377F99"/>
    <w:rsid w:val="50386A8B"/>
    <w:rsid w:val="5039139F"/>
    <w:rsid w:val="50391F2B"/>
    <w:rsid w:val="50395ABF"/>
    <w:rsid w:val="5039786D"/>
    <w:rsid w:val="503A275E"/>
    <w:rsid w:val="503A35E5"/>
    <w:rsid w:val="503A51B3"/>
    <w:rsid w:val="503A5393"/>
    <w:rsid w:val="503B1837"/>
    <w:rsid w:val="503C110B"/>
    <w:rsid w:val="503C4303"/>
    <w:rsid w:val="503C55AF"/>
    <w:rsid w:val="503E30D6"/>
    <w:rsid w:val="503F0BFC"/>
    <w:rsid w:val="503F29AA"/>
    <w:rsid w:val="503F6830"/>
    <w:rsid w:val="50406E4E"/>
    <w:rsid w:val="50407B31"/>
    <w:rsid w:val="50407D30"/>
    <w:rsid w:val="50414974"/>
    <w:rsid w:val="50417F28"/>
    <w:rsid w:val="50421CAC"/>
    <w:rsid w:val="50421F44"/>
    <w:rsid w:val="50424EF5"/>
    <w:rsid w:val="504306EC"/>
    <w:rsid w:val="50433C18"/>
    <w:rsid w:val="50436AE8"/>
    <w:rsid w:val="5044403C"/>
    <w:rsid w:val="50446212"/>
    <w:rsid w:val="50447FC0"/>
    <w:rsid w:val="5045235F"/>
    <w:rsid w:val="504525BE"/>
    <w:rsid w:val="504601DC"/>
    <w:rsid w:val="50463D38"/>
    <w:rsid w:val="504644BA"/>
    <w:rsid w:val="504667CC"/>
    <w:rsid w:val="50473F07"/>
    <w:rsid w:val="50480C01"/>
    <w:rsid w:val="50483F54"/>
    <w:rsid w:val="50487AB0"/>
    <w:rsid w:val="50492324"/>
    <w:rsid w:val="50493828"/>
    <w:rsid w:val="50494378"/>
    <w:rsid w:val="504A012D"/>
    <w:rsid w:val="504A46EB"/>
    <w:rsid w:val="504B4C44"/>
    <w:rsid w:val="504B75A0"/>
    <w:rsid w:val="504C2774"/>
    <w:rsid w:val="504D156B"/>
    <w:rsid w:val="504D50C7"/>
    <w:rsid w:val="504D62F9"/>
    <w:rsid w:val="504D7564"/>
    <w:rsid w:val="504E23FC"/>
    <w:rsid w:val="504F3F46"/>
    <w:rsid w:val="504F52E3"/>
    <w:rsid w:val="50502E09"/>
    <w:rsid w:val="50504A55"/>
    <w:rsid w:val="50504C4B"/>
    <w:rsid w:val="505050E8"/>
    <w:rsid w:val="50505802"/>
    <w:rsid w:val="50506965"/>
    <w:rsid w:val="50510AA7"/>
    <w:rsid w:val="50510AB6"/>
    <w:rsid w:val="505202B0"/>
    <w:rsid w:val="50526B81"/>
    <w:rsid w:val="50534C6C"/>
    <w:rsid w:val="50535FA7"/>
    <w:rsid w:val="505428F9"/>
    <w:rsid w:val="5055041F"/>
    <w:rsid w:val="5055071F"/>
    <w:rsid w:val="505521CD"/>
    <w:rsid w:val="50556F92"/>
    <w:rsid w:val="505622BB"/>
    <w:rsid w:val="50566671"/>
    <w:rsid w:val="505700D5"/>
    <w:rsid w:val="50575F45"/>
    <w:rsid w:val="505809BB"/>
    <w:rsid w:val="505826B6"/>
    <w:rsid w:val="50586542"/>
    <w:rsid w:val="50590FB2"/>
    <w:rsid w:val="50593A6B"/>
    <w:rsid w:val="50597F0F"/>
    <w:rsid w:val="505A10D2"/>
    <w:rsid w:val="505A77E4"/>
    <w:rsid w:val="505B3C87"/>
    <w:rsid w:val="505B6FAB"/>
    <w:rsid w:val="505C17AE"/>
    <w:rsid w:val="505C2D85"/>
    <w:rsid w:val="505C2F9D"/>
    <w:rsid w:val="505C355C"/>
    <w:rsid w:val="505C5BC8"/>
    <w:rsid w:val="505C5E84"/>
    <w:rsid w:val="505C7A00"/>
    <w:rsid w:val="505C7DA1"/>
    <w:rsid w:val="505D337C"/>
    <w:rsid w:val="505D525C"/>
    <w:rsid w:val="505D57F5"/>
    <w:rsid w:val="505D7058"/>
    <w:rsid w:val="505D7279"/>
    <w:rsid w:val="505E0A64"/>
    <w:rsid w:val="505E1082"/>
    <w:rsid w:val="505E1C29"/>
    <w:rsid w:val="505E5526"/>
    <w:rsid w:val="505E72D4"/>
    <w:rsid w:val="505F085C"/>
    <w:rsid w:val="505F2D21"/>
    <w:rsid w:val="505F4549"/>
    <w:rsid w:val="505F4DFA"/>
    <w:rsid w:val="5060129E"/>
    <w:rsid w:val="5060304C"/>
    <w:rsid w:val="506057DB"/>
    <w:rsid w:val="50616DC4"/>
    <w:rsid w:val="506202F9"/>
    <w:rsid w:val="50621A3A"/>
    <w:rsid w:val="50630D8E"/>
    <w:rsid w:val="506348EA"/>
    <w:rsid w:val="506404AA"/>
    <w:rsid w:val="506423A0"/>
    <w:rsid w:val="50642410"/>
    <w:rsid w:val="50646F2B"/>
    <w:rsid w:val="50650662"/>
    <w:rsid w:val="506557EA"/>
    <w:rsid w:val="506568B4"/>
    <w:rsid w:val="50660FDB"/>
    <w:rsid w:val="5066262C"/>
    <w:rsid w:val="506643DA"/>
    <w:rsid w:val="50666C7A"/>
    <w:rsid w:val="5067010A"/>
    <w:rsid w:val="50670975"/>
    <w:rsid w:val="506715F6"/>
    <w:rsid w:val="50680152"/>
    <w:rsid w:val="50681390"/>
    <w:rsid w:val="50682E50"/>
    <w:rsid w:val="5068416B"/>
    <w:rsid w:val="506863A4"/>
    <w:rsid w:val="50691A97"/>
    <w:rsid w:val="50695083"/>
    <w:rsid w:val="50695F05"/>
    <w:rsid w:val="506A211C"/>
    <w:rsid w:val="506A5C79"/>
    <w:rsid w:val="506A6A8B"/>
    <w:rsid w:val="506B19F1"/>
    <w:rsid w:val="506B25D6"/>
    <w:rsid w:val="506B379F"/>
    <w:rsid w:val="506C6293"/>
    <w:rsid w:val="506C7186"/>
    <w:rsid w:val="506D2D0A"/>
    <w:rsid w:val="506D39BB"/>
    <w:rsid w:val="506D4E11"/>
    <w:rsid w:val="506D5769"/>
    <w:rsid w:val="506E3424"/>
    <w:rsid w:val="506E3798"/>
    <w:rsid w:val="506F195F"/>
    <w:rsid w:val="506F7733"/>
    <w:rsid w:val="507028FD"/>
    <w:rsid w:val="5070356C"/>
    <w:rsid w:val="507054CE"/>
    <w:rsid w:val="50707007"/>
    <w:rsid w:val="50707265"/>
    <w:rsid w:val="50707EE8"/>
    <w:rsid w:val="50713D8D"/>
    <w:rsid w:val="50720FD1"/>
    <w:rsid w:val="50737BED"/>
    <w:rsid w:val="507408A5"/>
    <w:rsid w:val="50743E4F"/>
    <w:rsid w:val="50744D49"/>
    <w:rsid w:val="507502EA"/>
    <w:rsid w:val="507537AB"/>
    <w:rsid w:val="5075461D"/>
    <w:rsid w:val="50760AC1"/>
    <w:rsid w:val="5076286F"/>
    <w:rsid w:val="50766717"/>
    <w:rsid w:val="5076676F"/>
    <w:rsid w:val="50767BFF"/>
    <w:rsid w:val="507765E7"/>
    <w:rsid w:val="5079410E"/>
    <w:rsid w:val="50795EBC"/>
    <w:rsid w:val="50797CC1"/>
    <w:rsid w:val="507A1C34"/>
    <w:rsid w:val="507A3186"/>
    <w:rsid w:val="507B13B9"/>
    <w:rsid w:val="507B60D8"/>
    <w:rsid w:val="507B7E86"/>
    <w:rsid w:val="507C1E50"/>
    <w:rsid w:val="507C3BFE"/>
    <w:rsid w:val="507C4648"/>
    <w:rsid w:val="507C59AC"/>
    <w:rsid w:val="507C5F26"/>
    <w:rsid w:val="507D57E6"/>
    <w:rsid w:val="507E34D2"/>
    <w:rsid w:val="507E7AD2"/>
    <w:rsid w:val="507F6C52"/>
    <w:rsid w:val="507F724A"/>
    <w:rsid w:val="508036EE"/>
    <w:rsid w:val="50811214"/>
    <w:rsid w:val="50812FC2"/>
    <w:rsid w:val="50826E9B"/>
    <w:rsid w:val="50827466"/>
    <w:rsid w:val="50830701"/>
    <w:rsid w:val="50830AE8"/>
    <w:rsid w:val="508364CE"/>
    <w:rsid w:val="50845524"/>
    <w:rsid w:val="50854D82"/>
    <w:rsid w:val="50856264"/>
    <w:rsid w:val="5086682B"/>
    <w:rsid w:val="5087656D"/>
    <w:rsid w:val="508807F5"/>
    <w:rsid w:val="508825A3"/>
    <w:rsid w:val="50883F9C"/>
    <w:rsid w:val="50884ED3"/>
    <w:rsid w:val="50886B55"/>
    <w:rsid w:val="50897E78"/>
    <w:rsid w:val="508A00C9"/>
    <w:rsid w:val="508A1E77"/>
    <w:rsid w:val="508A5EB8"/>
    <w:rsid w:val="508B462C"/>
    <w:rsid w:val="508B5BEF"/>
    <w:rsid w:val="508C2093"/>
    <w:rsid w:val="508C3566"/>
    <w:rsid w:val="508D1967"/>
    <w:rsid w:val="508D3C4A"/>
    <w:rsid w:val="508D49F6"/>
    <w:rsid w:val="508D4D8F"/>
    <w:rsid w:val="508D7BB9"/>
    <w:rsid w:val="508E5E86"/>
    <w:rsid w:val="508F046F"/>
    <w:rsid w:val="508F1B83"/>
    <w:rsid w:val="508F4DD7"/>
    <w:rsid w:val="508F56DF"/>
    <w:rsid w:val="50903205"/>
    <w:rsid w:val="5090747A"/>
    <w:rsid w:val="50911358"/>
    <w:rsid w:val="50925C97"/>
    <w:rsid w:val="50941C68"/>
    <w:rsid w:val="50943648"/>
    <w:rsid w:val="50946536"/>
    <w:rsid w:val="50947199"/>
    <w:rsid w:val="50955EE8"/>
    <w:rsid w:val="50956D33"/>
    <w:rsid w:val="50964618"/>
    <w:rsid w:val="50966A6E"/>
    <w:rsid w:val="509671E9"/>
    <w:rsid w:val="509727E6"/>
    <w:rsid w:val="50972A29"/>
    <w:rsid w:val="50981899"/>
    <w:rsid w:val="5098324A"/>
    <w:rsid w:val="50987C0A"/>
    <w:rsid w:val="509978FD"/>
    <w:rsid w:val="50997A69"/>
    <w:rsid w:val="509B0528"/>
    <w:rsid w:val="509B1848"/>
    <w:rsid w:val="509B4A99"/>
    <w:rsid w:val="509B61F1"/>
    <w:rsid w:val="509C4726"/>
    <w:rsid w:val="509C604E"/>
    <w:rsid w:val="509C6E7C"/>
    <w:rsid w:val="509D10CE"/>
    <w:rsid w:val="509D3F6B"/>
    <w:rsid w:val="509E3B74"/>
    <w:rsid w:val="509E597B"/>
    <w:rsid w:val="50A0169A"/>
    <w:rsid w:val="50A01DF1"/>
    <w:rsid w:val="50A021C6"/>
    <w:rsid w:val="50A05B3E"/>
    <w:rsid w:val="50A0715F"/>
    <w:rsid w:val="50A078EC"/>
    <w:rsid w:val="50A11696"/>
    <w:rsid w:val="50A1234C"/>
    <w:rsid w:val="50A142FC"/>
    <w:rsid w:val="50A15412"/>
    <w:rsid w:val="50A25C9C"/>
    <w:rsid w:val="50A30D6E"/>
    <w:rsid w:val="50A3118B"/>
    <w:rsid w:val="50A3504C"/>
    <w:rsid w:val="50A373DC"/>
    <w:rsid w:val="50A5196F"/>
    <w:rsid w:val="50A523EF"/>
    <w:rsid w:val="50A54F03"/>
    <w:rsid w:val="50A55B52"/>
    <w:rsid w:val="50A56CB1"/>
    <w:rsid w:val="50A62A29"/>
    <w:rsid w:val="50A7559D"/>
    <w:rsid w:val="50A76ECD"/>
    <w:rsid w:val="50A8054F"/>
    <w:rsid w:val="50A821B5"/>
    <w:rsid w:val="50A82C45"/>
    <w:rsid w:val="50A849F3"/>
    <w:rsid w:val="50A867A1"/>
    <w:rsid w:val="50A941CF"/>
    <w:rsid w:val="50AA076B"/>
    <w:rsid w:val="50AA16AE"/>
    <w:rsid w:val="50AA2519"/>
    <w:rsid w:val="50AA42C7"/>
    <w:rsid w:val="50AA7C6B"/>
    <w:rsid w:val="50AD3FE0"/>
    <w:rsid w:val="50AF18DD"/>
    <w:rsid w:val="50AF5D81"/>
    <w:rsid w:val="50B05294"/>
    <w:rsid w:val="50B10B52"/>
    <w:rsid w:val="50B140D0"/>
    <w:rsid w:val="50B213CE"/>
    <w:rsid w:val="50B22B68"/>
    <w:rsid w:val="50B33249"/>
    <w:rsid w:val="50B415EA"/>
    <w:rsid w:val="50B43398"/>
    <w:rsid w:val="50B5074B"/>
    <w:rsid w:val="50B52C6C"/>
    <w:rsid w:val="50B60EBE"/>
    <w:rsid w:val="50B63B0A"/>
    <w:rsid w:val="50B67110"/>
    <w:rsid w:val="50B723CA"/>
    <w:rsid w:val="50B737FF"/>
    <w:rsid w:val="50B74C36"/>
    <w:rsid w:val="50B82E88"/>
    <w:rsid w:val="50B873C2"/>
    <w:rsid w:val="50B95CFF"/>
    <w:rsid w:val="50BA5154"/>
    <w:rsid w:val="50BA65E4"/>
    <w:rsid w:val="50BB2978"/>
    <w:rsid w:val="50BD049E"/>
    <w:rsid w:val="50BD3AD5"/>
    <w:rsid w:val="50BD5AC8"/>
    <w:rsid w:val="50BD5F32"/>
    <w:rsid w:val="50BE3824"/>
    <w:rsid w:val="50BE5FC4"/>
    <w:rsid w:val="50C01D3C"/>
    <w:rsid w:val="50C10D15"/>
    <w:rsid w:val="50C17863"/>
    <w:rsid w:val="50C25AB5"/>
    <w:rsid w:val="50C3161C"/>
    <w:rsid w:val="50C3182D"/>
    <w:rsid w:val="50C335DB"/>
    <w:rsid w:val="50C35AD4"/>
    <w:rsid w:val="50C47791"/>
    <w:rsid w:val="50C502A9"/>
    <w:rsid w:val="50C520C7"/>
    <w:rsid w:val="50C57353"/>
    <w:rsid w:val="50C636F7"/>
    <w:rsid w:val="50C64592"/>
    <w:rsid w:val="50C64B87"/>
    <w:rsid w:val="50C64E79"/>
    <w:rsid w:val="50C657E6"/>
    <w:rsid w:val="50C7131D"/>
    <w:rsid w:val="50C80BE8"/>
    <w:rsid w:val="50C86E43"/>
    <w:rsid w:val="50CA2BBB"/>
    <w:rsid w:val="50CA419A"/>
    <w:rsid w:val="50CC6933"/>
    <w:rsid w:val="50CD3F8E"/>
    <w:rsid w:val="50CD6207"/>
    <w:rsid w:val="50CE28D9"/>
    <w:rsid w:val="50CF1F80"/>
    <w:rsid w:val="50CF2D32"/>
    <w:rsid w:val="50CF47A9"/>
    <w:rsid w:val="50CF6798"/>
    <w:rsid w:val="50D0567C"/>
    <w:rsid w:val="50D13F4A"/>
    <w:rsid w:val="50D17AA6"/>
    <w:rsid w:val="50D21268"/>
    <w:rsid w:val="50D21A70"/>
    <w:rsid w:val="50D2312A"/>
    <w:rsid w:val="50D2486B"/>
    <w:rsid w:val="50D27908"/>
    <w:rsid w:val="50D37CC2"/>
    <w:rsid w:val="50D41344"/>
    <w:rsid w:val="50D43A3A"/>
    <w:rsid w:val="50D457E8"/>
    <w:rsid w:val="50D46BCE"/>
    <w:rsid w:val="50D47530"/>
    <w:rsid w:val="50D47596"/>
    <w:rsid w:val="50D5061B"/>
    <w:rsid w:val="50D51D5C"/>
    <w:rsid w:val="50D612A6"/>
    <w:rsid w:val="50D6330E"/>
    <w:rsid w:val="50D70E34"/>
    <w:rsid w:val="50D7636C"/>
    <w:rsid w:val="50D800DF"/>
    <w:rsid w:val="50D80CC0"/>
    <w:rsid w:val="50D81DD4"/>
    <w:rsid w:val="50D83009"/>
    <w:rsid w:val="50D86F9C"/>
    <w:rsid w:val="50D91050"/>
    <w:rsid w:val="50D92DFE"/>
    <w:rsid w:val="50D95825"/>
    <w:rsid w:val="50DA0AC1"/>
    <w:rsid w:val="50DA26DE"/>
    <w:rsid w:val="50DA2FFD"/>
    <w:rsid w:val="50DB0924"/>
    <w:rsid w:val="50DB18BB"/>
    <w:rsid w:val="50DB26D2"/>
    <w:rsid w:val="50DB373D"/>
    <w:rsid w:val="50DB6B76"/>
    <w:rsid w:val="50DB7E78"/>
    <w:rsid w:val="50DC644B"/>
    <w:rsid w:val="50DD0792"/>
    <w:rsid w:val="50DD28EE"/>
    <w:rsid w:val="50DD469C"/>
    <w:rsid w:val="50DE0415"/>
    <w:rsid w:val="50DE368E"/>
    <w:rsid w:val="50DE5477"/>
    <w:rsid w:val="50E07C19"/>
    <w:rsid w:val="50E13A61"/>
    <w:rsid w:val="50E15688"/>
    <w:rsid w:val="50E202D0"/>
    <w:rsid w:val="50E21CB3"/>
    <w:rsid w:val="50E27F05"/>
    <w:rsid w:val="50E309A7"/>
    <w:rsid w:val="50E33C7D"/>
    <w:rsid w:val="50E35A2B"/>
    <w:rsid w:val="50E377D9"/>
    <w:rsid w:val="50E439C3"/>
    <w:rsid w:val="50E4459B"/>
    <w:rsid w:val="50E46C80"/>
    <w:rsid w:val="50E517A3"/>
    <w:rsid w:val="50E53551"/>
    <w:rsid w:val="50E53C73"/>
    <w:rsid w:val="50E61077"/>
    <w:rsid w:val="50E6177E"/>
    <w:rsid w:val="50E70CAE"/>
    <w:rsid w:val="50E720A2"/>
    <w:rsid w:val="50E7551B"/>
    <w:rsid w:val="50E75601"/>
    <w:rsid w:val="50E772C9"/>
    <w:rsid w:val="50E81293"/>
    <w:rsid w:val="50E83041"/>
    <w:rsid w:val="50E84DEF"/>
    <w:rsid w:val="50E854F9"/>
    <w:rsid w:val="50E85F32"/>
    <w:rsid w:val="50E91662"/>
    <w:rsid w:val="50E97F21"/>
    <w:rsid w:val="50EA0B67"/>
    <w:rsid w:val="50EA13B1"/>
    <w:rsid w:val="50EA2830"/>
    <w:rsid w:val="50EA2AF2"/>
    <w:rsid w:val="50EA6DB9"/>
    <w:rsid w:val="50EC0D83"/>
    <w:rsid w:val="50EC268E"/>
    <w:rsid w:val="50EC2B32"/>
    <w:rsid w:val="50EC48E0"/>
    <w:rsid w:val="50EC5412"/>
    <w:rsid w:val="50ED0658"/>
    <w:rsid w:val="50ED2406"/>
    <w:rsid w:val="50ED636F"/>
    <w:rsid w:val="50EE1E93"/>
    <w:rsid w:val="50EE4AFC"/>
    <w:rsid w:val="50EE55F4"/>
    <w:rsid w:val="50EE5ABE"/>
    <w:rsid w:val="50EE68AA"/>
    <w:rsid w:val="50EF2622"/>
    <w:rsid w:val="50EF43D0"/>
    <w:rsid w:val="50EF617E"/>
    <w:rsid w:val="50EF6964"/>
    <w:rsid w:val="50EF6F25"/>
    <w:rsid w:val="50F00511"/>
    <w:rsid w:val="50F07DF4"/>
    <w:rsid w:val="50F10148"/>
    <w:rsid w:val="50F1244D"/>
    <w:rsid w:val="50F166B3"/>
    <w:rsid w:val="50F21495"/>
    <w:rsid w:val="50F2217C"/>
    <w:rsid w:val="50F25C6E"/>
    <w:rsid w:val="50F26B92"/>
    <w:rsid w:val="50F352E5"/>
    <w:rsid w:val="50F419E6"/>
    <w:rsid w:val="50F43794"/>
    <w:rsid w:val="50F45034"/>
    <w:rsid w:val="50F47C38"/>
    <w:rsid w:val="50F564C4"/>
    <w:rsid w:val="50F639B0"/>
    <w:rsid w:val="50F63C66"/>
    <w:rsid w:val="50F6575E"/>
    <w:rsid w:val="50F700C4"/>
    <w:rsid w:val="50F72525"/>
    <w:rsid w:val="50F750F6"/>
    <w:rsid w:val="50F814D6"/>
    <w:rsid w:val="50F8461C"/>
    <w:rsid w:val="50F84F91"/>
    <w:rsid w:val="50F934A0"/>
    <w:rsid w:val="50F96FFC"/>
    <w:rsid w:val="50FB096D"/>
    <w:rsid w:val="50FB0FC7"/>
    <w:rsid w:val="50FB2D75"/>
    <w:rsid w:val="50FB4B23"/>
    <w:rsid w:val="50FB515D"/>
    <w:rsid w:val="50FD4D3F"/>
    <w:rsid w:val="50FD6AED"/>
    <w:rsid w:val="50FE0AB7"/>
    <w:rsid w:val="50FE12DD"/>
    <w:rsid w:val="50FE2865"/>
    <w:rsid w:val="50FE4613"/>
    <w:rsid w:val="50FF34CD"/>
    <w:rsid w:val="50FF7319"/>
    <w:rsid w:val="510028B3"/>
    <w:rsid w:val="510161A8"/>
    <w:rsid w:val="51020E48"/>
    <w:rsid w:val="51020E71"/>
    <w:rsid w:val="51024103"/>
    <w:rsid w:val="51025EB1"/>
    <w:rsid w:val="51030AC8"/>
    <w:rsid w:val="51031A0F"/>
    <w:rsid w:val="51033699"/>
    <w:rsid w:val="510349EF"/>
    <w:rsid w:val="510375BC"/>
    <w:rsid w:val="51040B6D"/>
    <w:rsid w:val="51041A36"/>
    <w:rsid w:val="510438B8"/>
    <w:rsid w:val="510460CD"/>
    <w:rsid w:val="51046E40"/>
    <w:rsid w:val="51053BF3"/>
    <w:rsid w:val="510559A1"/>
    <w:rsid w:val="51067449"/>
    <w:rsid w:val="510734C7"/>
    <w:rsid w:val="5107796B"/>
    <w:rsid w:val="5108493A"/>
    <w:rsid w:val="510A120A"/>
    <w:rsid w:val="510A2FB8"/>
    <w:rsid w:val="510A4676"/>
    <w:rsid w:val="510A56C4"/>
    <w:rsid w:val="510A67DD"/>
    <w:rsid w:val="510A745C"/>
    <w:rsid w:val="510B175B"/>
    <w:rsid w:val="510B1E2B"/>
    <w:rsid w:val="510B6874"/>
    <w:rsid w:val="510B74C1"/>
    <w:rsid w:val="510C31D4"/>
    <w:rsid w:val="510C32BB"/>
    <w:rsid w:val="510C6621"/>
    <w:rsid w:val="510D4856"/>
    <w:rsid w:val="510E0CFA"/>
    <w:rsid w:val="510E5565"/>
    <w:rsid w:val="510F1C3C"/>
    <w:rsid w:val="510F6820"/>
    <w:rsid w:val="5110360F"/>
    <w:rsid w:val="511107EA"/>
    <w:rsid w:val="51112598"/>
    <w:rsid w:val="51114346"/>
    <w:rsid w:val="51116808"/>
    <w:rsid w:val="51121CFE"/>
    <w:rsid w:val="51121E6C"/>
    <w:rsid w:val="51125CB4"/>
    <w:rsid w:val="511300BE"/>
    <w:rsid w:val="5113265B"/>
    <w:rsid w:val="51134562"/>
    <w:rsid w:val="51136310"/>
    <w:rsid w:val="511368E9"/>
    <w:rsid w:val="51142088"/>
    <w:rsid w:val="511426C0"/>
    <w:rsid w:val="51155FB4"/>
    <w:rsid w:val="5116195C"/>
    <w:rsid w:val="51165E00"/>
    <w:rsid w:val="5116724D"/>
    <w:rsid w:val="511703CE"/>
    <w:rsid w:val="51174E7C"/>
    <w:rsid w:val="51181B78"/>
    <w:rsid w:val="51183927"/>
    <w:rsid w:val="51191111"/>
    <w:rsid w:val="5119144D"/>
    <w:rsid w:val="51193DF0"/>
    <w:rsid w:val="51197410"/>
    <w:rsid w:val="511A25DE"/>
    <w:rsid w:val="511A58F1"/>
    <w:rsid w:val="511A6D4F"/>
    <w:rsid w:val="511B3417"/>
    <w:rsid w:val="511B6F73"/>
    <w:rsid w:val="511C3149"/>
    <w:rsid w:val="511C3449"/>
    <w:rsid w:val="511C5981"/>
    <w:rsid w:val="511D2CEB"/>
    <w:rsid w:val="511D4240"/>
    <w:rsid w:val="511D5213"/>
    <w:rsid w:val="511D56D0"/>
    <w:rsid w:val="511E5452"/>
    <w:rsid w:val="511E7D21"/>
    <w:rsid w:val="511F0930"/>
    <w:rsid w:val="511F145F"/>
    <w:rsid w:val="51200A2D"/>
    <w:rsid w:val="51234079"/>
    <w:rsid w:val="51246C22"/>
    <w:rsid w:val="51247F69"/>
    <w:rsid w:val="51254295"/>
    <w:rsid w:val="512555A3"/>
    <w:rsid w:val="51256043"/>
    <w:rsid w:val="51261604"/>
    <w:rsid w:val="512726E8"/>
    <w:rsid w:val="51273B6A"/>
    <w:rsid w:val="51273C9D"/>
    <w:rsid w:val="51281353"/>
    <w:rsid w:val="51283647"/>
    <w:rsid w:val="51287DE1"/>
    <w:rsid w:val="51296EB9"/>
    <w:rsid w:val="512978E2"/>
    <w:rsid w:val="512A18AC"/>
    <w:rsid w:val="512A365A"/>
    <w:rsid w:val="512A59D2"/>
    <w:rsid w:val="512B0478"/>
    <w:rsid w:val="512B1415"/>
    <w:rsid w:val="512B625F"/>
    <w:rsid w:val="512B7943"/>
    <w:rsid w:val="512B7CD4"/>
    <w:rsid w:val="512C04D5"/>
    <w:rsid w:val="512C2F2E"/>
    <w:rsid w:val="512C54E8"/>
    <w:rsid w:val="512C5624"/>
    <w:rsid w:val="512C6996"/>
    <w:rsid w:val="512C73D2"/>
    <w:rsid w:val="512D4684"/>
    <w:rsid w:val="512E0A32"/>
    <w:rsid w:val="512E314A"/>
    <w:rsid w:val="512E378B"/>
    <w:rsid w:val="512E4EF8"/>
    <w:rsid w:val="512E5737"/>
    <w:rsid w:val="512E7D73"/>
    <w:rsid w:val="512E7D96"/>
    <w:rsid w:val="512F044C"/>
    <w:rsid w:val="512F0C70"/>
    <w:rsid w:val="512F6EC2"/>
    <w:rsid w:val="51300B86"/>
    <w:rsid w:val="51302F4C"/>
    <w:rsid w:val="51305287"/>
    <w:rsid w:val="51305DFD"/>
    <w:rsid w:val="51310F54"/>
    <w:rsid w:val="513149E8"/>
    <w:rsid w:val="5131507D"/>
    <w:rsid w:val="51315B47"/>
    <w:rsid w:val="51316717"/>
    <w:rsid w:val="51316796"/>
    <w:rsid w:val="513253F3"/>
    <w:rsid w:val="51327C74"/>
    <w:rsid w:val="513336C3"/>
    <w:rsid w:val="51337245"/>
    <w:rsid w:val="51340035"/>
    <w:rsid w:val="51340212"/>
    <w:rsid w:val="513424C7"/>
    <w:rsid w:val="513444D8"/>
    <w:rsid w:val="51344980"/>
    <w:rsid w:val="51346287"/>
    <w:rsid w:val="51360251"/>
    <w:rsid w:val="51361FFF"/>
    <w:rsid w:val="51366C7B"/>
    <w:rsid w:val="51367102"/>
    <w:rsid w:val="51370632"/>
    <w:rsid w:val="51372589"/>
    <w:rsid w:val="51373E1C"/>
    <w:rsid w:val="51377BA2"/>
    <w:rsid w:val="513822D8"/>
    <w:rsid w:val="51383A19"/>
    <w:rsid w:val="51383FC9"/>
    <w:rsid w:val="51387B25"/>
    <w:rsid w:val="5139087E"/>
    <w:rsid w:val="51394EA9"/>
    <w:rsid w:val="513A3775"/>
    <w:rsid w:val="513A6339"/>
    <w:rsid w:val="513A7091"/>
    <w:rsid w:val="513B13C3"/>
    <w:rsid w:val="513B18B6"/>
    <w:rsid w:val="513B239A"/>
    <w:rsid w:val="513B444C"/>
    <w:rsid w:val="513B5867"/>
    <w:rsid w:val="513B77C9"/>
    <w:rsid w:val="513D02C4"/>
    <w:rsid w:val="513D15DF"/>
    <w:rsid w:val="513D338D"/>
    <w:rsid w:val="513D39DA"/>
    <w:rsid w:val="513D4CBA"/>
    <w:rsid w:val="513D513B"/>
    <w:rsid w:val="513E0D64"/>
    <w:rsid w:val="513E0EB3"/>
    <w:rsid w:val="513E2C61"/>
    <w:rsid w:val="513E369F"/>
    <w:rsid w:val="513F2B1D"/>
    <w:rsid w:val="513F7105"/>
    <w:rsid w:val="514007F0"/>
    <w:rsid w:val="514021AB"/>
    <w:rsid w:val="51402E7D"/>
    <w:rsid w:val="51404C2B"/>
    <w:rsid w:val="514069D9"/>
    <w:rsid w:val="5142076D"/>
    <w:rsid w:val="514209A3"/>
    <w:rsid w:val="51423473"/>
    <w:rsid w:val="51423D2B"/>
    <w:rsid w:val="514244BE"/>
    <w:rsid w:val="5143233E"/>
    <w:rsid w:val="514364CA"/>
    <w:rsid w:val="51440EC1"/>
    <w:rsid w:val="51452242"/>
    <w:rsid w:val="51454B8D"/>
    <w:rsid w:val="51455000"/>
    <w:rsid w:val="514566E6"/>
    <w:rsid w:val="514568D4"/>
    <w:rsid w:val="51465FEC"/>
    <w:rsid w:val="51477D68"/>
    <w:rsid w:val="5148350E"/>
    <w:rsid w:val="514867B2"/>
    <w:rsid w:val="51486E50"/>
    <w:rsid w:val="5149442E"/>
    <w:rsid w:val="51495F25"/>
    <w:rsid w:val="514A0A29"/>
    <w:rsid w:val="514A50CF"/>
    <w:rsid w:val="514A5AAA"/>
    <w:rsid w:val="514A79C5"/>
    <w:rsid w:val="514B3CFC"/>
    <w:rsid w:val="514E1E1E"/>
    <w:rsid w:val="514E559A"/>
    <w:rsid w:val="514F0810"/>
    <w:rsid w:val="514F30C0"/>
    <w:rsid w:val="514F4E6E"/>
    <w:rsid w:val="51501CA0"/>
    <w:rsid w:val="51502115"/>
    <w:rsid w:val="51510681"/>
    <w:rsid w:val="51513ADC"/>
    <w:rsid w:val="51516E38"/>
    <w:rsid w:val="51524D47"/>
    <w:rsid w:val="51527191"/>
    <w:rsid w:val="51530ED0"/>
    <w:rsid w:val="515400BD"/>
    <w:rsid w:val="51544290"/>
    <w:rsid w:val="51552F41"/>
    <w:rsid w:val="51556929"/>
    <w:rsid w:val="5156575C"/>
    <w:rsid w:val="515661FD"/>
    <w:rsid w:val="51570432"/>
    <w:rsid w:val="51575861"/>
    <w:rsid w:val="515801C7"/>
    <w:rsid w:val="5158136D"/>
    <w:rsid w:val="51581F75"/>
    <w:rsid w:val="51583838"/>
    <w:rsid w:val="51586419"/>
    <w:rsid w:val="51594493"/>
    <w:rsid w:val="51595CED"/>
    <w:rsid w:val="515A5923"/>
    <w:rsid w:val="515B3813"/>
    <w:rsid w:val="515B432C"/>
    <w:rsid w:val="515B7CB7"/>
    <w:rsid w:val="515C0243"/>
    <w:rsid w:val="515D758B"/>
    <w:rsid w:val="515F1DCB"/>
    <w:rsid w:val="515F3303"/>
    <w:rsid w:val="515F3856"/>
    <w:rsid w:val="51600E2A"/>
    <w:rsid w:val="5160707C"/>
    <w:rsid w:val="51610277"/>
    <w:rsid w:val="516140B5"/>
    <w:rsid w:val="51616BE0"/>
    <w:rsid w:val="5162104E"/>
    <w:rsid w:val="51622DF4"/>
    <w:rsid w:val="51624BA2"/>
    <w:rsid w:val="51630083"/>
    <w:rsid w:val="51641130"/>
    <w:rsid w:val="51641181"/>
    <w:rsid w:val="51644DBE"/>
    <w:rsid w:val="51650DD1"/>
    <w:rsid w:val="51652A36"/>
    <w:rsid w:val="51656440"/>
    <w:rsid w:val="51656B94"/>
    <w:rsid w:val="51666A97"/>
    <w:rsid w:val="51671AC2"/>
    <w:rsid w:val="516736DA"/>
    <w:rsid w:val="51675594"/>
    <w:rsid w:val="5167665C"/>
    <w:rsid w:val="516863D2"/>
    <w:rsid w:val="51691755"/>
    <w:rsid w:val="516A3A56"/>
    <w:rsid w:val="516A5B05"/>
    <w:rsid w:val="516A748B"/>
    <w:rsid w:val="516A7EFA"/>
    <w:rsid w:val="516C3C72"/>
    <w:rsid w:val="516D061B"/>
    <w:rsid w:val="516D11C8"/>
    <w:rsid w:val="516D2A12"/>
    <w:rsid w:val="516E3547"/>
    <w:rsid w:val="516F72BF"/>
    <w:rsid w:val="516F7847"/>
    <w:rsid w:val="5170212D"/>
    <w:rsid w:val="51704067"/>
    <w:rsid w:val="51711289"/>
    <w:rsid w:val="51713037"/>
    <w:rsid w:val="517174DB"/>
    <w:rsid w:val="51727F79"/>
    <w:rsid w:val="51730B5D"/>
    <w:rsid w:val="51732ADE"/>
    <w:rsid w:val="51735001"/>
    <w:rsid w:val="517364CA"/>
    <w:rsid w:val="51743BD7"/>
    <w:rsid w:val="517448D5"/>
    <w:rsid w:val="51750E1C"/>
    <w:rsid w:val="517558FD"/>
    <w:rsid w:val="51761817"/>
    <w:rsid w:val="51764AF1"/>
    <w:rsid w:val="51767222"/>
    <w:rsid w:val="51770876"/>
    <w:rsid w:val="51771AA4"/>
    <w:rsid w:val="517778DC"/>
    <w:rsid w:val="51777A1C"/>
    <w:rsid w:val="51782617"/>
    <w:rsid w:val="51786173"/>
    <w:rsid w:val="51790BFB"/>
    <w:rsid w:val="51791EEB"/>
    <w:rsid w:val="5179529B"/>
    <w:rsid w:val="517B2107"/>
    <w:rsid w:val="517B3666"/>
    <w:rsid w:val="517B5C63"/>
    <w:rsid w:val="517C5CB1"/>
    <w:rsid w:val="517C782D"/>
    <w:rsid w:val="517D12C9"/>
    <w:rsid w:val="517D5E7F"/>
    <w:rsid w:val="517E4D1E"/>
    <w:rsid w:val="517F02A7"/>
    <w:rsid w:val="517F39A6"/>
    <w:rsid w:val="517F5754"/>
    <w:rsid w:val="517F7502"/>
    <w:rsid w:val="5180013F"/>
    <w:rsid w:val="518014CC"/>
    <w:rsid w:val="5180327A"/>
    <w:rsid w:val="51805EFD"/>
    <w:rsid w:val="51806632"/>
    <w:rsid w:val="51806CBC"/>
    <w:rsid w:val="5181369F"/>
    <w:rsid w:val="5181771E"/>
    <w:rsid w:val="51821F5E"/>
    <w:rsid w:val="51823496"/>
    <w:rsid w:val="51825244"/>
    <w:rsid w:val="51840FBC"/>
    <w:rsid w:val="51842C74"/>
    <w:rsid w:val="5184720E"/>
    <w:rsid w:val="5184744F"/>
    <w:rsid w:val="51864D34"/>
    <w:rsid w:val="51870AAC"/>
    <w:rsid w:val="51874608"/>
    <w:rsid w:val="51881D42"/>
    <w:rsid w:val="51882C80"/>
    <w:rsid w:val="518844DB"/>
    <w:rsid w:val="51887260"/>
    <w:rsid w:val="51890380"/>
    <w:rsid w:val="51894824"/>
    <w:rsid w:val="518965D2"/>
    <w:rsid w:val="518A24BD"/>
    <w:rsid w:val="518A5EA7"/>
    <w:rsid w:val="518B22A4"/>
    <w:rsid w:val="518B7826"/>
    <w:rsid w:val="518C4062"/>
    <w:rsid w:val="518C60C3"/>
    <w:rsid w:val="518C701A"/>
    <w:rsid w:val="518D22A0"/>
    <w:rsid w:val="518E0F4B"/>
    <w:rsid w:val="518E1E3B"/>
    <w:rsid w:val="518E5A5D"/>
    <w:rsid w:val="518E6AD2"/>
    <w:rsid w:val="518E7B65"/>
    <w:rsid w:val="518F3532"/>
    <w:rsid w:val="518F3584"/>
    <w:rsid w:val="51902130"/>
    <w:rsid w:val="51905660"/>
    <w:rsid w:val="51915487"/>
    <w:rsid w:val="51921A53"/>
    <w:rsid w:val="519228EA"/>
    <w:rsid w:val="51926484"/>
    <w:rsid w:val="519311FF"/>
    <w:rsid w:val="51932FAD"/>
    <w:rsid w:val="51936015"/>
    <w:rsid w:val="51937451"/>
    <w:rsid w:val="5194437D"/>
    <w:rsid w:val="5194521A"/>
    <w:rsid w:val="51960CEF"/>
    <w:rsid w:val="5196484B"/>
    <w:rsid w:val="51970752"/>
    <w:rsid w:val="51972CF4"/>
    <w:rsid w:val="519747F5"/>
    <w:rsid w:val="519763CE"/>
    <w:rsid w:val="51976D09"/>
    <w:rsid w:val="519805C3"/>
    <w:rsid w:val="51984A67"/>
    <w:rsid w:val="51997079"/>
    <w:rsid w:val="519A07DF"/>
    <w:rsid w:val="519A258E"/>
    <w:rsid w:val="519A356E"/>
    <w:rsid w:val="519B4246"/>
    <w:rsid w:val="519D207E"/>
    <w:rsid w:val="519D32A3"/>
    <w:rsid w:val="519D6DC6"/>
    <w:rsid w:val="519E7FF6"/>
    <w:rsid w:val="519F1952"/>
    <w:rsid w:val="519F5DF6"/>
    <w:rsid w:val="519F7215"/>
    <w:rsid w:val="51A0391C"/>
    <w:rsid w:val="51A11138"/>
    <w:rsid w:val="51A11B6E"/>
    <w:rsid w:val="51A15BAA"/>
    <w:rsid w:val="51A21442"/>
    <w:rsid w:val="51A24042"/>
    <w:rsid w:val="51A258E6"/>
    <w:rsid w:val="51A27694"/>
    <w:rsid w:val="51A27E07"/>
    <w:rsid w:val="51A33E68"/>
    <w:rsid w:val="51A40282"/>
    <w:rsid w:val="51A42768"/>
    <w:rsid w:val="51A43FC2"/>
    <w:rsid w:val="51A451BA"/>
    <w:rsid w:val="51A46A39"/>
    <w:rsid w:val="51A61C2D"/>
    <w:rsid w:val="51A629DB"/>
    <w:rsid w:val="51A73D8F"/>
    <w:rsid w:val="51A8606B"/>
    <w:rsid w:val="51A92100"/>
    <w:rsid w:val="51A927D1"/>
    <w:rsid w:val="51A96C75"/>
    <w:rsid w:val="51AA116A"/>
    <w:rsid w:val="51AC0513"/>
    <w:rsid w:val="51AC1A86"/>
    <w:rsid w:val="51AC406F"/>
    <w:rsid w:val="51AE26BC"/>
    <w:rsid w:val="51AE428B"/>
    <w:rsid w:val="51AE7DE7"/>
    <w:rsid w:val="51AF240B"/>
    <w:rsid w:val="51AF2BDB"/>
    <w:rsid w:val="51AF456A"/>
    <w:rsid w:val="51B00003"/>
    <w:rsid w:val="51B01DB1"/>
    <w:rsid w:val="51B02178"/>
    <w:rsid w:val="51B04FDC"/>
    <w:rsid w:val="51B11329"/>
    <w:rsid w:val="51B15B29"/>
    <w:rsid w:val="51B23A37"/>
    <w:rsid w:val="51B30B7F"/>
    <w:rsid w:val="51B318A1"/>
    <w:rsid w:val="51B31F11"/>
    <w:rsid w:val="51B3364F"/>
    <w:rsid w:val="51B3395D"/>
    <w:rsid w:val="51B353FD"/>
    <w:rsid w:val="51B37403"/>
    <w:rsid w:val="51B44B7D"/>
    <w:rsid w:val="51B454A8"/>
    <w:rsid w:val="51B47C5B"/>
    <w:rsid w:val="51B52172"/>
    <w:rsid w:val="51B574C9"/>
    <w:rsid w:val="51B579BE"/>
    <w:rsid w:val="51B61306"/>
    <w:rsid w:val="51B64EEE"/>
    <w:rsid w:val="51B66C9C"/>
    <w:rsid w:val="51B722DE"/>
    <w:rsid w:val="51B7313F"/>
    <w:rsid w:val="51B80C66"/>
    <w:rsid w:val="51B82E3D"/>
    <w:rsid w:val="51B8376E"/>
    <w:rsid w:val="51B86EB8"/>
    <w:rsid w:val="51B9069E"/>
    <w:rsid w:val="51B977CF"/>
    <w:rsid w:val="51BA1E0A"/>
    <w:rsid w:val="51BA2C30"/>
    <w:rsid w:val="51BA49DE"/>
    <w:rsid w:val="51BB2504"/>
    <w:rsid w:val="51BC2500"/>
    <w:rsid w:val="51BC407E"/>
    <w:rsid w:val="51BC5F00"/>
    <w:rsid w:val="51BC6150"/>
    <w:rsid w:val="51BC69A8"/>
    <w:rsid w:val="51BD4D0E"/>
    <w:rsid w:val="51BD75E0"/>
    <w:rsid w:val="51BE0A70"/>
    <w:rsid w:val="51BE0EEF"/>
    <w:rsid w:val="51BE32F3"/>
    <w:rsid w:val="51BF0246"/>
    <w:rsid w:val="51BF026A"/>
    <w:rsid w:val="51BF178A"/>
    <w:rsid w:val="51BF1F00"/>
    <w:rsid w:val="51BF1FF4"/>
    <w:rsid w:val="51C007D3"/>
    <w:rsid w:val="51C026D4"/>
    <w:rsid w:val="51C03E1F"/>
    <w:rsid w:val="51C07957"/>
    <w:rsid w:val="51C07B1A"/>
    <w:rsid w:val="51C12494"/>
    <w:rsid w:val="51C25A0A"/>
    <w:rsid w:val="51C273F1"/>
    <w:rsid w:val="51C27D36"/>
    <w:rsid w:val="51C33452"/>
    <w:rsid w:val="51C54FA9"/>
    <w:rsid w:val="51C615D4"/>
    <w:rsid w:val="51C63383"/>
    <w:rsid w:val="51C64B15"/>
    <w:rsid w:val="51C67202"/>
    <w:rsid w:val="51C70EA9"/>
    <w:rsid w:val="51C712AB"/>
    <w:rsid w:val="51C8112D"/>
    <w:rsid w:val="51C8534D"/>
    <w:rsid w:val="51C92CEA"/>
    <w:rsid w:val="51C92E73"/>
    <w:rsid w:val="51C969CF"/>
    <w:rsid w:val="51CA0754"/>
    <w:rsid w:val="51CA1DB8"/>
    <w:rsid w:val="51CA2D36"/>
    <w:rsid w:val="51CA2F5C"/>
    <w:rsid w:val="51CA7013"/>
    <w:rsid w:val="51CB3546"/>
    <w:rsid w:val="51CB6BEB"/>
    <w:rsid w:val="51CC64BF"/>
    <w:rsid w:val="51CD2963"/>
    <w:rsid w:val="51CE0565"/>
    <w:rsid w:val="51CE060C"/>
    <w:rsid w:val="51CE51DD"/>
    <w:rsid w:val="51CF19F5"/>
    <w:rsid w:val="51D040B8"/>
    <w:rsid w:val="51D04201"/>
    <w:rsid w:val="51D045C6"/>
    <w:rsid w:val="51D05100"/>
    <w:rsid w:val="51D05FAF"/>
    <w:rsid w:val="51D07D5D"/>
    <w:rsid w:val="51D11D27"/>
    <w:rsid w:val="51D13AD5"/>
    <w:rsid w:val="51D14AF6"/>
    <w:rsid w:val="51D16E3E"/>
    <w:rsid w:val="51D210DB"/>
    <w:rsid w:val="51D236DC"/>
    <w:rsid w:val="51D26178"/>
    <w:rsid w:val="51D27F79"/>
    <w:rsid w:val="51D33CF1"/>
    <w:rsid w:val="51D35A9F"/>
    <w:rsid w:val="51D35D36"/>
    <w:rsid w:val="51D3784E"/>
    <w:rsid w:val="51D5141A"/>
    <w:rsid w:val="51D51818"/>
    <w:rsid w:val="51D55115"/>
    <w:rsid w:val="51D55866"/>
    <w:rsid w:val="51D57A6A"/>
    <w:rsid w:val="51D62214"/>
    <w:rsid w:val="51D6733E"/>
    <w:rsid w:val="51D718C7"/>
    <w:rsid w:val="51D75590"/>
    <w:rsid w:val="51D84E64"/>
    <w:rsid w:val="51D8624E"/>
    <w:rsid w:val="51D956C8"/>
    <w:rsid w:val="51DA0C16"/>
    <w:rsid w:val="51DA6E2E"/>
    <w:rsid w:val="51DB44E8"/>
    <w:rsid w:val="51DB45E6"/>
    <w:rsid w:val="51DB6702"/>
    <w:rsid w:val="51DB7F97"/>
    <w:rsid w:val="51DC0DF8"/>
    <w:rsid w:val="51DC0E83"/>
    <w:rsid w:val="51DC1A5D"/>
    <w:rsid w:val="51DC1B7C"/>
    <w:rsid w:val="51DC5E66"/>
    <w:rsid w:val="51DD06CC"/>
    <w:rsid w:val="51DD247A"/>
    <w:rsid w:val="51DD29A7"/>
    <w:rsid w:val="51DD691E"/>
    <w:rsid w:val="51DE5488"/>
    <w:rsid w:val="51DF2696"/>
    <w:rsid w:val="51DF61F2"/>
    <w:rsid w:val="51E02594"/>
    <w:rsid w:val="51E030C3"/>
    <w:rsid w:val="51E05D03"/>
    <w:rsid w:val="51E11F6A"/>
    <w:rsid w:val="51E13E09"/>
    <w:rsid w:val="51E22426"/>
    <w:rsid w:val="51E23F34"/>
    <w:rsid w:val="51E25CE3"/>
    <w:rsid w:val="51E27E6A"/>
    <w:rsid w:val="51E31192"/>
    <w:rsid w:val="51E31B18"/>
    <w:rsid w:val="51E34662"/>
    <w:rsid w:val="51E410E1"/>
    <w:rsid w:val="51E4278A"/>
    <w:rsid w:val="51E4548D"/>
    <w:rsid w:val="51E47CAD"/>
    <w:rsid w:val="51E5333A"/>
    <w:rsid w:val="51E5607B"/>
    <w:rsid w:val="51E578B8"/>
    <w:rsid w:val="51E57EFD"/>
    <w:rsid w:val="51E60166"/>
    <w:rsid w:val="51E63A25"/>
    <w:rsid w:val="51E657D3"/>
    <w:rsid w:val="51E667EB"/>
    <w:rsid w:val="51E67581"/>
    <w:rsid w:val="51E677AB"/>
    <w:rsid w:val="51E7154B"/>
    <w:rsid w:val="51E719FE"/>
    <w:rsid w:val="51E77C7B"/>
    <w:rsid w:val="51E77D06"/>
    <w:rsid w:val="51E809AF"/>
    <w:rsid w:val="51E8110B"/>
    <w:rsid w:val="51E90E1F"/>
    <w:rsid w:val="51E97071"/>
    <w:rsid w:val="51EB5DED"/>
    <w:rsid w:val="51EC090F"/>
    <w:rsid w:val="51EC1966"/>
    <w:rsid w:val="51EC51D3"/>
    <w:rsid w:val="51EC7632"/>
    <w:rsid w:val="51ED4DB3"/>
    <w:rsid w:val="51EE0B2B"/>
    <w:rsid w:val="51EE28AB"/>
    <w:rsid w:val="51EE28D9"/>
    <w:rsid w:val="51EE4687"/>
    <w:rsid w:val="51EF4760"/>
    <w:rsid w:val="51F003FF"/>
    <w:rsid w:val="51F021AD"/>
    <w:rsid w:val="51F06651"/>
    <w:rsid w:val="51F15F26"/>
    <w:rsid w:val="51F218BB"/>
    <w:rsid w:val="51F223CA"/>
    <w:rsid w:val="51F236EB"/>
    <w:rsid w:val="51F23DF2"/>
    <w:rsid w:val="51F24178"/>
    <w:rsid w:val="51F2552A"/>
    <w:rsid w:val="51F30DEF"/>
    <w:rsid w:val="51F31C9E"/>
    <w:rsid w:val="51F347C8"/>
    <w:rsid w:val="51F35CB0"/>
    <w:rsid w:val="51F36142"/>
    <w:rsid w:val="51F41FCD"/>
    <w:rsid w:val="51F577C4"/>
    <w:rsid w:val="51F632B3"/>
    <w:rsid w:val="51F662E0"/>
    <w:rsid w:val="51F72C2B"/>
    <w:rsid w:val="51F779E0"/>
    <w:rsid w:val="51F83997"/>
    <w:rsid w:val="51F85506"/>
    <w:rsid w:val="51F92090"/>
    <w:rsid w:val="51F94C61"/>
    <w:rsid w:val="51F979DA"/>
    <w:rsid w:val="51FA127E"/>
    <w:rsid w:val="51FA302C"/>
    <w:rsid w:val="51FA3520"/>
    <w:rsid w:val="51FA556F"/>
    <w:rsid w:val="51FA74D0"/>
    <w:rsid w:val="51FB0B52"/>
    <w:rsid w:val="51FB7581"/>
    <w:rsid w:val="51FC4FF6"/>
    <w:rsid w:val="51FC6DA4"/>
    <w:rsid w:val="51FC7BFF"/>
    <w:rsid w:val="51FD369A"/>
    <w:rsid w:val="51FD48CA"/>
    <w:rsid w:val="51FE351A"/>
    <w:rsid w:val="51FF0643"/>
    <w:rsid w:val="51FF2FE9"/>
    <w:rsid w:val="51FF4AE6"/>
    <w:rsid w:val="52005700"/>
    <w:rsid w:val="52006FDA"/>
    <w:rsid w:val="5200736B"/>
    <w:rsid w:val="52011CB2"/>
    <w:rsid w:val="5201260D"/>
    <w:rsid w:val="52017DBD"/>
    <w:rsid w:val="52020133"/>
    <w:rsid w:val="520221AC"/>
    <w:rsid w:val="52035D13"/>
    <w:rsid w:val="52036385"/>
    <w:rsid w:val="52037EB4"/>
    <w:rsid w:val="52050351"/>
    <w:rsid w:val="520619D1"/>
    <w:rsid w:val="52064694"/>
    <w:rsid w:val="52065E75"/>
    <w:rsid w:val="52067C23"/>
    <w:rsid w:val="52074777"/>
    <w:rsid w:val="52075749"/>
    <w:rsid w:val="52077265"/>
    <w:rsid w:val="520774F7"/>
    <w:rsid w:val="5208399B"/>
    <w:rsid w:val="52093015"/>
    <w:rsid w:val="520954F8"/>
    <w:rsid w:val="520A44A5"/>
    <w:rsid w:val="520B348B"/>
    <w:rsid w:val="520C2D5F"/>
    <w:rsid w:val="520C5011"/>
    <w:rsid w:val="520C748A"/>
    <w:rsid w:val="520D0FB1"/>
    <w:rsid w:val="520D2BC6"/>
    <w:rsid w:val="520E0886"/>
    <w:rsid w:val="520E4D2A"/>
    <w:rsid w:val="520E6AD8"/>
    <w:rsid w:val="520F760C"/>
    <w:rsid w:val="52102850"/>
    <w:rsid w:val="52105B50"/>
    <w:rsid w:val="521142C4"/>
    <w:rsid w:val="52120376"/>
    <w:rsid w:val="52124378"/>
    <w:rsid w:val="5212481A"/>
    <w:rsid w:val="52124DE8"/>
    <w:rsid w:val="521265C8"/>
    <w:rsid w:val="52126A3D"/>
    <w:rsid w:val="52133627"/>
    <w:rsid w:val="52135808"/>
    <w:rsid w:val="52140592"/>
    <w:rsid w:val="521457D6"/>
    <w:rsid w:val="52147923"/>
    <w:rsid w:val="52152321"/>
    <w:rsid w:val="52157E66"/>
    <w:rsid w:val="52171E30"/>
    <w:rsid w:val="52173BDE"/>
    <w:rsid w:val="52174AE2"/>
    <w:rsid w:val="52187956"/>
    <w:rsid w:val="52192B0A"/>
    <w:rsid w:val="521A11AB"/>
    <w:rsid w:val="521A1920"/>
    <w:rsid w:val="521A2410"/>
    <w:rsid w:val="521A3F9A"/>
    <w:rsid w:val="521A722A"/>
    <w:rsid w:val="521C11F4"/>
    <w:rsid w:val="521C1CA5"/>
    <w:rsid w:val="521C5BCB"/>
    <w:rsid w:val="521C60B6"/>
    <w:rsid w:val="521C7446"/>
    <w:rsid w:val="521C7FFB"/>
    <w:rsid w:val="521D3933"/>
    <w:rsid w:val="521D6D1B"/>
    <w:rsid w:val="521E291B"/>
    <w:rsid w:val="521E31BF"/>
    <w:rsid w:val="521E679A"/>
    <w:rsid w:val="521F6964"/>
    <w:rsid w:val="521F697C"/>
    <w:rsid w:val="521F6F37"/>
    <w:rsid w:val="5220238C"/>
    <w:rsid w:val="52204462"/>
    <w:rsid w:val="5220523B"/>
    <w:rsid w:val="522105B9"/>
    <w:rsid w:val="52213368"/>
    <w:rsid w:val="52214A5D"/>
    <w:rsid w:val="5221680B"/>
    <w:rsid w:val="52223E6D"/>
    <w:rsid w:val="522245B6"/>
    <w:rsid w:val="522264AE"/>
    <w:rsid w:val="522307D5"/>
    <w:rsid w:val="522352FD"/>
    <w:rsid w:val="5223693F"/>
    <w:rsid w:val="5224454D"/>
    <w:rsid w:val="5225692B"/>
    <w:rsid w:val="522602C5"/>
    <w:rsid w:val="5226253D"/>
    <w:rsid w:val="522639DC"/>
    <w:rsid w:val="52263E21"/>
    <w:rsid w:val="52271947"/>
    <w:rsid w:val="5228116F"/>
    <w:rsid w:val="52285DEB"/>
    <w:rsid w:val="5228659E"/>
    <w:rsid w:val="52287B99"/>
    <w:rsid w:val="52291B63"/>
    <w:rsid w:val="522925FF"/>
    <w:rsid w:val="52293911"/>
    <w:rsid w:val="522956BF"/>
    <w:rsid w:val="52296C82"/>
    <w:rsid w:val="522B1ECA"/>
    <w:rsid w:val="522B58DB"/>
    <w:rsid w:val="522B768A"/>
    <w:rsid w:val="522B7995"/>
    <w:rsid w:val="522C1E27"/>
    <w:rsid w:val="522D1654"/>
    <w:rsid w:val="522D3C5E"/>
    <w:rsid w:val="522D487B"/>
    <w:rsid w:val="522D51B0"/>
    <w:rsid w:val="522E2410"/>
    <w:rsid w:val="522F4D30"/>
    <w:rsid w:val="52304CA0"/>
    <w:rsid w:val="52306A4E"/>
    <w:rsid w:val="523132D1"/>
    <w:rsid w:val="52316843"/>
    <w:rsid w:val="52320A18"/>
    <w:rsid w:val="523246BE"/>
    <w:rsid w:val="523302EC"/>
    <w:rsid w:val="523336B1"/>
    <w:rsid w:val="5233653E"/>
    <w:rsid w:val="52341C2A"/>
    <w:rsid w:val="523429E2"/>
    <w:rsid w:val="523433B0"/>
    <w:rsid w:val="5234386C"/>
    <w:rsid w:val="52344790"/>
    <w:rsid w:val="52346A17"/>
    <w:rsid w:val="523522B6"/>
    <w:rsid w:val="52360CBC"/>
    <w:rsid w:val="52362013"/>
    <w:rsid w:val="52362075"/>
    <w:rsid w:val="523636A7"/>
    <w:rsid w:val="52374280"/>
    <w:rsid w:val="5237602E"/>
    <w:rsid w:val="52377DDC"/>
    <w:rsid w:val="52383B54"/>
    <w:rsid w:val="52384C20"/>
    <w:rsid w:val="52386093"/>
    <w:rsid w:val="52391DA6"/>
    <w:rsid w:val="523920F4"/>
    <w:rsid w:val="52394324"/>
    <w:rsid w:val="523A09B3"/>
    <w:rsid w:val="523A167B"/>
    <w:rsid w:val="523A1E43"/>
    <w:rsid w:val="523A3584"/>
    <w:rsid w:val="523A4E3A"/>
    <w:rsid w:val="523A5B1F"/>
    <w:rsid w:val="523A74B4"/>
    <w:rsid w:val="523B3930"/>
    <w:rsid w:val="523B73AF"/>
    <w:rsid w:val="523B73C0"/>
    <w:rsid w:val="523C1897"/>
    <w:rsid w:val="523C53F3"/>
    <w:rsid w:val="523D0A75"/>
    <w:rsid w:val="523D116B"/>
    <w:rsid w:val="523D72E8"/>
    <w:rsid w:val="523D7334"/>
    <w:rsid w:val="523E250E"/>
    <w:rsid w:val="523E73BD"/>
    <w:rsid w:val="523F0334"/>
    <w:rsid w:val="523F0C82"/>
    <w:rsid w:val="523F24AB"/>
    <w:rsid w:val="523F3135"/>
    <w:rsid w:val="523F4320"/>
    <w:rsid w:val="523F4EE3"/>
    <w:rsid w:val="5240080F"/>
    <w:rsid w:val="52401E6B"/>
    <w:rsid w:val="52402F27"/>
    <w:rsid w:val="52410C5B"/>
    <w:rsid w:val="52412A09"/>
    <w:rsid w:val="52416FED"/>
    <w:rsid w:val="52431975"/>
    <w:rsid w:val="52432C25"/>
    <w:rsid w:val="524424F9"/>
    <w:rsid w:val="52445953"/>
    <w:rsid w:val="52450697"/>
    <w:rsid w:val="5246001F"/>
    <w:rsid w:val="52462715"/>
    <w:rsid w:val="524644C3"/>
    <w:rsid w:val="52466271"/>
    <w:rsid w:val="52466434"/>
    <w:rsid w:val="52473CD1"/>
    <w:rsid w:val="52476A63"/>
    <w:rsid w:val="5248023B"/>
    <w:rsid w:val="52481FEA"/>
    <w:rsid w:val="52483083"/>
    <w:rsid w:val="52484447"/>
    <w:rsid w:val="5248770F"/>
    <w:rsid w:val="524A0658"/>
    <w:rsid w:val="524A3FB4"/>
    <w:rsid w:val="524A414C"/>
    <w:rsid w:val="524B1ADA"/>
    <w:rsid w:val="524B4509"/>
    <w:rsid w:val="524B7D2C"/>
    <w:rsid w:val="524C693D"/>
    <w:rsid w:val="524D13AE"/>
    <w:rsid w:val="524D5852"/>
    <w:rsid w:val="524D7600"/>
    <w:rsid w:val="524E0718"/>
    <w:rsid w:val="524E161B"/>
    <w:rsid w:val="524E2E8A"/>
    <w:rsid w:val="524E3378"/>
    <w:rsid w:val="524E5126"/>
    <w:rsid w:val="524E7DA3"/>
    <w:rsid w:val="524F11DF"/>
    <w:rsid w:val="524F6F06"/>
    <w:rsid w:val="52500E9E"/>
    <w:rsid w:val="52505F4C"/>
    <w:rsid w:val="525070F0"/>
    <w:rsid w:val="52513D42"/>
    <w:rsid w:val="525145C4"/>
    <w:rsid w:val="5252180B"/>
    <w:rsid w:val="52522E68"/>
    <w:rsid w:val="52523592"/>
    <w:rsid w:val="52524271"/>
    <w:rsid w:val="52524C16"/>
    <w:rsid w:val="5253273C"/>
    <w:rsid w:val="52532C9B"/>
    <w:rsid w:val="5254428B"/>
    <w:rsid w:val="52552958"/>
    <w:rsid w:val="52554706"/>
    <w:rsid w:val="525564B4"/>
    <w:rsid w:val="5256161C"/>
    <w:rsid w:val="52566DC9"/>
    <w:rsid w:val="52576A5A"/>
    <w:rsid w:val="5258567D"/>
    <w:rsid w:val="525941F7"/>
    <w:rsid w:val="52595FA5"/>
    <w:rsid w:val="52597F9D"/>
    <w:rsid w:val="525A1D1D"/>
    <w:rsid w:val="525B1E84"/>
    <w:rsid w:val="525C3CE7"/>
    <w:rsid w:val="525C5A95"/>
    <w:rsid w:val="525C7843"/>
    <w:rsid w:val="525E7A5F"/>
    <w:rsid w:val="525F10E1"/>
    <w:rsid w:val="525F123E"/>
    <w:rsid w:val="525F5585"/>
    <w:rsid w:val="525F5B09"/>
    <w:rsid w:val="525F7333"/>
    <w:rsid w:val="526037D7"/>
    <w:rsid w:val="52606F03"/>
    <w:rsid w:val="52610DCB"/>
    <w:rsid w:val="526112FD"/>
    <w:rsid w:val="526126A9"/>
    <w:rsid w:val="526130AB"/>
    <w:rsid w:val="52615C75"/>
    <w:rsid w:val="526210C9"/>
    <w:rsid w:val="52621B76"/>
    <w:rsid w:val="526239CC"/>
    <w:rsid w:val="52623FB6"/>
    <w:rsid w:val="52627BBF"/>
    <w:rsid w:val="52630BD1"/>
    <w:rsid w:val="5263104F"/>
    <w:rsid w:val="52631E5B"/>
    <w:rsid w:val="52634F48"/>
    <w:rsid w:val="52635C57"/>
    <w:rsid w:val="526421CD"/>
    <w:rsid w:val="52642B9B"/>
    <w:rsid w:val="52643326"/>
    <w:rsid w:val="52643E6E"/>
    <w:rsid w:val="52647524"/>
    <w:rsid w:val="52650DED"/>
    <w:rsid w:val="52656540"/>
    <w:rsid w:val="52656554"/>
    <w:rsid w:val="526606C2"/>
    <w:rsid w:val="52662091"/>
    <w:rsid w:val="52662470"/>
    <w:rsid w:val="52663FD1"/>
    <w:rsid w:val="52666914"/>
    <w:rsid w:val="5268268C"/>
    <w:rsid w:val="5268443A"/>
    <w:rsid w:val="5268570A"/>
    <w:rsid w:val="52686F7B"/>
    <w:rsid w:val="52695AE4"/>
    <w:rsid w:val="526A48FB"/>
    <w:rsid w:val="526A4A3F"/>
    <w:rsid w:val="526A6404"/>
    <w:rsid w:val="526A7DD4"/>
    <w:rsid w:val="526B217C"/>
    <w:rsid w:val="526B3F2A"/>
    <w:rsid w:val="526C3670"/>
    <w:rsid w:val="526D087E"/>
    <w:rsid w:val="526D1A50"/>
    <w:rsid w:val="526D4CD2"/>
    <w:rsid w:val="526D7CA2"/>
    <w:rsid w:val="526E1038"/>
    <w:rsid w:val="526E7576"/>
    <w:rsid w:val="526E78A3"/>
    <w:rsid w:val="526F3A1A"/>
    <w:rsid w:val="526F57C8"/>
    <w:rsid w:val="52701540"/>
    <w:rsid w:val="527032EE"/>
    <w:rsid w:val="5270540C"/>
    <w:rsid w:val="527206DC"/>
    <w:rsid w:val="52721D61"/>
    <w:rsid w:val="52722DED"/>
    <w:rsid w:val="527246B9"/>
    <w:rsid w:val="527252B8"/>
    <w:rsid w:val="52727066"/>
    <w:rsid w:val="52733715"/>
    <w:rsid w:val="52734B8D"/>
    <w:rsid w:val="52737DFC"/>
    <w:rsid w:val="52741030"/>
    <w:rsid w:val="52744BA5"/>
    <w:rsid w:val="52747A5F"/>
    <w:rsid w:val="52750905"/>
    <w:rsid w:val="527525AD"/>
    <w:rsid w:val="52754DA9"/>
    <w:rsid w:val="52756B57"/>
    <w:rsid w:val="52757C55"/>
    <w:rsid w:val="52766686"/>
    <w:rsid w:val="52770B21"/>
    <w:rsid w:val="527728CF"/>
    <w:rsid w:val="5277467D"/>
    <w:rsid w:val="52780726"/>
    <w:rsid w:val="52781154"/>
    <w:rsid w:val="5278578E"/>
    <w:rsid w:val="527A416D"/>
    <w:rsid w:val="527A572D"/>
    <w:rsid w:val="527A5F1B"/>
    <w:rsid w:val="527B0C8E"/>
    <w:rsid w:val="527B322F"/>
    <w:rsid w:val="527C1C93"/>
    <w:rsid w:val="527C4EF8"/>
    <w:rsid w:val="527C60B1"/>
    <w:rsid w:val="527C7EE5"/>
    <w:rsid w:val="527E3261"/>
    <w:rsid w:val="527E3C5D"/>
    <w:rsid w:val="527E7398"/>
    <w:rsid w:val="527E78CD"/>
    <w:rsid w:val="527F1783"/>
    <w:rsid w:val="527F1CB8"/>
    <w:rsid w:val="527F3531"/>
    <w:rsid w:val="52800D5B"/>
    <w:rsid w:val="5281374D"/>
    <w:rsid w:val="5281442B"/>
    <w:rsid w:val="52814FF2"/>
    <w:rsid w:val="528154FB"/>
    <w:rsid w:val="52815D19"/>
    <w:rsid w:val="528172AA"/>
    <w:rsid w:val="5283039E"/>
    <w:rsid w:val="52831274"/>
    <w:rsid w:val="528374C6"/>
    <w:rsid w:val="52840F11"/>
    <w:rsid w:val="52841AC9"/>
    <w:rsid w:val="52846D9A"/>
    <w:rsid w:val="52852F59"/>
    <w:rsid w:val="5285323E"/>
    <w:rsid w:val="52854FEC"/>
    <w:rsid w:val="5285504B"/>
    <w:rsid w:val="52855B2A"/>
    <w:rsid w:val="52860D64"/>
    <w:rsid w:val="52862B12"/>
    <w:rsid w:val="52862FD0"/>
    <w:rsid w:val="52871B8B"/>
    <w:rsid w:val="52880638"/>
    <w:rsid w:val="52884ADC"/>
    <w:rsid w:val="528853FF"/>
    <w:rsid w:val="5288688A"/>
    <w:rsid w:val="528A287A"/>
    <w:rsid w:val="528A4466"/>
    <w:rsid w:val="528A593B"/>
    <w:rsid w:val="528A6DCB"/>
    <w:rsid w:val="528B0439"/>
    <w:rsid w:val="528B199C"/>
    <w:rsid w:val="528B2B7D"/>
    <w:rsid w:val="528B791F"/>
    <w:rsid w:val="528C29E6"/>
    <w:rsid w:val="528C2E2C"/>
    <w:rsid w:val="528C45CC"/>
    <w:rsid w:val="528C4BF1"/>
    <w:rsid w:val="528D20F2"/>
    <w:rsid w:val="528D2EE4"/>
    <w:rsid w:val="528D40F5"/>
    <w:rsid w:val="528D5C4E"/>
    <w:rsid w:val="528D5C69"/>
    <w:rsid w:val="528D6E8D"/>
    <w:rsid w:val="528E2D12"/>
    <w:rsid w:val="528F19C6"/>
    <w:rsid w:val="528F4181"/>
    <w:rsid w:val="528F5E6A"/>
    <w:rsid w:val="528F6E74"/>
    <w:rsid w:val="528F7C18"/>
    <w:rsid w:val="5291156F"/>
    <w:rsid w:val="52922DF7"/>
    <w:rsid w:val="52923265"/>
    <w:rsid w:val="52927709"/>
    <w:rsid w:val="5293633B"/>
    <w:rsid w:val="529369ED"/>
    <w:rsid w:val="52937A2B"/>
    <w:rsid w:val="52940D7D"/>
    <w:rsid w:val="5294176D"/>
    <w:rsid w:val="52943481"/>
    <w:rsid w:val="529451C4"/>
    <w:rsid w:val="5294522F"/>
    <w:rsid w:val="52946FDD"/>
    <w:rsid w:val="52950FA7"/>
    <w:rsid w:val="52952D55"/>
    <w:rsid w:val="52953EDE"/>
    <w:rsid w:val="5296536E"/>
    <w:rsid w:val="52965C40"/>
    <w:rsid w:val="529671F9"/>
    <w:rsid w:val="52972F71"/>
    <w:rsid w:val="529852B6"/>
    <w:rsid w:val="5298570C"/>
    <w:rsid w:val="52986720"/>
    <w:rsid w:val="52990A97"/>
    <w:rsid w:val="5299285F"/>
    <w:rsid w:val="529945F3"/>
    <w:rsid w:val="529A036B"/>
    <w:rsid w:val="529A0594"/>
    <w:rsid w:val="529A0D8A"/>
    <w:rsid w:val="529A459C"/>
    <w:rsid w:val="529B3246"/>
    <w:rsid w:val="529B480F"/>
    <w:rsid w:val="529B60BF"/>
    <w:rsid w:val="529C0587"/>
    <w:rsid w:val="529C2335"/>
    <w:rsid w:val="529C40E3"/>
    <w:rsid w:val="529C50D5"/>
    <w:rsid w:val="529C5821"/>
    <w:rsid w:val="529D1462"/>
    <w:rsid w:val="529D2670"/>
    <w:rsid w:val="529D7C9B"/>
    <w:rsid w:val="529E1C09"/>
    <w:rsid w:val="529E3CBF"/>
    <w:rsid w:val="529E5241"/>
    <w:rsid w:val="529E7E5B"/>
    <w:rsid w:val="529F0D32"/>
    <w:rsid w:val="529F12A2"/>
    <w:rsid w:val="529F5982"/>
    <w:rsid w:val="52A02EE5"/>
    <w:rsid w:val="52A03BD4"/>
    <w:rsid w:val="52A05DE3"/>
    <w:rsid w:val="52A116FA"/>
    <w:rsid w:val="52A122EE"/>
    <w:rsid w:val="52A13BC2"/>
    <w:rsid w:val="52A171D2"/>
    <w:rsid w:val="52A1794C"/>
    <w:rsid w:val="52A2141C"/>
    <w:rsid w:val="52A269B1"/>
    <w:rsid w:val="52A42F98"/>
    <w:rsid w:val="52A571CC"/>
    <w:rsid w:val="52A5743C"/>
    <w:rsid w:val="52A61C8B"/>
    <w:rsid w:val="52A64E63"/>
    <w:rsid w:val="52A64F62"/>
    <w:rsid w:val="52A66D10"/>
    <w:rsid w:val="52A66DFC"/>
    <w:rsid w:val="52A70F59"/>
    <w:rsid w:val="52A72F8F"/>
    <w:rsid w:val="52A80CDA"/>
    <w:rsid w:val="52A81F70"/>
    <w:rsid w:val="52A86F2C"/>
    <w:rsid w:val="52A90DE5"/>
    <w:rsid w:val="52A94F25"/>
    <w:rsid w:val="52AA2CA4"/>
    <w:rsid w:val="52AA37E4"/>
    <w:rsid w:val="52AA63B5"/>
    <w:rsid w:val="52AA6800"/>
    <w:rsid w:val="52AB07CA"/>
    <w:rsid w:val="52AB2578"/>
    <w:rsid w:val="52AB4326"/>
    <w:rsid w:val="52AB5231"/>
    <w:rsid w:val="52AB7845"/>
    <w:rsid w:val="52AC42AB"/>
    <w:rsid w:val="52AC7D7C"/>
    <w:rsid w:val="52AD009F"/>
    <w:rsid w:val="52AD4542"/>
    <w:rsid w:val="52AF2069"/>
    <w:rsid w:val="52AF3E17"/>
    <w:rsid w:val="52AF5C01"/>
    <w:rsid w:val="52B0193D"/>
    <w:rsid w:val="52B01BFB"/>
    <w:rsid w:val="52B03105"/>
    <w:rsid w:val="52B13669"/>
    <w:rsid w:val="52B136B7"/>
    <w:rsid w:val="52B23907"/>
    <w:rsid w:val="52B256B5"/>
    <w:rsid w:val="52B2779B"/>
    <w:rsid w:val="52B402A9"/>
    <w:rsid w:val="52B458D1"/>
    <w:rsid w:val="52B4767F"/>
    <w:rsid w:val="52B548E2"/>
    <w:rsid w:val="52B551A5"/>
    <w:rsid w:val="52B61649"/>
    <w:rsid w:val="52B61F1B"/>
    <w:rsid w:val="52B64958"/>
    <w:rsid w:val="52B72CCB"/>
    <w:rsid w:val="52B7716F"/>
    <w:rsid w:val="52B77D35"/>
    <w:rsid w:val="52B81807"/>
    <w:rsid w:val="52B8297E"/>
    <w:rsid w:val="52B83E44"/>
    <w:rsid w:val="52B854B0"/>
    <w:rsid w:val="52B91E49"/>
    <w:rsid w:val="52B96A43"/>
    <w:rsid w:val="52BB0A0D"/>
    <w:rsid w:val="52BB0B75"/>
    <w:rsid w:val="52BB5BF9"/>
    <w:rsid w:val="52BB733A"/>
    <w:rsid w:val="52BC1F48"/>
    <w:rsid w:val="52BC29D7"/>
    <w:rsid w:val="52BC4786"/>
    <w:rsid w:val="52BC6534"/>
    <w:rsid w:val="52BC65A2"/>
    <w:rsid w:val="52BD163A"/>
    <w:rsid w:val="52BD6603"/>
    <w:rsid w:val="52BE22AC"/>
    <w:rsid w:val="52BE405A"/>
    <w:rsid w:val="52BE40AB"/>
    <w:rsid w:val="52C04276"/>
    <w:rsid w:val="52C06024"/>
    <w:rsid w:val="52C1254C"/>
    <w:rsid w:val="52C169B3"/>
    <w:rsid w:val="52C21584"/>
    <w:rsid w:val="52C2513C"/>
    <w:rsid w:val="52C30775"/>
    <w:rsid w:val="52C308EE"/>
    <w:rsid w:val="52C3577B"/>
    <w:rsid w:val="52C47CF7"/>
    <w:rsid w:val="52C5188C"/>
    <w:rsid w:val="52C525A1"/>
    <w:rsid w:val="52C553E8"/>
    <w:rsid w:val="52C5590D"/>
    <w:rsid w:val="52C577D8"/>
    <w:rsid w:val="52C61160"/>
    <w:rsid w:val="52C639EF"/>
    <w:rsid w:val="52C63F4C"/>
    <w:rsid w:val="52C655F7"/>
    <w:rsid w:val="52C673B2"/>
    <w:rsid w:val="52C804AE"/>
    <w:rsid w:val="52C8137C"/>
    <w:rsid w:val="52C91055"/>
    <w:rsid w:val="52C92ED0"/>
    <w:rsid w:val="52C96555"/>
    <w:rsid w:val="52CA0C50"/>
    <w:rsid w:val="52CA1A80"/>
    <w:rsid w:val="52CA29FF"/>
    <w:rsid w:val="52CA6EA2"/>
    <w:rsid w:val="52CB49C9"/>
    <w:rsid w:val="52CC2BE2"/>
    <w:rsid w:val="52CD0741"/>
    <w:rsid w:val="52CD24EF"/>
    <w:rsid w:val="52CE11DD"/>
    <w:rsid w:val="52CE4CAD"/>
    <w:rsid w:val="52CF594E"/>
    <w:rsid w:val="52CF6267"/>
    <w:rsid w:val="52CF6C40"/>
    <w:rsid w:val="52D000D0"/>
    <w:rsid w:val="52D002F5"/>
    <w:rsid w:val="52D01FDF"/>
    <w:rsid w:val="52D04C71"/>
    <w:rsid w:val="52D06FCD"/>
    <w:rsid w:val="52D10231"/>
    <w:rsid w:val="52D10779"/>
    <w:rsid w:val="52D12B54"/>
    <w:rsid w:val="52D24131"/>
    <w:rsid w:val="52D41ACF"/>
    <w:rsid w:val="52D46D53"/>
    <w:rsid w:val="52D57EE1"/>
    <w:rsid w:val="52D63A99"/>
    <w:rsid w:val="52D65847"/>
    <w:rsid w:val="52D675F5"/>
    <w:rsid w:val="52D731E1"/>
    <w:rsid w:val="52D753D2"/>
    <w:rsid w:val="52D869A3"/>
    <w:rsid w:val="52D90E94"/>
    <w:rsid w:val="52D91426"/>
    <w:rsid w:val="52D91433"/>
    <w:rsid w:val="52D91970"/>
    <w:rsid w:val="52D928C3"/>
    <w:rsid w:val="52D970E6"/>
    <w:rsid w:val="52DB10B0"/>
    <w:rsid w:val="52DB25D5"/>
    <w:rsid w:val="52DB2E5E"/>
    <w:rsid w:val="52DB51E3"/>
    <w:rsid w:val="52DD1244"/>
    <w:rsid w:val="52DD1E7D"/>
    <w:rsid w:val="52DE58BD"/>
    <w:rsid w:val="52DE64AA"/>
    <w:rsid w:val="52E00474"/>
    <w:rsid w:val="52E0485A"/>
    <w:rsid w:val="52E066C6"/>
    <w:rsid w:val="52E11055"/>
    <w:rsid w:val="52E12A1D"/>
    <w:rsid w:val="52E15F9A"/>
    <w:rsid w:val="52E21865"/>
    <w:rsid w:val="52E33975"/>
    <w:rsid w:val="52E35B60"/>
    <w:rsid w:val="52E45823"/>
    <w:rsid w:val="52E5222C"/>
    <w:rsid w:val="52E55A8A"/>
    <w:rsid w:val="52E57838"/>
    <w:rsid w:val="52E61294"/>
    <w:rsid w:val="52E65362"/>
    <w:rsid w:val="52E66BC9"/>
    <w:rsid w:val="52E70AB5"/>
    <w:rsid w:val="52E71802"/>
    <w:rsid w:val="52E73786"/>
    <w:rsid w:val="52E76B70"/>
    <w:rsid w:val="52E77764"/>
    <w:rsid w:val="52E808C4"/>
    <w:rsid w:val="52E837CD"/>
    <w:rsid w:val="52E8557B"/>
    <w:rsid w:val="52EA4E4F"/>
    <w:rsid w:val="52EA7884"/>
    <w:rsid w:val="52EB0472"/>
    <w:rsid w:val="52EB0BC7"/>
    <w:rsid w:val="52EB2C77"/>
    <w:rsid w:val="52EC6168"/>
    <w:rsid w:val="52EC6285"/>
    <w:rsid w:val="52EC63AC"/>
    <w:rsid w:val="52EC64B0"/>
    <w:rsid w:val="52EC651D"/>
    <w:rsid w:val="52ED2B91"/>
    <w:rsid w:val="52ED493F"/>
    <w:rsid w:val="52EE21C9"/>
    <w:rsid w:val="52EE2C71"/>
    <w:rsid w:val="52EF06B7"/>
    <w:rsid w:val="52EF46BE"/>
    <w:rsid w:val="52EF4B5B"/>
    <w:rsid w:val="52EF6909"/>
    <w:rsid w:val="52F05F79"/>
    <w:rsid w:val="52F06BFA"/>
    <w:rsid w:val="52F10B4A"/>
    <w:rsid w:val="52F12681"/>
    <w:rsid w:val="52F1442F"/>
    <w:rsid w:val="52F201A7"/>
    <w:rsid w:val="52F21F55"/>
    <w:rsid w:val="52F263F9"/>
    <w:rsid w:val="52F31EB6"/>
    <w:rsid w:val="52F3346A"/>
    <w:rsid w:val="52F33C29"/>
    <w:rsid w:val="52F42171"/>
    <w:rsid w:val="52F45CCD"/>
    <w:rsid w:val="52F51471"/>
    <w:rsid w:val="52F55FDE"/>
    <w:rsid w:val="52F61A46"/>
    <w:rsid w:val="52F65C04"/>
    <w:rsid w:val="52F72B0B"/>
    <w:rsid w:val="52F7327B"/>
    <w:rsid w:val="52F757BE"/>
    <w:rsid w:val="52F7756C"/>
    <w:rsid w:val="52F77EAA"/>
    <w:rsid w:val="52F83A10"/>
    <w:rsid w:val="52F85815"/>
    <w:rsid w:val="52F91536"/>
    <w:rsid w:val="52F954C6"/>
    <w:rsid w:val="52F96D50"/>
    <w:rsid w:val="52F97788"/>
    <w:rsid w:val="52FA05A8"/>
    <w:rsid w:val="52FA076C"/>
    <w:rsid w:val="52FA3162"/>
    <w:rsid w:val="52FB0E23"/>
    <w:rsid w:val="52FB3500"/>
    <w:rsid w:val="52FB47CD"/>
    <w:rsid w:val="52FB52AE"/>
    <w:rsid w:val="52FB705C"/>
    <w:rsid w:val="52FB7C53"/>
    <w:rsid w:val="52FB7FEE"/>
    <w:rsid w:val="52FC4B82"/>
    <w:rsid w:val="52FC5C5D"/>
    <w:rsid w:val="52FD1026"/>
    <w:rsid w:val="52FD1ADA"/>
    <w:rsid w:val="52FD70ED"/>
    <w:rsid w:val="52FE057D"/>
    <w:rsid w:val="52FE4D9E"/>
    <w:rsid w:val="530028C4"/>
    <w:rsid w:val="53002FC7"/>
    <w:rsid w:val="5301063F"/>
    <w:rsid w:val="53012584"/>
    <w:rsid w:val="53021A55"/>
    <w:rsid w:val="5302488E"/>
    <w:rsid w:val="5303162B"/>
    <w:rsid w:val="530323B4"/>
    <w:rsid w:val="5303259D"/>
    <w:rsid w:val="53035F10"/>
    <w:rsid w:val="53046E6F"/>
    <w:rsid w:val="53051C89"/>
    <w:rsid w:val="53057EDB"/>
    <w:rsid w:val="53061FB1"/>
    <w:rsid w:val="53062CE4"/>
    <w:rsid w:val="53065A01"/>
    <w:rsid w:val="53066D0F"/>
    <w:rsid w:val="53081779"/>
    <w:rsid w:val="530879CB"/>
    <w:rsid w:val="53091739"/>
    <w:rsid w:val="530979D9"/>
    <w:rsid w:val="530A3743"/>
    <w:rsid w:val="530A729F"/>
    <w:rsid w:val="530A7E65"/>
    <w:rsid w:val="530C3017"/>
    <w:rsid w:val="530C74BB"/>
    <w:rsid w:val="530E3233"/>
    <w:rsid w:val="530F0D59"/>
    <w:rsid w:val="530F2F69"/>
    <w:rsid w:val="530F42B6"/>
    <w:rsid w:val="530F48B5"/>
    <w:rsid w:val="530F6FAB"/>
    <w:rsid w:val="5310210A"/>
    <w:rsid w:val="53114AD1"/>
    <w:rsid w:val="5311687F"/>
    <w:rsid w:val="53120539"/>
    <w:rsid w:val="531225F7"/>
    <w:rsid w:val="531243A6"/>
    <w:rsid w:val="531256F3"/>
    <w:rsid w:val="53127E83"/>
    <w:rsid w:val="53130849"/>
    <w:rsid w:val="53132A54"/>
    <w:rsid w:val="53141DE0"/>
    <w:rsid w:val="531566E5"/>
    <w:rsid w:val="53157FDF"/>
    <w:rsid w:val="531613D5"/>
    <w:rsid w:val="531617D1"/>
    <w:rsid w:val="531620E8"/>
    <w:rsid w:val="53163C4B"/>
    <w:rsid w:val="53163E96"/>
    <w:rsid w:val="53167C94"/>
    <w:rsid w:val="53171124"/>
    <w:rsid w:val="53177C0E"/>
    <w:rsid w:val="5319237D"/>
    <w:rsid w:val="53193FCC"/>
    <w:rsid w:val="53195734"/>
    <w:rsid w:val="531A060D"/>
    <w:rsid w:val="531A11E6"/>
    <w:rsid w:val="531A4192"/>
    <w:rsid w:val="531A44E0"/>
    <w:rsid w:val="531A75CD"/>
    <w:rsid w:val="531A7906"/>
    <w:rsid w:val="531B14AC"/>
    <w:rsid w:val="531B2676"/>
    <w:rsid w:val="531B4DE7"/>
    <w:rsid w:val="531B5950"/>
    <w:rsid w:val="531C3B06"/>
    <w:rsid w:val="531D3476"/>
    <w:rsid w:val="531D5224"/>
    <w:rsid w:val="531E6426"/>
    <w:rsid w:val="531E71EE"/>
    <w:rsid w:val="531F6530"/>
    <w:rsid w:val="532018E6"/>
    <w:rsid w:val="53202F66"/>
    <w:rsid w:val="53204D14"/>
    <w:rsid w:val="53206FF1"/>
    <w:rsid w:val="532145E9"/>
    <w:rsid w:val="5322283B"/>
    <w:rsid w:val="53226CDE"/>
    <w:rsid w:val="53230361"/>
    <w:rsid w:val="53231115"/>
    <w:rsid w:val="53234805"/>
    <w:rsid w:val="532365B3"/>
    <w:rsid w:val="53242298"/>
    <w:rsid w:val="532438B3"/>
    <w:rsid w:val="5325057D"/>
    <w:rsid w:val="53253728"/>
    <w:rsid w:val="532540D9"/>
    <w:rsid w:val="53254B59"/>
    <w:rsid w:val="532562F9"/>
    <w:rsid w:val="532742F5"/>
    <w:rsid w:val="532760A3"/>
    <w:rsid w:val="53277E51"/>
    <w:rsid w:val="53281E1B"/>
    <w:rsid w:val="53285662"/>
    <w:rsid w:val="53285977"/>
    <w:rsid w:val="53290535"/>
    <w:rsid w:val="53294C7A"/>
    <w:rsid w:val="53295A40"/>
    <w:rsid w:val="532965BF"/>
    <w:rsid w:val="532A04CA"/>
    <w:rsid w:val="532A16EF"/>
    <w:rsid w:val="532A2C1E"/>
    <w:rsid w:val="532A3FF0"/>
    <w:rsid w:val="532A5B93"/>
    <w:rsid w:val="532A7941"/>
    <w:rsid w:val="532B0AA1"/>
    <w:rsid w:val="532C3422"/>
    <w:rsid w:val="532C36B9"/>
    <w:rsid w:val="532C5467"/>
    <w:rsid w:val="532C7B4C"/>
    <w:rsid w:val="532E5683"/>
    <w:rsid w:val="532E765C"/>
    <w:rsid w:val="532F1032"/>
    <w:rsid w:val="532F4F57"/>
    <w:rsid w:val="532F73AB"/>
    <w:rsid w:val="5330321B"/>
    <w:rsid w:val="533068DE"/>
    <w:rsid w:val="53310CD0"/>
    <w:rsid w:val="53312317"/>
    <w:rsid w:val="53312A7E"/>
    <w:rsid w:val="5331340C"/>
    <w:rsid w:val="53324937"/>
    <w:rsid w:val="53324E26"/>
    <w:rsid w:val="533253BF"/>
    <w:rsid w:val="533267F6"/>
    <w:rsid w:val="53332BE3"/>
    <w:rsid w:val="53332C9A"/>
    <w:rsid w:val="53333D42"/>
    <w:rsid w:val="53333F36"/>
    <w:rsid w:val="53334424"/>
    <w:rsid w:val="533358A0"/>
    <w:rsid w:val="53342B56"/>
    <w:rsid w:val="53342FE1"/>
    <w:rsid w:val="5334457F"/>
    <w:rsid w:val="533455A3"/>
    <w:rsid w:val="53346859"/>
    <w:rsid w:val="53355509"/>
    <w:rsid w:val="5336727E"/>
    <w:rsid w:val="53373E0C"/>
    <w:rsid w:val="53374E86"/>
    <w:rsid w:val="533754F9"/>
    <w:rsid w:val="53381B9E"/>
    <w:rsid w:val="53394D44"/>
    <w:rsid w:val="533A5BFF"/>
    <w:rsid w:val="533B170A"/>
    <w:rsid w:val="533B1B4E"/>
    <w:rsid w:val="533B3627"/>
    <w:rsid w:val="533B38FC"/>
    <w:rsid w:val="533B56AA"/>
    <w:rsid w:val="533B6E3A"/>
    <w:rsid w:val="533B7DA0"/>
    <w:rsid w:val="533C089F"/>
    <w:rsid w:val="533C1FF3"/>
    <w:rsid w:val="533C2A6A"/>
    <w:rsid w:val="533C30F0"/>
    <w:rsid w:val="533D28C4"/>
    <w:rsid w:val="533D505A"/>
    <w:rsid w:val="533D58C6"/>
    <w:rsid w:val="533D68E5"/>
    <w:rsid w:val="533D7E29"/>
    <w:rsid w:val="533E1C15"/>
    <w:rsid w:val="533E33EC"/>
    <w:rsid w:val="533E7B6C"/>
    <w:rsid w:val="533F163E"/>
    <w:rsid w:val="53400F13"/>
    <w:rsid w:val="534128F8"/>
    <w:rsid w:val="534154FF"/>
    <w:rsid w:val="53421E14"/>
    <w:rsid w:val="53422EDD"/>
    <w:rsid w:val="53424CB7"/>
    <w:rsid w:val="534260D0"/>
    <w:rsid w:val="53426A39"/>
    <w:rsid w:val="53430A03"/>
    <w:rsid w:val="5343430D"/>
    <w:rsid w:val="53445DCF"/>
    <w:rsid w:val="534467A4"/>
    <w:rsid w:val="53446C55"/>
    <w:rsid w:val="534529CD"/>
    <w:rsid w:val="5345477B"/>
    <w:rsid w:val="53456529"/>
    <w:rsid w:val="53462C24"/>
    <w:rsid w:val="53466AC3"/>
    <w:rsid w:val="5346797C"/>
    <w:rsid w:val="534700CF"/>
    <w:rsid w:val="53470203"/>
    <w:rsid w:val="534722A1"/>
    <w:rsid w:val="534727EC"/>
    <w:rsid w:val="5347425E"/>
    <w:rsid w:val="53475632"/>
    <w:rsid w:val="53480E72"/>
    <w:rsid w:val="53485A41"/>
    <w:rsid w:val="53486019"/>
    <w:rsid w:val="53492B23"/>
    <w:rsid w:val="534937D6"/>
    <w:rsid w:val="53497AEF"/>
    <w:rsid w:val="53497EF3"/>
    <w:rsid w:val="534A0D60"/>
    <w:rsid w:val="534A1D91"/>
    <w:rsid w:val="534A206F"/>
    <w:rsid w:val="534A56F4"/>
    <w:rsid w:val="534C035D"/>
    <w:rsid w:val="534C2BE5"/>
    <w:rsid w:val="534C3D5B"/>
    <w:rsid w:val="534D1748"/>
    <w:rsid w:val="534D4075"/>
    <w:rsid w:val="534D53DE"/>
    <w:rsid w:val="534E1882"/>
    <w:rsid w:val="534E3405"/>
    <w:rsid w:val="534E5504"/>
    <w:rsid w:val="534E77B7"/>
    <w:rsid w:val="534E7AD3"/>
    <w:rsid w:val="534F1156"/>
    <w:rsid w:val="534F55FA"/>
    <w:rsid w:val="534F73A8"/>
    <w:rsid w:val="53500F05"/>
    <w:rsid w:val="535029F5"/>
    <w:rsid w:val="53511372"/>
    <w:rsid w:val="53514ECE"/>
    <w:rsid w:val="53530C46"/>
    <w:rsid w:val="53536E98"/>
    <w:rsid w:val="535407B3"/>
    <w:rsid w:val="53541376"/>
    <w:rsid w:val="53551FE5"/>
    <w:rsid w:val="53552484"/>
    <w:rsid w:val="53552806"/>
    <w:rsid w:val="53566988"/>
    <w:rsid w:val="53570906"/>
    <w:rsid w:val="53573006"/>
    <w:rsid w:val="53576CE6"/>
    <w:rsid w:val="535844AE"/>
    <w:rsid w:val="535844D8"/>
    <w:rsid w:val="5358625C"/>
    <w:rsid w:val="53587852"/>
    <w:rsid w:val="535927BF"/>
    <w:rsid w:val="535A5ACE"/>
    <w:rsid w:val="535A6478"/>
    <w:rsid w:val="535B3F9E"/>
    <w:rsid w:val="535B5D4C"/>
    <w:rsid w:val="535C54F8"/>
    <w:rsid w:val="535D15E4"/>
    <w:rsid w:val="535D1AC5"/>
    <w:rsid w:val="535D7D17"/>
    <w:rsid w:val="535E75EB"/>
    <w:rsid w:val="535F3A8F"/>
    <w:rsid w:val="535F6489"/>
    <w:rsid w:val="536039CB"/>
    <w:rsid w:val="5361317E"/>
    <w:rsid w:val="536160A7"/>
    <w:rsid w:val="53621B98"/>
    <w:rsid w:val="53622239"/>
    <w:rsid w:val="53630176"/>
    <w:rsid w:val="536400AE"/>
    <w:rsid w:val="53642E53"/>
    <w:rsid w:val="53650979"/>
    <w:rsid w:val="53656BCB"/>
    <w:rsid w:val="536611E1"/>
    <w:rsid w:val="536651D5"/>
    <w:rsid w:val="536675F3"/>
    <w:rsid w:val="53670B95"/>
    <w:rsid w:val="53672943"/>
    <w:rsid w:val="53672CEF"/>
    <w:rsid w:val="53675A52"/>
    <w:rsid w:val="53680115"/>
    <w:rsid w:val="536820BE"/>
    <w:rsid w:val="53682217"/>
    <w:rsid w:val="5368753B"/>
    <w:rsid w:val="53687DAB"/>
    <w:rsid w:val="53690469"/>
    <w:rsid w:val="53694B2E"/>
    <w:rsid w:val="536A2433"/>
    <w:rsid w:val="536A359C"/>
    <w:rsid w:val="536A5F90"/>
    <w:rsid w:val="536B7B95"/>
    <w:rsid w:val="536C018C"/>
    <w:rsid w:val="536C403D"/>
    <w:rsid w:val="536C512C"/>
    <w:rsid w:val="536C630A"/>
    <w:rsid w:val="536C7F5A"/>
    <w:rsid w:val="536E33AD"/>
    <w:rsid w:val="536E3CD2"/>
    <w:rsid w:val="536F1C1E"/>
    <w:rsid w:val="536F483D"/>
    <w:rsid w:val="536F5F7E"/>
    <w:rsid w:val="536F7A4A"/>
    <w:rsid w:val="53701EDA"/>
    <w:rsid w:val="53710DB7"/>
    <w:rsid w:val="5371168E"/>
    <w:rsid w:val="537137C2"/>
    <w:rsid w:val="53715570"/>
    <w:rsid w:val="537158B3"/>
    <w:rsid w:val="5371731E"/>
    <w:rsid w:val="53717440"/>
    <w:rsid w:val="5372060C"/>
    <w:rsid w:val="53721D2E"/>
    <w:rsid w:val="5372373B"/>
    <w:rsid w:val="53725155"/>
    <w:rsid w:val="53733096"/>
    <w:rsid w:val="53733C7A"/>
    <w:rsid w:val="5373753A"/>
    <w:rsid w:val="53746E0E"/>
    <w:rsid w:val="537506AF"/>
    <w:rsid w:val="5375230C"/>
    <w:rsid w:val="53755060"/>
    <w:rsid w:val="53760DD8"/>
    <w:rsid w:val="53764934"/>
    <w:rsid w:val="5377274B"/>
    <w:rsid w:val="537806AC"/>
    <w:rsid w:val="537868FE"/>
    <w:rsid w:val="53787030"/>
    <w:rsid w:val="53794425"/>
    <w:rsid w:val="537A08C9"/>
    <w:rsid w:val="537A2677"/>
    <w:rsid w:val="537B019D"/>
    <w:rsid w:val="537B335C"/>
    <w:rsid w:val="537B63EF"/>
    <w:rsid w:val="537B70F2"/>
    <w:rsid w:val="537D2167"/>
    <w:rsid w:val="537D354B"/>
    <w:rsid w:val="537D3F15"/>
    <w:rsid w:val="537D46A8"/>
    <w:rsid w:val="537D5CC3"/>
    <w:rsid w:val="537E1A3B"/>
    <w:rsid w:val="537E2EA2"/>
    <w:rsid w:val="537E37F6"/>
    <w:rsid w:val="537E465E"/>
    <w:rsid w:val="537F5EDF"/>
    <w:rsid w:val="5380215A"/>
    <w:rsid w:val="53803A05"/>
    <w:rsid w:val="538057B3"/>
    <w:rsid w:val="538057C2"/>
    <w:rsid w:val="53806F03"/>
    <w:rsid w:val="53807561"/>
    <w:rsid w:val="53811715"/>
    <w:rsid w:val="53811823"/>
    <w:rsid w:val="53816A3B"/>
    <w:rsid w:val="53817082"/>
    <w:rsid w:val="5382152B"/>
    <w:rsid w:val="538232D9"/>
    <w:rsid w:val="538243F4"/>
    <w:rsid w:val="538259E3"/>
    <w:rsid w:val="538351F9"/>
    <w:rsid w:val="53835782"/>
    <w:rsid w:val="53842A1C"/>
    <w:rsid w:val="53843A3A"/>
    <w:rsid w:val="5385101B"/>
    <w:rsid w:val="53851AE2"/>
    <w:rsid w:val="53854E0A"/>
    <w:rsid w:val="53862F6B"/>
    <w:rsid w:val="53864205"/>
    <w:rsid w:val="538800EF"/>
    <w:rsid w:val="53887ABE"/>
    <w:rsid w:val="53890B0C"/>
    <w:rsid w:val="538928BA"/>
    <w:rsid w:val="53894668"/>
    <w:rsid w:val="53897B98"/>
    <w:rsid w:val="538A2B86"/>
    <w:rsid w:val="538A5657"/>
    <w:rsid w:val="538A6632"/>
    <w:rsid w:val="538B4884"/>
    <w:rsid w:val="538C0077"/>
    <w:rsid w:val="538C1B8B"/>
    <w:rsid w:val="538C2E7A"/>
    <w:rsid w:val="538C5F06"/>
    <w:rsid w:val="538D56B3"/>
    <w:rsid w:val="538E1C7E"/>
    <w:rsid w:val="538E2997"/>
    <w:rsid w:val="538E40F4"/>
    <w:rsid w:val="538E5757"/>
    <w:rsid w:val="538E5AC3"/>
    <w:rsid w:val="538E6122"/>
    <w:rsid w:val="538F3C48"/>
    <w:rsid w:val="538F428C"/>
    <w:rsid w:val="538F59F6"/>
    <w:rsid w:val="5391176E"/>
    <w:rsid w:val="539176CA"/>
    <w:rsid w:val="539179C0"/>
    <w:rsid w:val="539227A8"/>
    <w:rsid w:val="53927122"/>
    <w:rsid w:val="53927CF9"/>
    <w:rsid w:val="539354E6"/>
    <w:rsid w:val="53935D4B"/>
    <w:rsid w:val="53937294"/>
    <w:rsid w:val="5394125E"/>
    <w:rsid w:val="5394300C"/>
    <w:rsid w:val="53946809"/>
    <w:rsid w:val="53951ED5"/>
    <w:rsid w:val="53957C99"/>
    <w:rsid w:val="539634A3"/>
    <w:rsid w:val="53964FD7"/>
    <w:rsid w:val="53966943"/>
    <w:rsid w:val="53966D85"/>
    <w:rsid w:val="539725B9"/>
    <w:rsid w:val="53976FE6"/>
    <w:rsid w:val="53980D4F"/>
    <w:rsid w:val="53980DD9"/>
    <w:rsid w:val="53982AFD"/>
    <w:rsid w:val="53982C32"/>
    <w:rsid w:val="53986FA1"/>
    <w:rsid w:val="53990623"/>
    <w:rsid w:val="53990913"/>
    <w:rsid w:val="53995259"/>
    <w:rsid w:val="53997AAA"/>
    <w:rsid w:val="539A267B"/>
    <w:rsid w:val="539A32BF"/>
    <w:rsid w:val="539A4AC7"/>
    <w:rsid w:val="539A6875"/>
    <w:rsid w:val="539A6A3E"/>
    <w:rsid w:val="539B202B"/>
    <w:rsid w:val="539B25ED"/>
    <w:rsid w:val="539B30D2"/>
    <w:rsid w:val="539B3B0B"/>
    <w:rsid w:val="539B6326"/>
    <w:rsid w:val="539B7BB2"/>
    <w:rsid w:val="539C642B"/>
    <w:rsid w:val="539D05F9"/>
    <w:rsid w:val="539D0E23"/>
    <w:rsid w:val="539D191B"/>
    <w:rsid w:val="539F0652"/>
    <w:rsid w:val="539F08A3"/>
    <w:rsid w:val="539F1378"/>
    <w:rsid w:val="539F21DB"/>
    <w:rsid w:val="539F3E8B"/>
    <w:rsid w:val="53A006BC"/>
    <w:rsid w:val="53A039CC"/>
    <w:rsid w:val="53A04DAC"/>
    <w:rsid w:val="53A05E55"/>
    <w:rsid w:val="53A06203"/>
    <w:rsid w:val="53A06BBB"/>
    <w:rsid w:val="53A0797D"/>
    <w:rsid w:val="53A14411"/>
    <w:rsid w:val="53A1505A"/>
    <w:rsid w:val="53A21AA8"/>
    <w:rsid w:val="53A2225E"/>
    <w:rsid w:val="53A2229D"/>
    <w:rsid w:val="53A22EE8"/>
    <w:rsid w:val="53A2397B"/>
    <w:rsid w:val="53A23CDD"/>
    <w:rsid w:val="53A24EDD"/>
    <w:rsid w:val="53A25729"/>
    <w:rsid w:val="53A30B5C"/>
    <w:rsid w:val="53A3372D"/>
    <w:rsid w:val="53A45945"/>
    <w:rsid w:val="53A476F3"/>
    <w:rsid w:val="53A54C5B"/>
    <w:rsid w:val="53A55037"/>
    <w:rsid w:val="53A56FC8"/>
    <w:rsid w:val="53A616BE"/>
    <w:rsid w:val="53A66D69"/>
    <w:rsid w:val="53A70F92"/>
    <w:rsid w:val="53A771E4"/>
    <w:rsid w:val="53A83B6F"/>
    <w:rsid w:val="53A90DB0"/>
    <w:rsid w:val="53A914AD"/>
    <w:rsid w:val="53A92F5C"/>
    <w:rsid w:val="53A94D0A"/>
    <w:rsid w:val="53A95E5E"/>
    <w:rsid w:val="53A96AB8"/>
    <w:rsid w:val="53A9759F"/>
    <w:rsid w:val="53AA23FA"/>
    <w:rsid w:val="53AA2830"/>
    <w:rsid w:val="53AB0A82"/>
    <w:rsid w:val="53AB1EBF"/>
    <w:rsid w:val="53AB4A90"/>
    <w:rsid w:val="53AC0356"/>
    <w:rsid w:val="53AC334F"/>
    <w:rsid w:val="53AC5196"/>
    <w:rsid w:val="53AC709F"/>
    <w:rsid w:val="53AD4D81"/>
    <w:rsid w:val="53AD743C"/>
    <w:rsid w:val="53AE2F61"/>
    <w:rsid w:val="53AE4BC7"/>
    <w:rsid w:val="53AF30C5"/>
    <w:rsid w:val="53B0177C"/>
    <w:rsid w:val="53B017F0"/>
    <w:rsid w:val="53B042EA"/>
    <w:rsid w:val="53B06098"/>
    <w:rsid w:val="53B10062"/>
    <w:rsid w:val="53B11E10"/>
    <w:rsid w:val="53B12C4C"/>
    <w:rsid w:val="53B13BBE"/>
    <w:rsid w:val="53B15D31"/>
    <w:rsid w:val="53B26C39"/>
    <w:rsid w:val="53B316E5"/>
    <w:rsid w:val="53B31AE1"/>
    <w:rsid w:val="53B32FC9"/>
    <w:rsid w:val="53B37937"/>
    <w:rsid w:val="53B43644"/>
    <w:rsid w:val="53B51901"/>
    <w:rsid w:val="53B65679"/>
    <w:rsid w:val="53B65A2E"/>
    <w:rsid w:val="53B70462"/>
    <w:rsid w:val="53B75EC4"/>
    <w:rsid w:val="53B76F60"/>
    <w:rsid w:val="53B80817"/>
    <w:rsid w:val="53B813F1"/>
    <w:rsid w:val="53B82A2B"/>
    <w:rsid w:val="53B84D9A"/>
    <w:rsid w:val="53B84F4D"/>
    <w:rsid w:val="53B8765E"/>
    <w:rsid w:val="53B87F4F"/>
    <w:rsid w:val="53B92A73"/>
    <w:rsid w:val="53B94735"/>
    <w:rsid w:val="53B95953"/>
    <w:rsid w:val="53B977D4"/>
    <w:rsid w:val="53BA6DE3"/>
    <w:rsid w:val="53BB4A3D"/>
    <w:rsid w:val="53BB67EB"/>
    <w:rsid w:val="53BB771D"/>
    <w:rsid w:val="53BC2E44"/>
    <w:rsid w:val="53BD2563"/>
    <w:rsid w:val="53BD2594"/>
    <w:rsid w:val="53BD381B"/>
    <w:rsid w:val="53BD6A07"/>
    <w:rsid w:val="53BE0335"/>
    <w:rsid w:val="53BE06EE"/>
    <w:rsid w:val="53BE0A79"/>
    <w:rsid w:val="53BF0356"/>
    <w:rsid w:val="53BF17C5"/>
    <w:rsid w:val="53BF452D"/>
    <w:rsid w:val="53C015A6"/>
    <w:rsid w:val="53C02053"/>
    <w:rsid w:val="53C11761"/>
    <w:rsid w:val="53C25DCC"/>
    <w:rsid w:val="53C41B44"/>
    <w:rsid w:val="53C42A66"/>
    <w:rsid w:val="53C51418"/>
    <w:rsid w:val="53C517AE"/>
    <w:rsid w:val="53C54C16"/>
    <w:rsid w:val="53C5749D"/>
    <w:rsid w:val="53C629A2"/>
    <w:rsid w:val="53C733E2"/>
    <w:rsid w:val="53C75190"/>
    <w:rsid w:val="53C75D27"/>
    <w:rsid w:val="53C83F02"/>
    <w:rsid w:val="53C86899"/>
    <w:rsid w:val="53C932DB"/>
    <w:rsid w:val="53C94048"/>
    <w:rsid w:val="53C940A7"/>
    <w:rsid w:val="53C953AC"/>
    <w:rsid w:val="53C9772D"/>
    <w:rsid w:val="53CA4C80"/>
    <w:rsid w:val="53CA7470"/>
    <w:rsid w:val="53CB14A9"/>
    <w:rsid w:val="53CB1EC9"/>
    <w:rsid w:val="53CC09F8"/>
    <w:rsid w:val="53CC4377"/>
    <w:rsid w:val="53CC63D8"/>
    <w:rsid w:val="53CC6C4A"/>
    <w:rsid w:val="53CD055A"/>
    <w:rsid w:val="53CE160D"/>
    <w:rsid w:val="53CE4ECC"/>
    <w:rsid w:val="53CE6C2D"/>
    <w:rsid w:val="53CE7E2A"/>
    <w:rsid w:val="53CF0910"/>
    <w:rsid w:val="53CF12BA"/>
    <w:rsid w:val="53CF5C88"/>
    <w:rsid w:val="53D0226D"/>
    <w:rsid w:val="53D167AB"/>
    <w:rsid w:val="53D24A15"/>
    <w:rsid w:val="53D2506A"/>
    <w:rsid w:val="53D2639A"/>
    <w:rsid w:val="53D32A9E"/>
    <w:rsid w:val="53D33B35"/>
    <w:rsid w:val="53D36C35"/>
    <w:rsid w:val="53D37FD9"/>
    <w:rsid w:val="53D43C9C"/>
    <w:rsid w:val="53D442C6"/>
    <w:rsid w:val="53D511F6"/>
    <w:rsid w:val="53D5194D"/>
    <w:rsid w:val="53D539EB"/>
    <w:rsid w:val="53D53D51"/>
    <w:rsid w:val="53D57427"/>
    <w:rsid w:val="53D61877"/>
    <w:rsid w:val="53D64601"/>
    <w:rsid w:val="53D650AA"/>
    <w:rsid w:val="53D665BC"/>
    <w:rsid w:val="53D70699"/>
    <w:rsid w:val="53D770D3"/>
    <w:rsid w:val="53D8114B"/>
    <w:rsid w:val="53D84E1D"/>
    <w:rsid w:val="53D855EF"/>
    <w:rsid w:val="53DA1367"/>
    <w:rsid w:val="53DA3115"/>
    <w:rsid w:val="53DA63CD"/>
    <w:rsid w:val="53DA7EA4"/>
    <w:rsid w:val="53DB365B"/>
    <w:rsid w:val="53DB4CBD"/>
    <w:rsid w:val="53DB785D"/>
    <w:rsid w:val="53DB7D76"/>
    <w:rsid w:val="53DC182B"/>
    <w:rsid w:val="53DD0E57"/>
    <w:rsid w:val="53DD393A"/>
    <w:rsid w:val="53DD49B3"/>
    <w:rsid w:val="53DD7262"/>
    <w:rsid w:val="53DF072C"/>
    <w:rsid w:val="53DF0DAF"/>
    <w:rsid w:val="53DF24DA"/>
    <w:rsid w:val="53DF697E"/>
    <w:rsid w:val="53E00B5C"/>
    <w:rsid w:val="53E0223F"/>
    <w:rsid w:val="53E06A0B"/>
    <w:rsid w:val="53E07F8D"/>
    <w:rsid w:val="53E126F6"/>
    <w:rsid w:val="53E1277D"/>
    <w:rsid w:val="53E2021C"/>
    <w:rsid w:val="53E21FCA"/>
    <w:rsid w:val="53E2466A"/>
    <w:rsid w:val="53E2646E"/>
    <w:rsid w:val="53E31FE2"/>
    <w:rsid w:val="53E3274C"/>
    <w:rsid w:val="53E41CF4"/>
    <w:rsid w:val="53E421E6"/>
    <w:rsid w:val="53E43F94"/>
    <w:rsid w:val="53E47AF0"/>
    <w:rsid w:val="53E47F90"/>
    <w:rsid w:val="53E52F12"/>
    <w:rsid w:val="53E61ABA"/>
    <w:rsid w:val="53E665DC"/>
    <w:rsid w:val="53E70051"/>
    <w:rsid w:val="53E723A1"/>
    <w:rsid w:val="53E7310B"/>
    <w:rsid w:val="53E73A84"/>
    <w:rsid w:val="53E75529"/>
    <w:rsid w:val="53E775E0"/>
    <w:rsid w:val="53E81E61"/>
    <w:rsid w:val="53E915AA"/>
    <w:rsid w:val="53E93358"/>
    <w:rsid w:val="53E94010"/>
    <w:rsid w:val="53E95A72"/>
    <w:rsid w:val="53EA0E7E"/>
    <w:rsid w:val="53EA5EC2"/>
    <w:rsid w:val="53EA629C"/>
    <w:rsid w:val="53EB70D0"/>
    <w:rsid w:val="53EC109A"/>
    <w:rsid w:val="53EC2A53"/>
    <w:rsid w:val="53EC4AAF"/>
    <w:rsid w:val="53EC4BF7"/>
    <w:rsid w:val="53EC6BD0"/>
    <w:rsid w:val="53ED2320"/>
    <w:rsid w:val="53ED41A3"/>
    <w:rsid w:val="53EE0667"/>
    <w:rsid w:val="53EE096F"/>
    <w:rsid w:val="53EE1377"/>
    <w:rsid w:val="53EE4657"/>
    <w:rsid w:val="53EE6A2A"/>
    <w:rsid w:val="53F020AA"/>
    <w:rsid w:val="53F02939"/>
    <w:rsid w:val="53F0394A"/>
    <w:rsid w:val="53F051A0"/>
    <w:rsid w:val="53F07351"/>
    <w:rsid w:val="53F1045F"/>
    <w:rsid w:val="53F1220D"/>
    <w:rsid w:val="53F229C4"/>
    <w:rsid w:val="53F24B8A"/>
    <w:rsid w:val="53F252D8"/>
    <w:rsid w:val="53F27225"/>
    <w:rsid w:val="53F35F85"/>
    <w:rsid w:val="53F40D26"/>
    <w:rsid w:val="53F460F4"/>
    <w:rsid w:val="53F51CFD"/>
    <w:rsid w:val="53F57F4F"/>
    <w:rsid w:val="53F65A75"/>
    <w:rsid w:val="53F65E3A"/>
    <w:rsid w:val="53F73CC7"/>
    <w:rsid w:val="53F8004C"/>
    <w:rsid w:val="53F8359B"/>
    <w:rsid w:val="53F837FC"/>
    <w:rsid w:val="53F908BF"/>
    <w:rsid w:val="53F95CED"/>
    <w:rsid w:val="53FA37B7"/>
    <w:rsid w:val="53FA5CCF"/>
    <w:rsid w:val="53FA7313"/>
    <w:rsid w:val="53FB5E45"/>
    <w:rsid w:val="53FC02D7"/>
    <w:rsid w:val="53FC04E0"/>
    <w:rsid w:val="53FC12DE"/>
    <w:rsid w:val="53FC2FC2"/>
    <w:rsid w:val="53FC52C1"/>
    <w:rsid w:val="53FC752F"/>
    <w:rsid w:val="53FD0BB2"/>
    <w:rsid w:val="53FD1767"/>
    <w:rsid w:val="53FD1C59"/>
    <w:rsid w:val="53FD4338"/>
    <w:rsid w:val="53FD5056"/>
    <w:rsid w:val="53FD6649"/>
    <w:rsid w:val="53FE57C8"/>
    <w:rsid w:val="53FE6341"/>
    <w:rsid w:val="53FF0DCE"/>
    <w:rsid w:val="53FF492A"/>
    <w:rsid w:val="540006A2"/>
    <w:rsid w:val="54001829"/>
    <w:rsid w:val="54006800"/>
    <w:rsid w:val="540168F4"/>
    <w:rsid w:val="540208BE"/>
    <w:rsid w:val="5402164A"/>
    <w:rsid w:val="5402441A"/>
    <w:rsid w:val="54030C73"/>
    <w:rsid w:val="54032A74"/>
    <w:rsid w:val="54033462"/>
    <w:rsid w:val="54040192"/>
    <w:rsid w:val="54040295"/>
    <w:rsid w:val="5404163A"/>
    <w:rsid w:val="54041F40"/>
    <w:rsid w:val="540463E4"/>
    <w:rsid w:val="54060BCA"/>
    <w:rsid w:val="5406215C"/>
    <w:rsid w:val="54063A76"/>
    <w:rsid w:val="54063E08"/>
    <w:rsid w:val="54071A30"/>
    <w:rsid w:val="540753EA"/>
    <w:rsid w:val="54077C82"/>
    <w:rsid w:val="54085ED4"/>
    <w:rsid w:val="5408687A"/>
    <w:rsid w:val="54091C4C"/>
    <w:rsid w:val="540928DB"/>
    <w:rsid w:val="540939FA"/>
    <w:rsid w:val="540957A8"/>
    <w:rsid w:val="54097AD7"/>
    <w:rsid w:val="54097C13"/>
    <w:rsid w:val="540A68DA"/>
    <w:rsid w:val="540B1521"/>
    <w:rsid w:val="540B658F"/>
    <w:rsid w:val="540B693C"/>
    <w:rsid w:val="540C383F"/>
    <w:rsid w:val="540C7DCC"/>
    <w:rsid w:val="540D79EB"/>
    <w:rsid w:val="540E1011"/>
    <w:rsid w:val="540E2DBF"/>
    <w:rsid w:val="540E7263"/>
    <w:rsid w:val="540F7777"/>
    <w:rsid w:val="54100119"/>
    <w:rsid w:val="541003FC"/>
    <w:rsid w:val="541008E5"/>
    <w:rsid w:val="54103B01"/>
    <w:rsid w:val="54104D89"/>
    <w:rsid w:val="54106B37"/>
    <w:rsid w:val="5411106D"/>
    <w:rsid w:val="5411465D"/>
    <w:rsid w:val="54120B01"/>
    <w:rsid w:val="541224FD"/>
    <w:rsid w:val="541250CE"/>
    <w:rsid w:val="54132C34"/>
    <w:rsid w:val="54143020"/>
    <w:rsid w:val="541505F1"/>
    <w:rsid w:val="54153D27"/>
    <w:rsid w:val="54161C73"/>
    <w:rsid w:val="5416287B"/>
    <w:rsid w:val="54162A92"/>
    <w:rsid w:val="54164354"/>
    <w:rsid w:val="54174EDF"/>
    <w:rsid w:val="54176117"/>
    <w:rsid w:val="54177EC5"/>
    <w:rsid w:val="54183DF8"/>
    <w:rsid w:val="541859EC"/>
    <w:rsid w:val="54197654"/>
    <w:rsid w:val="541977FF"/>
    <w:rsid w:val="54197F5B"/>
    <w:rsid w:val="541A1764"/>
    <w:rsid w:val="541A285B"/>
    <w:rsid w:val="541A29E3"/>
    <w:rsid w:val="541A54A7"/>
    <w:rsid w:val="541A5C08"/>
    <w:rsid w:val="541B5694"/>
    <w:rsid w:val="541C1980"/>
    <w:rsid w:val="541C372E"/>
    <w:rsid w:val="541C54DC"/>
    <w:rsid w:val="541C61A7"/>
    <w:rsid w:val="541D1254"/>
    <w:rsid w:val="541D6391"/>
    <w:rsid w:val="541E05B1"/>
    <w:rsid w:val="541F321E"/>
    <w:rsid w:val="541F3522"/>
    <w:rsid w:val="541F4FCC"/>
    <w:rsid w:val="541F6D7A"/>
    <w:rsid w:val="541F781D"/>
    <w:rsid w:val="5420403D"/>
    <w:rsid w:val="54204352"/>
    <w:rsid w:val="54205E13"/>
    <w:rsid w:val="542063D4"/>
    <w:rsid w:val="54210A02"/>
    <w:rsid w:val="54210B62"/>
    <w:rsid w:val="54210D44"/>
    <w:rsid w:val="54212009"/>
    <w:rsid w:val="54213733"/>
    <w:rsid w:val="5422686A"/>
    <w:rsid w:val="54232D0E"/>
    <w:rsid w:val="54237E54"/>
    <w:rsid w:val="54240169"/>
    <w:rsid w:val="54240834"/>
    <w:rsid w:val="542425E2"/>
    <w:rsid w:val="54244390"/>
    <w:rsid w:val="54247154"/>
    <w:rsid w:val="5425474F"/>
    <w:rsid w:val="54263591"/>
    <w:rsid w:val="542645AC"/>
    <w:rsid w:val="5426635A"/>
    <w:rsid w:val="54271507"/>
    <w:rsid w:val="54272C63"/>
    <w:rsid w:val="542731A7"/>
    <w:rsid w:val="542872F4"/>
    <w:rsid w:val="54290655"/>
    <w:rsid w:val="542B571F"/>
    <w:rsid w:val="542C1497"/>
    <w:rsid w:val="542C7A57"/>
    <w:rsid w:val="542D17C5"/>
    <w:rsid w:val="542D76E9"/>
    <w:rsid w:val="542E2576"/>
    <w:rsid w:val="542E3461"/>
    <w:rsid w:val="542E520F"/>
    <w:rsid w:val="542E7A81"/>
    <w:rsid w:val="54302D35"/>
    <w:rsid w:val="54305A86"/>
    <w:rsid w:val="543071D9"/>
    <w:rsid w:val="54310ABF"/>
    <w:rsid w:val="54313E3D"/>
    <w:rsid w:val="54316AAD"/>
    <w:rsid w:val="54316F16"/>
    <w:rsid w:val="54324CFF"/>
    <w:rsid w:val="54330A77"/>
    <w:rsid w:val="54332825"/>
    <w:rsid w:val="543437E8"/>
    <w:rsid w:val="54345897"/>
    <w:rsid w:val="54350184"/>
    <w:rsid w:val="543519CB"/>
    <w:rsid w:val="5436479B"/>
    <w:rsid w:val="54372D88"/>
    <w:rsid w:val="54373140"/>
    <w:rsid w:val="5438608E"/>
    <w:rsid w:val="5439076A"/>
    <w:rsid w:val="543934B6"/>
    <w:rsid w:val="543A0058"/>
    <w:rsid w:val="543A0924"/>
    <w:rsid w:val="543A1E06"/>
    <w:rsid w:val="543A4F16"/>
    <w:rsid w:val="543A753C"/>
    <w:rsid w:val="543B42DA"/>
    <w:rsid w:val="543C792C"/>
    <w:rsid w:val="543D0969"/>
    <w:rsid w:val="543D17CB"/>
    <w:rsid w:val="543E18F6"/>
    <w:rsid w:val="543E2C5B"/>
    <w:rsid w:val="543E5938"/>
    <w:rsid w:val="543F57A5"/>
    <w:rsid w:val="543F741C"/>
    <w:rsid w:val="54400F7A"/>
    <w:rsid w:val="5441643D"/>
    <w:rsid w:val="544204C8"/>
    <w:rsid w:val="54420CBA"/>
    <w:rsid w:val="54422A6C"/>
    <w:rsid w:val="5442686D"/>
    <w:rsid w:val="544318E6"/>
    <w:rsid w:val="54442C85"/>
    <w:rsid w:val="54443411"/>
    <w:rsid w:val="54444A33"/>
    <w:rsid w:val="54445294"/>
    <w:rsid w:val="54445800"/>
    <w:rsid w:val="544467E1"/>
    <w:rsid w:val="544620B2"/>
    <w:rsid w:val="54462559"/>
    <w:rsid w:val="54467460"/>
    <w:rsid w:val="5447369C"/>
    <w:rsid w:val="544762D1"/>
    <w:rsid w:val="54482775"/>
    <w:rsid w:val="544836CF"/>
    <w:rsid w:val="54483D0D"/>
    <w:rsid w:val="5449029B"/>
    <w:rsid w:val="54492049"/>
    <w:rsid w:val="544A11FE"/>
    <w:rsid w:val="544B176B"/>
    <w:rsid w:val="544B4013"/>
    <w:rsid w:val="544C0418"/>
    <w:rsid w:val="544C57EB"/>
    <w:rsid w:val="544C7F38"/>
    <w:rsid w:val="544D1B39"/>
    <w:rsid w:val="544D220D"/>
    <w:rsid w:val="544D2950"/>
    <w:rsid w:val="544D37A0"/>
    <w:rsid w:val="544D38E7"/>
    <w:rsid w:val="544D7D8B"/>
    <w:rsid w:val="544E2750"/>
    <w:rsid w:val="544E58B1"/>
    <w:rsid w:val="544E5991"/>
    <w:rsid w:val="544E700E"/>
    <w:rsid w:val="544E765F"/>
    <w:rsid w:val="544F059F"/>
    <w:rsid w:val="544F6101"/>
    <w:rsid w:val="54501BE8"/>
    <w:rsid w:val="54520EFE"/>
    <w:rsid w:val="54521BFE"/>
    <w:rsid w:val="54524828"/>
    <w:rsid w:val="5452714F"/>
    <w:rsid w:val="5453263A"/>
    <w:rsid w:val="54532EC8"/>
    <w:rsid w:val="54534C76"/>
    <w:rsid w:val="54540DE4"/>
    <w:rsid w:val="54544E81"/>
    <w:rsid w:val="54554E92"/>
    <w:rsid w:val="545576BA"/>
    <w:rsid w:val="54557A52"/>
    <w:rsid w:val="54557D65"/>
    <w:rsid w:val="54560EE2"/>
    <w:rsid w:val="545677A1"/>
    <w:rsid w:val="545729B8"/>
    <w:rsid w:val="54573F78"/>
    <w:rsid w:val="54574766"/>
    <w:rsid w:val="5457549C"/>
    <w:rsid w:val="545804DE"/>
    <w:rsid w:val="5458228C"/>
    <w:rsid w:val="545848F1"/>
    <w:rsid w:val="545863D3"/>
    <w:rsid w:val="54594C92"/>
    <w:rsid w:val="545A24A8"/>
    <w:rsid w:val="545A4256"/>
    <w:rsid w:val="545A6004"/>
    <w:rsid w:val="545B2183"/>
    <w:rsid w:val="545C7FCE"/>
    <w:rsid w:val="545D393B"/>
    <w:rsid w:val="545D78A2"/>
    <w:rsid w:val="545E0F84"/>
    <w:rsid w:val="545E3D46"/>
    <w:rsid w:val="545E3EB8"/>
    <w:rsid w:val="545E48C6"/>
    <w:rsid w:val="545E69EF"/>
    <w:rsid w:val="545F2B06"/>
    <w:rsid w:val="5460086C"/>
    <w:rsid w:val="546043B0"/>
    <w:rsid w:val="54605955"/>
    <w:rsid w:val="54617E74"/>
    <w:rsid w:val="54622285"/>
    <w:rsid w:val="54624EB9"/>
    <w:rsid w:val="54627A4E"/>
    <w:rsid w:val="546407AF"/>
    <w:rsid w:val="54640C31"/>
    <w:rsid w:val="546417CC"/>
    <w:rsid w:val="54646E1E"/>
    <w:rsid w:val="54646E83"/>
    <w:rsid w:val="54653A5E"/>
    <w:rsid w:val="546561E0"/>
    <w:rsid w:val="546561F5"/>
    <w:rsid w:val="546574A5"/>
    <w:rsid w:val="546609D7"/>
    <w:rsid w:val="54660E4D"/>
    <w:rsid w:val="546649A9"/>
    <w:rsid w:val="54667296"/>
    <w:rsid w:val="54667FDB"/>
    <w:rsid w:val="54677BBD"/>
    <w:rsid w:val="54680721"/>
    <w:rsid w:val="54683439"/>
    <w:rsid w:val="54684BC5"/>
    <w:rsid w:val="546856F5"/>
    <w:rsid w:val="546905AE"/>
    <w:rsid w:val="54690953"/>
    <w:rsid w:val="546926EB"/>
    <w:rsid w:val="54694499"/>
    <w:rsid w:val="54695C17"/>
    <w:rsid w:val="54697358"/>
    <w:rsid w:val="546A00DE"/>
    <w:rsid w:val="546A39E1"/>
    <w:rsid w:val="546A70A7"/>
    <w:rsid w:val="546B1FBF"/>
    <w:rsid w:val="546B2EC1"/>
    <w:rsid w:val="546B4321"/>
    <w:rsid w:val="546C025F"/>
    <w:rsid w:val="546D21DB"/>
    <w:rsid w:val="546D3F89"/>
    <w:rsid w:val="546D5D37"/>
    <w:rsid w:val="546E05F9"/>
    <w:rsid w:val="546E1AAF"/>
    <w:rsid w:val="546E385E"/>
    <w:rsid w:val="546E5F2A"/>
    <w:rsid w:val="546E7D01"/>
    <w:rsid w:val="546F1A89"/>
    <w:rsid w:val="546F4078"/>
    <w:rsid w:val="546F6F25"/>
    <w:rsid w:val="54701995"/>
    <w:rsid w:val="54703A7A"/>
    <w:rsid w:val="547050BE"/>
    <w:rsid w:val="5470751C"/>
    <w:rsid w:val="547215A0"/>
    <w:rsid w:val="5472471B"/>
    <w:rsid w:val="54725A72"/>
    <w:rsid w:val="54726F7A"/>
    <w:rsid w:val="547277F2"/>
    <w:rsid w:val="54732F11"/>
    <w:rsid w:val="547355EA"/>
    <w:rsid w:val="54736F02"/>
    <w:rsid w:val="5474180E"/>
    <w:rsid w:val="5474189A"/>
    <w:rsid w:val="547424E0"/>
    <w:rsid w:val="54745318"/>
    <w:rsid w:val="54751E42"/>
    <w:rsid w:val="54752853"/>
    <w:rsid w:val="5475499C"/>
    <w:rsid w:val="54754BEC"/>
    <w:rsid w:val="54754EAD"/>
    <w:rsid w:val="54756F02"/>
    <w:rsid w:val="547637A3"/>
    <w:rsid w:val="5476791F"/>
    <w:rsid w:val="54770964"/>
    <w:rsid w:val="54770B55"/>
    <w:rsid w:val="54772624"/>
    <w:rsid w:val="54774E08"/>
    <w:rsid w:val="547754CE"/>
    <w:rsid w:val="54776BB6"/>
    <w:rsid w:val="547846DC"/>
    <w:rsid w:val="54790B80"/>
    <w:rsid w:val="5479178A"/>
    <w:rsid w:val="5479292E"/>
    <w:rsid w:val="54794F3E"/>
    <w:rsid w:val="5479570C"/>
    <w:rsid w:val="547A02DD"/>
    <w:rsid w:val="547A0454"/>
    <w:rsid w:val="547A2977"/>
    <w:rsid w:val="547A422B"/>
    <w:rsid w:val="547A48F8"/>
    <w:rsid w:val="547A4A1E"/>
    <w:rsid w:val="547B002C"/>
    <w:rsid w:val="547C084B"/>
    <w:rsid w:val="547C5F7A"/>
    <w:rsid w:val="547D007D"/>
    <w:rsid w:val="547D48C5"/>
    <w:rsid w:val="547D770E"/>
    <w:rsid w:val="547E0DDD"/>
    <w:rsid w:val="547E7DC1"/>
    <w:rsid w:val="547E7F44"/>
    <w:rsid w:val="547F1F0F"/>
    <w:rsid w:val="547F5A6B"/>
    <w:rsid w:val="547F69AD"/>
    <w:rsid w:val="54804062"/>
    <w:rsid w:val="548117E3"/>
    <w:rsid w:val="54814806"/>
    <w:rsid w:val="54817A35"/>
    <w:rsid w:val="54826A6F"/>
    <w:rsid w:val="54826CDA"/>
    <w:rsid w:val="548337AD"/>
    <w:rsid w:val="5483555B"/>
    <w:rsid w:val="54837309"/>
    <w:rsid w:val="548412D3"/>
    <w:rsid w:val="54842BF2"/>
    <w:rsid w:val="54843081"/>
    <w:rsid w:val="54843714"/>
    <w:rsid w:val="54853CAF"/>
    <w:rsid w:val="548601AF"/>
    <w:rsid w:val="5486212C"/>
    <w:rsid w:val="5486329D"/>
    <w:rsid w:val="54866DF9"/>
    <w:rsid w:val="54874BD7"/>
    <w:rsid w:val="54880AA0"/>
    <w:rsid w:val="54880DC3"/>
    <w:rsid w:val="54882B71"/>
    <w:rsid w:val="54887E4D"/>
    <w:rsid w:val="54890697"/>
    <w:rsid w:val="548910DC"/>
    <w:rsid w:val="54893AEB"/>
    <w:rsid w:val="54893B31"/>
    <w:rsid w:val="548979E2"/>
    <w:rsid w:val="548B08B3"/>
    <w:rsid w:val="548B110C"/>
    <w:rsid w:val="548B2661"/>
    <w:rsid w:val="548B440F"/>
    <w:rsid w:val="548B64E1"/>
    <w:rsid w:val="548C26F2"/>
    <w:rsid w:val="548C3EB9"/>
    <w:rsid w:val="548D3B82"/>
    <w:rsid w:val="548D462B"/>
    <w:rsid w:val="548D4B2A"/>
    <w:rsid w:val="548D63DA"/>
    <w:rsid w:val="548E3F00"/>
    <w:rsid w:val="548E5247"/>
    <w:rsid w:val="548E5CAE"/>
    <w:rsid w:val="548F0864"/>
    <w:rsid w:val="548F1073"/>
    <w:rsid w:val="54902314"/>
    <w:rsid w:val="54913780"/>
    <w:rsid w:val="54913A31"/>
    <w:rsid w:val="549142F2"/>
    <w:rsid w:val="549239F0"/>
    <w:rsid w:val="5492579E"/>
    <w:rsid w:val="54931516"/>
    <w:rsid w:val="54936A07"/>
    <w:rsid w:val="54944EA7"/>
    <w:rsid w:val="549459BA"/>
    <w:rsid w:val="54947768"/>
    <w:rsid w:val="549534E0"/>
    <w:rsid w:val="549537A4"/>
    <w:rsid w:val="5495528E"/>
    <w:rsid w:val="5495703C"/>
    <w:rsid w:val="54960E66"/>
    <w:rsid w:val="54961DF3"/>
    <w:rsid w:val="54964C34"/>
    <w:rsid w:val="54972DB4"/>
    <w:rsid w:val="54977258"/>
    <w:rsid w:val="54977805"/>
    <w:rsid w:val="54992FD0"/>
    <w:rsid w:val="54994CF6"/>
    <w:rsid w:val="54996B2C"/>
    <w:rsid w:val="549A08CC"/>
    <w:rsid w:val="549A0AF6"/>
    <w:rsid w:val="549A35B5"/>
    <w:rsid w:val="549A4653"/>
    <w:rsid w:val="549B4B77"/>
    <w:rsid w:val="549B4EBD"/>
    <w:rsid w:val="549C090A"/>
    <w:rsid w:val="549C0AA6"/>
    <w:rsid w:val="549C101D"/>
    <w:rsid w:val="549C486F"/>
    <w:rsid w:val="549C4FF2"/>
    <w:rsid w:val="549C635C"/>
    <w:rsid w:val="549D6ADF"/>
    <w:rsid w:val="549E05E7"/>
    <w:rsid w:val="549F0B68"/>
    <w:rsid w:val="549F610D"/>
    <w:rsid w:val="549F7EBB"/>
    <w:rsid w:val="54A01FF8"/>
    <w:rsid w:val="54A02CB4"/>
    <w:rsid w:val="54A0435F"/>
    <w:rsid w:val="54A11E85"/>
    <w:rsid w:val="54A13488"/>
    <w:rsid w:val="54A13C33"/>
    <w:rsid w:val="54A151C9"/>
    <w:rsid w:val="54A162A4"/>
    <w:rsid w:val="54A20968"/>
    <w:rsid w:val="54A22C55"/>
    <w:rsid w:val="54A2368C"/>
    <w:rsid w:val="54A24918"/>
    <w:rsid w:val="54A34F23"/>
    <w:rsid w:val="54A3500F"/>
    <w:rsid w:val="54A35BFD"/>
    <w:rsid w:val="54A36FEC"/>
    <w:rsid w:val="54A37135"/>
    <w:rsid w:val="54A379AB"/>
    <w:rsid w:val="54A42BCD"/>
    <w:rsid w:val="54A454D1"/>
    <w:rsid w:val="54A51975"/>
    <w:rsid w:val="54A54B8F"/>
    <w:rsid w:val="54A57BC8"/>
    <w:rsid w:val="54A61249"/>
    <w:rsid w:val="54A656ED"/>
    <w:rsid w:val="54A6749B"/>
    <w:rsid w:val="54A71A49"/>
    <w:rsid w:val="54A71D33"/>
    <w:rsid w:val="54A86D6F"/>
    <w:rsid w:val="54A87764"/>
    <w:rsid w:val="54A92AE8"/>
    <w:rsid w:val="54AA0D3A"/>
    <w:rsid w:val="54AA4ECF"/>
    <w:rsid w:val="54AB0682"/>
    <w:rsid w:val="54AB4AB2"/>
    <w:rsid w:val="54AB59CA"/>
    <w:rsid w:val="54AB6860"/>
    <w:rsid w:val="54AB710B"/>
    <w:rsid w:val="54AC059B"/>
    <w:rsid w:val="54AC1A1E"/>
    <w:rsid w:val="54AC1A9E"/>
    <w:rsid w:val="54AD082A"/>
    <w:rsid w:val="54AD25D8"/>
    <w:rsid w:val="54AD4386"/>
    <w:rsid w:val="54AD45FC"/>
    <w:rsid w:val="54AD6A7C"/>
    <w:rsid w:val="54AE4593"/>
    <w:rsid w:val="54AE7654"/>
    <w:rsid w:val="54AF125C"/>
    <w:rsid w:val="54AF2059"/>
    <w:rsid w:val="54AF4F77"/>
    <w:rsid w:val="54AF6350"/>
    <w:rsid w:val="54B0031A"/>
    <w:rsid w:val="54B01D51"/>
    <w:rsid w:val="54B03E76"/>
    <w:rsid w:val="54B06227"/>
    <w:rsid w:val="54B166F1"/>
    <w:rsid w:val="54B21E39"/>
    <w:rsid w:val="54B24092"/>
    <w:rsid w:val="54B25E40"/>
    <w:rsid w:val="54B27BEE"/>
    <w:rsid w:val="54B27EE3"/>
    <w:rsid w:val="54B35714"/>
    <w:rsid w:val="54B3589D"/>
    <w:rsid w:val="54B43966"/>
    <w:rsid w:val="54B47214"/>
    <w:rsid w:val="54B5148C"/>
    <w:rsid w:val="54B52D8E"/>
    <w:rsid w:val="54B629D5"/>
    <w:rsid w:val="54B66685"/>
    <w:rsid w:val="54B72662"/>
    <w:rsid w:val="54B73456"/>
    <w:rsid w:val="54B742D5"/>
    <w:rsid w:val="54B74A54"/>
    <w:rsid w:val="54B75204"/>
    <w:rsid w:val="54B82DB0"/>
    <w:rsid w:val="54B875D3"/>
    <w:rsid w:val="54B90F7D"/>
    <w:rsid w:val="54B95AFD"/>
    <w:rsid w:val="54BA6AA3"/>
    <w:rsid w:val="54BB2F47"/>
    <w:rsid w:val="54BB54BF"/>
    <w:rsid w:val="54BB7E2F"/>
    <w:rsid w:val="54BB7FA2"/>
    <w:rsid w:val="54BC694F"/>
    <w:rsid w:val="54BD4709"/>
    <w:rsid w:val="54BE181C"/>
    <w:rsid w:val="54BE1898"/>
    <w:rsid w:val="54BF230B"/>
    <w:rsid w:val="54BF3E40"/>
    <w:rsid w:val="54BF6A11"/>
    <w:rsid w:val="54C0055D"/>
    <w:rsid w:val="54C16083"/>
    <w:rsid w:val="54C165BB"/>
    <w:rsid w:val="54C17E31"/>
    <w:rsid w:val="54C242B7"/>
    <w:rsid w:val="54C2656A"/>
    <w:rsid w:val="54C27E31"/>
    <w:rsid w:val="54C3004D"/>
    <w:rsid w:val="54C304F8"/>
    <w:rsid w:val="54C31DFB"/>
    <w:rsid w:val="54C35392"/>
    <w:rsid w:val="54C4106C"/>
    <w:rsid w:val="54C50E19"/>
    <w:rsid w:val="54C51BDB"/>
    <w:rsid w:val="54C537FF"/>
    <w:rsid w:val="54C53DC5"/>
    <w:rsid w:val="54C811C0"/>
    <w:rsid w:val="54C914DA"/>
    <w:rsid w:val="54C94F38"/>
    <w:rsid w:val="54C97D53"/>
    <w:rsid w:val="54CA01EE"/>
    <w:rsid w:val="54CA02A1"/>
    <w:rsid w:val="54CA13DC"/>
    <w:rsid w:val="54CA1CFF"/>
    <w:rsid w:val="54CA318A"/>
    <w:rsid w:val="54CA3772"/>
    <w:rsid w:val="54CB0CB0"/>
    <w:rsid w:val="54CB226A"/>
    <w:rsid w:val="54CD1014"/>
    <w:rsid w:val="54CD44ED"/>
    <w:rsid w:val="54CD4A28"/>
    <w:rsid w:val="54CD510B"/>
    <w:rsid w:val="54CF3934"/>
    <w:rsid w:val="54D04314"/>
    <w:rsid w:val="54D062C6"/>
    <w:rsid w:val="54D13CB7"/>
    <w:rsid w:val="54D157B0"/>
    <w:rsid w:val="54D17B9E"/>
    <w:rsid w:val="54D20290"/>
    <w:rsid w:val="54D2203E"/>
    <w:rsid w:val="54D222B5"/>
    <w:rsid w:val="54D24E86"/>
    <w:rsid w:val="54D32E90"/>
    <w:rsid w:val="54D35AFF"/>
    <w:rsid w:val="54D44008"/>
    <w:rsid w:val="54D477A6"/>
    <w:rsid w:val="54D51413"/>
    <w:rsid w:val="54D51B2F"/>
    <w:rsid w:val="54D73AF9"/>
    <w:rsid w:val="54D758A7"/>
    <w:rsid w:val="54D77655"/>
    <w:rsid w:val="54D9161F"/>
    <w:rsid w:val="54D92188"/>
    <w:rsid w:val="54D933CD"/>
    <w:rsid w:val="54D97871"/>
    <w:rsid w:val="54D97BDD"/>
    <w:rsid w:val="54DA0EF3"/>
    <w:rsid w:val="54DA7145"/>
    <w:rsid w:val="54DB2D5B"/>
    <w:rsid w:val="54DB3A1C"/>
    <w:rsid w:val="54DC110F"/>
    <w:rsid w:val="54DC4C6B"/>
    <w:rsid w:val="54DC4EFC"/>
    <w:rsid w:val="54DC6F14"/>
    <w:rsid w:val="54DD1734"/>
    <w:rsid w:val="54DD350E"/>
    <w:rsid w:val="54DE0134"/>
    <w:rsid w:val="54DE059C"/>
    <w:rsid w:val="54DE0858"/>
    <w:rsid w:val="54DE3429"/>
    <w:rsid w:val="54DE4E87"/>
    <w:rsid w:val="54DE6C35"/>
    <w:rsid w:val="54E00C28"/>
    <w:rsid w:val="54E029AD"/>
    <w:rsid w:val="54E04498"/>
    <w:rsid w:val="54E06FFD"/>
    <w:rsid w:val="54E0748A"/>
    <w:rsid w:val="54E104D3"/>
    <w:rsid w:val="54E12281"/>
    <w:rsid w:val="54E1773F"/>
    <w:rsid w:val="54E21C10"/>
    <w:rsid w:val="54E3249D"/>
    <w:rsid w:val="54E324E3"/>
    <w:rsid w:val="54E35E0B"/>
    <w:rsid w:val="54E35FFA"/>
    <w:rsid w:val="54E56216"/>
    <w:rsid w:val="54E57FC4"/>
    <w:rsid w:val="54E6512C"/>
    <w:rsid w:val="54E65AEA"/>
    <w:rsid w:val="54E67898"/>
    <w:rsid w:val="54E83610"/>
    <w:rsid w:val="54E844DB"/>
    <w:rsid w:val="54E9053C"/>
    <w:rsid w:val="54EA310D"/>
    <w:rsid w:val="54EA55DA"/>
    <w:rsid w:val="54EA7388"/>
    <w:rsid w:val="54EB2EB9"/>
    <w:rsid w:val="54EB3100"/>
    <w:rsid w:val="54ED50CA"/>
    <w:rsid w:val="54ED6E78"/>
    <w:rsid w:val="54EE0F1A"/>
    <w:rsid w:val="54EE6540"/>
    <w:rsid w:val="54EE6A15"/>
    <w:rsid w:val="54EF0E42"/>
    <w:rsid w:val="54EF2BF0"/>
    <w:rsid w:val="54EF43AE"/>
    <w:rsid w:val="54EF5789"/>
    <w:rsid w:val="54EF77FB"/>
    <w:rsid w:val="54F0583E"/>
    <w:rsid w:val="54F1188C"/>
    <w:rsid w:val="54F16968"/>
    <w:rsid w:val="54F16A0F"/>
    <w:rsid w:val="54F2041B"/>
    <w:rsid w:val="54F21CA7"/>
    <w:rsid w:val="54F226E1"/>
    <w:rsid w:val="54F2623D"/>
    <w:rsid w:val="54F36599"/>
    <w:rsid w:val="54F40DDF"/>
    <w:rsid w:val="54F41256"/>
    <w:rsid w:val="54F41FB5"/>
    <w:rsid w:val="54F441BF"/>
    <w:rsid w:val="54F45EC1"/>
    <w:rsid w:val="54F46459"/>
    <w:rsid w:val="54F46FB1"/>
    <w:rsid w:val="54F50220"/>
    <w:rsid w:val="54F55D2D"/>
    <w:rsid w:val="54F73313"/>
    <w:rsid w:val="54F80955"/>
    <w:rsid w:val="54F833D3"/>
    <w:rsid w:val="54F83FD0"/>
    <w:rsid w:val="54F93A6F"/>
    <w:rsid w:val="54F948BD"/>
    <w:rsid w:val="54F94CAA"/>
    <w:rsid w:val="54F975CB"/>
    <w:rsid w:val="54F97F12"/>
    <w:rsid w:val="54FA2736"/>
    <w:rsid w:val="54FA3343"/>
    <w:rsid w:val="54FA3F9D"/>
    <w:rsid w:val="54FA52B1"/>
    <w:rsid w:val="54FB52E2"/>
    <w:rsid w:val="54FB7053"/>
    <w:rsid w:val="54FC530D"/>
    <w:rsid w:val="54FC5522"/>
    <w:rsid w:val="54FE2E33"/>
    <w:rsid w:val="54FE72D7"/>
    <w:rsid w:val="54FF095A"/>
    <w:rsid w:val="54FF112C"/>
    <w:rsid w:val="54FF3EA3"/>
    <w:rsid w:val="54FF5EE7"/>
    <w:rsid w:val="54FF640B"/>
    <w:rsid w:val="55004DFD"/>
    <w:rsid w:val="55005FAB"/>
    <w:rsid w:val="55007F66"/>
    <w:rsid w:val="55012924"/>
    <w:rsid w:val="550275A4"/>
    <w:rsid w:val="55027A62"/>
    <w:rsid w:val="55043CB4"/>
    <w:rsid w:val="55043D89"/>
    <w:rsid w:val="55050666"/>
    <w:rsid w:val="550541C2"/>
    <w:rsid w:val="55057D15"/>
    <w:rsid w:val="55060445"/>
    <w:rsid w:val="55066EC8"/>
    <w:rsid w:val="5507618C"/>
    <w:rsid w:val="55081F04"/>
    <w:rsid w:val="55083AC5"/>
    <w:rsid w:val="55083CB2"/>
    <w:rsid w:val="55085A60"/>
    <w:rsid w:val="550972A5"/>
    <w:rsid w:val="55097A3A"/>
    <w:rsid w:val="550A17D8"/>
    <w:rsid w:val="550A7A2A"/>
    <w:rsid w:val="550B72FE"/>
    <w:rsid w:val="550C37A2"/>
    <w:rsid w:val="550C6B20"/>
    <w:rsid w:val="550C7710"/>
    <w:rsid w:val="550D0289"/>
    <w:rsid w:val="550D1EFD"/>
    <w:rsid w:val="550D3076"/>
    <w:rsid w:val="550D64A7"/>
    <w:rsid w:val="550F19B1"/>
    <w:rsid w:val="550F3770"/>
    <w:rsid w:val="550F3998"/>
    <w:rsid w:val="550F39E8"/>
    <w:rsid w:val="550F5041"/>
    <w:rsid w:val="55102B67"/>
    <w:rsid w:val="55104E28"/>
    <w:rsid w:val="55110AF7"/>
    <w:rsid w:val="55110DB9"/>
    <w:rsid w:val="551162B8"/>
    <w:rsid w:val="5511700B"/>
    <w:rsid w:val="5512068D"/>
    <w:rsid w:val="55124B31"/>
    <w:rsid w:val="551268DF"/>
    <w:rsid w:val="55127748"/>
    <w:rsid w:val="5513064E"/>
    <w:rsid w:val="55131D6C"/>
    <w:rsid w:val="55142657"/>
    <w:rsid w:val="55150569"/>
    <w:rsid w:val="55150CC5"/>
    <w:rsid w:val="551539DF"/>
    <w:rsid w:val="5516017D"/>
    <w:rsid w:val="55160BC3"/>
    <w:rsid w:val="55160C9A"/>
    <w:rsid w:val="55164621"/>
    <w:rsid w:val="55166EAF"/>
    <w:rsid w:val="55167559"/>
    <w:rsid w:val="5517089B"/>
    <w:rsid w:val="55173EF5"/>
    <w:rsid w:val="55175E59"/>
    <w:rsid w:val="55180399"/>
    <w:rsid w:val="55183A81"/>
    <w:rsid w:val="5518658C"/>
    <w:rsid w:val="55191A1B"/>
    <w:rsid w:val="55195EBF"/>
    <w:rsid w:val="55196938"/>
    <w:rsid w:val="55197C6D"/>
    <w:rsid w:val="551B1C37"/>
    <w:rsid w:val="551B2419"/>
    <w:rsid w:val="551B5793"/>
    <w:rsid w:val="551C150B"/>
    <w:rsid w:val="551C414E"/>
    <w:rsid w:val="551C775D"/>
    <w:rsid w:val="551D485B"/>
    <w:rsid w:val="551D59AF"/>
    <w:rsid w:val="551D705C"/>
    <w:rsid w:val="551E34D6"/>
    <w:rsid w:val="551E3E07"/>
    <w:rsid w:val="551E5CEB"/>
    <w:rsid w:val="551E6AD3"/>
    <w:rsid w:val="551E7032"/>
    <w:rsid w:val="551F01F8"/>
    <w:rsid w:val="551F0571"/>
    <w:rsid w:val="551F52CA"/>
    <w:rsid w:val="551F6508"/>
    <w:rsid w:val="552031DC"/>
    <w:rsid w:val="55211CC3"/>
    <w:rsid w:val="55214D74"/>
    <w:rsid w:val="55215DAD"/>
    <w:rsid w:val="55216B22"/>
    <w:rsid w:val="55221833"/>
    <w:rsid w:val="552222BA"/>
    <w:rsid w:val="55222FC6"/>
    <w:rsid w:val="5522384B"/>
    <w:rsid w:val="55224D7B"/>
    <w:rsid w:val="55225AFC"/>
    <w:rsid w:val="552306CD"/>
    <w:rsid w:val="55230AEC"/>
    <w:rsid w:val="55234D2A"/>
    <w:rsid w:val="55236889"/>
    <w:rsid w:val="55236D3E"/>
    <w:rsid w:val="55246441"/>
    <w:rsid w:val="55264138"/>
    <w:rsid w:val="5527238A"/>
    <w:rsid w:val="5527253D"/>
    <w:rsid w:val="552763B3"/>
    <w:rsid w:val="55280B77"/>
    <w:rsid w:val="552830AF"/>
    <w:rsid w:val="55292D1B"/>
    <w:rsid w:val="552A1E7A"/>
    <w:rsid w:val="552A4EF2"/>
    <w:rsid w:val="552A59CF"/>
    <w:rsid w:val="552A59D6"/>
    <w:rsid w:val="552A6E6D"/>
    <w:rsid w:val="552B2797"/>
    <w:rsid w:val="552C4101"/>
    <w:rsid w:val="552C5BF2"/>
    <w:rsid w:val="552D196B"/>
    <w:rsid w:val="552D6F21"/>
    <w:rsid w:val="552E03B1"/>
    <w:rsid w:val="552E3ECB"/>
    <w:rsid w:val="552F1841"/>
    <w:rsid w:val="552F2B8F"/>
    <w:rsid w:val="552F56E3"/>
    <w:rsid w:val="552F7491"/>
    <w:rsid w:val="55300100"/>
    <w:rsid w:val="55302CD1"/>
    <w:rsid w:val="553068AB"/>
    <w:rsid w:val="55306D65"/>
    <w:rsid w:val="55313209"/>
    <w:rsid w:val="55314FB7"/>
    <w:rsid w:val="55317CB5"/>
    <w:rsid w:val="55320D2F"/>
    <w:rsid w:val="55322ADD"/>
    <w:rsid w:val="5532590C"/>
    <w:rsid w:val="55325CA9"/>
    <w:rsid w:val="55346855"/>
    <w:rsid w:val="553556B3"/>
    <w:rsid w:val="553625CD"/>
    <w:rsid w:val="553664EA"/>
    <w:rsid w:val="553700F3"/>
    <w:rsid w:val="55376345"/>
    <w:rsid w:val="55382BA4"/>
    <w:rsid w:val="55384597"/>
    <w:rsid w:val="55384A2E"/>
    <w:rsid w:val="5539030F"/>
    <w:rsid w:val="553920BD"/>
    <w:rsid w:val="553A612D"/>
    <w:rsid w:val="553B4087"/>
    <w:rsid w:val="553B448A"/>
    <w:rsid w:val="553B5E36"/>
    <w:rsid w:val="553B6729"/>
    <w:rsid w:val="553C15D7"/>
    <w:rsid w:val="553C395C"/>
    <w:rsid w:val="553C4969"/>
    <w:rsid w:val="553C6235"/>
    <w:rsid w:val="553C70BE"/>
    <w:rsid w:val="553C7E76"/>
    <w:rsid w:val="553D2B71"/>
    <w:rsid w:val="553D3F87"/>
    <w:rsid w:val="553D7E00"/>
    <w:rsid w:val="553D7EBE"/>
    <w:rsid w:val="553E1482"/>
    <w:rsid w:val="553E76D4"/>
    <w:rsid w:val="553F34B2"/>
    <w:rsid w:val="553F3C03"/>
    <w:rsid w:val="553F6765"/>
    <w:rsid w:val="5540169E"/>
    <w:rsid w:val="55402049"/>
    <w:rsid w:val="5540230E"/>
    <w:rsid w:val="554051FA"/>
    <w:rsid w:val="554133AD"/>
    <w:rsid w:val="5542465F"/>
    <w:rsid w:val="554250E6"/>
    <w:rsid w:val="5543118E"/>
    <w:rsid w:val="55432F3C"/>
    <w:rsid w:val="55434CEA"/>
    <w:rsid w:val="55436AE2"/>
    <w:rsid w:val="55441147"/>
    <w:rsid w:val="5544717E"/>
    <w:rsid w:val="55450A62"/>
    <w:rsid w:val="554525D7"/>
    <w:rsid w:val="55460458"/>
    <w:rsid w:val="55466588"/>
    <w:rsid w:val="55466638"/>
    <w:rsid w:val="5547006B"/>
    <w:rsid w:val="55472A2C"/>
    <w:rsid w:val="554747DA"/>
    <w:rsid w:val="554808AB"/>
    <w:rsid w:val="55482300"/>
    <w:rsid w:val="554A02CF"/>
    <w:rsid w:val="554A1847"/>
    <w:rsid w:val="554A6449"/>
    <w:rsid w:val="554A7E27"/>
    <w:rsid w:val="554B3B2A"/>
    <w:rsid w:val="554B42B7"/>
    <w:rsid w:val="554B487F"/>
    <w:rsid w:val="554B78D9"/>
    <w:rsid w:val="554C0043"/>
    <w:rsid w:val="554C3B9F"/>
    <w:rsid w:val="554C5AC9"/>
    <w:rsid w:val="554D1734"/>
    <w:rsid w:val="554D21F9"/>
    <w:rsid w:val="554D3C11"/>
    <w:rsid w:val="554D51C0"/>
    <w:rsid w:val="554D549C"/>
    <w:rsid w:val="554D5B69"/>
    <w:rsid w:val="554E3DBB"/>
    <w:rsid w:val="555022BB"/>
    <w:rsid w:val="555076EA"/>
    <w:rsid w:val="555111B5"/>
    <w:rsid w:val="55512534"/>
    <w:rsid w:val="55515659"/>
    <w:rsid w:val="555170A7"/>
    <w:rsid w:val="55524BDB"/>
    <w:rsid w:val="55524F2D"/>
    <w:rsid w:val="555265D2"/>
    <w:rsid w:val="555271EE"/>
    <w:rsid w:val="555313D1"/>
    <w:rsid w:val="55531D9A"/>
    <w:rsid w:val="55537A5B"/>
    <w:rsid w:val="55544B94"/>
    <w:rsid w:val="55545149"/>
    <w:rsid w:val="5554581B"/>
    <w:rsid w:val="55546EF7"/>
    <w:rsid w:val="555474FB"/>
    <w:rsid w:val="55553AB9"/>
    <w:rsid w:val="5556059D"/>
    <w:rsid w:val="55560EC1"/>
    <w:rsid w:val="55562C6F"/>
    <w:rsid w:val="555667CB"/>
    <w:rsid w:val="55570796"/>
    <w:rsid w:val="55581E8F"/>
    <w:rsid w:val="555869E7"/>
    <w:rsid w:val="55593949"/>
    <w:rsid w:val="5559450E"/>
    <w:rsid w:val="555A641E"/>
    <w:rsid w:val="555B2034"/>
    <w:rsid w:val="555B3977"/>
    <w:rsid w:val="555B47FD"/>
    <w:rsid w:val="555B64D8"/>
    <w:rsid w:val="555B73CE"/>
    <w:rsid w:val="555B74C3"/>
    <w:rsid w:val="555C625F"/>
    <w:rsid w:val="555D2250"/>
    <w:rsid w:val="555D3FFE"/>
    <w:rsid w:val="555D4AFB"/>
    <w:rsid w:val="555D5DAC"/>
    <w:rsid w:val="555D6D89"/>
    <w:rsid w:val="555F5C7E"/>
    <w:rsid w:val="555F7F84"/>
    <w:rsid w:val="556029BF"/>
    <w:rsid w:val="556037F8"/>
    <w:rsid w:val="55603AEE"/>
    <w:rsid w:val="55610346"/>
    <w:rsid w:val="556130E0"/>
    <w:rsid w:val="55621614"/>
    <w:rsid w:val="55627866"/>
    <w:rsid w:val="55632B90"/>
    <w:rsid w:val="5563538C"/>
    <w:rsid w:val="55635B60"/>
    <w:rsid w:val="55644601"/>
    <w:rsid w:val="55646491"/>
    <w:rsid w:val="556464D0"/>
    <w:rsid w:val="55646D53"/>
    <w:rsid w:val="55651104"/>
    <w:rsid w:val="55652EB2"/>
    <w:rsid w:val="556549A4"/>
    <w:rsid w:val="55654C60"/>
    <w:rsid w:val="556609DC"/>
    <w:rsid w:val="55661910"/>
    <w:rsid w:val="556644E1"/>
    <w:rsid w:val="55674E7D"/>
    <w:rsid w:val="55675971"/>
    <w:rsid w:val="55676C2B"/>
    <w:rsid w:val="556815E4"/>
    <w:rsid w:val="55683332"/>
    <w:rsid w:val="55684751"/>
    <w:rsid w:val="55685742"/>
    <w:rsid w:val="55690BF5"/>
    <w:rsid w:val="55691CDA"/>
    <w:rsid w:val="556A04C9"/>
    <w:rsid w:val="556A0C99"/>
    <w:rsid w:val="556A671B"/>
    <w:rsid w:val="556B5782"/>
    <w:rsid w:val="556B7572"/>
    <w:rsid w:val="556C1EC5"/>
    <w:rsid w:val="556C4241"/>
    <w:rsid w:val="556C6C12"/>
    <w:rsid w:val="556E2C73"/>
    <w:rsid w:val="556E620B"/>
    <w:rsid w:val="556F1F83"/>
    <w:rsid w:val="556F6CD4"/>
    <w:rsid w:val="556F71E6"/>
    <w:rsid w:val="556F788D"/>
    <w:rsid w:val="55705593"/>
    <w:rsid w:val="55713605"/>
    <w:rsid w:val="55722961"/>
    <w:rsid w:val="557241C5"/>
    <w:rsid w:val="5572737D"/>
    <w:rsid w:val="55733CB1"/>
    <w:rsid w:val="557355CF"/>
    <w:rsid w:val="5574019F"/>
    <w:rsid w:val="55740D24"/>
    <w:rsid w:val="55741347"/>
    <w:rsid w:val="55747599"/>
    <w:rsid w:val="55752B46"/>
    <w:rsid w:val="5575773B"/>
    <w:rsid w:val="55760658"/>
    <w:rsid w:val="55760C1C"/>
    <w:rsid w:val="557650C0"/>
    <w:rsid w:val="557669E2"/>
    <w:rsid w:val="55766E6E"/>
    <w:rsid w:val="55780E38"/>
    <w:rsid w:val="55782BE6"/>
    <w:rsid w:val="5579070C"/>
    <w:rsid w:val="55794A09"/>
    <w:rsid w:val="55794A3B"/>
    <w:rsid w:val="5579695E"/>
    <w:rsid w:val="557A62DD"/>
    <w:rsid w:val="557B0E30"/>
    <w:rsid w:val="557B5277"/>
    <w:rsid w:val="557C11BD"/>
    <w:rsid w:val="557D01DA"/>
    <w:rsid w:val="557D01FC"/>
    <w:rsid w:val="557D39FD"/>
    <w:rsid w:val="557D40D1"/>
    <w:rsid w:val="557D644E"/>
    <w:rsid w:val="557D7931"/>
    <w:rsid w:val="557E1031"/>
    <w:rsid w:val="557E3D48"/>
    <w:rsid w:val="557E4168"/>
    <w:rsid w:val="557E6C42"/>
    <w:rsid w:val="557F1231"/>
    <w:rsid w:val="557F21C6"/>
    <w:rsid w:val="557F67C9"/>
    <w:rsid w:val="557F6867"/>
    <w:rsid w:val="55801A9A"/>
    <w:rsid w:val="55801CB5"/>
    <w:rsid w:val="55815E7A"/>
    <w:rsid w:val="558219B6"/>
    <w:rsid w:val="55821CB6"/>
    <w:rsid w:val="55823A64"/>
    <w:rsid w:val="55823EF7"/>
    <w:rsid w:val="55825812"/>
    <w:rsid w:val="558275C0"/>
    <w:rsid w:val="5583158B"/>
    <w:rsid w:val="55833339"/>
    <w:rsid w:val="55834245"/>
    <w:rsid w:val="55835564"/>
    <w:rsid w:val="558477DD"/>
    <w:rsid w:val="558533AE"/>
    <w:rsid w:val="55855303"/>
    <w:rsid w:val="5586238A"/>
    <w:rsid w:val="5587381A"/>
    <w:rsid w:val="5587536D"/>
    <w:rsid w:val="558863EB"/>
    <w:rsid w:val="55886BA1"/>
    <w:rsid w:val="55891D1F"/>
    <w:rsid w:val="55894DF3"/>
    <w:rsid w:val="5589787B"/>
    <w:rsid w:val="558A0B6B"/>
    <w:rsid w:val="558A2919"/>
    <w:rsid w:val="558A38DC"/>
    <w:rsid w:val="558A75F5"/>
    <w:rsid w:val="558B2E21"/>
    <w:rsid w:val="558B3D10"/>
    <w:rsid w:val="558B56FF"/>
    <w:rsid w:val="558B5F55"/>
    <w:rsid w:val="558B624C"/>
    <w:rsid w:val="558C2A85"/>
    <w:rsid w:val="558C5F1C"/>
    <w:rsid w:val="558C6691"/>
    <w:rsid w:val="558D31B4"/>
    <w:rsid w:val="558D3578"/>
    <w:rsid w:val="558D41B7"/>
    <w:rsid w:val="558E0B1C"/>
    <w:rsid w:val="558E3226"/>
    <w:rsid w:val="558E43CD"/>
    <w:rsid w:val="558F4847"/>
    <w:rsid w:val="558F4A71"/>
    <w:rsid w:val="558F6181"/>
    <w:rsid w:val="558F761A"/>
    <w:rsid w:val="558F7F2F"/>
    <w:rsid w:val="55911B18"/>
    <w:rsid w:val="5591749D"/>
    <w:rsid w:val="5592453F"/>
    <w:rsid w:val="559317CE"/>
    <w:rsid w:val="559334FE"/>
    <w:rsid w:val="55933CB3"/>
    <w:rsid w:val="55937D7B"/>
    <w:rsid w:val="55943798"/>
    <w:rsid w:val="559460CF"/>
    <w:rsid w:val="55953EE7"/>
    <w:rsid w:val="55955E1E"/>
    <w:rsid w:val="5596306C"/>
    <w:rsid w:val="55967510"/>
    <w:rsid w:val="559704C8"/>
    <w:rsid w:val="55974A50"/>
    <w:rsid w:val="55990A2D"/>
    <w:rsid w:val="55990DAE"/>
    <w:rsid w:val="55992B5C"/>
    <w:rsid w:val="55997370"/>
    <w:rsid w:val="559A1513"/>
    <w:rsid w:val="559A5A29"/>
    <w:rsid w:val="559A6AEE"/>
    <w:rsid w:val="559A7000"/>
    <w:rsid w:val="559B0682"/>
    <w:rsid w:val="559B174B"/>
    <w:rsid w:val="559B2C83"/>
    <w:rsid w:val="559B2D78"/>
    <w:rsid w:val="559B68D4"/>
    <w:rsid w:val="559B6AC5"/>
    <w:rsid w:val="559B7F0A"/>
    <w:rsid w:val="559C5A82"/>
    <w:rsid w:val="559D089E"/>
    <w:rsid w:val="559D7181"/>
    <w:rsid w:val="559E0172"/>
    <w:rsid w:val="559E63C4"/>
    <w:rsid w:val="559F2B06"/>
    <w:rsid w:val="559F4616"/>
    <w:rsid w:val="55A0213D"/>
    <w:rsid w:val="55A03EEB"/>
    <w:rsid w:val="55A04672"/>
    <w:rsid w:val="55A0637F"/>
    <w:rsid w:val="55A06D91"/>
    <w:rsid w:val="55A13269"/>
    <w:rsid w:val="55A21A11"/>
    <w:rsid w:val="55A271EE"/>
    <w:rsid w:val="55A27C63"/>
    <w:rsid w:val="55A32BB4"/>
    <w:rsid w:val="55A40D40"/>
    <w:rsid w:val="55A42EE7"/>
    <w:rsid w:val="55A44A45"/>
    <w:rsid w:val="55A51501"/>
    <w:rsid w:val="55A5225D"/>
    <w:rsid w:val="55A559A5"/>
    <w:rsid w:val="55A60E5A"/>
    <w:rsid w:val="55A63790"/>
    <w:rsid w:val="55A7171D"/>
    <w:rsid w:val="55A734CB"/>
    <w:rsid w:val="55A75279"/>
    <w:rsid w:val="55A77EC8"/>
    <w:rsid w:val="55A86AA4"/>
    <w:rsid w:val="55A95724"/>
    <w:rsid w:val="55A97243"/>
    <w:rsid w:val="55A979FD"/>
    <w:rsid w:val="55AA05EB"/>
    <w:rsid w:val="55AA2ED9"/>
    <w:rsid w:val="55AA6B17"/>
    <w:rsid w:val="55AB28B0"/>
    <w:rsid w:val="55AB4F1B"/>
    <w:rsid w:val="55AC0AE1"/>
    <w:rsid w:val="55AC0BF4"/>
    <w:rsid w:val="55AC288F"/>
    <w:rsid w:val="55AC40A5"/>
    <w:rsid w:val="55AC57E6"/>
    <w:rsid w:val="55AE2AAB"/>
    <w:rsid w:val="55AE4859"/>
    <w:rsid w:val="55AE48F6"/>
    <w:rsid w:val="55AE6607"/>
    <w:rsid w:val="55AF05D2"/>
    <w:rsid w:val="55AF3394"/>
    <w:rsid w:val="55AF412E"/>
    <w:rsid w:val="55B11927"/>
    <w:rsid w:val="55B1434A"/>
    <w:rsid w:val="55B153EE"/>
    <w:rsid w:val="55B160F8"/>
    <w:rsid w:val="55B16A87"/>
    <w:rsid w:val="55B21658"/>
    <w:rsid w:val="55B300C2"/>
    <w:rsid w:val="55B32AE8"/>
    <w:rsid w:val="55B33C1E"/>
    <w:rsid w:val="55B37612"/>
    <w:rsid w:val="55B41744"/>
    <w:rsid w:val="55B42837"/>
    <w:rsid w:val="55B47996"/>
    <w:rsid w:val="55B55408"/>
    <w:rsid w:val="55B55BE8"/>
    <w:rsid w:val="55B573E6"/>
    <w:rsid w:val="55B6370E"/>
    <w:rsid w:val="55B638EF"/>
    <w:rsid w:val="55B679F4"/>
    <w:rsid w:val="55B728F9"/>
    <w:rsid w:val="55B77639"/>
    <w:rsid w:val="55B81234"/>
    <w:rsid w:val="55B81436"/>
    <w:rsid w:val="55B856D8"/>
    <w:rsid w:val="55B9695A"/>
    <w:rsid w:val="55BA19F0"/>
    <w:rsid w:val="55BA2A56"/>
    <w:rsid w:val="55BA31FE"/>
    <w:rsid w:val="55BB2AD2"/>
    <w:rsid w:val="55BB6F76"/>
    <w:rsid w:val="55BC6A53"/>
    <w:rsid w:val="55BD00BF"/>
    <w:rsid w:val="55BD0BD1"/>
    <w:rsid w:val="55BD1797"/>
    <w:rsid w:val="55BD2CEE"/>
    <w:rsid w:val="55BD502A"/>
    <w:rsid w:val="55BD5B82"/>
    <w:rsid w:val="55BD684B"/>
    <w:rsid w:val="55BE2203"/>
    <w:rsid w:val="55BE43D9"/>
    <w:rsid w:val="55BF6213"/>
    <w:rsid w:val="55C0458D"/>
    <w:rsid w:val="55C050EC"/>
    <w:rsid w:val="55C0633B"/>
    <w:rsid w:val="55C06D2B"/>
    <w:rsid w:val="55C07D65"/>
    <w:rsid w:val="55C12FA1"/>
    <w:rsid w:val="55C130F7"/>
    <w:rsid w:val="55C20305"/>
    <w:rsid w:val="55C37BD9"/>
    <w:rsid w:val="55C54EFD"/>
    <w:rsid w:val="55C6638D"/>
    <w:rsid w:val="55C70CAD"/>
    <w:rsid w:val="55C73B6D"/>
    <w:rsid w:val="55C93887"/>
    <w:rsid w:val="55C94D0E"/>
    <w:rsid w:val="55C951EF"/>
    <w:rsid w:val="55CA0F67"/>
    <w:rsid w:val="55CA5266"/>
    <w:rsid w:val="55CA5F85"/>
    <w:rsid w:val="55CA70D7"/>
    <w:rsid w:val="55CA71B9"/>
    <w:rsid w:val="55CB2A16"/>
    <w:rsid w:val="55CB2FE3"/>
    <w:rsid w:val="55CB540B"/>
    <w:rsid w:val="55CB5E54"/>
    <w:rsid w:val="55CB5F19"/>
    <w:rsid w:val="55CC02CD"/>
    <w:rsid w:val="55CC1183"/>
    <w:rsid w:val="55CC1701"/>
    <w:rsid w:val="55CC2F32"/>
    <w:rsid w:val="55CC4CE0"/>
    <w:rsid w:val="55CC644B"/>
    <w:rsid w:val="55CC6F95"/>
    <w:rsid w:val="55CD4189"/>
    <w:rsid w:val="55CD51B7"/>
    <w:rsid w:val="55CE071D"/>
    <w:rsid w:val="55CE0CF4"/>
    <w:rsid w:val="55CE6CAA"/>
    <w:rsid w:val="55CE7D85"/>
    <w:rsid w:val="55CF657E"/>
    <w:rsid w:val="55CF743F"/>
    <w:rsid w:val="55D02A22"/>
    <w:rsid w:val="55D10548"/>
    <w:rsid w:val="55D1359C"/>
    <w:rsid w:val="55D15107"/>
    <w:rsid w:val="55D1679A"/>
    <w:rsid w:val="55D24701"/>
    <w:rsid w:val="55D24EB8"/>
    <w:rsid w:val="55D272E4"/>
    <w:rsid w:val="55D30991"/>
    <w:rsid w:val="55D342C0"/>
    <w:rsid w:val="55D41DE6"/>
    <w:rsid w:val="55D427DC"/>
    <w:rsid w:val="55D50038"/>
    <w:rsid w:val="55D52C11"/>
    <w:rsid w:val="55D549F2"/>
    <w:rsid w:val="55D65B5E"/>
    <w:rsid w:val="55D74E87"/>
    <w:rsid w:val="55D75FD0"/>
    <w:rsid w:val="55D80001"/>
    <w:rsid w:val="55D81C32"/>
    <w:rsid w:val="55D83684"/>
    <w:rsid w:val="55D836D8"/>
    <w:rsid w:val="55DA38A0"/>
    <w:rsid w:val="55DA46E2"/>
    <w:rsid w:val="55DA73FC"/>
    <w:rsid w:val="55DB028A"/>
    <w:rsid w:val="55DB3175"/>
    <w:rsid w:val="55DB7123"/>
    <w:rsid w:val="55DC12D8"/>
    <w:rsid w:val="55DC5C43"/>
    <w:rsid w:val="55DD2DE1"/>
    <w:rsid w:val="55DD46DE"/>
    <w:rsid w:val="55DD4B7D"/>
    <w:rsid w:val="55DD513F"/>
    <w:rsid w:val="55DE3532"/>
    <w:rsid w:val="55DE7D7A"/>
    <w:rsid w:val="55DF2688"/>
    <w:rsid w:val="55DF2C65"/>
    <w:rsid w:val="55DF4A13"/>
    <w:rsid w:val="55DF6F34"/>
    <w:rsid w:val="55E02539"/>
    <w:rsid w:val="55E02F95"/>
    <w:rsid w:val="55E069DD"/>
    <w:rsid w:val="55E179A4"/>
    <w:rsid w:val="55E20082"/>
    <w:rsid w:val="55E22755"/>
    <w:rsid w:val="55E24503"/>
    <w:rsid w:val="55E25A00"/>
    <w:rsid w:val="55E262B1"/>
    <w:rsid w:val="55E31AF7"/>
    <w:rsid w:val="55E3254A"/>
    <w:rsid w:val="55E34815"/>
    <w:rsid w:val="55E36D45"/>
    <w:rsid w:val="55E4027B"/>
    <w:rsid w:val="55E464CD"/>
    <w:rsid w:val="55E520C5"/>
    <w:rsid w:val="55E53FF3"/>
    <w:rsid w:val="55E72F2E"/>
    <w:rsid w:val="55E73894"/>
    <w:rsid w:val="55E77D6B"/>
    <w:rsid w:val="55E95892"/>
    <w:rsid w:val="55E9669C"/>
    <w:rsid w:val="55EA1FD6"/>
    <w:rsid w:val="55EA4047"/>
    <w:rsid w:val="55EB785C"/>
    <w:rsid w:val="55EC0A85"/>
    <w:rsid w:val="55EC0FDF"/>
    <w:rsid w:val="55EC35D4"/>
    <w:rsid w:val="55EC5382"/>
    <w:rsid w:val="55EC582F"/>
    <w:rsid w:val="55ED0E7F"/>
    <w:rsid w:val="55ED754B"/>
    <w:rsid w:val="55EE4C56"/>
    <w:rsid w:val="55EE5599"/>
    <w:rsid w:val="55EE7BBD"/>
    <w:rsid w:val="55EF09CE"/>
    <w:rsid w:val="55EF2659"/>
    <w:rsid w:val="55F0023C"/>
    <w:rsid w:val="55F005BB"/>
    <w:rsid w:val="55F01FF9"/>
    <w:rsid w:val="55F02A8A"/>
    <w:rsid w:val="55F06C20"/>
    <w:rsid w:val="55F06F61"/>
    <w:rsid w:val="55F10BEA"/>
    <w:rsid w:val="55F11270"/>
    <w:rsid w:val="55F12998"/>
    <w:rsid w:val="55F13625"/>
    <w:rsid w:val="55F136FB"/>
    <w:rsid w:val="55F14746"/>
    <w:rsid w:val="55F3226C"/>
    <w:rsid w:val="55F350C0"/>
    <w:rsid w:val="55F35FDA"/>
    <w:rsid w:val="55F3657A"/>
    <w:rsid w:val="55F36710"/>
    <w:rsid w:val="55F45FE4"/>
    <w:rsid w:val="55F47CCA"/>
    <w:rsid w:val="55F52488"/>
    <w:rsid w:val="55F53522"/>
    <w:rsid w:val="55F54236"/>
    <w:rsid w:val="55F569D8"/>
    <w:rsid w:val="55F61D5C"/>
    <w:rsid w:val="55F634AE"/>
    <w:rsid w:val="55F65D22"/>
    <w:rsid w:val="55F66200"/>
    <w:rsid w:val="55F67FAE"/>
    <w:rsid w:val="55F716C2"/>
    <w:rsid w:val="55F81F79"/>
    <w:rsid w:val="55F84694"/>
    <w:rsid w:val="55F85AD5"/>
    <w:rsid w:val="55F87B58"/>
    <w:rsid w:val="55F90349"/>
    <w:rsid w:val="55F935FB"/>
    <w:rsid w:val="55F93865"/>
    <w:rsid w:val="55F94B25"/>
    <w:rsid w:val="55F96B0D"/>
    <w:rsid w:val="55FA3B3C"/>
    <w:rsid w:val="55FA4DDE"/>
    <w:rsid w:val="55FA7A9F"/>
    <w:rsid w:val="55FA7E49"/>
    <w:rsid w:val="55FB55C5"/>
    <w:rsid w:val="55FB7373"/>
    <w:rsid w:val="55FC1A75"/>
    <w:rsid w:val="55FC3817"/>
    <w:rsid w:val="55FC7952"/>
    <w:rsid w:val="55FD133D"/>
    <w:rsid w:val="55FD30EB"/>
    <w:rsid w:val="55FD3A30"/>
    <w:rsid w:val="55FD3BFE"/>
    <w:rsid w:val="55FD758F"/>
    <w:rsid w:val="55FE1AC5"/>
    <w:rsid w:val="55FF1A74"/>
    <w:rsid w:val="55FF3307"/>
    <w:rsid w:val="55FF4B9F"/>
    <w:rsid w:val="55FF6E63"/>
    <w:rsid w:val="56001BF2"/>
    <w:rsid w:val="56002BDB"/>
    <w:rsid w:val="5600406C"/>
    <w:rsid w:val="56004711"/>
    <w:rsid w:val="56004989"/>
    <w:rsid w:val="560066EA"/>
    <w:rsid w:val="56006800"/>
    <w:rsid w:val="56010E2D"/>
    <w:rsid w:val="56010F87"/>
    <w:rsid w:val="56011E5D"/>
    <w:rsid w:val="56015D23"/>
    <w:rsid w:val="560166A4"/>
    <w:rsid w:val="56020701"/>
    <w:rsid w:val="56020DA1"/>
    <w:rsid w:val="56024BA5"/>
    <w:rsid w:val="56024BBD"/>
    <w:rsid w:val="5602710E"/>
    <w:rsid w:val="56027B94"/>
    <w:rsid w:val="56033B2D"/>
    <w:rsid w:val="5604091D"/>
    <w:rsid w:val="56044479"/>
    <w:rsid w:val="56046705"/>
    <w:rsid w:val="56050C4F"/>
    <w:rsid w:val="56055651"/>
    <w:rsid w:val="56055D2F"/>
    <w:rsid w:val="560567B3"/>
    <w:rsid w:val="56064CB0"/>
    <w:rsid w:val="560650D6"/>
    <w:rsid w:val="5607542E"/>
    <w:rsid w:val="56075D18"/>
    <w:rsid w:val="56076523"/>
    <w:rsid w:val="56091A90"/>
    <w:rsid w:val="560938C0"/>
    <w:rsid w:val="5609571B"/>
    <w:rsid w:val="56095F34"/>
    <w:rsid w:val="560B1CAC"/>
    <w:rsid w:val="560B33C1"/>
    <w:rsid w:val="560B58FC"/>
    <w:rsid w:val="560C1580"/>
    <w:rsid w:val="560C332E"/>
    <w:rsid w:val="560C77D2"/>
    <w:rsid w:val="560D0366"/>
    <w:rsid w:val="560D0BAB"/>
    <w:rsid w:val="560E354A"/>
    <w:rsid w:val="560F537A"/>
    <w:rsid w:val="560F6013"/>
    <w:rsid w:val="560F64AE"/>
    <w:rsid w:val="561072C2"/>
    <w:rsid w:val="5610771F"/>
    <w:rsid w:val="561167FE"/>
    <w:rsid w:val="5612303A"/>
    <w:rsid w:val="56123253"/>
    <w:rsid w:val="5612518C"/>
    <w:rsid w:val="56130B60"/>
    <w:rsid w:val="5613290E"/>
    <w:rsid w:val="561346BC"/>
    <w:rsid w:val="561349FE"/>
    <w:rsid w:val="56135E24"/>
    <w:rsid w:val="5614010C"/>
    <w:rsid w:val="56145568"/>
    <w:rsid w:val="56151E85"/>
    <w:rsid w:val="56153315"/>
    <w:rsid w:val="561548D9"/>
    <w:rsid w:val="56156687"/>
    <w:rsid w:val="561623FF"/>
    <w:rsid w:val="561641AD"/>
    <w:rsid w:val="56165B81"/>
    <w:rsid w:val="561769D4"/>
    <w:rsid w:val="5618081B"/>
    <w:rsid w:val="561843C9"/>
    <w:rsid w:val="56185460"/>
    <w:rsid w:val="56191C96"/>
    <w:rsid w:val="561A13B0"/>
    <w:rsid w:val="561A1EEF"/>
    <w:rsid w:val="561A5A4B"/>
    <w:rsid w:val="561A6E70"/>
    <w:rsid w:val="561B078C"/>
    <w:rsid w:val="561B7610"/>
    <w:rsid w:val="561B7A15"/>
    <w:rsid w:val="561C5C67"/>
    <w:rsid w:val="561D1AA7"/>
    <w:rsid w:val="561D378D"/>
    <w:rsid w:val="561D3866"/>
    <w:rsid w:val="561D3EBC"/>
    <w:rsid w:val="561F3061"/>
    <w:rsid w:val="561F43C7"/>
    <w:rsid w:val="561F5757"/>
    <w:rsid w:val="562028AE"/>
    <w:rsid w:val="56204879"/>
    <w:rsid w:val="56205857"/>
    <w:rsid w:val="56206DD9"/>
    <w:rsid w:val="56210F63"/>
    <w:rsid w:val="5621150A"/>
    <w:rsid w:val="56212F07"/>
    <w:rsid w:val="5621327D"/>
    <w:rsid w:val="5621502B"/>
    <w:rsid w:val="56226294"/>
    <w:rsid w:val="56226FF5"/>
    <w:rsid w:val="562341D8"/>
    <w:rsid w:val="5623506E"/>
    <w:rsid w:val="56242D6E"/>
    <w:rsid w:val="56244B1C"/>
    <w:rsid w:val="56245FEB"/>
    <w:rsid w:val="56260894"/>
    <w:rsid w:val="56264741"/>
    <w:rsid w:val="5627287C"/>
    <w:rsid w:val="5627460C"/>
    <w:rsid w:val="562763BA"/>
    <w:rsid w:val="562803B5"/>
    <w:rsid w:val="56282B5E"/>
    <w:rsid w:val="5629178B"/>
    <w:rsid w:val="56293EE0"/>
    <w:rsid w:val="56295ACA"/>
    <w:rsid w:val="562A7718"/>
    <w:rsid w:val="562B21CE"/>
    <w:rsid w:val="562B7C58"/>
    <w:rsid w:val="562C010C"/>
    <w:rsid w:val="562C39D0"/>
    <w:rsid w:val="562C577E"/>
    <w:rsid w:val="562D7E5B"/>
    <w:rsid w:val="562E14F6"/>
    <w:rsid w:val="562E599A"/>
    <w:rsid w:val="562E79B2"/>
    <w:rsid w:val="562F2848"/>
    <w:rsid w:val="562F7FB9"/>
    <w:rsid w:val="56301712"/>
    <w:rsid w:val="563034C0"/>
    <w:rsid w:val="56303A1E"/>
    <w:rsid w:val="5630526E"/>
    <w:rsid w:val="56307B93"/>
    <w:rsid w:val="56310FE7"/>
    <w:rsid w:val="56312D95"/>
    <w:rsid w:val="56317884"/>
    <w:rsid w:val="5632283D"/>
    <w:rsid w:val="56322EF6"/>
    <w:rsid w:val="5632548A"/>
    <w:rsid w:val="56327239"/>
    <w:rsid w:val="56332FB1"/>
    <w:rsid w:val="56333F78"/>
    <w:rsid w:val="563465B5"/>
    <w:rsid w:val="5634689E"/>
    <w:rsid w:val="56352885"/>
    <w:rsid w:val="563537E2"/>
    <w:rsid w:val="56353F04"/>
    <w:rsid w:val="56356D29"/>
    <w:rsid w:val="56360AB4"/>
    <w:rsid w:val="563665FD"/>
    <w:rsid w:val="56366EB2"/>
    <w:rsid w:val="5637264E"/>
    <w:rsid w:val="56372AA1"/>
    <w:rsid w:val="56373442"/>
    <w:rsid w:val="5637484F"/>
    <w:rsid w:val="563805C7"/>
    <w:rsid w:val="56380817"/>
    <w:rsid w:val="563838A4"/>
    <w:rsid w:val="56384123"/>
    <w:rsid w:val="56390B8C"/>
    <w:rsid w:val="563A7E9B"/>
    <w:rsid w:val="563B08DF"/>
    <w:rsid w:val="563B0AA3"/>
    <w:rsid w:val="563B245F"/>
    <w:rsid w:val="563B3C13"/>
    <w:rsid w:val="563C1E65"/>
    <w:rsid w:val="563C64C0"/>
    <w:rsid w:val="563D159C"/>
    <w:rsid w:val="563D503E"/>
    <w:rsid w:val="563D798B"/>
    <w:rsid w:val="563F1955"/>
    <w:rsid w:val="563F567F"/>
    <w:rsid w:val="563F6A7E"/>
    <w:rsid w:val="56413DF5"/>
    <w:rsid w:val="564156CE"/>
    <w:rsid w:val="564162D0"/>
    <w:rsid w:val="5641692D"/>
    <w:rsid w:val="5642211C"/>
    <w:rsid w:val="564245AE"/>
    <w:rsid w:val="56424FA2"/>
    <w:rsid w:val="564277A0"/>
    <w:rsid w:val="56440D1A"/>
    <w:rsid w:val="56442A88"/>
    <w:rsid w:val="564451BE"/>
    <w:rsid w:val="564463CB"/>
    <w:rsid w:val="56446F6C"/>
    <w:rsid w:val="5645247F"/>
    <w:rsid w:val="56457972"/>
    <w:rsid w:val="56462CE4"/>
    <w:rsid w:val="56466840"/>
    <w:rsid w:val="56467571"/>
    <w:rsid w:val="56467C65"/>
    <w:rsid w:val="5647080A"/>
    <w:rsid w:val="56472142"/>
    <w:rsid w:val="564725B8"/>
    <w:rsid w:val="564766AD"/>
    <w:rsid w:val="56476CCC"/>
    <w:rsid w:val="564778D7"/>
    <w:rsid w:val="56486A5C"/>
    <w:rsid w:val="56486E5A"/>
    <w:rsid w:val="56495EF2"/>
    <w:rsid w:val="564A0AC3"/>
    <w:rsid w:val="564B02FA"/>
    <w:rsid w:val="564B1F53"/>
    <w:rsid w:val="564B6EDF"/>
    <w:rsid w:val="564C1E6A"/>
    <w:rsid w:val="564C4F6C"/>
    <w:rsid w:val="564C74D7"/>
    <w:rsid w:val="564D3E6F"/>
    <w:rsid w:val="564D4873"/>
    <w:rsid w:val="564E6761"/>
    <w:rsid w:val="564F34A5"/>
    <w:rsid w:val="564F3FDD"/>
    <w:rsid w:val="56505539"/>
    <w:rsid w:val="56506851"/>
    <w:rsid w:val="565076BF"/>
    <w:rsid w:val="56512A19"/>
    <w:rsid w:val="56515DC5"/>
    <w:rsid w:val="56516BA2"/>
    <w:rsid w:val="5651753D"/>
    <w:rsid w:val="56524E22"/>
    <w:rsid w:val="56530F5D"/>
    <w:rsid w:val="565371AF"/>
    <w:rsid w:val="56550538"/>
    <w:rsid w:val="56551179"/>
    <w:rsid w:val="56554A64"/>
    <w:rsid w:val="56554CD5"/>
    <w:rsid w:val="56555BD6"/>
    <w:rsid w:val="565607A7"/>
    <w:rsid w:val="56567FA9"/>
    <w:rsid w:val="56570A4D"/>
    <w:rsid w:val="56576C9F"/>
    <w:rsid w:val="56582A17"/>
    <w:rsid w:val="56584557"/>
    <w:rsid w:val="56584EA1"/>
    <w:rsid w:val="56585C4E"/>
    <w:rsid w:val="565905F2"/>
    <w:rsid w:val="56590EE9"/>
    <w:rsid w:val="56597FDF"/>
    <w:rsid w:val="565A22EB"/>
    <w:rsid w:val="565A27B9"/>
    <w:rsid w:val="565A4862"/>
    <w:rsid w:val="565A63FE"/>
    <w:rsid w:val="565A678F"/>
    <w:rsid w:val="565A6E77"/>
    <w:rsid w:val="565B3CFC"/>
    <w:rsid w:val="565C22D7"/>
    <w:rsid w:val="565C2507"/>
    <w:rsid w:val="565C42B5"/>
    <w:rsid w:val="565C6063"/>
    <w:rsid w:val="565D002E"/>
    <w:rsid w:val="565D3B8A"/>
    <w:rsid w:val="565D6B0B"/>
    <w:rsid w:val="565D6F39"/>
    <w:rsid w:val="565E03C9"/>
    <w:rsid w:val="565E1A1A"/>
    <w:rsid w:val="565F5B54"/>
    <w:rsid w:val="565F7902"/>
    <w:rsid w:val="56602CE9"/>
    <w:rsid w:val="566040EB"/>
    <w:rsid w:val="56612573"/>
    <w:rsid w:val="56616D4A"/>
    <w:rsid w:val="56617B1E"/>
    <w:rsid w:val="5662500E"/>
    <w:rsid w:val="56625644"/>
    <w:rsid w:val="566273F2"/>
    <w:rsid w:val="566277EF"/>
    <w:rsid w:val="5663166A"/>
    <w:rsid w:val="56633896"/>
    <w:rsid w:val="566339F3"/>
    <w:rsid w:val="56640DA0"/>
    <w:rsid w:val="566413BC"/>
    <w:rsid w:val="5664316A"/>
    <w:rsid w:val="56643B5E"/>
    <w:rsid w:val="566546AF"/>
    <w:rsid w:val="56660C90"/>
    <w:rsid w:val="56661351"/>
    <w:rsid w:val="56665134"/>
    <w:rsid w:val="566724A5"/>
    <w:rsid w:val="56674982"/>
    <w:rsid w:val="5668147B"/>
    <w:rsid w:val="56681EE0"/>
    <w:rsid w:val="56694A43"/>
    <w:rsid w:val="566954DC"/>
    <w:rsid w:val="566956B6"/>
    <w:rsid w:val="566969D2"/>
    <w:rsid w:val="566978F2"/>
    <w:rsid w:val="566A2AD4"/>
    <w:rsid w:val="566A5607"/>
    <w:rsid w:val="566B153D"/>
    <w:rsid w:val="566B274A"/>
    <w:rsid w:val="566B46B0"/>
    <w:rsid w:val="566C201F"/>
    <w:rsid w:val="566D099A"/>
    <w:rsid w:val="566D651C"/>
    <w:rsid w:val="566E223B"/>
    <w:rsid w:val="566E2442"/>
    <w:rsid w:val="566E522D"/>
    <w:rsid w:val="566E677D"/>
    <w:rsid w:val="566F2578"/>
    <w:rsid w:val="566F4F62"/>
    <w:rsid w:val="566F4F78"/>
    <w:rsid w:val="56701B0F"/>
    <w:rsid w:val="56707D61"/>
    <w:rsid w:val="56716684"/>
    <w:rsid w:val="5671683F"/>
    <w:rsid w:val="56723AD9"/>
    <w:rsid w:val="567314DB"/>
    <w:rsid w:val="567315FF"/>
    <w:rsid w:val="56737851"/>
    <w:rsid w:val="567425EF"/>
    <w:rsid w:val="56746FC2"/>
    <w:rsid w:val="56757125"/>
    <w:rsid w:val="56764718"/>
    <w:rsid w:val="56764C4B"/>
    <w:rsid w:val="56765F47"/>
    <w:rsid w:val="56766650"/>
    <w:rsid w:val="567726B1"/>
    <w:rsid w:val="56785C41"/>
    <w:rsid w:val="56794E67"/>
    <w:rsid w:val="567A298E"/>
    <w:rsid w:val="567B1DB3"/>
    <w:rsid w:val="567C04B4"/>
    <w:rsid w:val="567C24C2"/>
    <w:rsid w:val="567C3952"/>
    <w:rsid w:val="567C4958"/>
    <w:rsid w:val="567D422C"/>
    <w:rsid w:val="567D6779"/>
    <w:rsid w:val="567E247E"/>
    <w:rsid w:val="567F1D52"/>
    <w:rsid w:val="567F2464"/>
    <w:rsid w:val="567F7702"/>
    <w:rsid w:val="567F7FA4"/>
    <w:rsid w:val="5680191C"/>
    <w:rsid w:val="56807EC7"/>
    <w:rsid w:val="56811F6E"/>
    <w:rsid w:val="56813D1C"/>
    <w:rsid w:val="56815ACA"/>
    <w:rsid w:val="56821842"/>
    <w:rsid w:val="56830562"/>
    <w:rsid w:val="56835CE6"/>
    <w:rsid w:val="56836083"/>
    <w:rsid w:val="56837A94"/>
    <w:rsid w:val="568402EE"/>
    <w:rsid w:val="5684380C"/>
    <w:rsid w:val="56844920"/>
    <w:rsid w:val="568455BA"/>
    <w:rsid w:val="56847368"/>
    <w:rsid w:val="56852F0D"/>
    <w:rsid w:val="5685419D"/>
    <w:rsid w:val="56857E1C"/>
    <w:rsid w:val="568663EB"/>
    <w:rsid w:val="56867584"/>
    <w:rsid w:val="5687272C"/>
    <w:rsid w:val="56873605"/>
    <w:rsid w:val="568775D5"/>
    <w:rsid w:val="568832FC"/>
    <w:rsid w:val="56883636"/>
    <w:rsid w:val="56886F2F"/>
    <w:rsid w:val="56892BD1"/>
    <w:rsid w:val="56893B64"/>
    <w:rsid w:val="5689497F"/>
    <w:rsid w:val="568A7075"/>
    <w:rsid w:val="568A7ED5"/>
    <w:rsid w:val="568B6949"/>
    <w:rsid w:val="568C1E38"/>
    <w:rsid w:val="568C2191"/>
    <w:rsid w:val="568D2BF3"/>
    <w:rsid w:val="568E01E7"/>
    <w:rsid w:val="568E1404"/>
    <w:rsid w:val="568E2DAC"/>
    <w:rsid w:val="568F468B"/>
    <w:rsid w:val="568F6398"/>
    <w:rsid w:val="56901DC8"/>
    <w:rsid w:val="569021B1"/>
    <w:rsid w:val="56905BAF"/>
    <w:rsid w:val="56905D0D"/>
    <w:rsid w:val="56906DCA"/>
    <w:rsid w:val="56913258"/>
    <w:rsid w:val="56920486"/>
    <w:rsid w:val="56922083"/>
    <w:rsid w:val="56927CD7"/>
    <w:rsid w:val="56934914"/>
    <w:rsid w:val="569357FD"/>
    <w:rsid w:val="56937D2C"/>
    <w:rsid w:val="569508F4"/>
    <w:rsid w:val="56951575"/>
    <w:rsid w:val="5695540D"/>
    <w:rsid w:val="56955A19"/>
    <w:rsid w:val="56963834"/>
    <w:rsid w:val="56964D83"/>
    <w:rsid w:val="5696590F"/>
    <w:rsid w:val="56965C3A"/>
    <w:rsid w:val="56972662"/>
    <w:rsid w:val="5697353F"/>
    <w:rsid w:val="5697495F"/>
    <w:rsid w:val="569752EE"/>
    <w:rsid w:val="5697709C"/>
    <w:rsid w:val="56980903"/>
    <w:rsid w:val="56981066"/>
    <w:rsid w:val="56991ADD"/>
    <w:rsid w:val="56991D4A"/>
    <w:rsid w:val="569945BB"/>
    <w:rsid w:val="569A430A"/>
    <w:rsid w:val="569B6EDB"/>
    <w:rsid w:val="569C0B56"/>
    <w:rsid w:val="569C2904"/>
    <w:rsid w:val="569C2F3C"/>
    <w:rsid w:val="569C6A40"/>
    <w:rsid w:val="569D042A"/>
    <w:rsid w:val="569D17FB"/>
    <w:rsid w:val="569D43CC"/>
    <w:rsid w:val="569E2B2D"/>
    <w:rsid w:val="569E48CE"/>
    <w:rsid w:val="569F41A2"/>
    <w:rsid w:val="56A0017C"/>
    <w:rsid w:val="56A1616C"/>
    <w:rsid w:val="56A17F1A"/>
    <w:rsid w:val="56A27A17"/>
    <w:rsid w:val="56A30136"/>
    <w:rsid w:val="56A31E9A"/>
    <w:rsid w:val="56A33C92"/>
    <w:rsid w:val="56A417B6"/>
    <w:rsid w:val="56A47591"/>
    <w:rsid w:val="56A47A0A"/>
    <w:rsid w:val="56A605A4"/>
    <w:rsid w:val="56A619D5"/>
    <w:rsid w:val="56A63783"/>
    <w:rsid w:val="56A800D0"/>
    <w:rsid w:val="56A8523F"/>
    <w:rsid w:val="56A874FB"/>
    <w:rsid w:val="56A95021"/>
    <w:rsid w:val="56A96DCF"/>
    <w:rsid w:val="56AA30A7"/>
    <w:rsid w:val="56AA3816"/>
    <w:rsid w:val="56AB0D99"/>
    <w:rsid w:val="56AB18AC"/>
    <w:rsid w:val="56AB6259"/>
    <w:rsid w:val="56AB6FEB"/>
    <w:rsid w:val="56AC1EA3"/>
    <w:rsid w:val="56AC7774"/>
    <w:rsid w:val="56AD30B7"/>
    <w:rsid w:val="56AD4B11"/>
    <w:rsid w:val="56AD6795"/>
    <w:rsid w:val="56AD68BF"/>
    <w:rsid w:val="56AE00BD"/>
    <w:rsid w:val="56AE2780"/>
    <w:rsid w:val="56AE3C10"/>
    <w:rsid w:val="56AE77C9"/>
    <w:rsid w:val="56AE7AAF"/>
    <w:rsid w:val="56AF0889"/>
    <w:rsid w:val="56AF1A31"/>
    <w:rsid w:val="56AF6ADB"/>
    <w:rsid w:val="56B0015D"/>
    <w:rsid w:val="56B04601"/>
    <w:rsid w:val="56B07C71"/>
    <w:rsid w:val="56B16B00"/>
    <w:rsid w:val="56B20379"/>
    <w:rsid w:val="56B205E0"/>
    <w:rsid w:val="56B22A9C"/>
    <w:rsid w:val="56B23ED5"/>
    <w:rsid w:val="56B2449C"/>
    <w:rsid w:val="56B36322"/>
    <w:rsid w:val="56B37C4E"/>
    <w:rsid w:val="56B440F1"/>
    <w:rsid w:val="56B45E9F"/>
    <w:rsid w:val="56B47933"/>
    <w:rsid w:val="56B55774"/>
    <w:rsid w:val="56B57E6A"/>
    <w:rsid w:val="56B63AE3"/>
    <w:rsid w:val="56B75990"/>
    <w:rsid w:val="56B7773E"/>
    <w:rsid w:val="56B7792A"/>
    <w:rsid w:val="56B80FD4"/>
    <w:rsid w:val="56B91708"/>
    <w:rsid w:val="56B92464"/>
    <w:rsid w:val="56B934B6"/>
    <w:rsid w:val="56B9700D"/>
    <w:rsid w:val="56BA0FDC"/>
    <w:rsid w:val="56BA722E"/>
    <w:rsid w:val="56BB4D84"/>
    <w:rsid w:val="56BB4DB3"/>
    <w:rsid w:val="56BB53D2"/>
    <w:rsid w:val="56BB64C5"/>
    <w:rsid w:val="56BC189B"/>
    <w:rsid w:val="56BC4D54"/>
    <w:rsid w:val="56BC6214"/>
    <w:rsid w:val="56BC6B02"/>
    <w:rsid w:val="56BD287A"/>
    <w:rsid w:val="56BD2AF9"/>
    <w:rsid w:val="56BE0ACC"/>
    <w:rsid w:val="56BE4E46"/>
    <w:rsid w:val="56BF4844"/>
    <w:rsid w:val="56BF4B95"/>
    <w:rsid w:val="56BF65F2"/>
    <w:rsid w:val="56BF6F0F"/>
    <w:rsid w:val="56C105BC"/>
    <w:rsid w:val="56C13954"/>
    <w:rsid w:val="56C1680E"/>
    <w:rsid w:val="56C316B6"/>
    <w:rsid w:val="56C35CEF"/>
    <w:rsid w:val="56C37A61"/>
    <w:rsid w:val="56C41E5B"/>
    <w:rsid w:val="56C63E25"/>
    <w:rsid w:val="56C74386"/>
    <w:rsid w:val="56C7503B"/>
    <w:rsid w:val="56C80AC9"/>
    <w:rsid w:val="56C854A7"/>
    <w:rsid w:val="56C9121F"/>
    <w:rsid w:val="56C956AA"/>
    <w:rsid w:val="56CA3B0E"/>
    <w:rsid w:val="56CA4342"/>
    <w:rsid w:val="56CA4D23"/>
    <w:rsid w:val="56CB143B"/>
    <w:rsid w:val="56CB31E9"/>
    <w:rsid w:val="56CB4F97"/>
    <w:rsid w:val="56CD51B3"/>
    <w:rsid w:val="56CD6F61"/>
    <w:rsid w:val="56CE202A"/>
    <w:rsid w:val="56CE5322"/>
    <w:rsid w:val="56CF0F2B"/>
    <w:rsid w:val="56CF2CD9"/>
    <w:rsid w:val="56CF3251"/>
    <w:rsid w:val="56CF3918"/>
    <w:rsid w:val="56D06A51"/>
    <w:rsid w:val="56D121DA"/>
    <w:rsid w:val="56D162ED"/>
    <w:rsid w:val="56D227CA"/>
    <w:rsid w:val="56D3300B"/>
    <w:rsid w:val="56D33190"/>
    <w:rsid w:val="56D41A26"/>
    <w:rsid w:val="56D431AA"/>
    <w:rsid w:val="56D4572B"/>
    <w:rsid w:val="56D5201D"/>
    <w:rsid w:val="56D63C52"/>
    <w:rsid w:val="56D74A55"/>
    <w:rsid w:val="56D81F6E"/>
    <w:rsid w:val="56D842AC"/>
    <w:rsid w:val="56D952A8"/>
    <w:rsid w:val="56D976B4"/>
    <w:rsid w:val="56D97F8C"/>
    <w:rsid w:val="56DA167E"/>
    <w:rsid w:val="56DA3EEC"/>
    <w:rsid w:val="56DB1024"/>
    <w:rsid w:val="56DB18C8"/>
    <w:rsid w:val="56DB78D0"/>
    <w:rsid w:val="56DC0F52"/>
    <w:rsid w:val="56DE04B9"/>
    <w:rsid w:val="56DE19E1"/>
    <w:rsid w:val="56DE418B"/>
    <w:rsid w:val="56DE6AF7"/>
    <w:rsid w:val="56DE72CD"/>
    <w:rsid w:val="56DF0A43"/>
    <w:rsid w:val="56DF2557"/>
    <w:rsid w:val="56DF3C07"/>
    <w:rsid w:val="56DF4485"/>
    <w:rsid w:val="56DF4871"/>
    <w:rsid w:val="56DF535E"/>
    <w:rsid w:val="56DF6C95"/>
    <w:rsid w:val="56E03641"/>
    <w:rsid w:val="56E04EE6"/>
    <w:rsid w:val="56E06CF3"/>
    <w:rsid w:val="56E12A0D"/>
    <w:rsid w:val="56E147BB"/>
    <w:rsid w:val="56E16569"/>
    <w:rsid w:val="56E45092"/>
    <w:rsid w:val="56E46059"/>
    <w:rsid w:val="56E524FD"/>
    <w:rsid w:val="56E542AB"/>
    <w:rsid w:val="56E83D9B"/>
    <w:rsid w:val="56E85B49"/>
    <w:rsid w:val="56E86A66"/>
    <w:rsid w:val="56E878F7"/>
    <w:rsid w:val="56E95231"/>
    <w:rsid w:val="56E9593A"/>
    <w:rsid w:val="56E97984"/>
    <w:rsid w:val="56EA08A9"/>
    <w:rsid w:val="56EA172B"/>
    <w:rsid w:val="56EA18C1"/>
    <w:rsid w:val="56EB388B"/>
    <w:rsid w:val="56EB3E63"/>
    <w:rsid w:val="56EB5639"/>
    <w:rsid w:val="56EB73E7"/>
    <w:rsid w:val="56EC1C5F"/>
    <w:rsid w:val="56ED13B1"/>
    <w:rsid w:val="56ED230F"/>
    <w:rsid w:val="56ED2E14"/>
    <w:rsid w:val="56ED6783"/>
    <w:rsid w:val="56EF35F1"/>
    <w:rsid w:val="56EF512A"/>
    <w:rsid w:val="56EF6EFC"/>
    <w:rsid w:val="56F00EA2"/>
    <w:rsid w:val="56F02BFA"/>
    <w:rsid w:val="56F02FEC"/>
    <w:rsid w:val="56F049FE"/>
    <w:rsid w:val="56F05104"/>
    <w:rsid w:val="56F10C0E"/>
    <w:rsid w:val="56F12ACC"/>
    <w:rsid w:val="56F16594"/>
    <w:rsid w:val="56F23672"/>
    <w:rsid w:val="56F269C8"/>
    <w:rsid w:val="56F30EB4"/>
    <w:rsid w:val="56F37AB8"/>
    <w:rsid w:val="56F40992"/>
    <w:rsid w:val="56F44F15"/>
    <w:rsid w:val="56F45E12"/>
    <w:rsid w:val="56F50266"/>
    <w:rsid w:val="56F57561"/>
    <w:rsid w:val="56F6302C"/>
    <w:rsid w:val="56F664B8"/>
    <w:rsid w:val="56F67835"/>
    <w:rsid w:val="56F72230"/>
    <w:rsid w:val="56F72406"/>
    <w:rsid w:val="56F73FDE"/>
    <w:rsid w:val="56F75D8C"/>
    <w:rsid w:val="56F77598"/>
    <w:rsid w:val="56F83896"/>
    <w:rsid w:val="56F85C2C"/>
    <w:rsid w:val="56F86467"/>
    <w:rsid w:val="56F933EE"/>
    <w:rsid w:val="56FA0EB4"/>
    <w:rsid w:val="56FA0F23"/>
    <w:rsid w:val="56FA4BCB"/>
    <w:rsid w:val="56FA587C"/>
    <w:rsid w:val="56FB2A31"/>
    <w:rsid w:val="56FB3ACE"/>
    <w:rsid w:val="56FB5A50"/>
    <w:rsid w:val="56FC0EFB"/>
    <w:rsid w:val="56FC15F5"/>
    <w:rsid w:val="56FC36A7"/>
    <w:rsid w:val="56FC7846"/>
    <w:rsid w:val="56FD2A68"/>
    <w:rsid w:val="56FD6278"/>
    <w:rsid w:val="56FE35BF"/>
    <w:rsid w:val="56FE5225"/>
    <w:rsid w:val="56FE536D"/>
    <w:rsid w:val="56FF1065"/>
    <w:rsid w:val="56FF2E93"/>
    <w:rsid w:val="56FF6C16"/>
    <w:rsid w:val="570010E5"/>
    <w:rsid w:val="57004346"/>
    <w:rsid w:val="570044FC"/>
    <w:rsid w:val="57005EA9"/>
    <w:rsid w:val="57006068"/>
    <w:rsid w:val="57007337"/>
    <w:rsid w:val="57012D2F"/>
    <w:rsid w:val="57014E5D"/>
    <w:rsid w:val="57016089"/>
    <w:rsid w:val="57016C0B"/>
    <w:rsid w:val="57017341"/>
    <w:rsid w:val="57020E55"/>
    <w:rsid w:val="57024B59"/>
    <w:rsid w:val="570309A9"/>
    <w:rsid w:val="57030BD5"/>
    <w:rsid w:val="57032983"/>
    <w:rsid w:val="57034DD2"/>
    <w:rsid w:val="570447F1"/>
    <w:rsid w:val="57044A0A"/>
    <w:rsid w:val="570524FE"/>
    <w:rsid w:val="5705494D"/>
    <w:rsid w:val="570566FB"/>
    <w:rsid w:val="570606C5"/>
    <w:rsid w:val="57060A6B"/>
    <w:rsid w:val="57061BEA"/>
    <w:rsid w:val="57062159"/>
    <w:rsid w:val="57062473"/>
    <w:rsid w:val="57067316"/>
    <w:rsid w:val="57070269"/>
    <w:rsid w:val="57071993"/>
    <w:rsid w:val="57081D47"/>
    <w:rsid w:val="5708338B"/>
    <w:rsid w:val="570861EB"/>
    <w:rsid w:val="57087DD5"/>
    <w:rsid w:val="57095CAB"/>
    <w:rsid w:val="570A015E"/>
    <w:rsid w:val="570A087C"/>
    <w:rsid w:val="570A3D11"/>
    <w:rsid w:val="570A5ABF"/>
    <w:rsid w:val="570A7D5D"/>
    <w:rsid w:val="570B11C0"/>
    <w:rsid w:val="570B1838"/>
    <w:rsid w:val="570C1DF0"/>
    <w:rsid w:val="570C2235"/>
    <w:rsid w:val="570C5CDB"/>
    <w:rsid w:val="570D55B0"/>
    <w:rsid w:val="570D735E"/>
    <w:rsid w:val="570F1B1D"/>
    <w:rsid w:val="570F30D6"/>
    <w:rsid w:val="570F3445"/>
    <w:rsid w:val="57100E59"/>
    <w:rsid w:val="571050A0"/>
    <w:rsid w:val="57106172"/>
    <w:rsid w:val="571072B3"/>
    <w:rsid w:val="57115B7E"/>
    <w:rsid w:val="57117815"/>
    <w:rsid w:val="571178D7"/>
    <w:rsid w:val="57120E18"/>
    <w:rsid w:val="57122BC6"/>
    <w:rsid w:val="5712706A"/>
    <w:rsid w:val="57127220"/>
    <w:rsid w:val="57127460"/>
    <w:rsid w:val="57137E03"/>
    <w:rsid w:val="57154464"/>
    <w:rsid w:val="5715598F"/>
    <w:rsid w:val="57160908"/>
    <w:rsid w:val="57166E1F"/>
    <w:rsid w:val="571702AF"/>
    <w:rsid w:val="571728EA"/>
    <w:rsid w:val="57173A34"/>
    <w:rsid w:val="57174680"/>
    <w:rsid w:val="5718751E"/>
    <w:rsid w:val="571903F8"/>
    <w:rsid w:val="5719183D"/>
    <w:rsid w:val="57193F55"/>
    <w:rsid w:val="571A1A7B"/>
    <w:rsid w:val="571B7CCD"/>
    <w:rsid w:val="571C1C97"/>
    <w:rsid w:val="571C57F3"/>
    <w:rsid w:val="571D1AB5"/>
    <w:rsid w:val="571D78E3"/>
    <w:rsid w:val="571E156B"/>
    <w:rsid w:val="571E247B"/>
    <w:rsid w:val="571E2592"/>
    <w:rsid w:val="571E5A0F"/>
    <w:rsid w:val="571E662D"/>
    <w:rsid w:val="571F7091"/>
    <w:rsid w:val="57201787"/>
    <w:rsid w:val="57203535"/>
    <w:rsid w:val="57203747"/>
    <w:rsid w:val="572052E3"/>
    <w:rsid w:val="57207FC2"/>
    <w:rsid w:val="57212E09"/>
    <w:rsid w:val="572172AD"/>
    <w:rsid w:val="572253C2"/>
    <w:rsid w:val="572267FD"/>
    <w:rsid w:val="57230FFC"/>
    <w:rsid w:val="57233025"/>
    <w:rsid w:val="572336B2"/>
    <w:rsid w:val="57234DD3"/>
    <w:rsid w:val="57240C19"/>
    <w:rsid w:val="57240E80"/>
    <w:rsid w:val="5724156F"/>
    <w:rsid w:val="572422FD"/>
    <w:rsid w:val="57250B4B"/>
    <w:rsid w:val="57252248"/>
    <w:rsid w:val="57256D9D"/>
    <w:rsid w:val="5726041F"/>
    <w:rsid w:val="57266671"/>
    <w:rsid w:val="57270688"/>
    <w:rsid w:val="572708B4"/>
    <w:rsid w:val="57272B15"/>
    <w:rsid w:val="5728063B"/>
    <w:rsid w:val="57281234"/>
    <w:rsid w:val="57283E05"/>
    <w:rsid w:val="572926C4"/>
    <w:rsid w:val="57292701"/>
    <w:rsid w:val="572A03E1"/>
    <w:rsid w:val="572A09D8"/>
    <w:rsid w:val="572A0AE2"/>
    <w:rsid w:val="572A4CB6"/>
    <w:rsid w:val="572A596A"/>
    <w:rsid w:val="572A5DBB"/>
    <w:rsid w:val="572B3C88"/>
    <w:rsid w:val="572B52CB"/>
    <w:rsid w:val="572C012C"/>
    <w:rsid w:val="572C3C50"/>
    <w:rsid w:val="572D17AE"/>
    <w:rsid w:val="572D786D"/>
    <w:rsid w:val="572D7B29"/>
    <w:rsid w:val="572E2AE3"/>
    <w:rsid w:val="572E72C6"/>
    <w:rsid w:val="572F1107"/>
    <w:rsid w:val="572F3778"/>
    <w:rsid w:val="57303990"/>
    <w:rsid w:val="573174F0"/>
    <w:rsid w:val="57317D08"/>
    <w:rsid w:val="573214BA"/>
    <w:rsid w:val="57321507"/>
    <w:rsid w:val="57336347"/>
    <w:rsid w:val="57340D8E"/>
    <w:rsid w:val="573423A8"/>
    <w:rsid w:val="573469DE"/>
    <w:rsid w:val="57353541"/>
    <w:rsid w:val="57353838"/>
    <w:rsid w:val="57362D58"/>
    <w:rsid w:val="57366409"/>
    <w:rsid w:val="5737262D"/>
    <w:rsid w:val="57380D29"/>
    <w:rsid w:val="57382165"/>
    <w:rsid w:val="573838FA"/>
    <w:rsid w:val="573963A5"/>
    <w:rsid w:val="57397040"/>
    <w:rsid w:val="573A3ECB"/>
    <w:rsid w:val="573B036F"/>
    <w:rsid w:val="573B211D"/>
    <w:rsid w:val="573C40E7"/>
    <w:rsid w:val="573C513A"/>
    <w:rsid w:val="573C7C43"/>
    <w:rsid w:val="573E070A"/>
    <w:rsid w:val="573E39BB"/>
    <w:rsid w:val="573E7E5F"/>
    <w:rsid w:val="574014E1"/>
    <w:rsid w:val="57403146"/>
    <w:rsid w:val="57405985"/>
    <w:rsid w:val="57407733"/>
    <w:rsid w:val="574134AB"/>
    <w:rsid w:val="574216FD"/>
    <w:rsid w:val="57421B4E"/>
    <w:rsid w:val="57425DF2"/>
    <w:rsid w:val="57435240"/>
    <w:rsid w:val="57447544"/>
    <w:rsid w:val="57452FB3"/>
    <w:rsid w:val="57454D4A"/>
    <w:rsid w:val="5745737F"/>
    <w:rsid w:val="57460AC2"/>
    <w:rsid w:val="57462870"/>
    <w:rsid w:val="574657B4"/>
    <w:rsid w:val="57466CF9"/>
    <w:rsid w:val="5747486C"/>
    <w:rsid w:val="57482A8C"/>
    <w:rsid w:val="57485A00"/>
    <w:rsid w:val="574900A4"/>
    <w:rsid w:val="57491CAE"/>
    <w:rsid w:val="574A1DF4"/>
    <w:rsid w:val="574A5D0F"/>
    <w:rsid w:val="574B156F"/>
    <w:rsid w:val="574B4B3D"/>
    <w:rsid w:val="574B7E86"/>
    <w:rsid w:val="574C7A7C"/>
    <w:rsid w:val="574D25FD"/>
    <w:rsid w:val="574D3E70"/>
    <w:rsid w:val="574E112C"/>
    <w:rsid w:val="574E18D3"/>
    <w:rsid w:val="574F3E1A"/>
    <w:rsid w:val="574F5BC8"/>
    <w:rsid w:val="574F7976"/>
    <w:rsid w:val="57500440"/>
    <w:rsid w:val="57505E05"/>
    <w:rsid w:val="575118D0"/>
    <w:rsid w:val="57511940"/>
    <w:rsid w:val="575136EE"/>
    <w:rsid w:val="57516743"/>
    <w:rsid w:val="57521214"/>
    <w:rsid w:val="57524261"/>
    <w:rsid w:val="5752555F"/>
    <w:rsid w:val="575256B8"/>
    <w:rsid w:val="57527466"/>
    <w:rsid w:val="57535931"/>
    <w:rsid w:val="57537670"/>
    <w:rsid w:val="57541431"/>
    <w:rsid w:val="575431DF"/>
    <w:rsid w:val="57544F8D"/>
    <w:rsid w:val="57552E22"/>
    <w:rsid w:val="57560D05"/>
    <w:rsid w:val="5756232F"/>
    <w:rsid w:val="575642B2"/>
    <w:rsid w:val="57572CCF"/>
    <w:rsid w:val="57574A7D"/>
    <w:rsid w:val="57575CB9"/>
    <w:rsid w:val="5757648A"/>
    <w:rsid w:val="57580313"/>
    <w:rsid w:val="57580F21"/>
    <w:rsid w:val="575817A3"/>
    <w:rsid w:val="57585217"/>
    <w:rsid w:val="57586243"/>
    <w:rsid w:val="57586BD2"/>
    <w:rsid w:val="57590115"/>
    <w:rsid w:val="575925A3"/>
    <w:rsid w:val="575A46F9"/>
    <w:rsid w:val="575B0FEC"/>
    <w:rsid w:val="575B456D"/>
    <w:rsid w:val="575B631B"/>
    <w:rsid w:val="575C2093"/>
    <w:rsid w:val="575C5BEB"/>
    <w:rsid w:val="575C5ED5"/>
    <w:rsid w:val="575C75A4"/>
    <w:rsid w:val="575D15B4"/>
    <w:rsid w:val="575D1C66"/>
    <w:rsid w:val="575E22AF"/>
    <w:rsid w:val="575E5E0B"/>
    <w:rsid w:val="575F1533"/>
    <w:rsid w:val="575F3ED4"/>
    <w:rsid w:val="575F4BBA"/>
    <w:rsid w:val="575F5238"/>
    <w:rsid w:val="575F6AA5"/>
    <w:rsid w:val="575F7075"/>
    <w:rsid w:val="576001FE"/>
    <w:rsid w:val="57601B83"/>
    <w:rsid w:val="57603931"/>
    <w:rsid w:val="57605364"/>
    <w:rsid w:val="57606B1E"/>
    <w:rsid w:val="576113C5"/>
    <w:rsid w:val="5761380F"/>
    <w:rsid w:val="576158FB"/>
    <w:rsid w:val="576176AA"/>
    <w:rsid w:val="57623B4D"/>
    <w:rsid w:val="57633422"/>
    <w:rsid w:val="57634D4C"/>
    <w:rsid w:val="576553EC"/>
    <w:rsid w:val="57664CC0"/>
    <w:rsid w:val="57671164"/>
    <w:rsid w:val="576730C2"/>
    <w:rsid w:val="57684EDC"/>
    <w:rsid w:val="57697B57"/>
    <w:rsid w:val="576A074A"/>
    <w:rsid w:val="576A0C54"/>
    <w:rsid w:val="576A41B4"/>
    <w:rsid w:val="576A47B0"/>
    <w:rsid w:val="576A7675"/>
    <w:rsid w:val="576B7870"/>
    <w:rsid w:val="576D42A0"/>
    <w:rsid w:val="576D5513"/>
    <w:rsid w:val="576E0DD4"/>
    <w:rsid w:val="576E1ABA"/>
    <w:rsid w:val="576E6E59"/>
    <w:rsid w:val="576F1DC6"/>
    <w:rsid w:val="576F2E55"/>
    <w:rsid w:val="576F4E59"/>
    <w:rsid w:val="57700800"/>
    <w:rsid w:val="57701767"/>
    <w:rsid w:val="577062E9"/>
    <w:rsid w:val="57706844"/>
    <w:rsid w:val="57707A2A"/>
    <w:rsid w:val="57710C94"/>
    <w:rsid w:val="57712B3A"/>
    <w:rsid w:val="57715B3F"/>
    <w:rsid w:val="577218B7"/>
    <w:rsid w:val="57723665"/>
    <w:rsid w:val="57727B09"/>
    <w:rsid w:val="577319AC"/>
    <w:rsid w:val="57733CEC"/>
    <w:rsid w:val="57735B57"/>
    <w:rsid w:val="577410DE"/>
    <w:rsid w:val="57743881"/>
    <w:rsid w:val="5774562F"/>
    <w:rsid w:val="57754054"/>
    <w:rsid w:val="57757D1E"/>
    <w:rsid w:val="577613A7"/>
    <w:rsid w:val="5776389C"/>
    <w:rsid w:val="577675F9"/>
    <w:rsid w:val="57770C7B"/>
    <w:rsid w:val="57774D2C"/>
    <w:rsid w:val="57776ECD"/>
    <w:rsid w:val="57777EF6"/>
    <w:rsid w:val="57783371"/>
    <w:rsid w:val="577851F9"/>
    <w:rsid w:val="57790E97"/>
    <w:rsid w:val="57792C45"/>
    <w:rsid w:val="577949F3"/>
    <w:rsid w:val="57795409"/>
    <w:rsid w:val="5779764C"/>
    <w:rsid w:val="577A02F9"/>
    <w:rsid w:val="577A03D8"/>
    <w:rsid w:val="577A0C1C"/>
    <w:rsid w:val="577B076B"/>
    <w:rsid w:val="577B4C0F"/>
    <w:rsid w:val="577C2ACF"/>
    <w:rsid w:val="577C2F01"/>
    <w:rsid w:val="577C7227"/>
    <w:rsid w:val="577D0987"/>
    <w:rsid w:val="577D128B"/>
    <w:rsid w:val="577D3E0F"/>
    <w:rsid w:val="577E08ED"/>
    <w:rsid w:val="577E200A"/>
    <w:rsid w:val="577E202E"/>
    <w:rsid w:val="577E46FF"/>
    <w:rsid w:val="577E61AF"/>
    <w:rsid w:val="577F67A5"/>
    <w:rsid w:val="577F71C4"/>
    <w:rsid w:val="57802226"/>
    <w:rsid w:val="57805D82"/>
    <w:rsid w:val="57811AFA"/>
    <w:rsid w:val="57811FE0"/>
    <w:rsid w:val="57822180"/>
    <w:rsid w:val="57825F9E"/>
    <w:rsid w:val="57825FD7"/>
    <w:rsid w:val="57827D4C"/>
    <w:rsid w:val="57830AB7"/>
    <w:rsid w:val="57831A32"/>
    <w:rsid w:val="57831D16"/>
    <w:rsid w:val="578332CF"/>
    <w:rsid w:val="57833343"/>
    <w:rsid w:val="57833AC4"/>
    <w:rsid w:val="57835EA0"/>
    <w:rsid w:val="57841A83"/>
    <w:rsid w:val="57845462"/>
    <w:rsid w:val="57846201"/>
    <w:rsid w:val="578604C9"/>
    <w:rsid w:val="57872F39"/>
    <w:rsid w:val="578735B4"/>
    <w:rsid w:val="578746D7"/>
    <w:rsid w:val="57875362"/>
    <w:rsid w:val="57877110"/>
    <w:rsid w:val="57882E88"/>
    <w:rsid w:val="5788435D"/>
    <w:rsid w:val="57884570"/>
    <w:rsid w:val="5788490B"/>
    <w:rsid w:val="57885514"/>
    <w:rsid w:val="5789732C"/>
    <w:rsid w:val="578A1CA4"/>
    <w:rsid w:val="578B2EF1"/>
    <w:rsid w:val="578B4632"/>
    <w:rsid w:val="578C4726"/>
    <w:rsid w:val="578C5048"/>
    <w:rsid w:val="578C5AC2"/>
    <w:rsid w:val="578D049F"/>
    <w:rsid w:val="578D0DE8"/>
    <w:rsid w:val="578D230B"/>
    <w:rsid w:val="578E2A95"/>
    <w:rsid w:val="578F4217"/>
    <w:rsid w:val="5790422E"/>
    <w:rsid w:val="57905F93"/>
    <w:rsid w:val="579067FC"/>
    <w:rsid w:val="57911D3D"/>
    <w:rsid w:val="57917F8F"/>
    <w:rsid w:val="57925AB5"/>
    <w:rsid w:val="57941141"/>
    <w:rsid w:val="5794182D"/>
    <w:rsid w:val="57945CD1"/>
    <w:rsid w:val="57947A7F"/>
    <w:rsid w:val="579637F7"/>
    <w:rsid w:val="579655A5"/>
    <w:rsid w:val="5797131D"/>
    <w:rsid w:val="579730CB"/>
    <w:rsid w:val="579811BF"/>
    <w:rsid w:val="5798756F"/>
    <w:rsid w:val="57994CAD"/>
    <w:rsid w:val="57996E43"/>
    <w:rsid w:val="579A1F6A"/>
    <w:rsid w:val="579B2BBB"/>
    <w:rsid w:val="579B4127"/>
    <w:rsid w:val="579B705F"/>
    <w:rsid w:val="579C55B7"/>
    <w:rsid w:val="579C7711"/>
    <w:rsid w:val="579D2DD8"/>
    <w:rsid w:val="579D4B86"/>
    <w:rsid w:val="579E08FE"/>
    <w:rsid w:val="579E1B41"/>
    <w:rsid w:val="579E445A"/>
    <w:rsid w:val="579E6F11"/>
    <w:rsid w:val="579E7ED7"/>
    <w:rsid w:val="579F68AE"/>
    <w:rsid w:val="57A001D2"/>
    <w:rsid w:val="57A06424"/>
    <w:rsid w:val="57A16858"/>
    <w:rsid w:val="57A203EE"/>
    <w:rsid w:val="57A2099F"/>
    <w:rsid w:val="57A21A64"/>
    <w:rsid w:val="57A2219C"/>
    <w:rsid w:val="57A22C66"/>
    <w:rsid w:val="57A23F4A"/>
    <w:rsid w:val="57A26B02"/>
    <w:rsid w:val="57A27CE8"/>
    <w:rsid w:val="57A31A70"/>
    <w:rsid w:val="57A35F14"/>
    <w:rsid w:val="57A37CC2"/>
    <w:rsid w:val="57A44166"/>
    <w:rsid w:val="57A55EC3"/>
    <w:rsid w:val="57A56669"/>
    <w:rsid w:val="57A71468"/>
    <w:rsid w:val="57A71560"/>
    <w:rsid w:val="57A8352A"/>
    <w:rsid w:val="57A852D8"/>
    <w:rsid w:val="57A9177C"/>
    <w:rsid w:val="57A97C42"/>
    <w:rsid w:val="57AA150D"/>
    <w:rsid w:val="57AA2DFF"/>
    <w:rsid w:val="57AA510D"/>
    <w:rsid w:val="57AA647A"/>
    <w:rsid w:val="57AC11A8"/>
    <w:rsid w:val="57AC15C3"/>
    <w:rsid w:val="57AC301B"/>
    <w:rsid w:val="57AC72B0"/>
    <w:rsid w:val="57AE6D93"/>
    <w:rsid w:val="57AF48B9"/>
    <w:rsid w:val="57AF6667"/>
    <w:rsid w:val="57B0377C"/>
    <w:rsid w:val="57B04F36"/>
    <w:rsid w:val="57B10631"/>
    <w:rsid w:val="57B11A02"/>
    <w:rsid w:val="57B123DF"/>
    <w:rsid w:val="57B1418D"/>
    <w:rsid w:val="57B27F05"/>
    <w:rsid w:val="57B30B8C"/>
    <w:rsid w:val="57B31DB2"/>
    <w:rsid w:val="57B3383E"/>
    <w:rsid w:val="57B36157"/>
    <w:rsid w:val="57B363B3"/>
    <w:rsid w:val="57B36D09"/>
    <w:rsid w:val="57B41ECF"/>
    <w:rsid w:val="57B420FD"/>
    <w:rsid w:val="57B43C7D"/>
    <w:rsid w:val="57B45A75"/>
    <w:rsid w:val="57B52368"/>
    <w:rsid w:val="57B60ADC"/>
    <w:rsid w:val="57B679F5"/>
    <w:rsid w:val="57B72A76"/>
    <w:rsid w:val="57B73E1A"/>
    <w:rsid w:val="57B819BF"/>
    <w:rsid w:val="57B91294"/>
    <w:rsid w:val="57B974E6"/>
    <w:rsid w:val="57BB01F5"/>
    <w:rsid w:val="57BB14B0"/>
    <w:rsid w:val="57BB325E"/>
    <w:rsid w:val="57BB4C3E"/>
    <w:rsid w:val="57BB500C"/>
    <w:rsid w:val="57BC3B4A"/>
    <w:rsid w:val="57BD219C"/>
    <w:rsid w:val="57BD382E"/>
    <w:rsid w:val="57BD43E9"/>
    <w:rsid w:val="57BD48EF"/>
    <w:rsid w:val="57BD5228"/>
    <w:rsid w:val="57BD7B5B"/>
    <w:rsid w:val="57BE1FBB"/>
    <w:rsid w:val="57BE4AFC"/>
    <w:rsid w:val="57BE5D7F"/>
    <w:rsid w:val="57C0266E"/>
    <w:rsid w:val="57C03270"/>
    <w:rsid w:val="57C049B1"/>
    <w:rsid w:val="57C06AC6"/>
    <w:rsid w:val="57C14700"/>
    <w:rsid w:val="57C2283E"/>
    <w:rsid w:val="57C22A5D"/>
    <w:rsid w:val="57C2639A"/>
    <w:rsid w:val="57C26529"/>
    <w:rsid w:val="57C32112"/>
    <w:rsid w:val="57C33EC0"/>
    <w:rsid w:val="57C3426C"/>
    <w:rsid w:val="57C4245C"/>
    <w:rsid w:val="57C46644"/>
    <w:rsid w:val="57C50905"/>
    <w:rsid w:val="57C51D9A"/>
    <w:rsid w:val="57C53081"/>
    <w:rsid w:val="57C540DC"/>
    <w:rsid w:val="57C54DFF"/>
    <w:rsid w:val="57C559EB"/>
    <w:rsid w:val="57C56E0D"/>
    <w:rsid w:val="57C57C38"/>
    <w:rsid w:val="57C6377C"/>
    <w:rsid w:val="57C75A02"/>
    <w:rsid w:val="57C77E54"/>
    <w:rsid w:val="57C81639"/>
    <w:rsid w:val="57C8656C"/>
    <w:rsid w:val="57C9025A"/>
    <w:rsid w:val="57C908DA"/>
    <w:rsid w:val="57C93BCD"/>
    <w:rsid w:val="57C9597B"/>
    <w:rsid w:val="57C96BD5"/>
    <w:rsid w:val="57CA1452"/>
    <w:rsid w:val="57CA34A1"/>
    <w:rsid w:val="57CB230C"/>
    <w:rsid w:val="57CB6E52"/>
    <w:rsid w:val="57CC2604"/>
    <w:rsid w:val="57CC546B"/>
    <w:rsid w:val="57CC7219"/>
    <w:rsid w:val="57CC782D"/>
    <w:rsid w:val="57CD4D3F"/>
    <w:rsid w:val="57CE11E3"/>
    <w:rsid w:val="57CE1F93"/>
    <w:rsid w:val="57CE2AA2"/>
    <w:rsid w:val="57CE2F91"/>
    <w:rsid w:val="57D00194"/>
    <w:rsid w:val="57D00FD6"/>
    <w:rsid w:val="57D04F5B"/>
    <w:rsid w:val="57D15936"/>
    <w:rsid w:val="57D21C04"/>
    <w:rsid w:val="57D30256"/>
    <w:rsid w:val="57D305A7"/>
    <w:rsid w:val="57D367F9"/>
    <w:rsid w:val="57D434BB"/>
    <w:rsid w:val="57D442B7"/>
    <w:rsid w:val="57D4431F"/>
    <w:rsid w:val="57D460CD"/>
    <w:rsid w:val="57D47B9B"/>
    <w:rsid w:val="57D47E6E"/>
    <w:rsid w:val="57D52571"/>
    <w:rsid w:val="57D61DA2"/>
    <w:rsid w:val="57D63132"/>
    <w:rsid w:val="57D63BCD"/>
    <w:rsid w:val="57D64006"/>
    <w:rsid w:val="57D66BD7"/>
    <w:rsid w:val="57D83E10"/>
    <w:rsid w:val="57D87208"/>
    <w:rsid w:val="57D91936"/>
    <w:rsid w:val="57D97DE1"/>
    <w:rsid w:val="57DA66DC"/>
    <w:rsid w:val="57DA7B88"/>
    <w:rsid w:val="57DB7E78"/>
    <w:rsid w:val="57DC1308"/>
    <w:rsid w:val="57DC215B"/>
    <w:rsid w:val="57DC6121"/>
    <w:rsid w:val="57DD4F82"/>
    <w:rsid w:val="57DE0CFA"/>
    <w:rsid w:val="57DE21C5"/>
    <w:rsid w:val="57DE35B9"/>
    <w:rsid w:val="57DE3C9B"/>
    <w:rsid w:val="57DE60A0"/>
    <w:rsid w:val="57DE62F1"/>
    <w:rsid w:val="57DE6F4C"/>
    <w:rsid w:val="57DE7018"/>
    <w:rsid w:val="57DF3E34"/>
    <w:rsid w:val="57DF519E"/>
    <w:rsid w:val="57E0285A"/>
    <w:rsid w:val="57E02CC4"/>
    <w:rsid w:val="57E04A72"/>
    <w:rsid w:val="57E05202"/>
    <w:rsid w:val="57E11119"/>
    <w:rsid w:val="57E207EA"/>
    <w:rsid w:val="57E20BAF"/>
    <w:rsid w:val="57E26A3C"/>
    <w:rsid w:val="57E349DF"/>
    <w:rsid w:val="57E36310"/>
    <w:rsid w:val="57E411DB"/>
    <w:rsid w:val="57E427B4"/>
    <w:rsid w:val="57E44562"/>
    <w:rsid w:val="57E502DB"/>
    <w:rsid w:val="57E510B2"/>
    <w:rsid w:val="57E52089"/>
    <w:rsid w:val="57E531AE"/>
    <w:rsid w:val="57E55F7C"/>
    <w:rsid w:val="57E5652D"/>
    <w:rsid w:val="57E70A8B"/>
    <w:rsid w:val="57E74053"/>
    <w:rsid w:val="57E76FFE"/>
    <w:rsid w:val="57E84E30"/>
    <w:rsid w:val="57E9504D"/>
    <w:rsid w:val="57EA3B43"/>
    <w:rsid w:val="57EA58F1"/>
    <w:rsid w:val="57EA63E9"/>
    <w:rsid w:val="57EB796D"/>
    <w:rsid w:val="57EC1669"/>
    <w:rsid w:val="57EC2647"/>
    <w:rsid w:val="57EC5561"/>
    <w:rsid w:val="57ED39CE"/>
    <w:rsid w:val="57ED456A"/>
    <w:rsid w:val="57EE3633"/>
    <w:rsid w:val="57EF0E55"/>
    <w:rsid w:val="57EF1159"/>
    <w:rsid w:val="57EF6963"/>
    <w:rsid w:val="57F0234F"/>
    <w:rsid w:val="57F041A6"/>
    <w:rsid w:val="57F14ED1"/>
    <w:rsid w:val="57F1646C"/>
    <w:rsid w:val="57F16C7F"/>
    <w:rsid w:val="57F275CC"/>
    <w:rsid w:val="57F30C49"/>
    <w:rsid w:val="57F347A6"/>
    <w:rsid w:val="57F360FF"/>
    <w:rsid w:val="57F4051E"/>
    <w:rsid w:val="57F535F0"/>
    <w:rsid w:val="57F549C2"/>
    <w:rsid w:val="57F56770"/>
    <w:rsid w:val="57F5712A"/>
    <w:rsid w:val="57F60900"/>
    <w:rsid w:val="57F63BDE"/>
    <w:rsid w:val="57F64DB2"/>
    <w:rsid w:val="57F66044"/>
    <w:rsid w:val="57F8000E"/>
    <w:rsid w:val="57F9582F"/>
    <w:rsid w:val="57FA1FD8"/>
    <w:rsid w:val="57FA3D86"/>
    <w:rsid w:val="57FA5FD2"/>
    <w:rsid w:val="57FB18AC"/>
    <w:rsid w:val="57FB4891"/>
    <w:rsid w:val="57FB5D50"/>
    <w:rsid w:val="57FC21FF"/>
    <w:rsid w:val="57FC2B8D"/>
    <w:rsid w:val="57FC415F"/>
    <w:rsid w:val="57FD3876"/>
    <w:rsid w:val="57FD5E32"/>
    <w:rsid w:val="57FD6EF3"/>
    <w:rsid w:val="57FD73D2"/>
    <w:rsid w:val="57FE314A"/>
    <w:rsid w:val="57FF139C"/>
    <w:rsid w:val="57FF374D"/>
    <w:rsid w:val="58005114"/>
    <w:rsid w:val="58006800"/>
    <w:rsid w:val="58007579"/>
    <w:rsid w:val="58020B04"/>
    <w:rsid w:val="58020E8D"/>
    <w:rsid w:val="58022C3B"/>
    <w:rsid w:val="58023023"/>
    <w:rsid w:val="58024764"/>
    <w:rsid w:val="580249E9"/>
    <w:rsid w:val="58036BCD"/>
    <w:rsid w:val="58041C55"/>
    <w:rsid w:val="58044B86"/>
    <w:rsid w:val="58044C05"/>
    <w:rsid w:val="580530E5"/>
    <w:rsid w:val="580544D9"/>
    <w:rsid w:val="580601E4"/>
    <w:rsid w:val="5806097D"/>
    <w:rsid w:val="58062E9A"/>
    <w:rsid w:val="58064524"/>
    <w:rsid w:val="58067BED"/>
    <w:rsid w:val="58070251"/>
    <w:rsid w:val="5807103A"/>
    <w:rsid w:val="580738AF"/>
    <w:rsid w:val="580746F5"/>
    <w:rsid w:val="580764A3"/>
    <w:rsid w:val="580805D6"/>
    <w:rsid w:val="5808123C"/>
    <w:rsid w:val="5809221B"/>
    <w:rsid w:val="58093FC9"/>
    <w:rsid w:val="580A1AEF"/>
    <w:rsid w:val="580A50F3"/>
    <w:rsid w:val="580A7371"/>
    <w:rsid w:val="580B0C45"/>
    <w:rsid w:val="580B5F93"/>
    <w:rsid w:val="580C03E7"/>
    <w:rsid w:val="580C0C5F"/>
    <w:rsid w:val="580C3AB9"/>
    <w:rsid w:val="580D1877"/>
    <w:rsid w:val="580D2E5E"/>
    <w:rsid w:val="580E58D8"/>
    <w:rsid w:val="580E5A83"/>
    <w:rsid w:val="580E7831"/>
    <w:rsid w:val="580F3292"/>
    <w:rsid w:val="580F6D68"/>
    <w:rsid w:val="580F7106"/>
    <w:rsid w:val="58101435"/>
    <w:rsid w:val="58105E4E"/>
    <w:rsid w:val="58111688"/>
    <w:rsid w:val="58122B18"/>
    <w:rsid w:val="58127F1C"/>
    <w:rsid w:val="5814296E"/>
    <w:rsid w:val="5814471C"/>
    <w:rsid w:val="58146B79"/>
    <w:rsid w:val="58150DA3"/>
    <w:rsid w:val="5815408B"/>
    <w:rsid w:val="58156E12"/>
    <w:rsid w:val="58164938"/>
    <w:rsid w:val="581666E6"/>
    <w:rsid w:val="58173E10"/>
    <w:rsid w:val="5818420C"/>
    <w:rsid w:val="581A4428"/>
    <w:rsid w:val="581A7F84"/>
    <w:rsid w:val="581B5AAA"/>
    <w:rsid w:val="581C2A2E"/>
    <w:rsid w:val="581D136C"/>
    <w:rsid w:val="581D1822"/>
    <w:rsid w:val="581D522E"/>
    <w:rsid w:val="581F1A3E"/>
    <w:rsid w:val="581F2187"/>
    <w:rsid w:val="581F37ED"/>
    <w:rsid w:val="581F3C8C"/>
    <w:rsid w:val="581F4978"/>
    <w:rsid w:val="581F559B"/>
    <w:rsid w:val="581F685D"/>
    <w:rsid w:val="581F69B3"/>
    <w:rsid w:val="58201313"/>
    <w:rsid w:val="5820238F"/>
    <w:rsid w:val="5820511C"/>
    <w:rsid w:val="58207565"/>
    <w:rsid w:val="5821117D"/>
    <w:rsid w:val="5821188C"/>
    <w:rsid w:val="582157B7"/>
    <w:rsid w:val="582165AC"/>
    <w:rsid w:val="5822045C"/>
    <w:rsid w:val="5822260D"/>
    <w:rsid w:val="58222A85"/>
    <w:rsid w:val="582232DD"/>
    <w:rsid w:val="5822508B"/>
    <w:rsid w:val="582269E0"/>
    <w:rsid w:val="58226E39"/>
    <w:rsid w:val="58230012"/>
    <w:rsid w:val="58240E03"/>
    <w:rsid w:val="582425C3"/>
    <w:rsid w:val="58242CAA"/>
    <w:rsid w:val="58242DA2"/>
    <w:rsid w:val="5824584F"/>
    <w:rsid w:val="58247055"/>
    <w:rsid w:val="58253BE8"/>
    <w:rsid w:val="58254B7B"/>
    <w:rsid w:val="58260F8E"/>
    <w:rsid w:val="58262DCD"/>
    <w:rsid w:val="582726A1"/>
    <w:rsid w:val="5827444F"/>
    <w:rsid w:val="5827679F"/>
    <w:rsid w:val="58276B45"/>
    <w:rsid w:val="58277107"/>
    <w:rsid w:val="582800AE"/>
    <w:rsid w:val="58281108"/>
    <w:rsid w:val="58287CE0"/>
    <w:rsid w:val="582901C7"/>
    <w:rsid w:val="582924E0"/>
    <w:rsid w:val="5829466B"/>
    <w:rsid w:val="58297625"/>
    <w:rsid w:val="58297887"/>
    <w:rsid w:val="582A0D9F"/>
    <w:rsid w:val="582A1726"/>
    <w:rsid w:val="582A3F3F"/>
    <w:rsid w:val="582A57EE"/>
    <w:rsid w:val="582B2191"/>
    <w:rsid w:val="582C0330"/>
    <w:rsid w:val="582C415B"/>
    <w:rsid w:val="582C5F09"/>
    <w:rsid w:val="582C7CB7"/>
    <w:rsid w:val="582D0E61"/>
    <w:rsid w:val="582E1C82"/>
    <w:rsid w:val="582E57DE"/>
    <w:rsid w:val="582F3132"/>
    <w:rsid w:val="582F5EC1"/>
    <w:rsid w:val="58304C11"/>
    <w:rsid w:val="583077A8"/>
    <w:rsid w:val="58311772"/>
    <w:rsid w:val="583152CE"/>
    <w:rsid w:val="583156D7"/>
    <w:rsid w:val="583165CD"/>
    <w:rsid w:val="58317531"/>
    <w:rsid w:val="5832431C"/>
    <w:rsid w:val="58327330"/>
    <w:rsid w:val="583308A6"/>
    <w:rsid w:val="58332132"/>
    <w:rsid w:val="58337DD9"/>
    <w:rsid w:val="58342D20"/>
    <w:rsid w:val="58344A22"/>
    <w:rsid w:val="58347D8C"/>
    <w:rsid w:val="58353010"/>
    <w:rsid w:val="58354DBE"/>
    <w:rsid w:val="58362289"/>
    <w:rsid w:val="583624DC"/>
    <w:rsid w:val="58366D88"/>
    <w:rsid w:val="58371758"/>
    <w:rsid w:val="58376345"/>
    <w:rsid w:val="5838045F"/>
    <w:rsid w:val="58383267"/>
    <w:rsid w:val="58384833"/>
    <w:rsid w:val="583848AE"/>
    <w:rsid w:val="583863D2"/>
    <w:rsid w:val="583905F4"/>
    <w:rsid w:val="583A0626"/>
    <w:rsid w:val="583A078D"/>
    <w:rsid w:val="583A0894"/>
    <w:rsid w:val="583A23D4"/>
    <w:rsid w:val="583A62CF"/>
    <w:rsid w:val="583B03F1"/>
    <w:rsid w:val="583B1D24"/>
    <w:rsid w:val="583B6AB6"/>
    <w:rsid w:val="583B7065"/>
    <w:rsid w:val="583B7EFB"/>
    <w:rsid w:val="583C31B4"/>
    <w:rsid w:val="583C439E"/>
    <w:rsid w:val="583D0117"/>
    <w:rsid w:val="583D1EC5"/>
    <w:rsid w:val="583D3C73"/>
    <w:rsid w:val="583D51B2"/>
    <w:rsid w:val="583D6F55"/>
    <w:rsid w:val="583E1426"/>
    <w:rsid w:val="583E39CF"/>
    <w:rsid w:val="583E3EA3"/>
    <w:rsid w:val="583F03D5"/>
    <w:rsid w:val="583F5C3D"/>
    <w:rsid w:val="583F79EB"/>
    <w:rsid w:val="58403763"/>
    <w:rsid w:val="58404DB9"/>
    <w:rsid w:val="58405511"/>
    <w:rsid w:val="584061F4"/>
    <w:rsid w:val="584119B5"/>
    <w:rsid w:val="58417C07"/>
    <w:rsid w:val="5842609F"/>
    <w:rsid w:val="584414A5"/>
    <w:rsid w:val="58443253"/>
    <w:rsid w:val="58445001"/>
    <w:rsid w:val="58445B65"/>
    <w:rsid w:val="5844756F"/>
    <w:rsid w:val="58456B0B"/>
    <w:rsid w:val="58457E2E"/>
    <w:rsid w:val="58461A08"/>
    <w:rsid w:val="58461AEA"/>
    <w:rsid w:val="58466FCB"/>
    <w:rsid w:val="58474AF1"/>
    <w:rsid w:val="5847516E"/>
    <w:rsid w:val="58490869"/>
    <w:rsid w:val="58490AEF"/>
    <w:rsid w:val="58492617"/>
    <w:rsid w:val="584B0F49"/>
    <w:rsid w:val="584B1C84"/>
    <w:rsid w:val="584B45E2"/>
    <w:rsid w:val="584B5019"/>
    <w:rsid w:val="584B7B8C"/>
    <w:rsid w:val="584C035A"/>
    <w:rsid w:val="584C23E6"/>
    <w:rsid w:val="584C56E1"/>
    <w:rsid w:val="584C645B"/>
    <w:rsid w:val="584D59E6"/>
    <w:rsid w:val="584D65AC"/>
    <w:rsid w:val="584E0C06"/>
    <w:rsid w:val="584E40D2"/>
    <w:rsid w:val="584E5E80"/>
    <w:rsid w:val="584E7C2E"/>
    <w:rsid w:val="584F2CB0"/>
    <w:rsid w:val="584F5FE3"/>
    <w:rsid w:val="585028A8"/>
    <w:rsid w:val="585039A6"/>
    <w:rsid w:val="5850568B"/>
    <w:rsid w:val="58505D5B"/>
    <w:rsid w:val="58506CA6"/>
    <w:rsid w:val="585102F5"/>
    <w:rsid w:val="58510A5C"/>
    <w:rsid w:val="58511201"/>
    <w:rsid w:val="585119AD"/>
    <w:rsid w:val="58514364"/>
    <w:rsid w:val="5851468C"/>
    <w:rsid w:val="58516B1B"/>
    <w:rsid w:val="5851771E"/>
    <w:rsid w:val="58523BC2"/>
    <w:rsid w:val="58533496"/>
    <w:rsid w:val="58535244"/>
    <w:rsid w:val="5853793A"/>
    <w:rsid w:val="58550FBC"/>
    <w:rsid w:val="58555460"/>
    <w:rsid w:val="5855720E"/>
    <w:rsid w:val="58563FF5"/>
    <w:rsid w:val="5856692C"/>
    <w:rsid w:val="585711D8"/>
    <w:rsid w:val="58572916"/>
    <w:rsid w:val="5857298D"/>
    <w:rsid w:val="58580AAD"/>
    <w:rsid w:val="58583E1D"/>
    <w:rsid w:val="58584F50"/>
    <w:rsid w:val="58586CFE"/>
    <w:rsid w:val="585952AD"/>
    <w:rsid w:val="585A0F41"/>
    <w:rsid w:val="585A2A77"/>
    <w:rsid w:val="585A2E80"/>
    <w:rsid w:val="585A3305"/>
    <w:rsid w:val="585A3FEB"/>
    <w:rsid w:val="585A443A"/>
    <w:rsid w:val="585A65D3"/>
    <w:rsid w:val="585A7245"/>
    <w:rsid w:val="585A783C"/>
    <w:rsid w:val="585B0B9B"/>
    <w:rsid w:val="585B42E9"/>
    <w:rsid w:val="585B78CC"/>
    <w:rsid w:val="585C097B"/>
    <w:rsid w:val="585D2567"/>
    <w:rsid w:val="585D4315"/>
    <w:rsid w:val="585D5393"/>
    <w:rsid w:val="585D60C3"/>
    <w:rsid w:val="585D751C"/>
    <w:rsid w:val="585D7E96"/>
    <w:rsid w:val="585E160F"/>
    <w:rsid w:val="585E2239"/>
    <w:rsid w:val="585E298B"/>
    <w:rsid w:val="585E533B"/>
    <w:rsid w:val="585E7C8F"/>
    <w:rsid w:val="585F008D"/>
    <w:rsid w:val="585F1E3B"/>
    <w:rsid w:val="585F3F9C"/>
    <w:rsid w:val="585F407F"/>
    <w:rsid w:val="58603FB8"/>
    <w:rsid w:val="58605180"/>
    <w:rsid w:val="58605D4A"/>
    <w:rsid w:val="58605E94"/>
    <w:rsid w:val="586074DD"/>
    <w:rsid w:val="5861585B"/>
    <w:rsid w:val="58615BB3"/>
    <w:rsid w:val="58616610"/>
    <w:rsid w:val="58636A40"/>
    <w:rsid w:val="586438F5"/>
    <w:rsid w:val="58655836"/>
    <w:rsid w:val="586612F7"/>
    <w:rsid w:val="58662B72"/>
    <w:rsid w:val="58670CF0"/>
    <w:rsid w:val="586730AE"/>
    <w:rsid w:val="58673287"/>
    <w:rsid w:val="58675193"/>
    <w:rsid w:val="5868282C"/>
    <w:rsid w:val="58686CCE"/>
    <w:rsid w:val="58690574"/>
    <w:rsid w:val="58690F0C"/>
    <w:rsid w:val="586926A5"/>
    <w:rsid w:val="58692CBA"/>
    <w:rsid w:val="58694A68"/>
    <w:rsid w:val="586A0BEB"/>
    <w:rsid w:val="586A21A7"/>
    <w:rsid w:val="586A6870"/>
    <w:rsid w:val="586B6A32"/>
    <w:rsid w:val="586B76C2"/>
    <w:rsid w:val="586B7D70"/>
    <w:rsid w:val="586C0B52"/>
    <w:rsid w:val="586C1C76"/>
    <w:rsid w:val="586C27AA"/>
    <w:rsid w:val="586C3723"/>
    <w:rsid w:val="586C3C5C"/>
    <w:rsid w:val="586C4558"/>
    <w:rsid w:val="586C7147"/>
    <w:rsid w:val="586D75E0"/>
    <w:rsid w:val="586E6522"/>
    <w:rsid w:val="586F0C14"/>
    <w:rsid w:val="587020E4"/>
    <w:rsid w:val="58704048"/>
    <w:rsid w:val="58705DF6"/>
    <w:rsid w:val="58711B6E"/>
    <w:rsid w:val="58726012"/>
    <w:rsid w:val="58730A25"/>
    <w:rsid w:val="587352D3"/>
    <w:rsid w:val="587358E6"/>
    <w:rsid w:val="58737694"/>
    <w:rsid w:val="58743095"/>
    <w:rsid w:val="5875165E"/>
    <w:rsid w:val="5875340D"/>
    <w:rsid w:val="58754A86"/>
    <w:rsid w:val="587578B0"/>
    <w:rsid w:val="5876482D"/>
    <w:rsid w:val="58767185"/>
    <w:rsid w:val="587753D7"/>
    <w:rsid w:val="58775632"/>
    <w:rsid w:val="58782EFD"/>
    <w:rsid w:val="58786C46"/>
    <w:rsid w:val="587873A1"/>
    <w:rsid w:val="587A2397"/>
    <w:rsid w:val="587A2884"/>
    <w:rsid w:val="587A2F91"/>
    <w:rsid w:val="587A4EC7"/>
    <w:rsid w:val="587B2C67"/>
    <w:rsid w:val="587B479B"/>
    <w:rsid w:val="587D402C"/>
    <w:rsid w:val="587D60E0"/>
    <w:rsid w:val="587D6765"/>
    <w:rsid w:val="587E5B38"/>
    <w:rsid w:val="587F072F"/>
    <w:rsid w:val="587F32EA"/>
    <w:rsid w:val="587F428B"/>
    <w:rsid w:val="587F6039"/>
    <w:rsid w:val="587F6CED"/>
    <w:rsid w:val="58801DB1"/>
    <w:rsid w:val="58807000"/>
    <w:rsid w:val="58813029"/>
    <w:rsid w:val="588144B9"/>
    <w:rsid w:val="588315DC"/>
    <w:rsid w:val="58831FCD"/>
    <w:rsid w:val="58833D34"/>
    <w:rsid w:val="588352C5"/>
    <w:rsid w:val="58847BE4"/>
    <w:rsid w:val="5885122C"/>
    <w:rsid w:val="58851DEC"/>
    <w:rsid w:val="58855342"/>
    <w:rsid w:val="58860163"/>
    <w:rsid w:val="5886561A"/>
    <w:rsid w:val="588673C8"/>
    <w:rsid w:val="58871D81"/>
    <w:rsid w:val="588729A7"/>
    <w:rsid w:val="58873140"/>
    <w:rsid w:val="588743D1"/>
    <w:rsid w:val="5887575A"/>
    <w:rsid w:val="5887701A"/>
    <w:rsid w:val="588817BB"/>
    <w:rsid w:val="58884093"/>
    <w:rsid w:val="58891A53"/>
    <w:rsid w:val="58893E5E"/>
    <w:rsid w:val="58896EB8"/>
    <w:rsid w:val="5889703D"/>
    <w:rsid w:val="588A510A"/>
    <w:rsid w:val="588A7858"/>
    <w:rsid w:val="588B2C30"/>
    <w:rsid w:val="588C013C"/>
    <w:rsid w:val="588C590D"/>
    <w:rsid w:val="588C760C"/>
    <w:rsid w:val="588D2A5C"/>
    <w:rsid w:val="588D4BFA"/>
    <w:rsid w:val="588E0972"/>
    <w:rsid w:val="588E2720"/>
    <w:rsid w:val="588E37EF"/>
    <w:rsid w:val="588E3C44"/>
    <w:rsid w:val="588E562D"/>
    <w:rsid w:val="588E7050"/>
    <w:rsid w:val="588F1162"/>
    <w:rsid w:val="588F69A8"/>
    <w:rsid w:val="588F6E61"/>
    <w:rsid w:val="58902B1E"/>
    <w:rsid w:val="589046EA"/>
    <w:rsid w:val="58906498"/>
    <w:rsid w:val="5891157C"/>
    <w:rsid w:val="58912062"/>
    <w:rsid w:val="58913BD7"/>
    <w:rsid w:val="58913FAE"/>
    <w:rsid w:val="58913FBE"/>
    <w:rsid w:val="589242AD"/>
    <w:rsid w:val="5892543E"/>
    <w:rsid w:val="58925454"/>
    <w:rsid w:val="589368CE"/>
    <w:rsid w:val="58937D37"/>
    <w:rsid w:val="58940D14"/>
    <w:rsid w:val="58947A57"/>
    <w:rsid w:val="58951D01"/>
    <w:rsid w:val="5895292F"/>
    <w:rsid w:val="58953AAF"/>
    <w:rsid w:val="5895585D"/>
    <w:rsid w:val="58963DBF"/>
    <w:rsid w:val="589645C5"/>
    <w:rsid w:val="589715D5"/>
    <w:rsid w:val="58975A79"/>
    <w:rsid w:val="58977827"/>
    <w:rsid w:val="589863D5"/>
    <w:rsid w:val="589870FB"/>
    <w:rsid w:val="589917F1"/>
    <w:rsid w:val="589A1D68"/>
    <w:rsid w:val="589A2E73"/>
    <w:rsid w:val="589A3498"/>
    <w:rsid w:val="589A471C"/>
    <w:rsid w:val="589A7317"/>
    <w:rsid w:val="589B67A1"/>
    <w:rsid w:val="589C6BEB"/>
    <w:rsid w:val="589E2C95"/>
    <w:rsid w:val="589F65B2"/>
    <w:rsid w:val="589F66DB"/>
    <w:rsid w:val="58A106A5"/>
    <w:rsid w:val="58A12453"/>
    <w:rsid w:val="58A15D0E"/>
    <w:rsid w:val="58A20FEB"/>
    <w:rsid w:val="58A261CC"/>
    <w:rsid w:val="58A361BE"/>
    <w:rsid w:val="58A40F94"/>
    <w:rsid w:val="58A43CF2"/>
    <w:rsid w:val="58A47853"/>
    <w:rsid w:val="58A478C8"/>
    <w:rsid w:val="58A60472"/>
    <w:rsid w:val="58A65CBC"/>
    <w:rsid w:val="58A67A6A"/>
    <w:rsid w:val="58A74D44"/>
    <w:rsid w:val="58A77915"/>
    <w:rsid w:val="58A81A34"/>
    <w:rsid w:val="58A837E2"/>
    <w:rsid w:val="58A95126"/>
    <w:rsid w:val="58A957AC"/>
    <w:rsid w:val="58A96F9C"/>
    <w:rsid w:val="58AA2669"/>
    <w:rsid w:val="58AA36C5"/>
    <w:rsid w:val="58AA61FC"/>
    <w:rsid w:val="58AA6296"/>
    <w:rsid w:val="58AB0466"/>
    <w:rsid w:val="58AB1524"/>
    <w:rsid w:val="58AB32D2"/>
    <w:rsid w:val="58AB5080"/>
    <w:rsid w:val="58AB6E2E"/>
    <w:rsid w:val="58AC0BB6"/>
    <w:rsid w:val="58AC2BA6"/>
    <w:rsid w:val="58AD0785"/>
    <w:rsid w:val="58AD2046"/>
    <w:rsid w:val="58AD4455"/>
    <w:rsid w:val="58AD6B75"/>
    <w:rsid w:val="58AD704A"/>
    <w:rsid w:val="58AE2C7D"/>
    <w:rsid w:val="58AE2DC2"/>
    <w:rsid w:val="58AE4517"/>
    <w:rsid w:val="58AE691E"/>
    <w:rsid w:val="58B00079"/>
    <w:rsid w:val="58B02697"/>
    <w:rsid w:val="58B05370"/>
    <w:rsid w:val="58B060C2"/>
    <w:rsid w:val="58B060C3"/>
    <w:rsid w:val="58B06B3A"/>
    <w:rsid w:val="58B101BD"/>
    <w:rsid w:val="58B109C7"/>
    <w:rsid w:val="58B24661"/>
    <w:rsid w:val="58B25E24"/>
    <w:rsid w:val="58B2640F"/>
    <w:rsid w:val="58B303D9"/>
    <w:rsid w:val="58B31855"/>
    <w:rsid w:val="58B319FD"/>
    <w:rsid w:val="58B33F35"/>
    <w:rsid w:val="58B41684"/>
    <w:rsid w:val="58B416EB"/>
    <w:rsid w:val="58B42443"/>
    <w:rsid w:val="58B51D22"/>
    <w:rsid w:val="58B53925"/>
    <w:rsid w:val="58B54151"/>
    <w:rsid w:val="58B55EFF"/>
    <w:rsid w:val="58B56C38"/>
    <w:rsid w:val="58B633A9"/>
    <w:rsid w:val="58B71C77"/>
    <w:rsid w:val="58B76544"/>
    <w:rsid w:val="58B77EC9"/>
    <w:rsid w:val="58B80530"/>
    <w:rsid w:val="58B84780"/>
    <w:rsid w:val="58B8480D"/>
    <w:rsid w:val="58B91D2A"/>
    <w:rsid w:val="58BA06AD"/>
    <w:rsid w:val="58BA0E4F"/>
    <w:rsid w:val="58BA52C3"/>
    <w:rsid w:val="58BA7E6C"/>
    <w:rsid w:val="58BC0A5A"/>
    <w:rsid w:val="58BC103B"/>
    <w:rsid w:val="58BD1B3B"/>
    <w:rsid w:val="58BD4DB3"/>
    <w:rsid w:val="58BD6B62"/>
    <w:rsid w:val="58BD6F6A"/>
    <w:rsid w:val="58BD785A"/>
    <w:rsid w:val="58BD7B84"/>
    <w:rsid w:val="58BE3005"/>
    <w:rsid w:val="58BF3479"/>
    <w:rsid w:val="58BF6D7E"/>
    <w:rsid w:val="58C001E0"/>
    <w:rsid w:val="58C058EB"/>
    <w:rsid w:val="58C0702C"/>
    <w:rsid w:val="58C12342"/>
    <w:rsid w:val="58C148A4"/>
    <w:rsid w:val="58C16652"/>
    <w:rsid w:val="58C22DDC"/>
    <w:rsid w:val="58C24BA8"/>
    <w:rsid w:val="58C258CE"/>
    <w:rsid w:val="58C3061C"/>
    <w:rsid w:val="58C425E6"/>
    <w:rsid w:val="58C46E3D"/>
    <w:rsid w:val="58C47EF0"/>
    <w:rsid w:val="58C47F58"/>
    <w:rsid w:val="58C6010C"/>
    <w:rsid w:val="58C6022E"/>
    <w:rsid w:val="58C71852"/>
    <w:rsid w:val="58C779E0"/>
    <w:rsid w:val="58C83E84"/>
    <w:rsid w:val="58C85C32"/>
    <w:rsid w:val="58C900DE"/>
    <w:rsid w:val="58C919AA"/>
    <w:rsid w:val="58C93758"/>
    <w:rsid w:val="58CA77B3"/>
    <w:rsid w:val="58CB1245"/>
    <w:rsid w:val="58CB127E"/>
    <w:rsid w:val="58CB3E9E"/>
    <w:rsid w:val="58CB5D3A"/>
    <w:rsid w:val="58CB74D0"/>
    <w:rsid w:val="58CC01A0"/>
    <w:rsid w:val="58CC445F"/>
    <w:rsid w:val="58CC55CF"/>
    <w:rsid w:val="58CD1630"/>
    <w:rsid w:val="58CD3249"/>
    <w:rsid w:val="58CE0D6F"/>
    <w:rsid w:val="58CE3DB8"/>
    <w:rsid w:val="58CE64AE"/>
    <w:rsid w:val="58D00F8B"/>
    <w:rsid w:val="58D02D39"/>
    <w:rsid w:val="58D04AE7"/>
    <w:rsid w:val="58D07313"/>
    <w:rsid w:val="58D2085F"/>
    <w:rsid w:val="58D217CD"/>
    <w:rsid w:val="58D225F1"/>
    <w:rsid w:val="58D2260D"/>
    <w:rsid w:val="58D2457D"/>
    <w:rsid w:val="58D26AB1"/>
    <w:rsid w:val="58D345D7"/>
    <w:rsid w:val="58D354A2"/>
    <w:rsid w:val="58D367CC"/>
    <w:rsid w:val="58D45128"/>
    <w:rsid w:val="58D479E8"/>
    <w:rsid w:val="58D5034F"/>
    <w:rsid w:val="58D520FD"/>
    <w:rsid w:val="58D66FF4"/>
    <w:rsid w:val="58D7132D"/>
    <w:rsid w:val="58D72319"/>
    <w:rsid w:val="58D73C1D"/>
    <w:rsid w:val="58D740C7"/>
    <w:rsid w:val="58D74795"/>
    <w:rsid w:val="58D81BED"/>
    <w:rsid w:val="58D85360"/>
    <w:rsid w:val="58D86743"/>
    <w:rsid w:val="58D932E0"/>
    <w:rsid w:val="58D97BD3"/>
    <w:rsid w:val="58DA1767"/>
    <w:rsid w:val="58DA1FC6"/>
    <w:rsid w:val="58DA5E73"/>
    <w:rsid w:val="58DB6A4D"/>
    <w:rsid w:val="58DC348C"/>
    <w:rsid w:val="58DC50C4"/>
    <w:rsid w:val="58DC6554"/>
    <w:rsid w:val="58DE0D33"/>
    <w:rsid w:val="58DE25B5"/>
    <w:rsid w:val="58DE5456"/>
    <w:rsid w:val="58DF11CE"/>
    <w:rsid w:val="58DF4D2A"/>
    <w:rsid w:val="58DF54C5"/>
    <w:rsid w:val="58E01D05"/>
    <w:rsid w:val="58E047BA"/>
    <w:rsid w:val="58E10C84"/>
    <w:rsid w:val="58E13EDF"/>
    <w:rsid w:val="58E14F46"/>
    <w:rsid w:val="58E277F5"/>
    <w:rsid w:val="58E30D02"/>
    <w:rsid w:val="58E32A6C"/>
    <w:rsid w:val="58E37895"/>
    <w:rsid w:val="58E40592"/>
    <w:rsid w:val="58E41977"/>
    <w:rsid w:val="58E42460"/>
    <w:rsid w:val="58E50FFF"/>
    <w:rsid w:val="58E54F97"/>
    <w:rsid w:val="58E6255C"/>
    <w:rsid w:val="58E660B8"/>
    <w:rsid w:val="58E70754"/>
    <w:rsid w:val="58E71E87"/>
    <w:rsid w:val="58E772E9"/>
    <w:rsid w:val="58E829A7"/>
    <w:rsid w:val="58E93DFA"/>
    <w:rsid w:val="58E95357"/>
    <w:rsid w:val="58E95BA9"/>
    <w:rsid w:val="58E97957"/>
    <w:rsid w:val="58EB1921"/>
    <w:rsid w:val="58EB36CF"/>
    <w:rsid w:val="58EB7B73"/>
    <w:rsid w:val="58EC18BE"/>
    <w:rsid w:val="58EC2A7E"/>
    <w:rsid w:val="58EC6049"/>
    <w:rsid w:val="58EC76C2"/>
    <w:rsid w:val="58EC7912"/>
    <w:rsid w:val="58ED38EB"/>
    <w:rsid w:val="58EE2211"/>
    <w:rsid w:val="58EE31BF"/>
    <w:rsid w:val="58EE7FC8"/>
    <w:rsid w:val="58EF1411"/>
    <w:rsid w:val="58EF3C9F"/>
    <w:rsid w:val="58F0005A"/>
    <w:rsid w:val="58F00CE5"/>
    <w:rsid w:val="58F033DB"/>
    <w:rsid w:val="58F05189"/>
    <w:rsid w:val="58F06C8D"/>
    <w:rsid w:val="58F12B3B"/>
    <w:rsid w:val="58F15E5A"/>
    <w:rsid w:val="58F20F01"/>
    <w:rsid w:val="58F24A5D"/>
    <w:rsid w:val="58F2670F"/>
    <w:rsid w:val="58F307D5"/>
    <w:rsid w:val="58F32873"/>
    <w:rsid w:val="58F3334B"/>
    <w:rsid w:val="58F447DB"/>
    <w:rsid w:val="58F44C79"/>
    <w:rsid w:val="58F46A27"/>
    <w:rsid w:val="58F509F1"/>
    <w:rsid w:val="58F52598"/>
    <w:rsid w:val="58F55C6B"/>
    <w:rsid w:val="58F72CEB"/>
    <w:rsid w:val="58F7315C"/>
    <w:rsid w:val="58F76517"/>
    <w:rsid w:val="58F845EC"/>
    <w:rsid w:val="58F85DEC"/>
    <w:rsid w:val="58F87DE8"/>
    <w:rsid w:val="58F92290"/>
    <w:rsid w:val="58F95CC6"/>
    <w:rsid w:val="58FA58EF"/>
    <w:rsid w:val="58FA6008"/>
    <w:rsid w:val="58FB535C"/>
    <w:rsid w:val="58FB67E9"/>
    <w:rsid w:val="58FC3B2E"/>
    <w:rsid w:val="58FC58DC"/>
    <w:rsid w:val="58FE3B46"/>
    <w:rsid w:val="58FF18EE"/>
    <w:rsid w:val="58FF717A"/>
    <w:rsid w:val="590008D3"/>
    <w:rsid w:val="59000960"/>
    <w:rsid w:val="59002D7E"/>
    <w:rsid w:val="5900466F"/>
    <w:rsid w:val="59006B32"/>
    <w:rsid w:val="59013E62"/>
    <w:rsid w:val="59017396"/>
    <w:rsid w:val="59021E76"/>
    <w:rsid w:val="59024A66"/>
    <w:rsid w:val="59030A18"/>
    <w:rsid w:val="59031A3D"/>
    <w:rsid w:val="59036C6A"/>
    <w:rsid w:val="5904389E"/>
    <w:rsid w:val="59044790"/>
    <w:rsid w:val="59052D6A"/>
    <w:rsid w:val="5905624B"/>
    <w:rsid w:val="59060509"/>
    <w:rsid w:val="5906675A"/>
    <w:rsid w:val="59070827"/>
    <w:rsid w:val="590719F7"/>
    <w:rsid w:val="59077622"/>
    <w:rsid w:val="59081510"/>
    <w:rsid w:val="590824D3"/>
    <w:rsid w:val="59084281"/>
    <w:rsid w:val="59097FF9"/>
    <w:rsid w:val="590A2C81"/>
    <w:rsid w:val="590A6A01"/>
    <w:rsid w:val="590A7891"/>
    <w:rsid w:val="590B0D19"/>
    <w:rsid w:val="590B1E56"/>
    <w:rsid w:val="590B1FC3"/>
    <w:rsid w:val="590B3D71"/>
    <w:rsid w:val="590B4723"/>
    <w:rsid w:val="590B5B1F"/>
    <w:rsid w:val="590C0161"/>
    <w:rsid w:val="590C0F4B"/>
    <w:rsid w:val="590C382F"/>
    <w:rsid w:val="590D0087"/>
    <w:rsid w:val="590D68D6"/>
    <w:rsid w:val="590E560F"/>
    <w:rsid w:val="590E6272"/>
    <w:rsid w:val="590E7F53"/>
    <w:rsid w:val="590F1285"/>
    <w:rsid w:val="590F1AB3"/>
    <w:rsid w:val="590F3861"/>
    <w:rsid w:val="59101387"/>
    <w:rsid w:val="59103135"/>
    <w:rsid w:val="591075D9"/>
    <w:rsid w:val="59115444"/>
    <w:rsid w:val="591168EB"/>
    <w:rsid w:val="59123351"/>
    <w:rsid w:val="59126EAD"/>
    <w:rsid w:val="59127A0C"/>
    <w:rsid w:val="59127D64"/>
    <w:rsid w:val="591311F4"/>
    <w:rsid w:val="59133159"/>
    <w:rsid w:val="59133A5B"/>
    <w:rsid w:val="59142C25"/>
    <w:rsid w:val="59146777"/>
    <w:rsid w:val="5915074C"/>
    <w:rsid w:val="5915699E"/>
    <w:rsid w:val="59157B2C"/>
    <w:rsid w:val="591744C4"/>
    <w:rsid w:val="59181005"/>
    <w:rsid w:val="59184769"/>
    <w:rsid w:val="5919023C"/>
    <w:rsid w:val="59192495"/>
    <w:rsid w:val="591930C3"/>
    <w:rsid w:val="591946E0"/>
    <w:rsid w:val="59195066"/>
    <w:rsid w:val="5919603A"/>
    <w:rsid w:val="5919648E"/>
    <w:rsid w:val="591A3FB4"/>
    <w:rsid w:val="591B0680"/>
    <w:rsid w:val="591B471C"/>
    <w:rsid w:val="591B4FEE"/>
    <w:rsid w:val="591C41D0"/>
    <w:rsid w:val="591C7D2C"/>
    <w:rsid w:val="591D4E77"/>
    <w:rsid w:val="591E19AC"/>
    <w:rsid w:val="591E1CF6"/>
    <w:rsid w:val="591E7CF0"/>
    <w:rsid w:val="59202CB4"/>
    <w:rsid w:val="5920351D"/>
    <w:rsid w:val="59205A6E"/>
    <w:rsid w:val="592117E6"/>
    <w:rsid w:val="592137F8"/>
    <w:rsid w:val="59215342"/>
    <w:rsid w:val="59230A0F"/>
    <w:rsid w:val="5923730C"/>
    <w:rsid w:val="592452A1"/>
    <w:rsid w:val="59246BE1"/>
    <w:rsid w:val="59254D4A"/>
    <w:rsid w:val="59257DED"/>
    <w:rsid w:val="59260BAB"/>
    <w:rsid w:val="59262959"/>
    <w:rsid w:val="59266DFD"/>
    <w:rsid w:val="5926765A"/>
    <w:rsid w:val="5927424D"/>
    <w:rsid w:val="592758B6"/>
    <w:rsid w:val="59282B75"/>
    <w:rsid w:val="59284923"/>
    <w:rsid w:val="59293EC8"/>
    <w:rsid w:val="592941F7"/>
    <w:rsid w:val="59294B5B"/>
    <w:rsid w:val="592966E6"/>
    <w:rsid w:val="592B4413"/>
    <w:rsid w:val="592B61C1"/>
    <w:rsid w:val="592C3132"/>
    <w:rsid w:val="592C72ED"/>
    <w:rsid w:val="592D018B"/>
    <w:rsid w:val="592D2DB3"/>
    <w:rsid w:val="592D55EA"/>
    <w:rsid w:val="592D7A71"/>
    <w:rsid w:val="592E0849"/>
    <w:rsid w:val="592F207B"/>
    <w:rsid w:val="592F3F03"/>
    <w:rsid w:val="592F5CB1"/>
    <w:rsid w:val="59301A29"/>
    <w:rsid w:val="593135C8"/>
    <w:rsid w:val="59314AAB"/>
    <w:rsid w:val="593226BA"/>
    <w:rsid w:val="593274E6"/>
    <w:rsid w:val="5932754F"/>
    <w:rsid w:val="593307DD"/>
    <w:rsid w:val="59335358"/>
    <w:rsid w:val="59343FE0"/>
    <w:rsid w:val="59345076"/>
    <w:rsid w:val="59350963"/>
    <w:rsid w:val="5936242C"/>
    <w:rsid w:val="59364865"/>
    <w:rsid w:val="593651C5"/>
    <w:rsid w:val="59372DB8"/>
    <w:rsid w:val="5937393A"/>
    <w:rsid w:val="593826CE"/>
    <w:rsid w:val="59385DB3"/>
    <w:rsid w:val="593908DE"/>
    <w:rsid w:val="59392F0E"/>
    <w:rsid w:val="59396B30"/>
    <w:rsid w:val="593A1DEB"/>
    <w:rsid w:val="593A220B"/>
    <w:rsid w:val="593A439E"/>
    <w:rsid w:val="593A5ADF"/>
    <w:rsid w:val="593A71F9"/>
    <w:rsid w:val="593B28A8"/>
    <w:rsid w:val="593C03CE"/>
    <w:rsid w:val="593C3F2A"/>
    <w:rsid w:val="593C47B2"/>
    <w:rsid w:val="593C7F4B"/>
    <w:rsid w:val="593D0D6B"/>
    <w:rsid w:val="593D188F"/>
    <w:rsid w:val="593D3105"/>
    <w:rsid w:val="593D4A70"/>
    <w:rsid w:val="593E4146"/>
    <w:rsid w:val="593E5C8A"/>
    <w:rsid w:val="593E7CA2"/>
    <w:rsid w:val="593F74E0"/>
    <w:rsid w:val="59401C6C"/>
    <w:rsid w:val="59402547"/>
    <w:rsid w:val="59404EB4"/>
    <w:rsid w:val="594058E3"/>
    <w:rsid w:val="594116A0"/>
    <w:rsid w:val="59412A16"/>
    <w:rsid w:val="59413847"/>
    <w:rsid w:val="59420CAF"/>
    <w:rsid w:val="594302D2"/>
    <w:rsid w:val="59432ECF"/>
    <w:rsid w:val="594352B9"/>
    <w:rsid w:val="59440021"/>
    <w:rsid w:val="59454E78"/>
    <w:rsid w:val="594554D5"/>
    <w:rsid w:val="5945589A"/>
    <w:rsid w:val="59457283"/>
    <w:rsid w:val="59462FFB"/>
    <w:rsid w:val="59464520"/>
    <w:rsid w:val="59464DA9"/>
    <w:rsid w:val="59466C53"/>
    <w:rsid w:val="59472626"/>
    <w:rsid w:val="59480B21"/>
    <w:rsid w:val="59484FC5"/>
    <w:rsid w:val="594869A2"/>
    <w:rsid w:val="594A2AEB"/>
    <w:rsid w:val="594A4899"/>
    <w:rsid w:val="594A6647"/>
    <w:rsid w:val="594B0611"/>
    <w:rsid w:val="594B225D"/>
    <w:rsid w:val="594B3095"/>
    <w:rsid w:val="594C0FEA"/>
    <w:rsid w:val="594C5301"/>
    <w:rsid w:val="594C6863"/>
    <w:rsid w:val="594D1384"/>
    <w:rsid w:val="594D1865"/>
    <w:rsid w:val="594D25DB"/>
    <w:rsid w:val="594E3CA4"/>
    <w:rsid w:val="594F0101"/>
    <w:rsid w:val="594F1EAF"/>
    <w:rsid w:val="594F6875"/>
    <w:rsid w:val="5950350C"/>
    <w:rsid w:val="59506750"/>
    <w:rsid w:val="595072EF"/>
    <w:rsid w:val="595079D6"/>
    <w:rsid w:val="59507D05"/>
    <w:rsid w:val="59511195"/>
    <w:rsid w:val="59512B2B"/>
    <w:rsid w:val="59513E7A"/>
    <w:rsid w:val="595219A0"/>
    <w:rsid w:val="59522625"/>
    <w:rsid w:val="59523390"/>
    <w:rsid w:val="5952374E"/>
    <w:rsid w:val="59527BF2"/>
    <w:rsid w:val="59532E45"/>
    <w:rsid w:val="59533E88"/>
    <w:rsid w:val="59534160"/>
    <w:rsid w:val="59541257"/>
    <w:rsid w:val="5954396A"/>
    <w:rsid w:val="59545718"/>
    <w:rsid w:val="5955323E"/>
    <w:rsid w:val="5955645B"/>
    <w:rsid w:val="59561490"/>
    <w:rsid w:val="595633F7"/>
    <w:rsid w:val="59570D64"/>
    <w:rsid w:val="59574382"/>
    <w:rsid w:val="59576FB6"/>
    <w:rsid w:val="59580295"/>
    <w:rsid w:val="59581068"/>
    <w:rsid w:val="59590F80"/>
    <w:rsid w:val="59597927"/>
    <w:rsid w:val="595A0693"/>
    <w:rsid w:val="595A17A7"/>
    <w:rsid w:val="595A3988"/>
    <w:rsid w:val="595A7CD7"/>
    <w:rsid w:val="595B0854"/>
    <w:rsid w:val="595C1CBC"/>
    <w:rsid w:val="595C2D53"/>
    <w:rsid w:val="595C45CC"/>
    <w:rsid w:val="595C4FB3"/>
    <w:rsid w:val="595C637A"/>
    <w:rsid w:val="595D0E79"/>
    <w:rsid w:val="595D2309"/>
    <w:rsid w:val="595D5E10"/>
    <w:rsid w:val="595D712E"/>
    <w:rsid w:val="595D7C43"/>
    <w:rsid w:val="595E0345"/>
    <w:rsid w:val="595E1385"/>
    <w:rsid w:val="595E2873"/>
    <w:rsid w:val="595E6596"/>
    <w:rsid w:val="595F168F"/>
    <w:rsid w:val="596040BD"/>
    <w:rsid w:val="59605E6B"/>
    <w:rsid w:val="59610C8A"/>
    <w:rsid w:val="59611BE3"/>
    <w:rsid w:val="5961385B"/>
    <w:rsid w:val="59614524"/>
    <w:rsid w:val="596149C7"/>
    <w:rsid w:val="59617E35"/>
    <w:rsid w:val="5962211A"/>
    <w:rsid w:val="59622A2A"/>
    <w:rsid w:val="59624CEB"/>
    <w:rsid w:val="596266FC"/>
    <w:rsid w:val="59633680"/>
    <w:rsid w:val="59633BAD"/>
    <w:rsid w:val="5963595B"/>
    <w:rsid w:val="5963617B"/>
    <w:rsid w:val="596412FC"/>
    <w:rsid w:val="59646AD1"/>
    <w:rsid w:val="5966335F"/>
    <w:rsid w:val="5966544B"/>
    <w:rsid w:val="5967369D"/>
    <w:rsid w:val="596779C2"/>
    <w:rsid w:val="59683033"/>
    <w:rsid w:val="59684E73"/>
    <w:rsid w:val="59685F8C"/>
    <w:rsid w:val="59690840"/>
    <w:rsid w:val="59694B3B"/>
    <w:rsid w:val="59697628"/>
    <w:rsid w:val="596A04CC"/>
    <w:rsid w:val="596A19EC"/>
    <w:rsid w:val="596A4F3B"/>
    <w:rsid w:val="596B2E63"/>
    <w:rsid w:val="596C0CB3"/>
    <w:rsid w:val="596C34F1"/>
    <w:rsid w:val="596D1DFE"/>
    <w:rsid w:val="596D2336"/>
    <w:rsid w:val="596D4658"/>
    <w:rsid w:val="596D67DA"/>
    <w:rsid w:val="596D6EED"/>
    <w:rsid w:val="596E06BD"/>
    <w:rsid w:val="596F2552"/>
    <w:rsid w:val="596F4300"/>
    <w:rsid w:val="596F471E"/>
    <w:rsid w:val="596F60AE"/>
    <w:rsid w:val="59701E26"/>
    <w:rsid w:val="59711E70"/>
    <w:rsid w:val="597162CA"/>
    <w:rsid w:val="59721257"/>
    <w:rsid w:val="59722042"/>
    <w:rsid w:val="59725B9E"/>
    <w:rsid w:val="59740DDA"/>
    <w:rsid w:val="59741916"/>
    <w:rsid w:val="59745DBA"/>
    <w:rsid w:val="59745ED2"/>
    <w:rsid w:val="59747100"/>
    <w:rsid w:val="5975743C"/>
    <w:rsid w:val="5976568E"/>
    <w:rsid w:val="59771406"/>
    <w:rsid w:val="59772EB0"/>
    <w:rsid w:val="597843E5"/>
    <w:rsid w:val="59786F11"/>
    <w:rsid w:val="5979517E"/>
    <w:rsid w:val="597A1831"/>
    <w:rsid w:val="597A1961"/>
    <w:rsid w:val="597A1B1B"/>
    <w:rsid w:val="597A2F72"/>
    <w:rsid w:val="597B0EF6"/>
    <w:rsid w:val="597D0A3D"/>
    <w:rsid w:val="597E09E7"/>
    <w:rsid w:val="597E1252"/>
    <w:rsid w:val="597E2795"/>
    <w:rsid w:val="597E2D83"/>
    <w:rsid w:val="597E4543"/>
    <w:rsid w:val="597E50E4"/>
    <w:rsid w:val="597E568E"/>
    <w:rsid w:val="597F0C74"/>
    <w:rsid w:val="597F4246"/>
    <w:rsid w:val="598002BB"/>
    <w:rsid w:val="59806BEB"/>
    <w:rsid w:val="59827722"/>
    <w:rsid w:val="59831FEA"/>
    <w:rsid w:val="59835FFD"/>
    <w:rsid w:val="598360CB"/>
    <w:rsid w:val="59841365"/>
    <w:rsid w:val="598454B4"/>
    <w:rsid w:val="59846B57"/>
    <w:rsid w:val="59851D75"/>
    <w:rsid w:val="59853029"/>
    <w:rsid w:val="5985602F"/>
    <w:rsid w:val="59857DEE"/>
    <w:rsid w:val="59861649"/>
    <w:rsid w:val="598633F7"/>
    <w:rsid w:val="59871607"/>
    <w:rsid w:val="59875AED"/>
    <w:rsid w:val="5987789B"/>
    <w:rsid w:val="598809A4"/>
    <w:rsid w:val="59882F63"/>
    <w:rsid w:val="598832EA"/>
    <w:rsid w:val="59883613"/>
    <w:rsid w:val="598853C1"/>
    <w:rsid w:val="5988716F"/>
    <w:rsid w:val="59897E96"/>
    <w:rsid w:val="598A113A"/>
    <w:rsid w:val="598A1326"/>
    <w:rsid w:val="598A2EE8"/>
    <w:rsid w:val="598B4E15"/>
    <w:rsid w:val="598B6C60"/>
    <w:rsid w:val="598C112A"/>
    <w:rsid w:val="598C3104"/>
    <w:rsid w:val="598C4EB2"/>
    <w:rsid w:val="598D0C2A"/>
    <w:rsid w:val="598D22EF"/>
    <w:rsid w:val="598D29D8"/>
    <w:rsid w:val="598D34C1"/>
    <w:rsid w:val="598D4177"/>
    <w:rsid w:val="598D6817"/>
    <w:rsid w:val="598D7A05"/>
    <w:rsid w:val="598F04FE"/>
    <w:rsid w:val="598F05B7"/>
    <w:rsid w:val="598F49A2"/>
    <w:rsid w:val="598F4A10"/>
    <w:rsid w:val="598F67A2"/>
    <w:rsid w:val="5991118C"/>
    <w:rsid w:val="599223EC"/>
    <w:rsid w:val="59922689"/>
    <w:rsid w:val="59923210"/>
    <w:rsid w:val="59924184"/>
    <w:rsid w:val="59926240"/>
    <w:rsid w:val="59927FEE"/>
    <w:rsid w:val="59934492"/>
    <w:rsid w:val="59941FB8"/>
    <w:rsid w:val="59943D66"/>
    <w:rsid w:val="5995293B"/>
    <w:rsid w:val="5996188C"/>
    <w:rsid w:val="5996337C"/>
    <w:rsid w:val="59965D30"/>
    <w:rsid w:val="59967ADE"/>
    <w:rsid w:val="59973856"/>
    <w:rsid w:val="59974641"/>
    <w:rsid w:val="59975605"/>
    <w:rsid w:val="59981AA8"/>
    <w:rsid w:val="599861D7"/>
    <w:rsid w:val="599864FB"/>
    <w:rsid w:val="5999312B"/>
    <w:rsid w:val="59995A09"/>
    <w:rsid w:val="599975CF"/>
    <w:rsid w:val="599A760E"/>
    <w:rsid w:val="599B6EA3"/>
    <w:rsid w:val="599C090C"/>
    <w:rsid w:val="599C0E6D"/>
    <w:rsid w:val="599C2C1B"/>
    <w:rsid w:val="599C4D4B"/>
    <w:rsid w:val="599D630C"/>
    <w:rsid w:val="599D6CA6"/>
    <w:rsid w:val="599D70BF"/>
    <w:rsid w:val="599E2E37"/>
    <w:rsid w:val="599E3C18"/>
    <w:rsid w:val="599E6993"/>
    <w:rsid w:val="599E7D9C"/>
    <w:rsid w:val="59A0095D"/>
    <w:rsid w:val="59A02D83"/>
    <w:rsid w:val="59A0301B"/>
    <w:rsid w:val="59A0628F"/>
    <w:rsid w:val="59A22236"/>
    <w:rsid w:val="59A246D5"/>
    <w:rsid w:val="59A24F53"/>
    <w:rsid w:val="59A30FBC"/>
    <w:rsid w:val="59A42BB8"/>
    <w:rsid w:val="59A42D6F"/>
    <w:rsid w:val="59A44A9E"/>
    <w:rsid w:val="59A45037"/>
    <w:rsid w:val="59A50105"/>
    <w:rsid w:val="59A50D42"/>
    <w:rsid w:val="59A541C5"/>
    <w:rsid w:val="59A56C80"/>
    <w:rsid w:val="59A57D21"/>
    <w:rsid w:val="59A63AA1"/>
    <w:rsid w:val="59A65848"/>
    <w:rsid w:val="59A673BE"/>
    <w:rsid w:val="59A73A9A"/>
    <w:rsid w:val="59A76367"/>
    <w:rsid w:val="59A80C6C"/>
    <w:rsid w:val="59A8143E"/>
    <w:rsid w:val="59A815C0"/>
    <w:rsid w:val="59A858C8"/>
    <w:rsid w:val="59A85A64"/>
    <w:rsid w:val="59A8743E"/>
    <w:rsid w:val="59AA17DC"/>
    <w:rsid w:val="59AA358A"/>
    <w:rsid w:val="59AA71CF"/>
    <w:rsid w:val="59AB1532"/>
    <w:rsid w:val="59AB1F4F"/>
    <w:rsid w:val="59AC10B0"/>
    <w:rsid w:val="59AC503E"/>
    <w:rsid w:val="59AC5554"/>
    <w:rsid w:val="59AC7A44"/>
    <w:rsid w:val="59AD307A"/>
    <w:rsid w:val="59AD46C0"/>
    <w:rsid w:val="59AD6BD6"/>
    <w:rsid w:val="59AD7B99"/>
    <w:rsid w:val="59AF294E"/>
    <w:rsid w:val="59AF5516"/>
    <w:rsid w:val="59AF5671"/>
    <w:rsid w:val="59B04782"/>
    <w:rsid w:val="59B049FD"/>
    <w:rsid w:val="59B14918"/>
    <w:rsid w:val="59B166C6"/>
    <w:rsid w:val="59B2243E"/>
    <w:rsid w:val="59B241EC"/>
    <w:rsid w:val="59B30690"/>
    <w:rsid w:val="59B33103"/>
    <w:rsid w:val="59B368E2"/>
    <w:rsid w:val="59B449C5"/>
    <w:rsid w:val="59B461B6"/>
    <w:rsid w:val="59B53ECC"/>
    <w:rsid w:val="59B56D5C"/>
    <w:rsid w:val="59B61F2F"/>
    <w:rsid w:val="59B64852"/>
    <w:rsid w:val="59B843A4"/>
    <w:rsid w:val="59B97F47"/>
    <w:rsid w:val="59BA00C4"/>
    <w:rsid w:val="59BA022E"/>
    <w:rsid w:val="59BA0405"/>
    <w:rsid w:val="59BB0154"/>
    <w:rsid w:val="59BB12F3"/>
    <w:rsid w:val="59BB2723"/>
    <w:rsid w:val="59BB3A1E"/>
    <w:rsid w:val="59BB7545"/>
    <w:rsid w:val="59BC1723"/>
    <w:rsid w:val="59BC2D25"/>
    <w:rsid w:val="59BC2FCD"/>
    <w:rsid w:val="59BC506B"/>
    <w:rsid w:val="59BC7E98"/>
    <w:rsid w:val="59BD0825"/>
    <w:rsid w:val="59BD150F"/>
    <w:rsid w:val="59BD2BA8"/>
    <w:rsid w:val="59BD32BD"/>
    <w:rsid w:val="59BD5034"/>
    <w:rsid w:val="59BD68FD"/>
    <w:rsid w:val="59BD6D86"/>
    <w:rsid w:val="59BE0DE3"/>
    <w:rsid w:val="59BE4DDC"/>
    <w:rsid w:val="59BE5787"/>
    <w:rsid w:val="59BF0A24"/>
    <w:rsid w:val="59BF47F6"/>
    <w:rsid w:val="59C022BC"/>
    <w:rsid w:val="59C02DAD"/>
    <w:rsid w:val="59C03AED"/>
    <w:rsid w:val="59C0439F"/>
    <w:rsid w:val="59C208D3"/>
    <w:rsid w:val="59C2648A"/>
    <w:rsid w:val="59C26B97"/>
    <w:rsid w:val="59C40261"/>
    <w:rsid w:val="59C40860"/>
    <w:rsid w:val="59C4289D"/>
    <w:rsid w:val="59C42C9A"/>
    <w:rsid w:val="59C43903"/>
    <w:rsid w:val="59C44382"/>
    <w:rsid w:val="59C53F20"/>
    <w:rsid w:val="59C55533"/>
    <w:rsid w:val="59C55690"/>
    <w:rsid w:val="59C56616"/>
    <w:rsid w:val="59C63F80"/>
    <w:rsid w:val="59C7413C"/>
    <w:rsid w:val="59C75EEA"/>
    <w:rsid w:val="59C77C98"/>
    <w:rsid w:val="59C81C62"/>
    <w:rsid w:val="59C82E86"/>
    <w:rsid w:val="59C85B94"/>
    <w:rsid w:val="59C91A2B"/>
    <w:rsid w:val="59C91EFD"/>
    <w:rsid w:val="59C93D88"/>
    <w:rsid w:val="59C95887"/>
    <w:rsid w:val="59C96E47"/>
    <w:rsid w:val="59CA7788"/>
    <w:rsid w:val="59CB138A"/>
    <w:rsid w:val="59CB45E3"/>
    <w:rsid w:val="59CB7C49"/>
    <w:rsid w:val="59CC52AE"/>
    <w:rsid w:val="59CD1026"/>
    <w:rsid w:val="59CD1728"/>
    <w:rsid w:val="59CD7278"/>
    <w:rsid w:val="59CE2E32"/>
    <w:rsid w:val="59CE54CA"/>
    <w:rsid w:val="59CF1242"/>
    <w:rsid w:val="59CF3D25"/>
    <w:rsid w:val="59CF4D9E"/>
    <w:rsid w:val="59CF6FCF"/>
    <w:rsid w:val="59D0262B"/>
    <w:rsid w:val="59D032AD"/>
    <w:rsid w:val="59D10B16"/>
    <w:rsid w:val="59D14FBA"/>
    <w:rsid w:val="59D2163D"/>
    <w:rsid w:val="59D242F4"/>
    <w:rsid w:val="59D26D36"/>
    <w:rsid w:val="59D32AE1"/>
    <w:rsid w:val="59D3519C"/>
    <w:rsid w:val="59D40607"/>
    <w:rsid w:val="59D423B5"/>
    <w:rsid w:val="59D46859"/>
    <w:rsid w:val="59D533E5"/>
    <w:rsid w:val="59D538CC"/>
    <w:rsid w:val="59D56C43"/>
    <w:rsid w:val="59D62445"/>
    <w:rsid w:val="59D64D5C"/>
    <w:rsid w:val="59D6649D"/>
    <w:rsid w:val="59D70A8B"/>
    <w:rsid w:val="59D76584"/>
    <w:rsid w:val="59D800F7"/>
    <w:rsid w:val="59D80160"/>
    <w:rsid w:val="59D809BF"/>
    <w:rsid w:val="59D81208"/>
    <w:rsid w:val="59D81EA5"/>
    <w:rsid w:val="59D81FD9"/>
    <w:rsid w:val="59D8398E"/>
    <w:rsid w:val="59D943F3"/>
    <w:rsid w:val="59D95C1D"/>
    <w:rsid w:val="59D979CB"/>
    <w:rsid w:val="59DA5350"/>
    <w:rsid w:val="59DA5C4B"/>
    <w:rsid w:val="59DB3743"/>
    <w:rsid w:val="59DB773E"/>
    <w:rsid w:val="59DC00EE"/>
    <w:rsid w:val="59DC230F"/>
    <w:rsid w:val="59DD395F"/>
    <w:rsid w:val="59DD74BB"/>
    <w:rsid w:val="59DE1485"/>
    <w:rsid w:val="59DE3233"/>
    <w:rsid w:val="59DE4FE1"/>
    <w:rsid w:val="59DF0563"/>
    <w:rsid w:val="59DF69CB"/>
    <w:rsid w:val="59DF76A7"/>
    <w:rsid w:val="59DF76D7"/>
    <w:rsid w:val="59E0341F"/>
    <w:rsid w:val="59E06FAB"/>
    <w:rsid w:val="59E20F76"/>
    <w:rsid w:val="59E20F9C"/>
    <w:rsid w:val="59E24AD2"/>
    <w:rsid w:val="59E30CB0"/>
    <w:rsid w:val="59E352E3"/>
    <w:rsid w:val="59E35ED0"/>
    <w:rsid w:val="59E44CEE"/>
    <w:rsid w:val="59E44D0A"/>
    <w:rsid w:val="59E4520F"/>
    <w:rsid w:val="59E52814"/>
    <w:rsid w:val="59E545C2"/>
    <w:rsid w:val="59E56370"/>
    <w:rsid w:val="59E57A1C"/>
    <w:rsid w:val="59E62652"/>
    <w:rsid w:val="59E6430E"/>
    <w:rsid w:val="59E64F3B"/>
    <w:rsid w:val="59E65F92"/>
    <w:rsid w:val="59E720E8"/>
    <w:rsid w:val="59E72B7D"/>
    <w:rsid w:val="59E73D0F"/>
    <w:rsid w:val="59E7658C"/>
    <w:rsid w:val="59E82B20"/>
    <w:rsid w:val="59E85AEA"/>
    <w:rsid w:val="59E85E60"/>
    <w:rsid w:val="59E87171"/>
    <w:rsid w:val="59E8796D"/>
    <w:rsid w:val="59E92681"/>
    <w:rsid w:val="59E938CC"/>
    <w:rsid w:val="59E940B2"/>
    <w:rsid w:val="59E94913"/>
    <w:rsid w:val="59EA396D"/>
    <w:rsid w:val="59EA4856"/>
    <w:rsid w:val="59EA5DA3"/>
    <w:rsid w:val="59EB36C6"/>
    <w:rsid w:val="59EB4C04"/>
    <w:rsid w:val="59EC13AA"/>
    <w:rsid w:val="59EC1F6E"/>
    <w:rsid w:val="59EC288C"/>
    <w:rsid w:val="59EC5950"/>
    <w:rsid w:val="59EC76FE"/>
    <w:rsid w:val="59ED10E8"/>
    <w:rsid w:val="59ED2747"/>
    <w:rsid w:val="59ED7816"/>
    <w:rsid w:val="59EE393C"/>
    <w:rsid w:val="59EF3692"/>
    <w:rsid w:val="59EF4473"/>
    <w:rsid w:val="59EF71EF"/>
    <w:rsid w:val="59F04F50"/>
    <w:rsid w:val="59F111B9"/>
    <w:rsid w:val="59F12D31"/>
    <w:rsid w:val="59F1349D"/>
    <w:rsid w:val="59F1740B"/>
    <w:rsid w:val="59F20A8D"/>
    <w:rsid w:val="59F24535"/>
    <w:rsid w:val="59F30596"/>
    <w:rsid w:val="59F32E8A"/>
    <w:rsid w:val="59F33879"/>
    <w:rsid w:val="59F34F31"/>
    <w:rsid w:val="59F40D75"/>
    <w:rsid w:val="59F42A57"/>
    <w:rsid w:val="59F51775"/>
    <w:rsid w:val="59F6057D"/>
    <w:rsid w:val="59F667CF"/>
    <w:rsid w:val="59F760A3"/>
    <w:rsid w:val="59F82547"/>
    <w:rsid w:val="59F842F5"/>
    <w:rsid w:val="59F9006D"/>
    <w:rsid w:val="59FA26DD"/>
    <w:rsid w:val="59FA28A1"/>
    <w:rsid w:val="59FA6E68"/>
    <w:rsid w:val="59FC02E0"/>
    <w:rsid w:val="59FD4EB3"/>
    <w:rsid w:val="59FD5DAF"/>
    <w:rsid w:val="59FE16F3"/>
    <w:rsid w:val="59FE3DFC"/>
    <w:rsid w:val="59FE5684"/>
    <w:rsid w:val="59FE56A9"/>
    <w:rsid w:val="59FE6C22"/>
    <w:rsid w:val="59FF38D6"/>
    <w:rsid w:val="5A0031AA"/>
    <w:rsid w:val="5A007000"/>
    <w:rsid w:val="5A00764E"/>
    <w:rsid w:val="5A015C7B"/>
    <w:rsid w:val="5A0233C6"/>
    <w:rsid w:val="5A025174"/>
    <w:rsid w:val="5A02550A"/>
    <w:rsid w:val="5A026628"/>
    <w:rsid w:val="5A026F22"/>
    <w:rsid w:val="5A032C9A"/>
    <w:rsid w:val="5A033D79"/>
    <w:rsid w:val="5A03451B"/>
    <w:rsid w:val="5A040EEC"/>
    <w:rsid w:val="5A0411D3"/>
    <w:rsid w:val="5A04713E"/>
    <w:rsid w:val="5A047DDA"/>
    <w:rsid w:val="5A053B17"/>
    <w:rsid w:val="5A054C64"/>
    <w:rsid w:val="5A056A12"/>
    <w:rsid w:val="5A0626FA"/>
    <w:rsid w:val="5A063E3B"/>
    <w:rsid w:val="5A071D1C"/>
    <w:rsid w:val="5A07278A"/>
    <w:rsid w:val="5A0802B0"/>
    <w:rsid w:val="5A084B9B"/>
    <w:rsid w:val="5A090ACB"/>
    <w:rsid w:val="5A09285C"/>
    <w:rsid w:val="5A094754"/>
    <w:rsid w:val="5A095B17"/>
    <w:rsid w:val="5A0A0E7C"/>
    <w:rsid w:val="5A0C12D1"/>
    <w:rsid w:val="5A0C7DA1"/>
    <w:rsid w:val="5A0D1791"/>
    <w:rsid w:val="5A0E0031"/>
    <w:rsid w:val="5A0E22D6"/>
    <w:rsid w:val="5A0E534F"/>
    <w:rsid w:val="5A0F0D7C"/>
    <w:rsid w:val="5A0F163F"/>
    <w:rsid w:val="5A0F7891"/>
    <w:rsid w:val="5A10637D"/>
    <w:rsid w:val="5A113609"/>
    <w:rsid w:val="5A1153B7"/>
    <w:rsid w:val="5A115C65"/>
    <w:rsid w:val="5A117165"/>
    <w:rsid w:val="5A1223DE"/>
    <w:rsid w:val="5A124D25"/>
    <w:rsid w:val="5A13112F"/>
    <w:rsid w:val="5A132B4F"/>
    <w:rsid w:val="5A134DCC"/>
    <w:rsid w:val="5A134EEC"/>
    <w:rsid w:val="5A13643F"/>
    <w:rsid w:val="5A1375E1"/>
    <w:rsid w:val="5A137947"/>
    <w:rsid w:val="5A144EA7"/>
    <w:rsid w:val="5A144FB4"/>
    <w:rsid w:val="5A146D31"/>
    <w:rsid w:val="5A160C1F"/>
    <w:rsid w:val="5A161C2A"/>
    <w:rsid w:val="5A162700"/>
    <w:rsid w:val="5A1629CD"/>
    <w:rsid w:val="5A1642BF"/>
    <w:rsid w:val="5A173502"/>
    <w:rsid w:val="5A182C78"/>
    <w:rsid w:val="5A184997"/>
    <w:rsid w:val="5A186250"/>
    <w:rsid w:val="5A1A070F"/>
    <w:rsid w:val="5A1A3741"/>
    <w:rsid w:val="5A1B4488"/>
    <w:rsid w:val="5A1B6236"/>
    <w:rsid w:val="5A1B7FE4"/>
    <w:rsid w:val="5A1D1FAE"/>
    <w:rsid w:val="5A1D52FB"/>
    <w:rsid w:val="5A1D5B0A"/>
    <w:rsid w:val="5A1F49E2"/>
    <w:rsid w:val="5A1F5972"/>
    <w:rsid w:val="5A1F5D26"/>
    <w:rsid w:val="5A1F7AD4"/>
    <w:rsid w:val="5A201A9E"/>
    <w:rsid w:val="5A20384C"/>
    <w:rsid w:val="5A210A43"/>
    <w:rsid w:val="5A217302"/>
    <w:rsid w:val="5A221ED3"/>
    <w:rsid w:val="5A224343"/>
    <w:rsid w:val="5A225816"/>
    <w:rsid w:val="5A2273F6"/>
    <w:rsid w:val="5A236E98"/>
    <w:rsid w:val="5A237CF0"/>
    <w:rsid w:val="5A24333C"/>
    <w:rsid w:val="5A2473C4"/>
    <w:rsid w:val="5A252C10"/>
    <w:rsid w:val="5A2570B4"/>
    <w:rsid w:val="5A266531"/>
    <w:rsid w:val="5A273F4F"/>
    <w:rsid w:val="5A274BDA"/>
    <w:rsid w:val="5A281383"/>
    <w:rsid w:val="5A284D13"/>
    <w:rsid w:val="5A285D45"/>
    <w:rsid w:val="5A290952"/>
    <w:rsid w:val="5A292701"/>
    <w:rsid w:val="5A296BA4"/>
    <w:rsid w:val="5A2A4692"/>
    <w:rsid w:val="5A2A46CB"/>
    <w:rsid w:val="5A2A6479"/>
    <w:rsid w:val="5A2A6FC7"/>
    <w:rsid w:val="5A2B2F85"/>
    <w:rsid w:val="5A2B335B"/>
    <w:rsid w:val="5A2B63A9"/>
    <w:rsid w:val="5A2B666C"/>
    <w:rsid w:val="5A2B731D"/>
    <w:rsid w:val="5A2C0443"/>
    <w:rsid w:val="5A2C3F9F"/>
    <w:rsid w:val="5A2D1424"/>
    <w:rsid w:val="5A2D1BB7"/>
    <w:rsid w:val="5A2D5874"/>
    <w:rsid w:val="5A2E33FD"/>
    <w:rsid w:val="5A2E543D"/>
    <w:rsid w:val="5A307F33"/>
    <w:rsid w:val="5A315609"/>
    <w:rsid w:val="5A317599"/>
    <w:rsid w:val="5A317807"/>
    <w:rsid w:val="5A325181"/>
    <w:rsid w:val="5A32665B"/>
    <w:rsid w:val="5A3317D1"/>
    <w:rsid w:val="5A333D32"/>
    <w:rsid w:val="5A3442E8"/>
    <w:rsid w:val="5A355549"/>
    <w:rsid w:val="5A3572F7"/>
    <w:rsid w:val="5A3603C1"/>
    <w:rsid w:val="5A3612C1"/>
    <w:rsid w:val="5A36306F"/>
    <w:rsid w:val="5A364E1D"/>
    <w:rsid w:val="5A366BCB"/>
    <w:rsid w:val="5A3721F4"/>
    <w:rsid w:val="5A372386"/>
    <w:rsid w:val="5A380B96"/>
    <w:rsid w:val="5A385FFA"/>
    <w:rsid w:val="5A393A8D"/>
    <w:rsid w:val="5A394B9A"/>
    <w:rsid w:val="5A3966BC"/>
    <w:rsid w:val="5A3A15EA"/>
    <w:rsid w:val="5A3A2B60"/>
    <w:rsid w:val="5A3A33C6"/>
    <w:rsid w:val="5A3A63D7"/>
    <w:rsid w:val="5A3A651F"/>
    <w:rsid w:val="5A3A75D3"/>
    <w:rsid w:val="5A3A7FA4"/>
    <w:rsid w:val="5A3B2A7A"/>
    <w:rsid w:val="5A3B2F8F"/>
    <w:rsid w:val="5A3B68D8"/>
    <w:rsid w:val="5A3C2F7B"/>
    <w:rsid w:val="5A3C3F0A"/>
    <w:rsid w:val="5A3C59E5"/>
    <w:rsid w:val="5A3D3D4A"/>
    <w:rsid w:val="5A3D43FE"/>
    <w:rsid w:val="5A3D61AC"/>
    <w:rsid w:val="5A3E31B3"/>
    <w:rsid w:val="5A3E3CD2"/>
    <w:rsid w:val="5A40138F"/>
    <w:rsid w:val="5A40545C"/>
    <w:rsid w:val="5A40568A"/>
    <w:rsid w:val="5A411F7D"/>
    <w:rsid w:val="5A41294A"/>
    <w:rsid w:val="5A426580"/>
    <w:rsid w:val="5A427C66"/>
    <w:rsid w:val="5A430CE9"/>
    <w:rsid w:val="5A440550"/>
    <w:rsid w:val="5A4412E8"/>
    <w:rsid w:val="5A447A54"/>
    <w:rsid w:val="5A455061"/>
    <w:rsid w:val="5A45526D"/>
    <w:rsid w:val="5A461504"/>
    <w:rsid w:val="5A470006"/>
    <w:rsid w:val="5A47275E"/>
    <w:rsid w:val="5A47702B"/>
    <w:rsid w:val="5A480387"/>
    <w:rsid w:val="5A480B4A"/>
    <w:rsid w:val="5A493489"/>
    <w:rsid w:val="5A494B51"/>
    <w:rsid w:val="5A49507E"/>
    <w:rsid w:val="5A497C4F"/>
    <w:rsid w:val="5A4A08C9"/>
    <w:rsid w:val="5A4A122C"/>
    <w:rsid w:val="5A4B256F"/>
    <w:rsid w:val="5A4C2893"/>
    <w:rsid w:val="5A4C4189"/>
    <w:rsid w:val="5A4C4641"/>
    <w:rsid w:val="5A4C63EF"/>
    <w:rsid w:val="5A4E03B9"/>
    <w:rsid w:val="5A4E2167"/>
    <w:rsid w:val="5A4E660B"/>
    <w:rsid w:val="5A4E7A60"/>
    <w:rsid w:val="5A4F5EDF"/>
    <w:rsid w:val="5A4F6DF3"/>
    <w:rsid w:val="5A504F51"/>
    <w:rsid w:val="5A513A05"/>
    <w:rsid w:val="5A514DEA"/>
    <w:rsid w:val="5A515960"/>
    <w:rsid w:val="5A532442"/>
    <w:rsid w:val="5A533C21"/>
    <w:rsid w:val="5A53777D"/>
    <w:rsid w:val="5A544D62"/>
    <w:rsid w:val="5A551748"/>
    <w:rsid w:val="5A5627F6"/>
    <w:rsid w:val="5A563BA6"/>
    <w:rsid w:val="5A5654C0"/>
    <w:rsid w:val="5A56726E"/>
    <w:rsid w:val="5A57456A"/>
    <w:rsid w:val="5A5775A5"/>
    <w:rsid w:val="5A581238"/>
    <w:rsid w:val="5A581E6D"/>
    <w:rsid w:val="5A582FE6"/>
    <w:rsid w:val="5A584D94"/>
    <w:rsid w:val="5A5937F3"/>
    <w:rsid w:val="5A597F23"/>
    <w:rsid w:val="5A5A0B0C"/>
    <w:rsid w:val="5A5A4FB0"/>
    <w:rsid w:val="5A5B1DED"/>
    <w:rsid w:val="5A5B2AD6"/>
    <w:rsid w:val="5A5B4884"/>
    <w:rsid w:val="5A5C0BE7"/>
    <w:rsid w:val="5A5C0D28"/>
    <w:rsid w:val="5A5C5759"/>
    <w:rsid w:val="5A5C76FD"/>
    <w:rsid w:val="5A5D05FC"/>
    <w:rsid w:val="5A5D23AA"/>
    <w:rsid w:val="5A5D4984"/>
    <w:rsid w:val="5A5E2350"/>
    <w:rsid w:val="5A5E5613"/>
    <w:rsid w:val="5A5E578C"/>
    <w:rsid w:val="5A5E5E14"/>
    <w:rsid w:val="5A5E5FE9"/>
    <w:rsid w:val="5A5E7555"/>
    <w:rsid w:val="5A5F09E5"/>
    <w:rsid w:val="5A5F1E75"/>
    <w:rsid w:val="5A5F25C6"/>
    <w:rsid w:val="5A5F4374"/>
    <w:rsid w:val="5A5F60F6"/>
    <w:rsid w:val="5A5F6122"/>
    <w:rsid w:val="5A6000EC"/>
    <w:rsid w:val="5A6209A1"/>
    <w:rsid w:val="5A625C12"/>
    <w:rsid w:val="5A626832"/>
    <w:rsid w:val="5A627366"/>
    <w:rsid w:val="5A6279C1"/>
    <w:rsid w:val="5A6307F6"/>
    <w:rsid w:val="5A632A79"/>
    <w:rsid w:val="5A64198B"/>
    <w:rsid w:val="5A643115"/>
    <w:rsid w:val="5A643739"/>
    <w:rsid w:val="5A647D17"/>
    <w:rsid w:val="5A6547EC"/>
    <w:rsid w:val="5A655703"/>
    <w:rsid w:val="5A6574B1"/>
    <w:rsid w:val="5A660483"/>
    <w:rsid w:val="5A663955"/>
    <w:rsid w:val="5A671258"/>
    <w:rsid w:val="5A676E26"/>
    <w:rsid w:val="5A6776CD"/>
    <w:rsid w:val="5A68338C"/>
    <w:rsid w:val="5A690BD0"/>
    <w:rsid w:val="5A690D4F"/>
    <w:rsid w:val="5A694668"/>
    <w:rsid w:val="5A696FA1"/>
    <w:rsid w:val="5A697C64"/>
    <w:rsid w:val="5A6A4AC7"/>
    <w:rsid w:val="5A6A5934"/>
    <w:rsid w:val="5A6B0418"/>
    <w:rsid w:val="5A6B0F6B"/>
    <w:rsid w:val="5A6B2E2A"/>
    <w:rsid w:val="5A6C4CE3"/>
    <w:rsid w:val="5A6C6A91"/>
    <w:rsid w:val="5A6D0C8E"/>
    <w:rsid w:val="5A6E0A5B"/>
    <w:rsid w:val="5A6E0CAA"/>
    <w:rsid w:val="5A6E226F"/>
    <w:rsid w:val="5A6E2809"/>
    <w:rsid w:val="5A6F20DD"/>
    <w:rsid w:val="5A6F2C36"/>
    <w:rsid w:val="5A6F5CED"/>
    <w:rsid w:val="5A6F6DC7"/>
    <w:rsid w:val="5A6F6F32"/>
    <w:rsid w:val="5A6F7BFA"/>
    <w:rsid w:val="5A70032F"/>
    <w:rsid w:val="5A7054DE"/>
    <w:rsid w:val="5A706581"/>
    <w:rsid w:val="5A7122F9"/>
    <w:rsid w:val="5A712320"/>
    <w:rsid w:val="5A714412"/>
    <w:rsid w:val="5A715E56"/>
    <w:rsid w:val="5A7214A5"/>
    <w:rsid w:val="5A722EBF"/>
    <w:rsid w:val="5A7257BE"/>
    <w:rsid w:val="5A72586B"/>
    <w:rsid w:val="5A736072"/>
    <w:rsid w:val="5A737E20"/>
    <w:rsid w:val="5A7444B9"/>
    <w:rsid w:val="5A751DEA"/>
    <w:rsid w:val="5A753B98"/>
    <w:rsid w:val="5A755946"/>
    <w:rsid w:val="5A76409B"/>
    <w:rsid w:val="5A766C6C"/>
    <w:rsid w:val="5A767910"/>
    <w:rsid w:val="5A783688"/>
    <w:rsid w:val="5A785436"/>
    <w:rsid w:val="5A7871E4"/>
    <w:rsid w:val="5A790BB5"/>
    <w:rsid w:val="5A797C8D"/>
    <w:rsid w:val="5A7A11AE"/>
    <w:rsid w:val="5A7A7400"/>
    <w:rsid w:val="5A7B0A82"/>
    <w:rsid w:val="5A7B6CD4"/>
    <w:rsid w:val="5A7B7A33"/>
    <w:rsid w:val="5A7C4F26"/>
    <w:rsid w:val="5A7C646E"/>
    <w:rsid w:val="5A7D2A4C"/>
    <w:rsid w:val="5A7E7355"/>
    <w:rsid w:val="5A7E7EEF"/>
    <w:rsid w:val="5A7F4DFD"/>
    <w:rsid w:val="5A8042EB"/>
    <w:rsid w:val="5A81078E"/>
    <w:rsid w:val="5A8111AE"/>
    <w:rsid w:val="5A820063"/>
    <w:rsid w:val="5A821D5E"/>
    <w:rsid w:val="5A821E11"/>
    <w:rsid w:val="5A824241"/>
    <w:rsid w:val="5A8262B5"/>
    <w:rsid w:val="5A832BC2"/>
    <w:rsid w:val="5A837DE0"/>
    <w:rsid w:val="5A841270"/>
    <w:rsid w:val="5A84202D"/>
    <w:rsid w:val="5A8441B2"/>
    <w:rsid w:val="5A851901"/>
    <w:rsid w:val="5A852700"/>
    <w:rsid w:val="5A865020"/>
    <w:rsid w:val="5A867B53"/>
    <w:rsid w:val="5A875679"/>
    <w:rsid w:val="5A887444"/>
    <w:rsid w:val="5A892511"/>
    <w:rsid w:val="5A89319F"/>
    <w:rsid w:val="5A8942DE"/>
    <w:rsid w:val="5A8A0640"/>
    <w:rsid w:val="5A8B33BB"/>
    <w:rsid w:val="5A8B46E5"/>
    <w:rsid w:val="5A8B5169"/>
    <w:rsid w:val="5A8E07B6"/>
    <w:rsid w:val="5A8E2EAB"/>
    <w:rsid w:val="5A8E4C59"/>
    <w:rsid w:val="5A9025FA"/>
    <w:rsid w:val="5A902780"/>
    <w:rsid w:val="5A90452E"/>
    <w:rsid w:val="5A904C59"/>
    <w:rsid w:val="5A9102A6"/>
    <w:rsid w:val="5A911684"/>
    <w:rsid w:val="5A913874"/>
    <w:rsid w:val="5A9164F8"/>
    <w:rsid w:val="5A9209EF"/>
    <w:rsid w:val="5A92605E"/>
    <w:rsid w:val="5A9304C2"/>
    <w:rsid w:val="5A931FC5"/>
    <w:rsid w:val="5A93251A"/>
    <w:rsid w:val="5A93401E"/>
    <w:rsid w:val="5A9368B0"/>
    <w:rsid w:val="5A9418C0"/>
    <w:rsid w:val="5A946C67"/>
    <w:rsid w:val="5A951B44"/>
    <w:rsid w:val="5A955FE8"/>
    <w:rsid w:val="5A9658BC"/>
    <w:rsid w:val="5A966128"/>
    <w:rsid w:val="5A9776E6"/>
    <w:rsid w:val="5A981634"/>
    <w:rsid w:val="5A987886"/>
    <w:rsid w:val="5A997B94"/>
    <w:rsid w:val="5A9A0292"/>
    <w:rsid w:val="5A9B0E80"/>
    <w:rsid w:val="5A9B1124"/>
    <w:rsid w:val="5A9C25C0"/>
    <w:rsid w:val="5A9C5F1A"/>
    <w:rsid w:val="5A9C7376"/>
    <w:rsid w:val="5A9D30EE"/>
    <w:rsid w:val="5A9E0459"/>
    <w:rsid w:val="5A9E3EA4"/>
    <w:rsid w:val="5A9E591A"/>
    <w:rsid w:val="5A9F541E"/>
    <w:rsid w:val="5A9F6E67"/>
    <w:rsid w:val="5AA008CF"/>
    <w:rsid w:val="5AA10D8A"/>
    <w:rsid w:val="5AA12BDF"/>
    <w:rsid w:val="5AA14CD4"/>
    <w:rsid w:val="5AA20705"/>
    <w:rsid w:val="5AA224B3"/>
    <w:rsid w:val="5AA230B8"/>
    <w:rsid w:val="5AA24261"/>
    <w:rsid w:val="5AA25892"/>
    <w:rsid w:val="5AA41CEA"/>
    <w:rsid w:val="5AA4622B"/>
    <w:rsid w:val="5AA505A9"/>
    <w:rsid w:val="5AA5351B"/>
    <w:rsid w:val="5AA5634E"/>
    <w:rsid w:val="5AA600EC"/>
    <w:rsid w:val="5AA601F5"/>
    <w:rsid w:val="5AA61E5B"/>
    <w:rsid w:val="5AA61FA3"/>
    <w:rsid w:val="5AA71877"/>
    <w:rsid w:val="5AA73FE6"/>
    <w:rsid w:val="5AA75D1B"/>
    <w:rsid w:val="5AA801B5"/>
    <w:rsid w:val="5AA8066B"/>
    <w:rsid w:val="5AA82B18"/>
    <w:rsid w:val="5AA85638"/>
    <w:rsid w:val="5AA856A4"/>
    <w:rsid w:val="5AA91A93"/>
    <w:rsid w:val="5AA955EF"/>
    <w:rsid w:val="5AAA7B63"/>
    <w:rsid w:val="5AAB157C"/>
    <w:rsid w:val="5AAB75B9"/>
    <w:rsid w:val="5AAC3332"/>
    <w:rsid w:val="5AAC5410"/>
    <w:rsid w:val="5AAC6D3A"/>
    <w:rsid w:val="5AAD1584"/>
    <w:rsid w:val="5AAD190B"/>
    <w:rsid w:val="5AAE11DB"/>
    <w:rsid w:val="5AAE3D60"/>
    <w:rsid w:val="5AAE70AA"/>
    <w:rsid w:val="5AAF66A6"/>
    <w:rsid w:val="5AAF6DFC"/>
    <w:rsid w:val="5AB004F1"/>
    <w:rsid w:val="5AB041A0"/>
    <w:rsid w:val="5AB0697E"/>
    <w:rsid w:val="5AB113D5"/>
    <w:rsid w:val="5AB126F6"/>
    <w:rsid w:val="5AB130B5"/>
    <w:rsid w:val="5AB22BAC"/>
    <w:rsid w:val="5AB23DDC"/>
    <w:rsid w:val="5AB23FFD"/>
    <w:rsid w:val="5AB26B9A"/>
    <w:rsid w:val="5AB3021C"/>
    <w:rsid w:val="5AB375D3"/>
    <w:rsid w:val="5AB4592E"/>
    <w:rsid w:val="5AB47CA3"/>
    <w:rsid w:val="5AB47CA5"/>
    <w:rsid w:val="5AB5009D"/>
    <w:rsid w:val="5AB521E6"/>
    <w:rsid w:val="5AB52C6E"/>
    <w:rsid w:val="5AB57199"/>
    <w:rsid w:val="5AB67D0C"/>
    <w:rsid w:val="5AB75959"/>
    <w:rsid w:val="5AB81CD6"/>
    <w:rsid w:val="5AB86D9F"/>
    <w:rsid w:val="5AB87F28"/>
    <w:rsid w:val="5AB915EF"/>
    <w:rsid w:val="5ABA04D3"/>
    <w:rsid w:val="5ABA15AB"/>
    <w:rsid w:val="5ABA3CA0"/>
    <w:rsid w:val="5ABA5A4E"/>
    <w:rsid w:val="5ABA734A"/>
    <w:rsid w:val="5ABB0D39"/>
    <w:rsid w:val="5ABB5323"/>
    <w:rsid w:val="5ABC17C7"/>
    <w:rsid w:val="5ABC3A0D"/>
    <w:rsid w:val="5ABD03A9"/>
    <w:rsid w:val="5ABD553F"/>
    <w:rsid w:val="5ABD5A67"/>
    <w:rsid w:val="5ABD72ED"/>
    <w:rsid w:val="5ABE2233"/>
    <w:rsid w:val="5ABE39A7"/>
    <w:rsid w:val="5ABE78CE"/>
    <w:rsid w:val="5ABF3065"/>
    <w:rsid w:val="5ABF6639"/>
    <w:rsid w:val="5AC00AB3"/>
    <w:rsid w:val="5AC02939"/>
    <w:rsid w:val="5AC107D5"/>
    <w:rsid w:val="5AC11AB8"/>
    <w:rsid w:val="5AC11CB2"/>
    <w:rsid w:val="5AC153A5"/>
    <w:rsid w:val="5AC308B9"/>
    <w:rsid w:val="5AC32B55"/>
    <w:rsid w:val="5AC34CA9"/>
    <w:rsid w:val="5AC42429"/>
    <w:rsid w:val="5AC46702"/>
    <w:rsid w:val="5AC467B3"/>
    <w:rsid w:val="5AC468CD"/>
    <w:rsid w:val="5AC5358E"/>
    <w:rsid w:val="5AC53B41"/>
    <w:rsid w:val="5AC53FED"/>
    <w:rsid w:val="5AC622F5"/>
    <w:rsid w:val="5AC62645"/>
    <w:rsid w:val="5AC63BF3"/>
    <w:rsid w:val="5AC660E2"/>
    <w:rsid w:val="5AC73CC7"/>
    <w:rsid w:val="5AC94DB5"/>
    <w:rsid w:val="5AC95C92"/>
    <w:rsid w:val="5ACA09BB"/>
    <w:rsid w:val="5ACB1A0A"/>
    <w:rsid w:val="5ACB37B8"/>
    <w:rsid w:val="5ACC12DE"/>
    <w:rsid w:val="5ACC247A"/>
    <w:rsid w:val="5ACC6324"/>
    <w:rsid w:val="5ACC7530"/>
    <w:rsid w:val="5ACD0EF5"/>
    <w:rsid w:val="5ACD5782"/>
    <w:rsid w:val="5ACE0C54"/>
    <w:rsid w:val="5ACE14FA"/>
    <w:rsid w:val="5AD00BE6"/>
    <w:rsid w:val="5AD00DCE"/>
    <w:rsid w:val="5AD03496"/>
    <w:rsid w:val="5AD03E88"/>
    <w:rsid w:val="5AD11167"/>
    <w:rsid w:val="5AD1301A"/>
    <w:rsid w:val="5AD13142"/>
    <w:rsid w:val="5AD14B46"/>
    <w:rsid w:val="5AD20FEA"/>
    <w:rsid w:val="5AD22196"/>
    <w:rsid w:val="5AD22D98"/>
    <w:rsid w:val="5AD250C0"/>
    <w:rsid w:val="5AD325D0"/>
    <w:rsid w:val="5AD3266C"/>
    <w:rsid w:val="5AD36B10"/>
    <w:rsid w:val="5AD40296"/>
    <w:rsid w:val="5AD52973"/>
    <w:rsid w:val="5AD65731"/>
    <w:rsid w:val="5AD67CC8"/>
    <w:rsid w:val="5AD67D78"/>
    <w:rsid w:val="5AD703AE"/>
    <w:rsid w:val="5AD73437"/>
    <w:rsid w:val="5AD83F29"/>
    <w:rsid w:val="5AD84127"/>
    <w:rsid w:val="5AD844DC"/>
    <w:rsid w:val="5AD85151"/>
    <w:rsid w:val="5AD855B1"/>
    <w:rsid w:val="5AD85ED5"/>
    <w:rsid w:val="5AD86008"/>
    <w:rsid w:val="5ADA0116"/>
    <w:rsid w:val="5ADA1C4D"/>
    <w:rsid w:val="5ADA3228"/>
    <w:rsid w:val="5ADA7E9F"/>
    <w:rsid w:val="5ADB3DA6"/>
    <w:rsid w:val="5ADC3248"/>
    <w:rsid w:val="5ADC3C17"/>
    <w:rsid w:val="5ADC5E19"/>
    <w:rsid w:val="5ADC6D5C"/>
    <w:rsid w:val="5ADD173D"/>
    <w:rsid w:val="5ADD34EB"/>
    <w:rsid w:val="5ADD49A6"/>
    <w:rsid w:val="5ADD68E0"/>
    <w:rsid w:val="5ADD72A9"/>
    <w:rsid w:val="5ADD775D"/>
    <w:rsid w:val="5ADE57DA"/>
    <w:rsid w:val="5ADE6212"/>
    <w:rsid w:val="5ADE75FE"/>
    <w:rsid w:val="5ADF26A5"/>
    <w:rsid w:val="5ADF330A"/>
    <w:rsid w:val="5ADF3707"/>
    <w:rsid w:val="5ADF49CA"/>
    <w:rsid w:val="5ADF54B5"/>
    <w:rsid w:val="5ADF64AE"/>
    <w:rsid w:val="5AE03DE2"/>
    <w:rsid w:val="5AE05B4F"/>
    <w:rsid w:val="5AE1122D"/>
    <w:rsid w:val="5AE12FDB"/>
    <w:rsid w:val="5AE14D89"/>
    <w:rsid w:val="5AE17077"/>
    <w:rsid w:val="5AE34FA5"/>
    <w:rsid w:val="5AE35D46"/>
    <w:rsid w:val="5AE40D1D"/>
    <w:rsid w:val="5AE42ACB"/>
    <w:rsid w:val="5AE445AB"/>
    <w:rsid w:val="5AE44D1D"/>
    <w:rsid w:val="5AE5060C"/>
    <w:rsid w:val="5AE52871"/>
    <w:rsid w:val="5AE53579"/>
    <w:rsid w:val="5AE56C29"/>
    <w:rsid w:val="5AE64A95"/>
    <w:rsid w:val="5AE7571E"/>
    <w:rsid w:val="5AE84908"/>
    <w:rsid w:val="5AE85AFD"/>
    <w:rsid w:val="5AE900E2"/>
    <w:rsid w:val="5AE910B8"/>
    <w:rsid w:val="5AE91509"/>
    <w:rsid w:val="5AE929ED"/>
    <w:rsid w:val="5AE945FB"/>
    <w:rsid w:val="5AE94638"/>
    <w:rsid w:val="5AE96069"/>
    <w:rsid w:val="5AE96334"/>
    <w:rsid w:val="5AEA3BAA"/>
    <w:rsid w:val="5AEB3BE5"/>
    <w:rsid w:val="5AEB5C08"/>
    <w:rsid w:val="5AEC2D3D"/>
    <w:rsid w:val="5AEC5CE0"/>
    <w:rsid w:val="5AEC6CFC"/>
    <w:rsid w:val="5AED1980"/>
    <w:rsid w:val="5AED5E7F"/>
    <w:rsid w:val="5AED7BD2"/>
    <w:rsid w:val="5AEE56F8"/>
    <w:rsid w:val="5AEF2951"/>
    <w:rsid w:val="5AEF2DFF"/>
    <w:rsid w:val="5AF00FE6"/>
    <w:rsid w:val="5AF013C5"/>
    <w:rsid w:val="5AF01470"/>
    <w:rsid w:val="5AF022E1"/>
    <w:rsid w:val="5AF02B4E"/>
    <w:rsid w:val="5AF0321E"/>
    <w:rsid w:val="5AF0571F"/>
    <w:rsid w:val="5AF076C2"/>
    <w:rsid w:val="5AF16BAF"/>
    <w:rsid w:val="5AF16EC8"/>
    <w:rsid w:val="5AF21780"/>
    <w:rsid w:val="5AF25FD3"/>
    <w:rsid w:val="5AF26F96"/>
    <w:rsid w:val="5AF3116A"/>
    <w:rsid w:val="5AF314CF"/>
    <w:rsid w:val="5AF418F5"/>
    <w:rsid w:val="5AF4295F"/>
    <w:rsid w:val="5AF42FDA"/>
    <w:rsid w:val="5AF4393C"/>
    <w:rsid w:val="5AF54CD9"/>
    <w:rsid w:val="5AF56A87"/>
    <w:rsid w:val="5AF64A55"/>
    <w:rsid w:val="5AF66646"/>
    <w:rsid w:val="5AF672B5"/>
    <w:rsid w:val="5AF727FF"/>
    <w:rsid w:val="5AF73156"/>
    <w:rsid w:val="5AF80325"/>
    <w:rsid w:val="5AF82BBD"/>
    <w:rsid w:val="5AF85B05"/>
    <w:rsid w:val="5AF871C4"/>
    <w:rsid w:val="5AF947C9"/>
    <w:rsid w:val="5AF96336"/>
    <w:rsid w:val="5AF96577"/>
    <w:rsid w:val="5AFA37AC"/>
    <w:rsid w:val="5AFA409D"/>
    <w:rsid w:val="5AFB2275"/>
    <w:rsid w:val="5AFB3C37"/>
    <w:rsid w:val="5AFB7C61"/>
    <w:rsid w:val="5AFC6067"/>
    <w:rsid w:val="5AFC7E15"/>
    <w:rsid w:val="5AFD3CE2"/>
    <w:rsid w:val="5AFD593B"/>
    <w:rsid w:val="5AFD6893"/>
    <w:rsid w:val="5AFE03F1"/>
    <w:rsid w:val="5AFE1CBE"/>
    <w:rsid w:val="5AFE1DDF"/>
    <w:rsid w:val="5AFE5B27"/>
    <w:rsid w:val="5B003F85"/>
    <w:rsid w:val="5B0077A9"/>
    <w:rsid w:val="5B01367D"/>
    <w:rsid w:val="5B013AD3"/>
    <w:rsid w:val="5B0167A4"/>
    <w:rsid w:val="5B0171D9"/>
    <w:rsid w:val="5B022F52"/>
    <w:rsid w:val="5B026745"/>
    <w:rsid w:val="5B0311A3"/>
    <w:rsid w:val="5B032705"/>
    <w:rsid w:val="5B0373F5"/>
    <w:rsid w:val="5B04316E"/>
    <w:rsid w:val="5B043B95"/>
    <w:rsid w:val="5B046CCA"/>
    <w:rsid w:val="5B0538E4"/>
    <w:rsid w:val="5B057C20"/>
    <w:rsid w:val="5B060C94"/>
    <w:rsid w:val="5B070DD5"/>
    <w:rsid w:val="5B07144B"/>
    <w:rsid w:val="5B0730E9"/>
    <w:rsid w:val="5B082265"/>
    <w:rsid w:val="5B0867BA"/>
    <w:rsid w:val="5B093193"/>
    <w:rsid w:val="5B0942E0"/>
    <w:rsid w:val="5B0A04F2"/>
    <w:rsid w:val="5B0A0784"/>
    <w:rsid w:val="5B0A129E"/>
    <w:rsid w:val="5B0A1800"/>
    <w:rsid w:val="5B0A749A"/>
    <w:rsid w:val="5B0B0058"/>
    <w:rsid w:val="5B0B2327"/>
    <w:rsid w:val="5B0B44FC"/>
    <w:rsid w:val="5B0C0BE6"/>
    <w:rsid w:val="5B0C37B7"/>
    <w:rsid w:val="5B0D2022"/>
    <w:rsid w:val="5B0E18F6"/>
    <w:rsid w:val="5B0E60D7"/>
    <w:rsid w:val="5B0E7B48"/>
    <w:rsid w:val="5B0F23A1"/>
    <w:rsid w:val="5B0F5D9A"/>
    <w:rsid w:val="5B0F7567"/>
    <w:rsid w:val="5B102138"/>
    <w:rsid w:val="5B1030CC"/>
    <w:rsid w:val="5B1038C0"/>
    <w:rsid w:val="5B10566E"/>
    <w:rsid w:val="5B112DC7"/>
    <w:rsid w:val="5B123195"/>
    <w:rsid w:val="5B127639"/>
    <w:rsid w:val="5B13515F"/>
    <w:rsid w:val="5B1433B1"/>
    <w:rsid w:val="5B144AEC"/>
    <w:rsid w:val="5B150ED7"/>
    <w:rsid w:val="5B152122"/>
    <w:rsid w:val="5B154B1A"/>
    <w:rsid w:val="5B15651B"/>
    <w:rsid w:val="5B157C2E"/>
    <w:rsid w:val="5B1645B7"/>
    <w:rsid w:val="5B164F81"/>
    <w:rsid w:val="5B165DE7"/>
    <w:rsid w:val="5B167572"/>
    <w:rsid w:val="5B173439"/>
    <w:rsid w:val="5B1739EA"/>
    <w:rsid w:val="5B174C4F"/>
    <w:rsid w:val="5B184523"/>
    <w:rsid w:val="5B184844"/>
    <w:rsid w:val="5B187E6E"/>
    <w:rsid w:val="5B1A029B"/>
    <w:rsid w:val="5B1A64ED"/>
    <w:rsid w:val="5B1B1455"/>
    <w:rsid w:val="5B1C04B7"/>
    <w:rsid w:val="5B1C2265"/>
    <w:rsid w:val="5B1C32AC"/>
    <w:rsid w:val="5B1D473C"/>
    <w:rsid w:val="5B1E422F"/>
    <w:rsid w:val="5B1F3B03"/>
    <w:rsid w:val="5B1F506B"/>
    <w:rsid w:val="5B1F58B2"/>
    <w:rsid w:val="5B2004EC"/>
    <w:rsid w:val="5B20547E"/>
    <w:rsid w:val="5B207C35"/>
    <w:rsid w:val="5B207FA2"/>
    <w:rsid w:val="5B21162A"/>
    <w:rsid w:val="5B2130BD"/>
    <w:rsid w:val="5B215ACE"/>
    <w:rsid w:val="5B22280C"/>
    <w:rsid w:val="5B226AAC"/>
    <w:rsid w:val="5B2335F4"/>
    <w:rsid w:val="5B241A3E"/>
    <w:rsid w:val="5B242EC8"/>
    <w:rsid w:val="5B24736C"/>
    <w:rsid w:val="5B264E92"/>
    <w:rsid w:val="5B266C40"/>
    <w:rsid w:val="5B272474"/>
    <w:rsid w:val="5B2757EE"/>
    <w:rsid w:val="5B286E5C"/>
    <w:rsid w:val="5B28712B"/>
    <w:rsid w:val="5B294420"/>
    <w:rsid w:val="5B296730"/>
    <w:rsid w:val="5B2A7B83"/>
    <w:rsid w:val="5B2B06FA"/>
    <w:rsid w:val="5B2B08C3"/>
    <w:rsid w:val="5B2B2084"/>
    <w:rsid w:val="5B2B3293"/>
    <w:rsid w:val="5B2B4256"/>
    <w:rsid w:val="5B2C2BE9"/>
    <w:rsid w:val="5B2D1A66"/>
    <w:rsid w:val="5B2D3742"/>
    <w:rsid w:val="5B2D6220"/>
    <w:rsid w:val="5B2E3D47"/>
    <w:rsid w:val="5B2F32B9"/>
    <w:rsid w:val="5B2F4466"/>
    <w:rsid w:val="5B2F670A"/>
    <w:rsid w:val="5B30000E"/>
    <w:rsid w:val="5B3056E2"/>
    <w:rsid w:val="5B306BB7"/>
    <w:rsid w:val="5B307ABF"/>
    <w:rsid w:val="5B316E66"/>
    <w:rsid w:val="5B321A89"/>
    <w:rsid w:val="5B323837"/>
    <w:rsid w:val="5B3241AE"/>
    <w:rsid w:val="5B330E94"/>
    <w:rsid w:val="5B33135D"/>
    <w:rsid w:val="5B336962"/>
    <w:rsid w:val="5B3475AF"/>
    <w:rsid w:val="5B351E54"/>
    <w:rsid w:val="5B356497"/>
    <w:rsid w:val="5B37034D"/>
    <w:rsid w:val="5B372BFB"/>
    <w:rsid w:val="5B3731A1"/>
    <w:rsid w:val="5B3748DF"/>
    <w:rsid w:val="5B37709F"/>
    <w:rsid w:val="5B38108C"/>
    <w:rsid w:val="5B381344"/>
    <w:rsid w:val="5B383448"/>
    <w:rsid w:val="5B386973"/>
    <w:rsid w:val="5B386EE4"/>
    <w:rsid w:val="5B3A093D"/>
    <w:rsid w:val="5B3A1422"/>
    <w:rsid w:val="5B3A26EB"/>
    <w:rsid w:val="5B3A6B8F"/>
    <w:rsid w:val="5B3B6E80"/>
    <w:rsid w:val="5B3C0964"/>
    <w:rsid w:val="5B3C2907"/>
    <w:rsid w:val="5B3C46B5"/>
    <w:rsid w:val="5B3C6463"/>
    <w:rsid w:val="5B3C7009"/>
    <w:rsid w:val="5B3E5990"/>
    <w:rsid w:val="5B3E6680"/>
    <w:rsid w:val="5B3F6646"/>
    <w:rsid w:val="5B4041A6"/>
    <w:rsid w:val="5B4066AD"/>
    <w:rsid w:val="5B415EA5"/>
    <w:rsid w:val="5B417F1E"/>
    <w:rsid w:val="5B433C96"/>
    <w:rsid w:val="5B4377F2"/>
    <w:rsid w:val="5B444423"/>
    <w:rsid w:val="5B4478E7"/>
    <w:rsid w:val="5B45555D"/>
    <w:rsid w:val="5B4624AD"/>
    <w:rsid w:val="5B465534"/>
    <w:rsid w:val="5B4672E2"/>
    <w:rsid w:val="5B47268D"/>
    <w:rsid w:val="5B4769BE"/>
    <w:rsid w:val="5B48305A"/>
    <w:rsid w:val="5B484E08"/>
    <w:rsid w:val="5B484F61"/>
    <w:rsid w:val="5B4973DB"/>
    <w:rsid w:val="5B4A1836"/>
    <w:rsid w:val="5B4A2E7F"/>
    <w:rsid w:val="5B4A5024"/>
    <w:rsid w:val="5B4A632A"/>
    <w:rsid w:val="5B4A6696"/>
    <w:rsid w:val="5B4A7497"/>
    <w:rsid w:val="5B4B05BF"/>
    <w:rsid w:val="5B4B2CE9"/>
    <w:rsid w:val="5B4B37E7"/>
    <w:rsid w:val="5B4B48BB"/>
    <w:rsid w:val="5B4B48F9"/>
    <w:rsid w:val="5B4B66A7"/>
    <w:rsid w:val="5B4C3030"/>
    <w:rsid w:val="5B4C4478"/>
    <w:rsid w:val="5B4D0671"/>
    <w:rsid w:val="5B4D68C3"/>
    <w:rsid w:val="5B4E1575"/>
    <w:rsid w:val="5B4F263B"/>
    <w:rsid w:val="5B4F49FA"/>
    <w:rsid w:val="5B4F7ABD"/>
    <w:rsid w:val="5B503CBD"/>
    <w:rsid w:val="5B50604C"/>
    <w:rsid w:val="5B513A98"/>
    <w:rsid w:val="5B5163B3"/>
    <w:rsid w:val="5B523ED9"/>
    <w:rsid w:val="5B525C87"/>
    <w:rsid w:val="5B527A35"/>
    <w:rsid w:val="5B535661"/>
    <w:rsid w:val="5B535F4C"/>
    <w:rsid w:val="5B5419FF"/>
    <w:rsid w:val="5B5431AD"/>
    <w:rsid w:val="5B5437AD"/>
    <w:rsid w:val="5B547C51"/>
    <w:rsid w:val="5B555777"/>
    <w:rsid w:val="5B5639C9"/>
    <w:rsid w:val="5B571669"/>
    <w:rsid w:val="5B576483"/>
    <w:rsid w:val="5B58092E"/>
    <w:rsid w:val="5B5811CA"/>
    <w:rsid w:val="5B58641F"/>
    <w:rsid w:val="5B59067D"/>
    <w:rsid w:val="5B590DC3"/>
    <w:rsid w:val="5B591DBE"/>
    <w:rsid w:val="5B592D40"/>
    <w:rsid w:val="5B595267"/>
    <w:rsid w:val="5B597015"/>
    <w:rsid w:val="5B5A0C4C"/>
    <w:rsid w:val="5B5A2D8E"/>
    <w:rsid w:val="5B5A5013"/>
    <w:rsid w:val="5B5B0FE0"/>
    <w:rsid w:val="5B5B5395"/>
    <w:rsid w:val="5B5C073F"/>
    <w:rsid w:val="5B5C41D6"/>
    <w:rsid w:val="5B5C4D58"/>
    <w:rsid w:val="5B5C6283"/>
    <w:rsid w:val="5B5C6FAB"/>
    <w:rsid w:val="5B5C7058"/>
    <w:rsid w:val="5B5D1BCF"/>
    <w:rsid w:val="5B5D6FFE"/>
    <w:rsid w:val="5B5E287E"/>
    <w:rsid w:val="5B5E2FA1"/>
    <w:rsid w:val="5B5E462C"/>
    <w:rsid w:val="5B5E63DA"/>
    <w:rsid w:val="5B5E7A4A"/>
    <w:rsid w:val="5B5F2152"/>
    <w:rsid w:val="5B604E0F"/>
    <w:rsid w:val="5B6065F6"/>
    <w:rsid w:val="5B610576"/>
    <w:rsid w:val="5B61236E"/>
    <w:rsid w:val="5B612C72"/>
    <w:rsid w:val="5B615ECA"/>
    <w:rsid w:val="5B622849"/>
    <w:rsid w:val="5B625611"/>
    <w:rsid w:val="5B631C42"/>
    <w:rsid w:val="5B6333EA"/>
    <w:rsid w:val="5B6360E6"/>
    <w:rsid w:val="5B637E94"/>
    <w:rsid w:val="5B647768"/>
    <w:rsid w:val="5B653C0C"/>
    <w:rsid w:val="5B654ECC"/>
    <w:rsid w:val="5B657642"/>
    <w:rsid w:val="5B661732"/>
    <w:rsid w:val="5B6634E0"/>
    <w:rsid w:val="5B675352"/>
    <w:rsid w:val="5B676B3B"/>
    <w:rsid w:val="5B682E93"/>
    <w:rsid w:val="5B6854AA"/>
    <w:rsid w:val="5B687259"/>
    <w:rsid w:val="5B690360"/>
    <w:rsid w:val="5B6A1108"/>
    <w:rsid w:val="5B6A2FD1"/>
    <w:rsid w:val="5B6A7475"/>
    <w:rsid w:val="5B6B05C7"/>
    <w:rsid w:val="5B6B4F9B"/>
    <w:rsid w:val="5B6B70EE"/>
    <w:rsid w:val="5B6D0D13"/>
    <w:rsid w:val="5B6D2AC1"/>
    <w:rsid w:val="5B6D486F"/>
    <w:rsid w:val="5B6D50AC"/>
    <w:rsid w:val="5B6E0BA7"/>
    <w:rsid w:val="5B6F08EF"/>
    <w:rsid w:val="5B6F1663"/>
    <w:rsid w:val="5B6F2075"/>
    <w:rsid w:val="5B6F4A8B"/>
    <w:rsid w:val="5B6F6839"/>
    <w:rsid w:val="5B6F7BFC"/>
    <w:rsid w:val="5B710438"/>
    <w:rsid w:val="5B710F66"/>
    <w:rsid w:val="5B71124E"/>
    <w:rsid w:val="5B714AE5"/>
    <w:rsid w:val="5B714DFD"/>
    <w:rsid w:val="5B716F5E"/>
    <w:rsid w:val="5B7200D7"/>
    <w:rsid w:val="5B725F13"/>
    <w:rsid w:val="5B7269D0"/>
    <w:rsid w:val="5B743E4F"/>
    <w:rsid w:val="5B751975"/>
    <w:rsid w:val="5B753F73"/>
    <w:rsid w:val="5B754AEF"/>
    <w:rsid w:val="5B76056C"/>
    <w:rsid w:val="5B763D98"/>
    <w:rsid w:val="5B763EB7"/>
    <w:rsid w:val="5B765E19"/>
    <w:rsid w:val="5B767BC7"/>
    <w:rsid w:val="5B77026D"/>
    <w:rsid w:val="5B773940"/>
    <w:rsid w:val="5B7756EE"/>
    <w:rsid w:val="5B77749C"/>
    <w:rsid w:val="5B79017A"/>
    <w:rsid w:val="5B793214"/>
    <w:rsid w:val="5B797C67"/>
    <w:rsid w:val="5B7A1484"/>
    <w:rsid w:val="5B7A1FD0"/>
    <w:rsid w:val="5B7A3136"/>
    <w:rsid w:val="5B7A6DC2"/>
    <w:rsid w:val="5B7A6F8C"/>
    <w:rsid w:val="5B7B095C"/>
    <w:rsid w:val="5B7B2587"/>
    <w:rsid w:val="5B7B362D"/>
    <w:rsid w:val="5B7B51DE"/>
    <w:rsid w:val="5B7B74FA"/>
    <w:rsid w:val="5B7C4410"/>
    <w:rsid w:val="5B7D4133"/>
    <w:rsid w:val="5B7D7A78"/>
    <w:rsid w:val="5B7E2649"/>
    <w:rsid w:val="5B7E4C49"/>
    <w:rsid w:val="5B7E4CCE"/>
    <w:rsid w:val="5B7E6A7C"/>
    <w:rsid w:val="5B7F1ECA"/>
    <w:rsid w:val="5B7F45A2"/>
    <w:rsid w:val="5B800838"/>
    <w:rsid w:val="5B800A46"/>
    <w:rsid w:val="5B8027F4"/>
    <w:rsid w:val="5B803AC0"/>
    <w:rsid w:val="5B8077BF"/>
    <w:rsid w:val="5B81031A"/>
    <w:rsid w:val="5B810FCA"/>
    <w:rsid w:val="5B8147BE"/>
    <w:rsid w:val="5B815F35"/>
    <w:rsid w:val="5B8226A7"/>
    <w:rsid w:val="5B823D8F"/>
    <w:rsid w:val="5B824404"/>
    <w:rsid w:val="5B830D19"/>
    <w:rsid w:val="5B832AFE"/>
    <w:rsid w:val="5B836550"/>
    <w:rsid w:val="5B842799"/>
    <w:rsid w:val="5B847A1C"/>
    <w:rsid w:val="5B850059"/>
    <w:rsid w:val="5B8572FE"/>
    <w:rsid w:val="5B85794B"/>
    <w:rsid w:val="5B857E0A"/>
    <w:rsid w:val="5B863B83"/>
    <w:rsid w:val="5B865EB0"/>
    <w:rsid w:val="5B86769A"/>
    <w:rsid w:val="5B871DD5"/>
    <w:rsid w:val="5B8878FB"/>
    <w:rsid w:val="5B8935B6"/>
    <w:rsid w:val="5B895495"/>
    <w:rsid w:val="5B8974F9"/>
    <w:rsid w:val="5B8978B9"/>
    <w:rsid w:val="5B8A0C38"/>
    <w:rsid w:val="5B8A196B"/>
    <w:rsid w:val="5B8A3DAC"/>
    <w:rsid w:val="5B8A5421"/>
    <w:rsid w:val="5B8A71CF"/>
    <w:rsid w:val="5B8B1199"/>
    <w:rsid w:val="5B8B17A8"/>
    <w:rsid w:val="5B8B2F47"/>
    <w:rsid w:val="5B8B4C4D"/>
    <w:rsid w:val="5B8C350C"/>
    <w:rsid w:val="5B8C4EE4"/>
    <w:rsid w:val="5B8D3163"/>
    <w:rsid w:val="5B8D4F11"/>
    <w:rsid w:val="5B8D6CBF"/>
    <w:rsid w:val="5B8D7246"/>
    <w:rsid w:val="5B8E19EC"/>
    <w:rsid w:val="5B8E680C"/>
    <w:rsid w:val="5B8F0C89"/>
    <w:rsid w:val="5B8F35CE"/>
    <w:rsid w:val="5B8F6EDB"/>
    <w:rsid w:val="5B90055D"/>
    <w:rsid w:val="5B90269E"/>
    <w:rsid w:val="5B9037D7"/>
    <w:rsid w:val="5B9067AF"/>
    <w:rsid w:val="5B910ABF"/>
    <w:rsid w:val="5B914A01"/>
    <w:rsid w:val="5B920779"/>
    <w:rsid w:val="5B921F4F"/>
    <w:rsid w:val="5B923C20"/>
    <w:rsid w:val="5B926061"/>
    <w:rsid w:val="5B94329F"/>
    <w:rsid w:val="5B9444F1"/>
    <w:rsid w:val="5B9462A0"/>
    <w:rsid w:val="5B953AC4"/>
    <w:rsid w:val="5B953DC6"/>
    <w:rsid w:val="5B955B74"/>
    <w:rsid w:val="5B9608D0"/>
    <w:rsid w:val="5B96509E"/>
    <w:rsid w:val="5B96718F"/>
    <w:rsid w:val="5B9718EC"/>
    <w:rsid w:val="5B9723B0"/>
    <w:rsid w:val="5B97501B"/>
    <w:rsid w:val="5B975D90"/>
    <w:rsid w:val="5B982953"/>
    <w:rsid w:val="5B9938B6"/>
    <w:rsid w:val="5B995B10"/>
    <w:rsid w:val="5B995ECE"/>
    <w:rsid w:val="5B997251"/>
    <w:rsid w:val="5B9A0F5B"/>
    <w:rsid w:val="5B9B13DC"/>
    <w:rsid w:val="5B9B762E"/>
    <w:rsid w:val="5B9C33A6"/>
    <w:rsid w:val="5B9D6EFB"/>
    <w:rsid w:val="5B9E0ECC"/>
    <w:rsid w:val="5B9E711E"/>
    <w:rsid w:val="5B9F1BC9"/>
    <w:rsid w:val="5B9F4959"/>
    <w:rsid w:val="5B9F5B76"/>
    <w:rsid w:val="5BA02E96"/>
    <w:rsid w:val="5BA02FC6"/>
    <w:rsid w:val="5BA04B01"/>
    <w:rsid w:val="5BA04C44"/>
    <w:rsid w:val="5BA0716D"/>
    <w:rsid w:val="5BA109BC"/>
    <w:rsid w:val="5BA20303"/>
    <w:rsid w:val="5BA20B6F"/>
    <w:rsid w:val="5BA26C0E"/>
    <w:rsid w:val="5BA3015F"/>
    <w:rsid w:val="5BA30291"/>
    <w:rsid w:val="5BA364E3"/>
    <w:rsid w:val="5BA37B81"/>
    <w:rsid w:val="5BA44364"/>
    <w:rsid w:val="5BA469F2"/>
    <w:rsid w:val="5BA504AD"/>
    <w:rsid w:val="5BA54009"/>
    <w:rsid w:val="5BA612E9"/>
    <w:rsid w:val="5BA62604"/>
    <w:rsid w:val="5BA65FD3"/>
    <w:rsid w:val="5BA67D81"/>
    <w:rsid w:val="5BA717CA"/>
    <w:rsid w:val="5BA72CE5"/>
    <w:rsid w:val="5BA82CCE"/>
    <w:rsid w:val="5BA84062"/>
    <w:rsid w:val="5BA858A7"/>
    <w:rsid w:val="5BA87F9D"/>
    <w:rsid w:val="5BA945E8"/>
    <w:rsid w:val="5BA95605"/>
    <w:rsid w:val="5BAA01D6"/>
    <w:rsid w:val="5BAA161F"/>
    <w:rsid w:val="5BAA7871"/>
    <w:rsid w:val="5BAB1666"/>
    <w:rsid w:val="5BAB424A"/>
    <w:rsid w:val="5BAB6E96"/>
    <w:rsid w:val="5BAB70B6"/>
    <w:rsid w:val="5BAC183B"/>
    <w:rsid w:val="5BAC2247"/>
    <w:rsid w:val="5BAC2AF6"/>
    <w:rsid w:val="5BAC35E9"/>
    <w:rsid w:val="5BAC4104"/>
    <w:rsid w:val="5BAC4F7E"/>
    <w:rsid w:val="5BAE1536"/>
    <w:rsid w:val="5BAE5431"/>
    <w:rsid w:val="5BAE7FE7"/>
    <w:rsid w:val="5BAF1477"/>
    <w:rsid w:val="5BAF1860"/>
    <w:rsid w:val="5BAF4251"/>
    <w:rsid w:val="5BAF4E87"/>
    <w:rsid w:val="5BAF6C35"/>
    <w:rsid w:val="5BB01BAA"/>
    <w:rsid w:val="5BB02907"/>
    <w:rsid w:val="5BB029AE"/>
    <w:rsid w:val="5BB132E9"/>
    <w:rsid w:val="5BB13D97"/>
    <w:rsid w:val="5BB16968"/>
    <w:rsid w:val="5BB16E51"/>
    <w:rsid w:val="5BB25227"/>
    <w:rsid w:val="5BB26726"/>
    <w:rsid w:val="5BB42E4A"/>
    <w:rsid w:val="5BB46942"/>
    <w:rsid w:val="5BB4779B"/>
    <w:rsid w:val="5BB53BA8"/>
    <w:rsid w:val="5BB552E9"/>
    <w:rsid w:val="5BB57FC4"/>
    <w:rsid w:val="5BB71F8E"/>
    <w:rsid w:val="5BB73D3C"/>
    <w:rsid w:val="5BB805BD"/>
    <w:rsid w:val="5BB86E2A"/>
    <w:rsid w:val="5BB90521"/>
    <w:rsid w:val="5BB92A5F"/>
    <w:rsid w:val="5BB97AB4"/>
    <w:rsid w:val="5BBA0A76"/>
    <w:rsid w:val="5BBA55DA"/>
    <w:rsid w:val="5BBA61C2"/>
    <w:rsid w:val="5BBB7CD0"/>
    <w:rsid w:val="5BBC1352"/>
    <w:rsid w:val="5BBC25EB"/>
    <w:rsid w:val="5BBC512F"/>
    <w:rsid w:val="5BBC75A4"/>
    <w:rsid w:val="5BBD2606"/>
    <w:rsid w:val="5BBD4F0B"/>
    <w:rsid w:val="5BBE156E"/>
    <w:rsid w:val="5BBE3BC8"/>
    <w:rsid w:val="5BBE50CA"/>
    <w:rsid w:val="5BBE7ADC"/>
    <w:rsid w:val="5BBF27A2"/>
    <w:rsid w:val="5BBF38E3"/>
    <w:rsid w:val="5BC00E43"/>
    <w:rsid w:val="5BC00FAA"/>
    <w:rsid w:val="5BC052E6"/>
    <w:rsid w:val="5BC07095"/>
    <w:rsid w:val="5BC12FAA"/>
    <w:rsid w:val="5BC14BBB"/>
    <w:rsid w:val="5BC16969"/>
    <w:rsid w:val="5BC22E0D"/>
    <w:rsid w:val="5BC24D1C"/>
    <w:rsid w:val="5BC27543"/>
    <w:rsid w:val="5BC361AC"/>
    <w:rsid w:val="5BC36E10"/>
    <w:rsid w:val="5BC418EB"/>
    <w:rsid w:val="5BC459C9"/>
    <w:rsid w:val="5BC50439"/>
    <w:rsid w:val="5BC528FD"/>
    <w:rsid w:val="5BC5369D"/>
    <w:rsid w:val="5BC54DDE"/>
    <w:rsid w:val="5BC56459"/>
    <w:rsid w:val="5BC621D1"/>
    <w:rsid w:val="5BC6626E"/>
    <w:rsid w:val="5BC671A5"/>
    <w:rsid w:val="5BC70423"/>
    <w:rsid w:val="5BC8419B"/>
    <w:rsid w:val="5BC85F49"/>
    <w:rsid w:val="5BC92803"/>
    <w:rsid w:val="5BC93B69"/>
    <w:rsid w:val="5BC95248"/>
    <w:rsid w:val="5BC96F10"/>
    <w:rsid w:val="5BCA1CC1"/>
    <w:rsid w:val="5BCA3A6F"/>
    <w:rsid w:val="5BCA607F"/>
    <w:rsid w:val="5BCA7FDA"/>
    <w:rsid w:val="5BCB20E0"/>
    <w:rsid w:val="5BCB215D"/>
    <w:rsid w:val="5BCB750F"/>
    <w:rsid w:val="5BCD028F"/>
    <w:rsid w:val="5BCD17B1"/>
    <w:rsid w:val="5BCD3341"/>
    <w:rsid w:val="5BCD6DE2"/>
    <w:rsid w:val="5BCE50F2"/>
    <w:rsid w:val="5BCE7A03"/>
    <w:rsid w:val="5BCE7A8A"/>
    <w:rsid w:val="5BCF1086"/>
    <w:rsid w:val="5BCF1957"/>
    <w:rsid w:val="5BD029F5"/>
    <w:rsid w:val="5BD112A2"/>
    <w:rsid w:val="5BD13050"/>
    <w:rsid w:val="5BD14DFE"/>
    <w:rsid w:val="5BD20B76"/>
    <w:rsid w:val="5BD21E33"/>
    <w:rsid w:val="5BD22C7C"/>
    <w:rsid w:val="5BD23233"/>
    <w:rsid w:val="5BD2381D"/>
    <w:rsid w:val="5BD26DC8"/>
    <w:rsid w:val="5BD42B40"/>
    <w:rsid w:val="5BD47A91"/>
    <w:rsid w:val="5BD50369"/>
    <w:rsid w:val="5BD56E4C"/>
    <w:rsid w:val="5BD60666"/>
    <w:rsid w:val="5BD64622"/>
    <w:rsid w:val="5BD65D63"/>
    <w:rsid w:val="5BD75133"/>
    <w:rsid w:val="5BD7618C"/>
    <w:rsid w:val="5BD771F3"/>
    <w:rsid w:val="5BD81AF4"/>
    <w:rsid w:val="5BD82630"/>
    <w:rsid w:val="5BD82C06"/>
    <w:rsid w:val="5BD90156"/>
    <w:rsid w:val="5BD946E4"/>
    <w:rsid w:val="5BD963A8"/>
    <w:rsid w:val="5BD97C56"/>
    <w:rsid w:val="5BDA16ED"/>
    <w:rsid w:val="5BDB5C7C"/>
    <w:rsid w:val="5BDC37A3"/>
    <w:rsid w:val="5BDC7CA9"/>
    <w:rsid w:val="5BDD079D"/>
    <w:rsid w:val="5BDD0EF9"/>
    <w:rsid w:val="5BDD3BC6"/>
    <w:rsid w:val="5BDD7C46"/>
    <w:rsid w:val="5BDE0154"/>
    <w:rsid w:val="5BDE10BF"/>
    <w:rsid w:val="5BDE576D"/>
    <w:rsid w:val="5BDE751B"/>
    <w:rsid w:val="5BDF5D8A"/>
    <w:rsid w:val="5BDF5D95"/>
    <w:rsid w:val="5BDF73E6"/>
    <w:rsid w:val="5BE014E5"/>
    <w:rsid w:val="5BE128D7"/>
    <w:rsid w:val="5BE12E76"/>
    <w:rsid w:val="5BE2480B"/>
    <w:rsid w:val="5BE30FD5"/>
    <w:rsid w:val="5BE32D83"/>
    <w:rsid w:val="5BE373F7"/>
    <w:rsid w:val="5BE40E87"/>
    <w:rsid w:val="5BE508A9"/>
    <w:rsid w:val="5BE52EE9"/>
    <w:rsid w:val="5BE54D4D"/>
    <w:rsid w:val="5BE5678A"/>
    <w:rsid w:val="5BE56AFB"/>
    <w:rsid w:val="5BE61ADD"/>
    <w:rsid w:val="5BE63B0A"/>
    <w:rsid w:val="5BE643FF"/>
    <w:rsid w:val="5BE648E3"/>
    <w:rsid w:val="5BE7114B"/>
    <w:rsid w:val="5BE7126E"/>
    <w:rsid w:val="5BE74621"/>
    <w:rsid w:val="5BE755A7"/>
    <w:rsid w:val="5BE80399"/>
    <w:rsid w:val="5BE82147"/>
    <w:rsid w:val="5BE865EB"/>
    <w:rsid w:val="5BE878D6"/>
    <w:rsid w:val="5BE95FB6"/>
    <w:rsid w:val="5BE96A18"/>
    <w:rsid w:val="5BEA2363"/>
    <w:rsid w:val="5BEA4111"/>
    <w:rsid w:val="5BEA5669"/>
    <w:rsid w:val="5BEA5EBF"/>
    <w:rsid w:val="5BEB461F"/>
    <w:rsid w:val="5BEB69BB"/>
    <w:rsid w:val="5BEC1C38"/>
    <w:rsid w:val="5BED3C02"/>
    <w:rsid w:val="5BEE259A"/>
    <w:rsid w:val="5BEF1728"/>
    <w:rsid w:val="5BEF18CD"/>
    <w:rsid w:val="5BEF34D6"/>
    <w:rsid w:val="5BEF797A"/>
    <w:rsid w:val="5BF01E21"/>
    <w:rsid w:val="5BF03DD3"/>
    <w:rsid w:val="5BF131E0"/>
    <w:rsid w:val="5BF136F2"/>
    <w:rsid w:val="5BF22FC6"/>
    <w:rsid w:val="5BF27270"/>
    <w:rsid w:val="5BF316E9"/>
    <w:rsid w:val="5BF332A7"/>
    <w:rsid w:val="5BF3671B"/>
    <w:rsid w:val="5BF44F90"/>
    <w:rsid w:val="5BF47BAB"/>
    <w:rsid w:val="5BF6163A"/>
    <w:rsid w:val="5BF628B2"/>
    <w:rsid w:val="5BF634BC"/>
    <w:rsid w:val="5BF664EC"/>
    <w:rsid w:val="5BF705DC"/>
    <w:rsid w:val="5BF74414"/>
    <w:rsid w:val="5BF831D9"/>
    <w:rsid w:val="5BF84A80"/>
    <w:rsid w:val="5BF8581A"/>
    <w:rsid w:val="5BF8682E"/>
    <w:rsid w:val="5BF8770A"/>
    <w:rsid w:val="5BF907F8"/>
    <w:rsid w:val="5BF923D1"/>
    <w:rsid w:val="5BF925A6"/>
    <w:rsid w:val="5BFA1C8F"/>
    <w:rsid w:val="5BFA222C"/>
    <w:rsid w:val="5BFB00CD"/>
    <w:rsid w:val="5BFB1B82"/>
    <w:rsid w:val="5BFB1E7B"/>
    <w:rsid w:val="5BFB3C44"/>
    <w:rsid w:val="5BFB645E"/>
    <w:rsid w:val="5BFC1F40"/>
    <w:rsid w:val="5BFC5BF3"/>
    <w:rsid w:val="5BFC72FE"/>
    <w:rsid w:val="5BFD239E"/>
    <w:rsid w:val="5BFE30B7"/>
    <w:rsid w:val="5BFE4F6F"/>
    <w:rsid w:val="5BFE7528"/>
    <w:rsid w:val="5C001B87"/>
    <w:rsid w:val="5C003935"/>
    <w:rsid w:val="5C006233"/>
    <w:rsid w:val="5C007491"/>
    <w:rsid w:val="5C013209"/>
    <w:rsid w:val="5C013300"/>
    <w:rsid w:val="5C017E33"/>
    <w:rsid w:val="5C021057"/>
    <w:rsid w:val="5C02145B"/>
    <w:rsid w:val="5C0221AF"/>
    <w:rsid w:val="5C030537"/>
    <w:rsid w:val="5C032AF5"/>
    <w:rsid w:val="5C03363F"/>
    <w:rsid w:val="5C0351D3"/>
    <w:rsid w:val="5C047286"/>
    <w:rsid w:val="5C052CF9"/>
    <w:rsid w:val="5C06148D"/>
    <w:rsid w:val="5C0659C6"/>
    <w:rsid w:val="5C074CC3"/>
    <w:rsid w:val="5C076A71"/>
    <w:rsid w:val="5C0800CB"/>
    <w:rsid w:val="5C080BF2"/>
    <w:rsid w:val="5C0829FB"/>
    <w:rsid w:val="5C084598"/>
    <w:rsid w:val="5C0904BE"/>
    <w:rsid w:val="5C090A3C"/>
    <w:rsid w:val="5C092257"/>
    <w:rsid w:val="5C0A3512"/>
    <w:rsid w:val="5C0A47B4"/>
    <w:rsid w:val="5C0A6562"/>
    <w:rsid w:val="5C0B12A9"/>
    <w:rsid w:val="5C0C145B"/>
    <w:rsid w:val="5C0C4088"/>
    <w:rsid w:val="5C0C43ED"/>
    <w:rsid w:val="5C0C4657"/>
    <w:rsid w:val="5C0C46CC"/>
    <w:rsid w:val="5C0C6506"/>
    <w:rsid w:val="5C0C7EEB"/>
    <w:rsid w:val="5C0D1347"/>
    <w:rsid w:val="5C0E3323"/>
    <w:rsid w:val="5C0F3B78"/>
    <w:rsid w:val="5C0F5926"/>
    <w:rsid w:val="5C103DA3"/>
    <w:rsid w:val="5C11169E"/>
    <w:rsid w:val="5C115676"/>
    <w:rsid w:val="5C115B42"/>
    <w:rsid w:val="5C1170D3"/>
    <w:rsid w:val="5C1178F0"/>
    <w:rsid w:val="5C121BBA"/>
    <w:rsid w:val="5C124D16"/>
    <w:rsid w:val="5C1271C4"/>
    <w:rsid w:val="5C131544"/>
    <w:rsid w:val="5C133668"/>
    <w:rsid w:val="5C14118E"/>
    <w:rsid w:val="5C141B92"/>
    <w:rsid w:val="5C1429F9"/>
    <w:rsid w:val="5C1445C4"/>
    <w:rsid w:val="5C1473E0"/>
    <w:rsid w:val="5C1513A8"/>
    <w:rsid w:val="5C160436"/>
    <w:rsid w:val="5C164F06"/>
    <w:rsid w:val="5C166CB5"/>
    <w:rsid w:val="5C18063E"/>
    <w:rsid w:val="5C186ED1"/>
    <w:rsid w:val="5C190553"/>
    <w:rsid w:val="5C1949F7"/>
    <w:rsid w:val="5C1967A5"/>
    <w:rsid w:val="5C1A2501"/>
    <w:rsid w:val="5C1A2866"/>
    <w:rsid w:val="5C1A3007"/>
    <w:rsid w:val="5C1B076F"/>
    <w:rsid w:val="5C1B251D"/>
    <w:rsid w:val="5C1B4497"/>
    <w:rsid w:val="5C1B6DE9"/>
    <w:rsid w:val="5C1C239B"/>
    <w:rsid w:val="5C1C5927"/>
    <w:rsid w:val="5C1C603C"/>
    <w:rsid w:val="5C1D0043"/>
    <w:rsid w:val="5C1E200D"/>
    <w:rsid w:val="5C1E2E18"/>
    <w:rsid w:val="5C1E6FC7"/>
    <w:rsid w:val="5C1E7FFB"/>
    <w:rsid w:val="5C1F022E"/>
    <w:rsid w:val="5C1F2B49"/>
    <w:rsid w:val="5C2032B8"/>
    <w:rsid w:val="5C205D85"/>
    <w:rsid w:val="5C210309"/>
    <w:rsid w:val="5C221AFD"/>
    <w:rsid w:val="5C23172E"/>
    <w:rsid w:val="5C246C89"/>
    <w:rsid w:val="5C250119"/>
    <w:rsid w:val="5C25339C"/>
    <w:rsid w:val="5C254076"/>
    <w:rsid w:val="5C256B51"/>
    <w:rsid w:val="5C260B5B"/>
    <w:rsid w:val="5C265952"/>
    <w:rsid w:val="5C270EC2"/>
    <w:rsid w:val="5C271E08"/>
    <w:rsid w:val="5C271E63"/>
    <w:rsid w:val="5C2869E8"/>
    <w:rsid w:val="5C292E8C"/>
    <w:rsid w:val="5C2A09B2"/>
    <w:rsid w:val="5C2A2760"/>
    <w:rsid w:val="5C2B29EF"/>
    <w:rsid w:val="5C2C0286"/>
    <w:rsid w:val="5C2C04AF"/>
    <w:rsid w:val="5C2C3231"/>
    <w:rsid w:val="5C2C3CDA"/>
    <w:rsid w:val="5C2C472A"/>
    <w:rsid w:val="5C2C64D8"/>
    <w:rsid w:val="5C2D2F30"/>
    <w:rsid w:val="5C2D3904"/>
    <w:rsid w:val="5C2D3FFE"/>
    <w:rsid w:val="5C2D742F"/>
    <w:rsid w:val="5C2E2250"/>
    <w:rsid w:val="5C2E2F91"/>
    <w:rsid w:val="5C2E6797"/>
    <w:rsid w:val="5C2F11CB"/>
    <w:rsid w:val="5C2F421A"/>
    <w:rsid w:val="5C2F5FC8"/>
    <w:rsid w:val="5C2F7D76"/>
    <w:rsid w:val="5C3040D5"/>
    <w:rsid w:val="5C31123A"/>
    <w:rsid w:val="5C311D40"/>
    <w:rsid w:val="5C313AEE"/>
    <w:rsid w:val="5C314B95"/>
    <w:rsid w:val="5C317F92"/>
    <w:rsid w:val="5C32062E"/>
    <w:rsid w:val="5C327B4C"/>
    <w:rsid w:val="5C330FDC"/>
    <w:rsid w:val="5C3328D7"/>
    <w:rsid w:val="5C333BAD"/>
    <w:rsid w:val="5C3358CF"/>
    <w:rsid w:val="5C335AB8"/>
    <w:rsid w:val="5C337866"/>
    <w:rsid w:val="5C341831"/>
    <w:rsid w:val="5C34538D"/>
    <w:rsid w:val="5C3453A1"/>
    <w:rsid w:val="5C351696"/>
    <w:rsid w:val="5C356DCA"/>
    <w:rsid w:val="5C360635"/>
    <w:rsid w:val="5C3655A9"/>
    <w:rsid w:val="5C367357"/>
    <w:rsid w:val="5C37252E"/>
    <w:rsid w:val="5C375AE2"/>
    <w:rsid w:val="5C381321"/>
    <w:rsid w:val="5C3830CF"/>
    <w:rsid w:val="5C384E7D"/>
    <w:rsid w:val="5C390BF5"/>
    <w:rsid w:val="5C391708"/>
    <w:rsid w:val="5C3A0A92"/>
    <w:rsid w:val="5C3A71C0"/>
    <w:rsid w:val="5C3B2BBF"/>
    <w:rsid w:val="5C3B496D"/>
    <w:rsid w:val="5C3B7838"/>
    <w:rsid w:val="5C3D2493"/>
    <w:rsid w:val="5C3D3156"/>
    <w:rsid w:val="5C3D4C5F"/>
    <w:rsid w:val="5C3E0CC0"/>
    <w:rsid w:val="5C3E156D"/>
    <w:rsid w:val="5C3E620B"/>
    <w:rsid w:val="5C3E7FB9"/>
    <w:rsid w:val="5C3F26AF"/>
    <w:rsid w:val="5C3F445D"/>
    <w:rsid w:val="5C3F57C6"/>
    <w:rsid w:val="5C3F5A4C"/>
    <w:rsid w:val="5C4001D5"/>
    <w:rsid w:val="5C40084E"/>
    <w:rsid w:val="5C401F83"/>
    <w:rsid w:val="5C405349"/>
    <w:rsid w:val="5C423F4D"/>
    <w:rsid w:val="5C425CFC"/>
    <w:rsid w:val="5C426B24"/>
    <w:rsid w:val="5C427AAA"/>
    <w:rsid w:val="5C4336A2"/>
    <w:rsid w:val="5C44324B"/>
    <w:rsid w:val="5C447CC6"/>
    <w:rsid w:val="5C4508E1"/>
    <w:rsid w:val="5C451348"/>
    <w:rsid w:val="5C451622"/>
    <w:rsid w:val="5C453C6D"/>
    <w:rsid w:val="5C4557EC"/>
    <w:rsid w:val="5C45759A"/>
    <w:rsid w:val="5C4625CD"/>
    <w:rsid w:val="5C466B1A"/>
    <w:rsid w:val="5C467452"/>
    <w:rsid w:val="5C471564"/>
    <w:rsid w:val="5C4750C0"/>
    <w:rsid w:val="5C475F88"/>
    <w:rsid w:val="5C482280"/>
    <w:rsid w:val="5C484BB0"/>
    <w:rsid w:val="5C4913DD"/>
    <w:rsid w:val="5C493903"/>
    <w:rsid w:val="5C4952DC"/>
    <w:rsid w:val="5C49708A"/>
    <w:rsid w:val="5C4A4BB0"/>
    <w:rsid w:val="5C4A6819"/>
    <w:rsid w:val="5C4B1289"/>
    <w:rsid w:val="5C4C0928"/>
    <w:rsid w:val="5C4C32C4"/>
    <w:rsid w:val="5C4C6B7A"/>
    <w:rsid w:val="5C4D51C1"/>
    <w:rsid w:val="5C4D6000"/>
    <w:rsid w:val="5C4E07B5"/>
    <w:rsid w:val="5C4E28F2"/>
    <w:rsid w:val="5C4E46A0"/>
    <w:rsid w:val="5C4E46B5"/>
    <w:rsid w:val="5C4E5BE4"/>
    <w:rsid w:val="5C4E644E"/>
    <w:rsid w:val="5C4F21C6"/>
    <w:rsid w:val="5C5060F2"/>
    <w:rsid w:val="5C5123E2"/>
    <w:rsid w:val="5C512B59"/>
    <w:rsid w:val="5C514191"/>
    <w:rsid w:val="5C514565"/>
    <w:rsid w:val="5C5145C9"/>
    <w:rsid w:val="5C515CA6"/>
    <w:rsid w:val="5C515F3F"/>
    <w:rsid w:val="5C52701F"/>
    <w:rsid w:val="5C53129A"/>
    <w:rsid w:val="5C531CB7"/>
    <w:rsid w:val="5C5326CE"/>
    <w:rsid w:val="5C533A65"/>
    <w:rsid w:val="5C534D34"/>
    <w:rsid w:val="5C535B47"/>
    <w:rsid w:val="5C54300A"/>
    <w:rsid w:val="5C544627"/>
    <w:rsid w:val="5C545A2F"/>
    <w:rsid w:val="5C5477DD"/>
    <w:rsid w:val="5C547BA8"/>
    <w:rsid w:val="5C550499"/>
    <w:rsid w:val="5C550687"/>
    <w:rsid w:val="5C560A26"/>
    <w:rsid w:val="5C5617A7"/>
    <w:rsid w:val="5C563555"/>
    <w:rsid w:val="5C5679F9"/>
    <w:rsid w:val="5C5703D7"/>
    <w:rsid w:val="5C57309D"/>
    <w:rsid w:val="5C58107B"/>
    <w:rsid w:val="5C583771"/>
    <w:rsid w:val="5C58551F"/>
    <w:rsid w:val="5C593354"/>
    <w:rsid w:val="5C594DF3"/>
    <w:rsid w:val="5C5A5C04"/>
    <w:rsid w:val="5C5B500F"/>
    <w:rsid w:val="5C5B6DBD"/>
    <w:rsid w:val="5C5D263B"/>
    <w:rsid w:val="5C5D2B35"/>
    <w:rsid w:val="5C5D40DA"/>
    <w:rsid w:val="5C5D4249"/>
    <w:rsid w:val="5C5E240A"/>
    <w:rsid w:val="5C5E2ECA"/>
    <w:rsid w:val="5C5E56D9"/>
    <w:rsid w:val="5C602626"/>
    <w:rsid w:val="5C606182"/>
    <w:rsid w:val="5C612190"/>
    <w:rsid w:val="5C6133DF"/>
    <w:rsid w:val="5C62014C"/>
    <w:rsid w:val="5C621A6A"/>
    <w:rsid w:val="5C621EFA"/>
    <w:rsid w:val="5C62639E"/>
    <w:rsid w:val="5C643EC4"/>
    <w:rsid w:val="5C645C72"/>
    <w:rsid w:val="5C6461F6"/>
    <w:rsid w:val="5C6519EA"/>
    <w:rsid w:val="5C653798"/>
    <w:rsid w:val="5C657C3C"/>
    <w:rsid w:val="5C6678AC"/>
    <w:rsid w:val="5C672A9D"/>
    <w:rsid w:val="5C674FF4"/>
    <w:rsid w:val="5C677510"/>
    <w:rsid w:val="5C683F2D"/>
    <w:rsid w:val="5C684A8F"/>
    <w:rsid w:val="5C68661A"/>
    <w:rsid w:val="5C6914DA"/>
    <w:rsid w:val="5C697826"/>
    <w:rsid w:val="5C6A2601"/>
    <w:rsid w:val="5C6A5252"/>
    <w:rsid w:val="5C6A7000"/>
    <w:rsid w:val="5C6B0B89"/>
    <w:rsid w:val="5C6B141E"/>
    <w:rsid w:val="5C6B34A4"/>
    <w:rsid w:val="5C6C2D78"/>
    <w:rsid w:val="5C6C4B26"/>
    <w:rsid w:val="5C6C5D6C"/>
    <w:rsid w:val="5C6D1E17"/>
    <w:rsid w:val="5C6E089F"/>
    <w:rsid w:val="5C6E4D42"/>
    <w:rsid w:val="5C6E5554"/>
    <w:rsid w:val="5C6F1771"/>
    <w:rsid w:val="5C6F4617"/>
    <w:rsid w:val="5C6F53A4"/>
    <w:rsid w:val="5C6F665E"/>
    <w:rsid w:val="5C700ABB"/>
    <w:rsid w:val="5C7018AA"/>
    <w:rsid w:val="5C7026BF"/>
    <w:rsid w:val="5C705A24"/>
    <w:rsid w:val="5C706E13"/>
    <w:rsid w:val="5C71213D"/>
    <w:rsid w:val="5C713B4F"/>
    <w:rsid w:val="5C723888"/>
    <w:rsid w:val="5C72451B"/>
    <w:rsid w:val="5C726720"/>
    <w:rsid w:val="5C731040"/>
    <w:rsid w:val="5C732359"/>
    <w:rsid w:val="5C735EB5"/>
    <w:rsid w:val="5C737963"/>
    <w:rsid w:val="5C74107F"/>
    <w:rsid w:val="5C741C2D"/>
    <w:rsid w:val="5C7434A0"/>
    <w:rsid w:val="5C750EEC"/>
    <w:rsid w:val="5C753E74"/>
    <w:rsid w:val="5C7560D1"/>
    <w:rsid w:val="5C757E7F"/>
    <w:rsid w:val="5C761E49"/>
    <w:rsid w:val="5C763BF7"/>
    <w:rsid w:val="5C775059"/>
    <w:rsid w:val="5C780E51"/>
    <w:rsid w:val="5C7834CB"/>
    <w:rsid w:val="5C7837CE"/>
    <w:rsid w:val="5C784D4A"/>
    <w:rsid w:val="5C78796F"/>
    <w:rsid w:val="5C797243"/>
    <w:rsid w:val="5C7A3CEC"/>
    <w:rsid w:val="5C7A51A4"/>
    <w:rsid w:val="5C7A5495"/>
    <w:rsid w:val="5C7B25A9"/>
    <w:rsid w:val="5C7B745F"/>
    <w:rsid w:val="5C7C0011"/>
    <w:rsid w:val="5C7C15FD"/>
    <w:rsid w:val="5C7D1A98"/>
    <w:rsid w:val="5C7D59B1"/>
    <w:rsid w:val="5C7D6D34"/>
    <w:rsid w:val="5C7E276C"/>
    <w:rsid w:val="5C7E4EFB"/>
    <w:rsid w:val="5C7F0BEB"/>
    <w:rsid w:val="5C7F472F"/>
    <w:rsid w:val="5C803FF3"/>
    <w:rsid w:val="5C806824"/>
    <w:rsid w:val="5C81150B"/>
    <w:rsid w:val="5C814A76"/>
    <w:rsid w:val="5C82434A"/>
    <w:rsid w:val="5C8276A5"/>
    <w:rsid w:val="5C835F64"/>
    <w:rsid w:val="5C8400C2"/>
    <w:rsid w:val="5C842446"/>
    <w:rsid w:val="5C844566"/>
    <w:rsid w:val="5C844709"/>
    <w:rsid w:val="5C846314"/>
    <w:rsid w:val="5C8511CF"/>
    <w:rsid w:val="5C853455"/>
    <w:rsid w:val="5C8535B4"/>
    <w:rsid w:val="5C853E3A"/>
    <w:rsid w:val="5C873736"/>
    <w:rsid w:val="5C875E04"/>
    <w:rsid w:val="5C886077"/>
    <w:rsid w:val="5C8864E0"/>
    <w:rsid w:val="5C891B7C"/>
    <w:rsid w:val="5C8956D8"/>
    <w:rsid w:val="5C89616E"/>
    <w:rsid w:val="5C897A7D"/>
    <w:rsid w:val="5C8A048E"/>
    <w:rsid w:val="5C8A1451"/>
    <w:rsid w:val="5C8A2C61"/>
    <w:rsid w:val="5C8A31FF"/>
    <w:rsid w:val="5C8A46F6"/>
    <w:rsid w:val="5C8B76A2"/>
    <w:rsid w:val="5C8C51C9"/>
    <w:rsid w:val="5C8C6F77"/>
    <w:rsid w:val="5C8D1BE7"/>
    <w:rsid w:val="5C8D6007"/>
    <w:rsid w:val="5C8E09A6"/>
    <w:rsid w:val="5C8E2815"/>
    <w:rsid w:val="5C8E2CEF"/>
    <w:rsid w:val="5C8E5513"/>
    <w:rsid w:val="5C8E7193"/>
    <w:rsid w:val="5C8F73C2"/>
    <w:rsid w:val="5C904CB9"/>
    <w:rsid w:val="5C910E59"/>
    <w:rsid w:val="5C9119F1"/>
    <w:rsid w:val="5C912897"/>
    <w:rsid w:val="5C912B7E"/>
    <w:rsid w:val="5C913139"/>
    <w:rsid w:val="5C9138E8"/>
    <w:rsid w:val="5C92474D"/>
    <w:rsid w:val="5C93039A"/>
    <w:rsid w:val="5C93062A"/>
    <w:rsid w:val="5C934EAD"/>
    <w:rsid w:val="5C950521"/>
    <w:rsid w:val="5C9522CF"/>
    <w:rsid w:val="5C954F7D"/>
    <w:rsid w:val="5C960B28"/>
    <w:rsid w:val="5C961BA3"/>
    <w:rsid w:val="5C961CBE"/>
    <w:rsid w:val="5C967DF5"/>
    <w:rsid w:val="5C974299"/>
    <w:rsid w:val="5C981DBF"/>
    <w:rsid w:val="5C98591B"/>
    <w:rsid w:val="5C99018A"/>
    <w:rsid w:val="5C9A78E6"/>
    <w:rsid w:val="5C9B1C0D"/>
    <w:rsid w:val="5C9C18B0"/>
    <w:rsid w:val="5C9C38F4"/>
    <w:rsid w:val="5C9C6B0B"/>
    <w:rsid w:val="5C9D1B76"/>
    <w:rsid w:val="5C9D42AD"/>
    <w:rsid w:val="5C9D73D6"/>
    <w:rsid w:val="5C9E29E8"/>
    <w:rsid w:val="5C9F314E"/>
    <w:rsid w:val="5C9F4EFC"/>
    <w:rsid w:val="5CA0048F"/>
    <w:rsid w:val="5CA00C41"/>
    <w:rsid w:val="5CA1006B"/>
    <w:rsid w:val="5CA16EC6"/>
    <w:rsid w:val="5CA22257"/>
    <w:rsid w:val="5CA22C3E"/>
    <w:rsid w:val="5CA249EC"/>
    <w:rsid w:val="5CA269B0"/>
    <w:rsid w:val="5CA31D78"/>
    <w:rsid w:val="5CA35125"/>
    <w:rsid w:val="5CA3554E"/>
    <w:rsid w:val="5CA40764"/>
    <w:rsid w:val="5CA42512"/>
    <w:rsid w:val="5CA4571C"/>
    <w:rsid w:val="5CA45D13"/>
    <w:rsid w:val="5CA47E6E"/>
    <w:rsid w:val="5CA502E3"/>
    <w:rsid w:val="5CA51446"/>
    <w:rsid w:val="5CA60D7A"/>
    <w:rsid w:val="5CA644DC"/>
    <w:rsid w:val="5CA6628A"/>
    <w:rsid w:val="5CA70254"/>
    <w:rsid w:val="5CA72002"/>
    <w:rsid w:val="5CA742E9"/>
    <w:rsid w:val="5CA867EF"/>
    <w:rsid w:val="5CA9343D"/>
    <w:rsid w:val="5CA93FCD"/>
    <w:rsid w:val="5CA95D7B"/>
    <w:rsid w:val="5CA97B29"/>
    <w:rsid w:val="5CA97C86"/>
    <w:rsid w:val="5CAA0064"/>
    <w:rsid w:val="5CAA24E0"/>
    <w:rsid w:val="5CAA3C1C"/>
    <w:rsid w:val="5CAA5F1C"/>
    <w:rsid w:val="5CAB0B30"/>
    <w:rsid w:val="5CAB38A1"/>
    <w:rsid w:val="5CAB549E"/>
    <w:rsid w:val="5CAC1266"/>
    <w:rsid w:val="5CAC586B"/>
    <w:rsid w:val="5CAC6FB1"/>
    <w:rsid w:val="5CAC7619"/>
    <w:rsid w:val="5CAC7BF1"/>
    <w:rsid w:val="5CAC7D41"/>
    <w:rsid w:val="5CAD6BEE"/>
    <w:rsid w:val="5CAE15E3"/>
    <w:rsid w:val="5CAE3391"/>
    <w:rsid w:val="5CAE468F"/>
    <w:rsid w:val="5CAE513F"/>
    <w:rsid w:val="5CAF6E7F"/>
    <w:rsid w:val="5CAF782B"/>
    <w:rsid w:val="5CB00EB7"/>
    <w:rsid w:val="5CB0535B"/>
    <w:rsid w:val="5CB07109"/>
    <w:rsid w:val="5CB16B11"/>
    <w:rsid w:val="5CB17061"/>
    <w:rsid w:val="5CB20315"/>
    <w:rsid w:val="5CB309A7"/>
    <w:rsid w:val="5CB32755"/>
    <w:rsid w:val="5CB3380D"/>
    <w:rsid w:val="5CB36918"/>
    <w:rsid w:val="5CB5471F"/>
    <w:rsid w:val="5CB62246"/>
    <w:rsid w:val="5CB639C4"/>
    <w:rsid w:val="5CB63FF4"/>
    <w:rsid w:val="5CB72431"/>
    <w:rsid w:val="5CB74E2A"/>
    <w:rsid w:val="5CB84210"/>
    <w:rsid w:val="5CB92558"/>
    <w:rsid w:val="5CB95AE5"/>
    <w:rsid w:val="5CBA0C04"/>
    <w:rsid w:val="5CBA1D36"/>
    <w:rsid w:val="5CBA3AE4"/>
    <w:rsid w:val="5CBB42B1"/>
    <w:rsid w:val="5CBB4C65"/>
    <w:rsid w:val="5CBC1C24"/>
    <w:rsid w:val="5CBC4D3A"/>
    <w:rsid w:val="5CBC5AAE"/>
    <w:rsid w:val="5CBC60F5"/>
    <w:rsid w:val="5CBC7948"/>
    <w:rsid w:val="5CBD35D4"/>
    <w:rsid w:val="5CBD5382"/>
    <w:rsid w:val="5CBD7585"/>
    <w:rsid w:val="5CBE0422"/>
    <w:rsid w:val="5CBF10FA"/>
    <w:rsid w:val="5CC05F06"/>
    <w:rsid w:val="5CC07647"/>
    <w:rsid w:val="5CC107E2"/>
    <w:rsid w:val="5CC130C4"/>
    <w:rsid w:val="5CC20BEA"/>
    <w:rsid w:val="5CC23B03"/>
    <w:rsid w:val="5CC2508E"/>
    <w:rsid w:val="5CC3043F"/>
    <w:rsid w:val="5CC3175A"/>
    <w:rsid w:val="5CC35FC8"/>
    <w:rsid w:val="5CC3684A"/>
    <w:rsid w:val="5CC37428"/>
    <w:rsid w:val="5CC42BB4"/>
    <w:rsid w:val="5CC4322E"/>
    <w:rsid w:val="5CC52489"/>
    <w:rsid w:val="5CC53F10"/>
    <w:rsid w:val="5CC5438C"/>
    <w:rsid w:val="5CC55D17"/>
    <w:rsid w:val="5CC57E2D"/>
    <w:rsid w:val="5CC606DB"/>
    <w:rsid w:val="5CC61CD4"/>
    <w:rsid w:val="5CC61D78"/>
    <w:rsid w:val="5CC6222B"/>
    <w:rsid w:val="5CC6561F"/>
    <w:rsid w:val="5CC6692D"/>
    <w:rsid w:val="5CC70F96"/>
    <w:rsid w:val="5CC721F6"/>
    <w:rsid w:val="5CC76201"/>
    <w:rsid w:val="5CC82667"/>
    <w:rsid w:val="5CC901CB"/>
    <w:rsid w:val="5CC93D27"/>
    <w:rsid w:val="5CC950D3"/>
    <w:rsid w:val="5CC96742"/>
    <w:rsid w:val="5CCA4B73"/>
    <w:rsid w:val="5CCB1B89"/>
    <w:rsid w:val="5CCB3F43"/>
    <w:rsid w:val="5CCB465C"/>
    <w:rsid w:val="5CCC1A69"/>
    <w:rsid w:val="5CCC3817"/>
    <w:rsid w:val="5CCC7719"/>
    <w:rsid w:val="5CCD0973"/>
    <w:rsid w:val="5CCD51FE"/>
    <w:rsid w:val="5CCD5E8E"/>
    <w:rsid w:val="5CCD707A"/>
    <w:rsid w:val="5CCD7CBB"/>
    <w:rsid w:val="5CCE3A33"/>
    <w:rsid w:val="5CCE57E1"/>
    <w:rsid w:val="5CCE758F"/>
    <w:rsid w:val="5CD00CBD"/>
    <w:rsid w:val="5CD01AE3"/>
    <w:rsid w:val="5CD03307"/>
    <w:rsid w:val="5CD03965"/>
    <w:rsid w:val="5CD050B5"/>
    <w:rsid w:val="5CD057E7"/>
    <w:rsid w:val="5CD10E2D"/>
    <w:rsid w:val="5CD172D6"/>
    <w:rsid w:val="5CD205CD"/>
    <w:rsid w:val="5CD212E8"/>
    <w:rsid w:val="5CD22CC8"/>
    <w:rsid w:val="5CD230E4"/>
    <w:rsid w:val="5CD23443"/>
    <w:rsid w:val="5CD252D1"/>
    <w:rsid w:val="5CD265D1"/>
    <w:rsid w:val="5CD32EEC"/>
    <w:rsid w:val="5CD34BA6"/>
    <w:rsid w:val="5CD34D55"/>
    <w:rsid w:val="5CD41832"/>
    <w:rsid w:val="5CD526CC"/>
    <w:rsid w:val="5CD54DC2"/>
    <w:rsid w:val="5CD55736"/>
    <w:rsid w:val="5CD56B70"/>
    <w:rsid w:val="5CD6473F"/>
    <w:rsid w:val="5CD66444"/>
    <w:rsid w:val="5CD72CFD"/>
    <w:rsid w:val="5CD7383A"/>
    <w:rsid w:val="5CD8040E"/>
    <w:rsid w:val="5CD86660"/>
    <w:rsid w:val="5CD9746B"/>
    <w:rsid w:val="5CDA4186"/>
    <w:rsid w:val="5CDA5F34"/>
    <w:rsid w:val="5CDC1CAC"/>
    <w:rsid w:val="5CDC6150"/>
    <w:rsid w:val="5CDC7729"/>
    <w:rsid w:val="5CDD5D5D"/>
    <w:rsid w:val="5CDD77D2"/>
    <w:rsid w:val="5CDF1C9E"/>
    <w:rsid w:val="5CDF236C"/>
    <w:rsid w:val="5CDF354A"/>
    <w:rsid w:val="5CE0344F"/>
    <w:rsid w:val="5CE119AB"/>
    <w:rsid w:val="5CE172C2"/>
    <w:rsid w:val="5CE20F3D"/>
    <w:rsid w:val="5CE2128D"/>
    <w:rsid w:val="5CE22319"/>
    <w:rsid w:val="5CE23B0C"/>
    <w:rsid w:val="5CE24DE9"/>
    <w:rsid w:val="5CE312A0"/>
    <w:rsid w:val="5CE40B61"/>
    <w:rsid w:val="5CE45005"/>
    <w:rsid w:val="5CE45027"/>
    <w:rsid w:val="5CE46DB3"/>
    <w:rsid w:val="5CE51C9F"/>
    <w:rsid w:val="5CE54BAD"/>
    <w:rsid w:val="5CE55301"/>
    <w:rsid w:val="5CE5652D"/>
    <w:rsid w:val="5CE5681C"/>
    <w:rsid w:val="5CE57ED2"/>
    <w:rsid w:val="5CE648D9"/>
    <w:rsid w:val="5CE67E26"/>
    <w:rsid w:val="5CE768A3"/>
    <w:rsid w:val="5CE769CF"/>
    <w:rsid w:val="5CE80075"/>
    <w:rsid w:val="5CE830A7"/>
    <w:rsid w:val="5CE84AF5"/>
    <w:rsid w:val="5CE9261B"/>
    <w:rsid w:val="5CE93C5C"/>
    <w:rsid w:val="5CE943C9"/>
    <w:rsid w:val="5CE96177"/>
    <w:rsid w:val="5CEA0218"/>
    <w:rsid w:val="5CEA2331"/>
    <w:rsid w:val="5CEB0E28"/>
    <w:rsid w:val="5CEB1EEF"/>
    <w:rsid w:val="5CEB5CC3"/>
    <w:rsid w:val="5CEB6393"/>
    <w:rsid w:val="5CEC1363"/>
    <w:rsid w:val="5CEC3A93"/>
    <w:rsid w:val="5CED1AC8"/>
    <w:rsid w:val="5CED3EB9"/>
    <w:rsid w:val="5CED6664"/>
    <w:rsid w:val="5CEE09D8"/>
    <w:rsid w:val="5CEE378D"/>
    <w:rsid w:val="5CEE7C31"/>
    <w:rsid w:val="5CEE7E39"/>
    <w:rsid w:val="5CEF3380"/>
    <w:rsid w:val="5CF0367B"/>
    <w:rsid w:val="5CF05758"/>
    <w:rsid w:val="5CF07506"/>
    <w:rsid w:val="5CF214D0"/>
    <w:rsid w:val="5CF21A00"/>
    <w:rsid w:val="5CF26A20"/>
    <w:rsid w:val="5CF27722"/>
    <w:rsid w:val="5CF3349A"/>
    <w:rsid w:val="5CF35248"/>
    <w:rsid w:val="5CF52D6E"/>
    <w:rsid w:val="5CF53598"/>
    <w:rsid w:val="5CF54738"/>
    <w:rsid w:val="5CF54B1C"/>
    <w:rsid w:val="5CF56286"/>
    <w:rsid w:val="5CF60894"/>
    <w:rsid w:val="5CF61B6C"/>
    <w:rsid w:val="5CF62304"/>
    <w:rsid w:val="5CF63CDD"/>
    <w:rsid w:val="5CF64186"/>
    <w:rsid w:val="5CF67716"/>
    <w:rsid w:val="5CF67E13"/>
    <w:rsid w:val="5CF73053"/>
    <w:rsid w:val="5CF75ADA"/>
    <w:rsid w:val="5CF76AE6"/>
    <w:rsid w:val="5CF822D2"/>
    <w:rsid w:val="5CF8460C"/>
    <w:rsid w:val="5CF87629"/>
    <w:rsid w:val="5CF87643"/>
    <w:rsid w:val="5CF91C5E"/>
    <w:rsid w:val="5CF91F99"/>
    <w:rsid w:val="5CF9483A"/>
    <w:rsid w:val="5CF94C07"/>
    <w:rsid w:val="5CFA0384"/>
    <w:rsid w:val="5CFA4828"/>
    <w:rsid w:val="5CFA65D6"/>
    <w:rsid w:val="5CFB0037"/>
    <w:rsid w:val="5CFC58B3"/>
    <w:rsid w:val="5CFD1C22"/>
    <w:rsid w:val="5CFD4027"/>
    <w:rsid w:val="5CFD6159"/>
    <w:rsid w:val="5CFD7E74"/>
    <w:rsid w:val="5CFE61B0"/>
    <w:rsid w:val="5CFE75E9"/>
    <w:rsid w:val="5CFF0C04"/>
    <w:rsid w:val="5CFF1E3E"/>
    <w:rsid w:val="5CFF3BED"/>
    <w:rsid w:val="5CFF520C"/>
    <w:rsid w:val="5CFF7F8E"/>
    <w:rsid w:val="5D003399"/>
    <w:rsid w:val="5D011713"/>
    <w:rsid w:val="5D015BB7"/>
    <w:rsid w:val="5D015F6A"/>
    <w:rsid w:val="5D02154D"/>
    <w:rsid w:val="5D03132E"/>
    <w:rsid w:val="5D0336DD"/>
    <w:rsid w:val="5D041D1A"/>
    <w:rsid w:val="5D042FB1"/>
    <w:rsid w:val="5D0448EB"/>
    <w:rsid w:val="5D046F94"/>
    <w:rsid w:val="5D0631CD"/>
    <w:rsid w:val="5D064056"/>
    <w:rsid w:val="5D064094"/>
    <w:rsid w:val="5D066D29"/>
    <w:rsid w:val="5D072AA1"/>
    <w:rsid w:val="5D07484F"/>
    <w:rsid w:val="5D086F45"/>
    <w:rsid w:val="5D095F08"/>
    <w:rsid w:val="5D0B07E3"/>
    <w:rsid w:val="5D0B2591"/>
    <w:rsid w:val="5D0B4A58"/>
    <w:rsid w:val="5D0B7AD1"/>
    <w:rsid w:val="5D0C7D3A"/>
    <w:rsid w:val="5D0D455B"/>
    <w:rsid w:val="5D0D5E29"/>
    <w:rsid w:val="5D0E056E"/>
    <w:rsid w:val="5D0E3E30"/>
    <w:rsid w:val="5D0F04BC"/>
    <w:rsid w:val="5D0F6E2D"/>
    <w:rsid w:val="5D105DFA"/>
    <w:rsid w:val="5D106382"/>
    <w:rsid w:val="5D121B72"/>
    <w:rsid w:val="5D1256CE"/>
    <w:rsid w:val="5D131446"/>
    <w:rsid w:val="5D13446D"/>
    <w:rsid w:val="5D1353AB"/>
    <w:rsid w:val="5D136DDB"/>
    <w:rsid w:val="5D140797"/>
    <w:rsid w:val="5D14180F"/>
    <w:rsid w:val="5D14380A"/>
    <w:rsid w:val="5D144BF0"/>
    <w:rsid w:val="5D146654"/>
    <w:rsid w:val="5D153410"/>
    <w:rsid w:val="5D153478"/>
    <w:rsid w:val="5D1551BE"/>
    <w:rsid w:val="5D156F6C"/>
    <w:rsid w:val="5D160F80"/>
    <w:rsid w:val="5D164ED0"/>
    <w:rsid w:val="5D170190"/>
    <w:rsid w:val="5D170F36"/>
    <w:rsid w:val="5D1717A1"/>
    <w:rsid w:val="5D177188"/>
    <w:rsid w:val="5D184CAE"/>
    <w:rsid w:val="5D186A5C"/>
    <w:rsid w:val="5D192F00"/>
    <w:rsid w:val="5D1941F1"/>
    <w:rsid w:val="5D1A2288"/>
    <w:rsid w:val="5D1A4582"/>
    <w:rsid w:val="5D1B702C"/>
    <w:rsid w:val="5D1C02FB"/>
    <w:rsid w:val="5D1C479E"/>
    <w:rsid w:val="5D1D22C5"/>
    <w:rsid w:val="5D1D4073"/>
    <w:rsid w:val="5D1D71B0"/>
    <w:rsid w:val="5D1E0517"/>
    <w:rsid w:val="5D1E3FEB"/>
    <w:rsid w:val="5D1F428F"/>
    <w:rsid w:val="5D1F603D"/>
    <w:rsid w:val="5D1F7DEB"/>
    <w:rsid w:val="5D1F7F40"/>
    <w:rsid w:val="5D202983"/>
    <w:rsid w:val="5D2041A6"/>
    <w:rsid w:val="5D204456"/>
    <w:rsid w:val="5D211DB5"/>
    <w:rsid w:val="5D213B63"/>
    <w:rsid w:val="5D21578A"/>
    <w:rsid w:val="5D215911"/>
    <w:rsid w:val="5D236079"/>
    <w:rsid w:val="5D24113B"/>
    <w:rsid w:val="5D243653"/>
    <w:rsid w:val="5D243DDA"/>
    <w:rsid w:val="5D245401"/>
    <w:rsid w:val="5D251EB7"/>
    <w:rsid w:val="5D255A2E"/>
    <w:rsid w:val="5D263C24"/>
    <w:rsid w:val="5D26561D"/>
    <w:rsid w:val="5D2673CB"/>
    <w:rsid w:val="5D267EA7"/>
    <w:rsid w:val="5D27107C"/>
    <w:rsid w:val="5D2711C5"/>
    <w:rsid w:val="5D277C85"/>
    <w:rsid w:val="5D281115"/>
    <w:rsid w:val="5D281683"/>
    <w:rsid w:val="5D284EF1"/>
    <w:rsid w:val="5D290C69"/>
    <w:rsid w:val="5D291961"/>
    <w:rsid w:val="5D291F8E"/>
    <w:rsid w:val="5D292A17"/>
    <w:rsid w:val="5D296CDB"/>
    <w:rsid w:val="5D296EBB"/>
    <w:rsid w:val="5D2A0782"/>
    <w:rsid w:val="5D2A1EEC"/>
    <w:rsid w:val="5D2A53A0"/>
    <w:rsid w:val="5D2A5E41"/>
    <w:rsid w:val="5D2C42B6"/>
    <w:rsid w:val="5D2C58CF"/>
    <w:rsid w:val="5D2D12E3"/>
    <w:rsid w:val="5D2D69AC"/>
    <w:rsid w:val="5D2E01FC"/>
    <w:rsid w:val="5D2E3846"/>
    <w:rsid w:val="5D2E414B"/>
    <w:rsid w:val="5D2E44D2"/>
    <w:rsid w:val="5D2E6163"/>
    <w:rsid w:val="5D2F4AC8"/>
    <w:rsid w:val="5D2F764F"/>
    <w:rsid w:val="5D301FF8"/>
    <w:rsid w:val="5D310D37"/>
    <w:rsid w:val="5D313908"/>
    <w:rsid w:val="5D3231F1"/>
    <w:rsid w:val="5D323FC2"/>
    <w:rsid w:val="5D331AE8"/>
    <w:rsid w:val="5D335644"/>
    <w:rsid w:val="5D336B3B"/>
    <w:rsid w:val="5D3452F9"/>
    <w:rsid w:val="5D3476B8"/>
    <w:rsid w:val="5D347D3A"/>
    <w:rsid w:val="5D351FF1"/>
    <w:rsid w:val="5D355860"/>
    <w:rsid w:val="5D35760E"/>
    <w:rsid w:val="5D3616D0"/>
    <w:rsid w:val="5D3626C4"/>
    <w:rsid w:val="5D3715D8"/>
    <w:rsid w:val="5D373097"/>
    <w:rsid w:val="5D373386"/>
    <w:rsid w:val="5D375134"/>
    <w:rsid w:val="5D3807BB"/>
    <w:rsid w:val="5D380EAD"/>
    <w:rsid w:val="5D3874C9"/>
    <w:rsid w:val="5D392B44"/>
    <w:rsid w:val="5D395350"/>
    <w:rsid w:val="5D3959F1"/>
    <w:rsid w:val="5D3970FE"/>
    <w:rsid w:val="5D3A2E77"/>
    <w:rsid w:val="5D3A352A"/>
    <w:rsid w:val="5D3A4C25"/>
    <w:rsid w:val="5D3A5216"/>
    <w:rsid w:val="5D3A69D3"/>
    <w:rsid w:val="5D3B2DE3"/>
    <w:rsid w:val="5D3C099D"/>
    <w:rsid w:val="5D3C4DB4"/>
    <w:rsid w:val="5D3C53A5"/>
    <w:rsid w:val="5D3C7594"/>
    <w:rsid w:val="5D3D0D78"/>
    <w:rsid w:val="5D3E2077"/>
    <w:rsid w:val="5D3F51A2"/>
    <w:rsid w:val="5D3F66DF"/>
    <w:rsid w:val="5D4002E7"/>
    <w:rsid w:val="5D4002E8"/>
    <w:rsid w:val="5D400F30"/>
    <w:rsid w:val="5D4040B1"/>
    <w:rsid w:val="5D40739C"/>
    <w:rsid w:val="5D414205"/>
    <w:rsid w:val="5D414CF5"/>
    <w:rsid w:val="5D415FB3"/>
    <w:rsid w:val="5D417D61"/>
    <w:rsid w:val="5D423AD9"/>
    <w:rsid w:val="5D426A6B"/>
    <w:rsid w:val="5D431B85"/>
    <w:rsid w:val="5D431D2B"/>
    <w:rsid w:val="5D440B5A"/>
    <w:rsid w:val="5D44182D"/>
    <w:rsid w:val="5D441D7E"/>
    <w:rsid w:val="5D443CF5"/>
    <w:rsid w:val="5D447851"/>
    <w:rsid w:val="5D447D3C"/>
    <w:rsid w:val="5D45320E"/>
    <w:rsid w:val="5D4604C9"/>
    <w:rsid w:val="5D465377"/>
    <w:rsid w:val="5D467A6D"/>
    <w:rsid w:val="5D47286C"/>
    <w:rsid w:val="5D472DDB"/>
    <w:rsid w:val="5D477A16"/>
    <w:rsid w:val="5D4810F0"/>
    <w:rsid w:val="5D481D11"/>
    <w:rsid w:val="5D485594"/>
    <w:rsid w:val="5D485867"/>
    <w:rsid w:val="5D49293D"/>
    <w:rsid w:val="5D493DA1"/>
    <w:rsid w:val="5D494E68"/>
    <w:rsid w:val="5D4B0BE0"/>
    <w:rsid w:val="5D4B6E1A"/>
    <w:rsid w:val="5D4B6E32"/>
    <w:rsid w:val="5D4C22D8"/>
    <w:rsid w:val="5D4C6DCF"/>
    <w:rsid w:val="5D4D2BAA"/>
    <w:rsid w:val="5D4D372F"/>
    <w:rsid w:val="5D4D4958"/>
    <w:rsid w:val="5D4E247E"/>
    <w:rsid w:val="5D4F38AA"/>
    <w:rsid w:val="5D4F619F"/>
    <w:rsid w:val="5D4F6E91"/>
    <w:rsid w:val="5D50269A"/>
    <w:rsid w:val="5D504448"/>
    <w:rsid w:val="5D505F10"/>
    <w:rsid w:val="5D5061F6"/>
    <w:rsid w:val="5D506D8D"/>
    <w:rsid w:val="5D51050B"/>
    <w:rsid w:val="5D5117B1"/>
    <w:rsid w:val="5D5135C4"/>
    <w:rsid w:val="5D515AF9"/>
    <w:rsid w:val="5D520385"/>
    <w:rsid w:val="5D520A7F"/>
    <w:rsid w:val="5D525994"/>
    <w:rsid w:val="5D526412"/>
    <w:rsid w:val="5D5340D1"/>
    <w:rsid w:val="5D540974"/>
    <w:rsid w:val="5D540BD0"/>
    <w:rsid w:val="5D5432CE"/>
    <w:rsid w:val="5D543F38"/>
    <w:rsid w:val="5D545453"/>
    <w:rsid w:val="5D551A5E"/>
    <w:rsid w:val="5D552D03"/>
    <w:rsid w:val="5D554A6F"/>
    <w:rsid w:val="5D557CB0"/>
    <w:rsid w:val="5D557EC3"/>
    <w:rsid w:val="5D565278"/>
    <w:rsid w:val="5D574675"/>
    <w:rsid w:val="5D582151"/>
    <w:rsid w:val="5D583C4E"/>
    <w:rsid w:val="5D5850AB"/>
    <w:rsid w:val="5D5903B0"/>
    <w:rsid w:val="5D5955F2"/>
    <w:rsid w:val="5D5977A1"/>
    <w:rsid w:val="5D597E09"/>
    <w:rsid w:val="5D5A13D3"/>
    <w:rsid w:val="5D5A7075"/>
    <w:rsid w:val="5D5C103F"/>
    <w:rsid w:val="5D5C1B25"/>
    <w:rsid w:val="5D5C2DED"/>
    <w:rsid w:val="5D5C7E92"/>
    <w:rsid w:val="5D5D33CF"/>
    <w:rsid w:val="5D5E0913"/>
    <w:rsid w:val="5D5E445A"/>
    <w:rsid w:val="5D5E4DB7"/>
    <w:rsid w:val="5D5F1EAE"/>
    <w:rsid w:val="5D5F28DD"/>
    <w:rsid w:val="5D5F6439"/>
    <w:rsid w:val="5D5F6986"/>
    <w:rsid w:val="5D600B2F"/>
    <w:rsid w:val="5D604BF9"/>
    <w:rsid w:val="5D607728"/>
    <w:rsid w:val="5D610403"/>
    <w:rsid w:val="5D61376B"/>
    <w:rsid w:val="5D614264"/>
    <w:rsid w:val="5D616655"/>
    <w:rsid w:val="5D617403"/>
    <w:rsid w:val="5D6311FA"/>
    <w:rsid w:val="5D6323CD"/>
    <w:rsid w:val="5D633BC6"/>
    <w:rsid w:val="5D63417B"/>
    <w:rsid w:val="5D635F29"/>
    <w:rsid w:val="5D641CA2"/>
    <w:rsid w:val="5D646593"/>
    <w:rsid w:val="5D646797"/>
    <w:rsid w:val="5D661E3E"/>
    <w:rsid w:val="5D662896"/>
    <w:rsid w:val="5D665A3C"/>
    <w:rsid w:val="5D6677C8"/>
    <w:rsid w:val="5D681792"/>
    <w:rsid w:val="5D681C6D"/>
    <w:rsid w:val="5D683540"/>
    <w:rsid w:val="5D6879E4"/>
    <w:rsid w:val="5D6972B8"/>
    <w:rsid w:val="5D6A3A99"/>
    <w:rsid w:val="5D6A7C2C"/>
    <w:rsid w:val="5D6B2358"/>
    <w:rsid w:val="5D6B3030"/>
    <w:rsid w:val="5D6B3CF5"/>
    <w:rsid w:val="5D6B4F29"/>
    <w:rsid w:val="5D6C2B99"/>
    <w:rsid w:val="5D6D0B56"/>
    <w:rsid w:val="5D6D46B9"/>
    <w:rsid w:val="5D6D4FFA"/>
    <w:rsid w:val="5D6D56EC"/>
    <w:rsid w:val="5D6D6DA8"/>
    <w:rsid w:val="5D6E3134"/>
    <w:rsid w:val="5D6E48CE"/>
    <w:rsid w:val="5D6F09EE"/>
    <w:rsid w:val="5D6F38AA"/>
    <w:rsid w:val="5D6F52A8"/>
    <w:rsid w:val="5D700646"/>
    <w:rsid w:val="5D701DC1"/>
    <w:rsid w:val="5D702521"/>
    <w:rsid w:val="5D702ACC"/>
    <w:rsid w:val="5D704AEA"/>
    <w:rsid w:val="5D706898"/>
    <w:rsid w:val="5D707089"/>
    <w:rsid w:val="5D716617"/>
    <w:rsid w:val="5D7170A9"/>
    <w:rsid w:val="5D720862"/>
    <w:rsid w:val="5D7243BE"/>
    <w:rsid w:val="5D72616D"/>
    <w:rsid w:val="5D731EE5"/>
    <w:rsid w:val="5D733BC2"/>
    <w:rsid w:val="5D7353F3"/>
    <w:rsid w:val="5D740137"/>
    <w:rsid w:val="5D746389"/>
    <w:rsid w:val="5D746C35"/>
    <w:rsid w:val="5D751A73"/>
    <w:rsid w:val="5D753EAF"/>
    <w:rsid w:val="5D763D85"/>
    <w:rsid w:val="5D7719D5"/>
    <w:rsid w:val="5D776CEA"/>
    <w:rsid w:val="5D777AB1"/>
    <w:rsid w:val="5D777C27"/>
    <w:rsid w:val="5D78568C"/>
    <w:rsid w:val="5D790877"/>
    <w:rsid w:val="5D79574D"/>
    <w:rsid w:val="5D7A14C5"/>
    <w:rsid w:val="5D7A358E"/>
    <w:rsid w:val="5D7A742E"/>
    <w:rsid w:val="5D7A767B"/>
    <w:rsid w:val="5D7A7717"/>
    <w:rsid w:val="5D7C33B3"/>
    <w:rsid w:val="5D7C348F"/>
    <w:rsid w:val="5D7D16C1"/>
    <w:rsid w:val="5D7E43F2"/>
    <w:rsid w:val="5D7E7207"/>
    <w:rsid w:val="5D7F0DFA"/>
    <w:rsid w:val="5D7F1C5E"/>
    <w:rsid w:val="5D7F5513"/>
    <w:rsid w:val="5D801090"/>
    <w:rsid w:val="5D801F33"/>
    <w:rsid w:val="5D80267A"/>
    <w:rsid w:val="5D802A05"/>
    <w:rsid w:val="5D80482F"/>
    <w:rsid w:val="5D804D2D"/>
    <w:rsid w:val="5D812854"/>
    <w:rsid w:val="5D814602"/>
    <w:rsid w:val="5D8170A4"/>
    <w:rsid w:val="5D81714F"/>
    <w:rsid w:val="5D826842"/>
    <w:rsid w:val="5D83037A"/>
    <w:rsid w:val="5D8329FF"/>
    <w:rsid w:val="5D83481E"/>
    <w:rsid w:val="5D840C48"/>
    <w:rsid w:val="5D841173"/>
    <w:rsid w:val="5D8440F2"/>
    <w:rsid w:val="5D844ADD"/>
    <w:rsid w:val="5D844ED6"/>
    <w:rsid w:val="5D845EA0"/>
    <w:rsid w:val="5D847211"/>
    <w:rsid w:val="5D850596"/>
    <w:rsid w:val="5D8551FD"/>
    <w:rsid w:val="5D855AD0"/>
    <w:rsid w:val="5D861C18"/>
    <w:rsid w:val="5D865459"/>
    <w:rsid w:val="5D8660BC"/>
    <w:rsid w:val="5D867E6A"/>
    <w:rsid w:val="5D8714F7"/>
    <w:rsid w:val="5D871BC6"/>
    <w:rsid w:val="5D872FC1"/>
    <w:rsid w:val="5D881E34"/>
    <w:rsid w:val="5D883BE2"/>
    <w:rsid w:val="5D885990"/>
    <w:rsid w:val="5D891708"/>
    <w:rsid w:val="5D8929D1"/>
    <w:rsid w:val="5D8958E1"/>
    <w:rsid w:val="5D8A04B2"/>
    <w:rsid w:val="5D8B0DDD"/>
    <w:rsid w:val="5D8B36D2"/>
    <w:rsid w:val="5D8B53AB"/>
    <w:rsid w:val="5D8B722E"/>
    <w:rsid w:val="5D8C4637"/>
    <w:rsid w:val="5D8D744A"/>
    <w:rsid w:val="5D8E02C3"/>
    <w:rsid w:val="5D8F563D"/>
    <w:rsid w:val="5D902A97"/>
    <w:rsid w:val="5D904324"/>
    <w:rsid w:val="5D9057B4"/>
    <w:rsid w:val="5D916C44"/>
    <w:rsid w:val="5D916F3A"/>
    <w:rsid w:val="5D9205BD"/>
    <w:rsid w:val="5D92337F"/>
    <w:rsid w:val="5D924A61"/>
    <w:rsid w:val="5D9317FC"/>
    <w:rsid w:val="5D935E49"/>
    <w:rsid w:val="5D9407D9"/>
    <w:rsid w:val="5D942D1E"/>
    <w:rsid w:val="5D944135"/>
    <w:rsid w:val="5D944335"/>
    <w:rsid w:val="5D945AEA"/>
    <w:rsid w:val="5D9500AD"/>
    <w:rsid w:val="5D9541F5"/>
    <w:rsid w:val="5D967C36"/>
    <w:rsid w:val="5D9702C9"/>
    <w:rsid w:val="5D972077"/>
    <w:rsid w:val="5D9761F4"/>
    <w:rsid w:val="5D984A3B"/>
    <w:rsid w:val="5D996B17"/>
    <w:rsid w:val="5D997B9D"/>
    <w:rsid w:val="5D9A3915"/>
    <w:rsid w:val="5D9A7FA7"/>
    <w:rsid w:val="5D9B1B67"/>
    <w:rsid w:val="5D9B6E4B"/>
    <w:rsid w:val="5D9C143B"/>
    <w:rsid w:val="5D9C3D56"/>
    <w:rsid w:val="5D9C58DF"/>
    <w:rsid w:val="5D9C768D"/>
    <w:rsid w:val="5D9E1780"/>
    <w:rsid w:val="5D9E22E6"/>
    <w:rsid w:val="5D9E3405"/>
    <w:rsid w:val="5D9E6978"/>
    <w:rsid w:val="5D9F2CDA"/>
    <w:rsid w:val="5D9F3E18"/>
    <w:rsid w:val="5DA028BC"/>
    <w:rsid w:val="5DA1040B"/>
    <w:rsid w:val="5DA12869"/>
    <w:rsid w:val="5DA24FF7"/>
    <w:rsid w:val="5DA30A1C"/>
    <w:rsid w:val="5DA35723"/>
    <w:rsid w:val="5DA362FB"/>
    <w:rsid w:val="5DA36667"/>
    <w:rsid w:val="5DA36C6E"/>
    <w:rsid w:val="5DA402F0"/>
    <w:rsid w:val="5DA4085F"/>
    <w:rsid w:val="5DA52CCA"/>
    <w:rsid w:val="5DA56699"/>
    <w:rsid w:val="5DA6050C"/>
    <w:rsid w:val="5DA74B5C"/>
    <w:rsid w:val="5DA7783E"/>
    <w:rsid w:val="5DA77F87"/>
    <w:rsid w:val="5DA8346C"/>
    <w:rsid w:val="5DA83A3A"/>
    <w:rsid w:val="5DA84284"/>
    <w:rsid w:val="5DA86032"/>
    <w:rsid w:val="5DA87DE0"/>
    <w:rsid w:val="5DA91150"/>
    <w:rsid w:val="5DA96515"/>
    <w:rsid w:val="5DA96CC6"/>
    <w:rsid w:val="5DAA1F29"/>
    <w:rsid w:val="5DAA7FFC"/>
    <w:rsid w:val="5DAB5B22"/>
    <w:rsid w:val="5DAB6287"/>
    <w:rsid w:val="5DAB78D0"/>
    <w:rsid w:val="5DAC0C7A"/>
    <w:rsid w:val="5DAC4FF3"/>
    <w:rsid w:val="5DAD1642"/>
    <w:rsid w:val="5DAD189A"/>
    <w:rsid w:val="5DAD492C"/>
    <w:rsid w:val="5DAD4CB3"/>
    <w:rsid w:val="5DAD7A63"/>
    <w:rsid w:val="5DAE7F5C"/>
    <w:rsid w:val="5DAF5613"/>
    <w:rsid w:val="5DAF5D53"/>
    <w:rsid w:val="5DB035D5"/>
    <w:rsid w:val="5DB04EE7"/>
    <w:rsid w:val="5DB0559E"/>
    <w:rsid w:val="5DB12900"/>
    <w:rsid w:val="5DB21A7D"/>
    <w:rsid w:val="5DB22A0D"/>
    <w:rsid w:val="5DB26EB1"/>
    <w:rsid w:val="5DB276BD"/>
    <w:rsid w:val="5DB32151"/>
    <w:rsid w:val="5DB41FDD"/>
    <w:rsid w:val="5DB42C29"/>
    <w:rsid w:val="5DB42D42"/>
    <w:rsid w:val="5DB449D7"/>
    <w:rsid w:val="5DB51865"/>
    <w:rsid w:val="5DB57369"/>
    <w:rsid w:val="5DB6074F"/>
    <w:rsid w:val="5DB60F38"/>
    <w:rsid w:val="5DB669A1"/>
    <w:rsid w:val="5DB674CE"/>
    <w:rsid w:val="5DB73BB2"/>
    <w:rsid w:val="5DB74177"/>
    <w:rsid w:val="5DB74EF4"/>
    <w:rsid w:val="5DB76275"/>
    <w:rsid w:val="5DB82173"/>
    <w:rsid w:val="5DB93D9B"/>
    <w:rsid w:val="5DBA0BA3"/>
    <w:rsid w:val="5DBA6343"/>
    <w:rsid w:val="5DBB13FC"/>
    <w:rsid w:val="5DBB3FB7"/>
    <w:rsid w:val="5DBB5D65"/>
    <w:rsid w:val="5DBC2EAC"/>
    <w:rsid w:val="5DBC388C"/>
    <w:rsid w:val="5DBC7D30"/>
    <w:rsid w:val="5DBC7EA1"/>
    <w:rsid w:val="5DBD6FCC"/>
    <w:rsid w:val="5DBD705E"/>
    <w:rsid w:val="5DBF0831"/>
    <w:rsid w:val="5DBF512A"/>
    <w:rsid w:val="5DC015CE"/>
    <w:rsid w:val="5DC109FB"/>
    <w:rsid w:val="5DC10EA2"/>
    <w:rsid w:val="5DC115F1"/>
    <w:rsid w:val="5DC12549"/>
    <w:rsid w:val="5DC12874"/>
    <w:rsid w:val="5DC13151"/>
    <w:rsid w:val="5DC15346"/>
    <w:rsid w:val="5DC16CFD"/>
    <w:rsid w:val="5DC20292"/>
    <w:rsid w:val="5DC27ED6"/>
    <w:rsid w:val="5DC30642"/>
    <w:rsid w:val="5DC32037"/>
    <w:rsid w:val="5DC32253"/>
    <w:rsid w:val="5DC32E6C"/>
    <w:rsid w:val="5DC372C1"/>
    <w:rsid w:val="5DC41AD2"/>
    <w:rsid w:val="5DC42740"/>
    <w:rsid w:val="5DC504D3"/>
    <w:rsid w:val="5DC50992"/>
    <w:rsid w:val="5DC569B4"/>
    <w:rsid w:val="5DC56BE4"/>
    <w:rsid w:val="5DC643F2"/>
    <w:rsid w:val="5DC64574"/>
    <w:rsid w:val="5DC6470A"/>
    <w:rsid w:val="5DC658EC"/>
    <w:rsid w:val="5DC66234"/>
    <w:rsid w:val="5DC75882"/>
    <w:rsid w:val="5DC80482"/>
    <w:rsid w:val="5DC818E3"/>
    <w:rsid w:val="5DC82230"/>
    <w:rsid w:val="5DC866D4"/>
    <w:rsid w:val="5DC86DC3"/>
    <w:rsid w:val="5DC87DCD"/>
    <w:rsid w:val="5DC944B4"/>
    <w:rsid w:val="5DCA244C"/>
    <w:rsid w:val="5DCA5FA9"/>
    <w:rsid w:val="5DCA7D57"/>
    <w:rsid w:val="5DCB1D21"/>
    <w:rsid w:val="5DCB3ACF"/>
    <w:rsid w:val="5DCC01F3"/>
    <w:rsid w:val="5DCC0264"/>
    <w:rsid w:val="5DCC0AD0"/>
    <w:rsid w:val="5DCD1F5B"/>
    <w:rsid w:val="5DCD3CEB"/>
    <w:rsid w:val="5DCD4DF4"/>
    <w:rsid w:val="5DCF131E"/>
    <w:rsid w:val="5DCF1A4A"/>
    <w:rsid w:val="5DCF35BF"/>
    <w:rsid w:val="5DCF4038"/>
    <w:rsid w:val="5DCF5028"/>
    <w:rsid w:val="5DD010E5"/>
    <w:rsid w:val="5DD017B6"/>
    <w:rsid w:val="5DD11505"/>
    <w:rsid w:val="5DD15589"/>
    <w:rsid w:val="5DD2036A"/>
    <w:rsid w:val="5DD212D2"/>
    <w:rsid w:val="5DD230AF"/>
    <w:rsid w:val="5DD23127"/>
    <w:rsid w:val="5DD26CE9"/>
    <w:rsid w:val="5DD27696"/>
    <w:rsid w:val="5DD27BA4"/>
    <w:rsid w:val="5DD30137"/>
    <w:rsid w:val="5DD32106"/>
    <w:rsid w:val="5DD40BD5"/>
    <w:rsid w:val="5DD44580"/>
    <w:rsid w:val="5DD45142"/>
    <w:rsid w:val="5DD46E27"/>
    <w:rsid w:val="5DD52CAF"/>
    <w:rsid w:val="5DD5494D"/>
    <w:rsid w:val="5DD5516E"/>
    <w:rsid w:val="5DD60DF1"/>
    <w:rsid w:val="5DD63EE7"/>
    <w:rsid w:val="5DD65FB7"/>
    <w:rsid w:val="5DD67BDE"/>
    <w:rsid w:val="5DD706C5"/>
    <w:rsid w:val="5DD709F2"/>
    <w:rsid w:val="5DD74F98"/>
    <w:rsid w:val="5DD7624A"/>
    <w:rsid w:val="5DD82F19"/>
    <w:rsid w:val="5DD91E21"/>
    <w:rsid w:val="5DD9443E"/>
    <w:rsid w:val="5DD95BF5"/>
    <w:rsid w:val="5DD961EC"/>
    <w:rsid w:val="5DD97B2E"/>
    <w:rsid w:val="5DDB259F"/>
    <w:rsid w:val="5DDB6408"/>
    <w:rsid w:val="5DDB6893"/>
    <w:rsid w:val="5DDB68C9"/>
    <w:rsid w:val="5DDC11E9"/>
    <w:rsid w:val="5DDC3F2E"/>
    <w:rsid w:val="5DDC4867"/>
    <w:rsid w:val="5DDC5CDC"/>
    <w:rsid w:val="5DDC5D25"/>
    <w:rsid w:val="5DDD2679"/>
    <w:rsid w:val="5DDD7D1B"/>
    <w:rsid w:val="5DDE1A54"/>
    <w:rsid w:val="5DDE3802"/>
    <w:rsid w:val="5DDE41FD"/>
    <w:rsid w:val="5DDE7CA6"/>
    <w:rsid w:val="5DE004FC"/>
    <w:rsid w:val="5DE03A1E"/>
    <w:rsid w:val="5DE05449"/>
    <w:rsid w:val="5DE057CC"/>
    <w:rsid w:val="5DE05F56"/>
    <w:rsid w:val="5DE108B6"/>
    <w:rsid w:val="5DE10FFA"/>
    <w:rsid w:val="5DE132F2"/>
    <w:rsid w:val="5DE17252"/>
    <w:rsid w:val="5DE24E32"/>
    <w:rsid w:val="5DE3126A"/>
    <w:rsid w:val="5DE3269D"/>
    <w:rsid w:val="5DE352BC"/>
    <w:rsid w:val="5DE3706A"/>
    <w:rsid w:val="5DE43B2C"/>
    <w:rsid w:val="5DE44086"/>
    <w:rsid w:val="5DE448F2"/>
    <w:rsid w:val="5DE52716"/>
    <w:rsid w:val="5DE52DE2"/>
    <w:rsid w:val="5DE54B90"/>
    <w:rsid w:val="5DE63D79"/>
    <w:rsid w:val="5DE66B5A"/>
    <w:rsid w:val="5DE74203"/>
    <w:rsid w:val="5DE74DAC"/>
    <w:rsid w:val="5DE80E5D"/>
    <w:rsid w:val="5DE828D3"/>
    <w:rsid w:val="5DEA03F9"/>
    <w:rsid w:val="5DEB429F"/>
    <w:rsid w:val="5DEC0831"/>
    <w:rsid w:val="5DEC0CDE"/>
    <w:rsid w:val="5DEC4171"/>
    <w:rsid w:val="5DED1C97"/>
    <w:rsid w:val="5DED36E8"/>
    <w:rsid w:val="5DED613B"/>
    <w:rsid w:val="5DEE4D3F"/>
    <w:rsid w:val="5DEE56FA"/>
    <w:rsid w:val="5DEF071F"/>
    <w:rsid w:val="5DEF117A"/>
    <w:rsid w:val="5DEF1EB3"/>
    <w:rsid w:val="5DEF22FD"/>
    <w:rsid w:val="5DEF3C61"/>
    <w:rsid w:val="5DEF5A0F"/>
    <w:rsid w:val="5DF03535"/>
    <w:rsid w:val="5DF07541"/>
    <w:rsid w:val="5DF124F1"/>
    <w:rsid w:val="5DF179D9"/>
    <w:rsid w:val="5DF26C49"/>
    <w:rsid w:val="5DF272AD"/>
    <w:rsid w:val="5DF27CB5"/>
    <w:rsid w:val="5DF30755"/>
    <w:rsid w:val="5DF41277"/>
    <w:rsid w:val="5DF43025"/>
    <w:rsid w:val="5DF474C9"/>
    <w:rsid w:val="5DF47EFD"/>
    <w:rsid w:val="5DF50900"/>
    <w:rsid w:val="5DF51077"/>
    <w:rsid w:val="5DF53121"/>
    <w:rsid w:val="5DF55E77"/>
    <w:rsid w:val="5DF60804"/>
    <w:rsid w:val="5DF60CB6"/>
    <w:rsid w:val="5DF61D90"/>
    <w:rsid w:val="5DF63241"/>
    <w:rsid w:val="5DF64FF0"/>
    <w:rsid w:val="5DF66D9E"/>
    <w:rsid w:val="5DF70D68"/>
    <w:rsid w:val="5DF72B16"/>
    <w:rsid w:val="5DF76B95"/>
    <w:rsid w:val="5DF77C6B"/>
    <w:rsid w:val="5DF8347A"/>
    <w:rsid w:val="5DF87281"/>
    <w:rsid w:val="5DF9063C"/>
    <w:rsid w:val="5DF91E52"/>
    <w:rsid w:val="5DF94AE0"/>
    <w:rsid w:val="5DF9688E"/>
    <w:rsid w:val="5DFA3DDE"/>
    <w:rsid w:val="5DFA4633"/>
    <w:rsid w:val="5DFB0858"/>
    <w:rsid w:val="5DFB43B4"/>
    <w:rsid w:val="5DFC012C"/>
    <w:rsid w:val="5DFC46FA"/>
    <w:rsid w:val="5DFC7880"/>
    <w:rsid w:val="5DFE20F6"/>
    <w:rsid w:val="5DFE58DF"/>
    <w:rsid w:val="5DFF4B4D"/>
    <w:rsid w:val="5E0019CA"/>
    <w:rsid w:val="5E003296"/>
    <w:rsid w:val="5E007C1C"/>
    <w:rsid w:val="5E0121BD"/>
    <w:rsid w:val="5E01518C"/>
    <w:rsid w:val="5E015742"/>
    <w:rsid w:val="5E021BE6"/>
    <w:rsid w:val="5E022F04"/>
    <w:rsid w:val="5E025830"/>
    <w:rsid w:val="5E035AD5"/>
    <w:rsid w:val="5E040098"/>
    <w:rsid w:val="5E040E8E"/>
    <w:rsid w:val="5E040F34"/>
    <w:rsid w:val="5E046F65"/>
    <w:rsid w:val="5E052FC6"/>
    <w:rsid w:val="5E053485"/>
    <w:rsid w:val="5E054DC0"/>
    <w:rsid w:val="5E055233"/>
    <w:rsid w:val="5E056FE1"/>
    <w:rsid w:val="5E05743F"/>
    <w:rsid w:val="5E062D59"/>
    <w:rsid w:val="5E064456"/>
    <w:rsid w:val="5E064E08"/>
    <w:rsid w:val="5E076966"/>
    <w:rsid w:val="5E0771FD"/>
    <w:rsid w:val="5E08087F"/>
    <w:rsid w:val="5E082F75"/>
    <w:rsid w:val="5E086D76"/>
    <w:rsid w:val="5E0A0A9B"/>
    <w:rsid w:val="5E0A2849"/>
    <w:rsid w:val="5E0A727B"/>
    <w:rsid w:val="5E0B036F"/>
    <w:rsid w:val="5E0C1675"/>
    <w:rsid w:val="5E0C185F"/>
    <w:rsid w:val="5E0C4813"/>
    <w:rsid w:val="5E0D0C39"/>
    <w:rsid w:val="5E0D1758"/>
    <w:rsid w:val="5E0D40E7"/>
    <w:rsid w:val="5E0E058B"/>
    <w:rsid w:val="5E0E2BE8"/>
    <w:rsid w:val="5E0F1C0D"/>
    <w:rsid w:val="5E0F60B1"/>
    <w:rsid w:val="5E106C49"/>
    <w:rsid w:val="5E111E29"/>
    <w:rsid w:val="5E1134D3"/>
    <w:rsid w:val="5E1229F9"/>
    <w:rsid w:val="5E127950"/>
    <w:rsid w:val="5E135BA1"/>
    <w:rsid w:val="5E140549"/>
    <w:rsid w:val="5E14191A"/>
    <w:rsid w:val="5E145319"/>
    <w:rsid w:val="5E145476"/>
    <w:rsid w:val="5E171EEA"/>
    <w:rsid w:val="5E17280A"/>
    <w:rsid w:val="5E174F66"/>
    <w:rsid w:val="5E1831B8"/>
    <w:rsid w:val="5E187E35"/>
    <w:rsid w:val="5E190CDE"/>
    <w:rsid w:val="5E192A8C"/>
    <w:rsid w:val="5E1B15A0"/>
    <w:rsid w:val="5E1B3D5C"/>
    <w:rsid w:val="5E1B4A56"/>
    <w:rsid w:val="5E1B6804"/>
    <w:rsid w:val="5E1B68CD"/>
    <w:rsid w:val="5E1C0DCA"/>
    <w:rsid w:val="5E1C432A"/>
    <w:rsid w:val="5E1C4EFF"/>
    <w:rsid w:val="5E1C66CE"/>
    <w:rsid w:val="5E1D124D"/>
    <w:rsid w:val="5E1D1730"/>
    <w:rsid w:val="5E1D7710"/>
    <w:rsid w:val="5E1D7B0C"/>
    <w:rsid w:val="5E1E26DD"/>
    <w:rsid w:val="5E1E2FC4"/>
    <w:rsid w:val="5E1E4546"/>
    <w:rsid w:val="5E1E4AA1"/>
    <w:rsid w:val="5E1F3B6D"/>
    <w:rsid w:val="5E20156C"/>
    <w:rsid w:val="5E204FFD"/>
    <w:rsid w:val="5E206968"/>
    <w:rsid w:val="5E211941"/>
    <w:rsid w:val="5E224037"/>
    <w:rsid w:val="5E225DE5"/>
    <w:rsid w:val="5E227B93"/>
    <w:rsid w:val="5E23044F"/>
    <w:rsid w:val="5E234328"/>
    <w:rsid w:val="5E2467F1"/>
    <w:rsid w:val="5E25044C"/>
    <w:rsid w:val="5E251431"/>
    <w:rsid w:val="5E25445A"/>
    <w:rsid w:val="5E2547EB"/>
    <w:rsid w:val="5E2558D5"/>
    <w:rsid w:val="5E27164D"/>
    <w:rsid w:val="5E2722FF"/>
    <w:rsid w:val="5E2751A9"/>
    <w:rsid w:val="5E28378F"/>
    <w:rsid w:val="5E290B28"/>
    <w:rsid w:val="5E2A2EEB"/>
    <w:rsid w:val="5E2A4C99"/>
    <w:rsid w:val="5E2A6A47"/>
    <w:rsid w:val="5E2A782D"/>
    <w:rsid w:val="5E2B2110"/>
    <w:rsid w:val="5E2B3B29"/>
    <w:rsid w:val="5E2B44F1"/>
    <w:rsid w:val="5E2B5D81"/>
    <w:rsid w:val="5E2C041B"/>
    <w:rsid w:val="5E2C27BF"/>
    <w:rsid w:val="5E2D2773"/>
    <w:rsid w:val="5E2D4A30"/>
    <w:rsid w:val="5E2D6537"/>
    <w:rsid w:val="5E2E0A91"/>
    <w:rsid w:val="5E2E580C"/>
    <w:rsid w:val="5E2E58FB"/>
    <w:rsid w:val="5E317DD6"/>
    <w:rsid w:val="5E3209EA"/>
    <w:rsid w:val="5E322225"/>
    <w:rsid w:val="5E322484"/>
    <w:rsid w:val="5E325B43"/>
    <w:rsid w:val="5E327412"/>
    <w:rsid w:val="5E3302BC"/>
    <w:rsid w:val="5E335684"/>
    <w:rsid w:val="5E337FF2"/>
    <w:rsid w:val="5E341674"/>
    <w:rsid w:val="5E341D32"/>
    <w:rsid w:val="5E343D6A"/>
    <w:rsid w:val="5E345B18"/>
    <w:rsid w:val="5E351482"/>
    <w:rsid w:val="5E360BE3"/>
    <w:rsid w:val="5E3624B8"/>
    <w:rsid w:val="5E36363E"/>
    <w:rsid w:val="5E3653EC"/>
    <w:rsid w:val="5E3706B3"/>
    <w:rsid w:val="5E371164"/>
    <w:rsid w:val="5E371DF4"/>
    <w:rsid w:val="5E373284"/>
    <w:rsid w:val="5E3743FB"/>
    <w:rsid w:val="5E381D4B"/>
    <w:rsid w:val="5E383BA3"/>
    <w:rsid w:val="5E384714"/>
    <w:rsid w:val="5E385608"/>
    <w:rsid w:val="5E3873B6"/>
    <w:rsid w:val="5E39312E"/>
    <w:rsid w:val="5E395BA4"/>
    <w:rsid w:val="5E3A60CC"/>
    <w:rsid w:val="5E3A699A"/>
    <w:rsid w:val="5E3A72F3"/>
    <w:rsid w:val="5E3A7FEB"/>
    <w:rsid w:val="5E3B0C54"/>
    <w:rsid w:val="5E3B2A02"/>
    <w:rsid w:val="5E3B6EA6"/>
    <w:rsid w:val="5E3B7FE5"/>
    <w:rsid w:val="5E3C0486"/>
    <w:rsid w:val="5E3C677A"/>
    <w:rsid w:val="5E3D33A9"/>
    <w:rsid w:val="5E3D36B2"/>
    <w:rsid w:val="5E3D49CC"/>
    <w:rsid w:val="5E3E0745"/>
    <w:rsid w:val="5E3E0F39"/>
    <w:rsid w:val="5E3E24F3"/>
    <w:rsid w:val="5E3F5755"/>
    <w:rsid w:val="5E3F64CF"/>
    <w:rsid w:val="5E3F7115"/>
    <w:rsid w:val="5E40270F"/>
    <w:rsid w:val="5E4044BD"/>
    <w:rsid w:val="5E413D91"/>
    <w:rsid w:val="5E414336"/>
    <w:rsid w:val="5E415A77"/>
    <w:rsid w:val="5E420330"/>
    <w:rsid w:val="5E421185"/>
    <w:rsid w:val="5E421FE3"/>
    <w:rsid w:val="5E437011"/>
    <w:rsid w:val="5E437B09"/>
    <w:rsid w:val="5E442CB7"/>
    <w:rsid w:val="5E4443F8"/>
    <w:rsid w:val="5E4445F8"/>
    <w:rsid w:val="5E444BB9"/>
    <w:rsid w:val="5E447EDE"/>
    <w:rsid w:val="5E451AD3"/>
    <w:rsid w:val="5E452B27"/>
    <w:rsid w:val="5E457D25"/>
    <w:rsid w:val="5E466289"/>
    <w:rsid w:val="5E47584B"/>
    <w:rsid w:val="5E4775F9"/>
    <w:rsid w:val="5E480D15"/>
    <w:rsid w:val="5E483371"/>
    <w:rsid w:val="5E48511F"/>
    <w:rsid w:val="5E49678C"/>
    <w:rsid w:val="5E4A533B"/>
    <w:rsid w:val="5E4A5E7C"/>
    <w:rsid w:val="5E4A6781"/>
    <w:rsid w:val="5E4A6B29"/>
    <w:rsid w:val="5E4B16FA"/>
    <w:rsid w:val="5E4C10B3"/>
    <w:rsid w:val="5E4C442B"/>
    <w:rsid w:val="5E4C4C10"/>
    <w:rsid w:val="5E4C77B1"/>
    <w:rsid w:val="5E4D0988"/>
    <w:rsid w:val="5E4D3DF9"/>
    <w:rsid w:val="5E4D7584"/>
    <w:rsid w:val="5E4E007B"/>
    <w:rsid w:val="5E4F0E64"/>
    <w:rsid w:val="5E4F4139"/>
    <w:rsid w:val="5E4F4700"/>
    <w:rsid w:val="5E4F64AE"/>
    <w:rsid w:val="5E4F6F11"/>
    <w:rsid w:val="5E5027C2"/>
    <w:rsid w:val="5E50299B"/>
    <w:rsid w:val="5E50330D"/>
    <w:rsid w:val="5E510478"/>
    <w:rsid w:val="5E511D3F"/>
    <w:rsid w:val="5E5120E2"/>
    <w:rsid w:val="5E5140D5"/>
    <w:rsid w:val="5E5149A8"/>
    <w:rsid w:val="5E515C62"/>
    <w:rsid w:val="5E525F9E"/>
    <w:rsid w:val="5E530AA5"/>
    <w:rsid w:val="5E532442"/>
    <w:rsid w:val="5E543AC4"/>
    <w:rsid w:val="5E54611D"/>
    <w:rsid w:val="5E5468E3"/>
    <w:rsid w:val="5E547E5A"/>
    <w:rsid w:val="5E547F68"/>
    <w:rsid w:val="5E55755F"/>
    <w:rsid w:val="5E5602BE"/>
    <w:rsid w:val="5E5651C7"/>
    <w:rsid w:val="5E56783C"/>
    <w:rsid w:val="5E5732CD"/>
    <w:rsid w:val="5E577963"/>
    <w:rsid w:val="5E58112D"/>
    <w:rsid w:val="5E581806"/>
    <w:rsid w:val="5E582601"/>
    <w:rsid w:val="5E5835B4"/>
    <w:rsid w:val="5E59732C"/>
    <w:rsid w:val="5E5A22A2"/>
    <w:rsid w:val="5E5A2634"/>
    <w:rsid w:val="5E5B1CC2"/>
    <w:rsid w:val="5E5B22B9"/>
    <w:rsid w:val="5E5B30A5"/>
    <w:rsid w:val="5E5B3E54"/>
    <w:rsid w:val="5E5B4E53"/>
    <w:rsid w:val="5E5B7AAE"/>
    <w:rsid w:val="5E5C4534"/>
    <w:rsid w:val="5E5C6168"/>
    <w:rsid w:val="5E5D1576"/>
    <w:rsid w:val="5E5D506F"/>
    <w:rsid w:val="5E5D6E1D"/>
    <w:rsid w:val="5E5E2B95"/>
    <w:rsid w:val="5E5E3C0D"/>
    <w:rsid w:val="5E5F0DE7"/>
    <w:rsid w:val="5E5F604E"/>
    <w:rsid w:val="5E6006BB"/>
    <w:rsid w:val="5E602469"/>
    <w:rsid w:val="5E602490"/>
    <w:rsid w:val="5E60690D"/>
    <w:rsid w:val="5E61510B"/>
    <w:rsid w:val="5E622685"/>
    <w:rsid w:val="5E624433"/>
    <w:rsid w:val="5E624DB0"/>
    <w:rsid w:val="5E6261E1"/>
    <w:rsid w:val="5E627981"/>
    <w:rsid w:val="5E627B76"/>
    <w:rsid w:val="5E630420"/>
    <w:rsid w:val="5E636240"/>
    <w:rsid w:val="5E6363E0"/>
    <w:rsid w:val="5E6422A1"/>
    <w:rsid w:val="5E6435ED"/>
    <w:rsid w:val="5E6463FD"/>
    <w:rsid w:val="5E652175"/>
    <w:rsid w:val="5E655CD1"/>
    <w:rsid w:val="5E671A49"/>
    <w:rsid w:val="5E6732DA"/>
    <w:rsid w:val="5E6737F7"/>
    <w:rsid w:val="5E673DF3"/>
    <w:rsid w:val="5E677792"/>
    <w:rsid w:val="5E68756F"/>
    <w:rsid w:val="5E6957C1"/>
    <w:rsid w:val="5E6A0E88"/>
    <w:rsid w:val="5E6A34EF"/>
    <w:rsid w:val="5E6A778C"/>
    <w:rsid w:val="5E6B11C9"/>
    <w:rsid w:val="5E6B75A3"/>
    <w:rsid w:val="5E6C0A33"/>
    <w:rsid w:val="5E6C17DB"/>
    <w:rsid w:val="5E6C2779"/>
    <w:rsid w:val="5E6C3504"/>
    <w:rsid w:val="5E6D4B86"/>
    <w:rsid w:val="5E6D5E12"/>
    <w:rsid w:val="5E6D6715"/>
    <w:rsid w:val="5E6E0154"/>
    <w:rsid w:val="5E6E180D"/>
    <w:rsid w:val="5E6F4115"/>
    <w:rsid w:val="5E6F4DA2"/>
    <w:rsid w:val="5E6F64EE"/>
    <w:rsid w:val="5E6F6D2D"/>
    <w:rsid w:val="5E701F85"/>
    <w:rsid w:val="5E70399E"/>
    <w:rsid w:val="5E705B8E"/>
    <w:rsid w:val="5E7128C8"/>
    <w:rsid w:val="5E713415"/>
    <w:rsid w:val="5E714676"/>
    <w:rsid w:val="5E7248A5"/>
    <w:rsid w:val="5E724E4C"/>
    <w:rsid w:val="5E725E42"/>
    <w:rsid w:val="5E730906"/>
    <w:rsid w:val="5E736640"/>
    <w:rsid w:val="5E7423B8"/>
    <w:rsid w:val="5E756369"/>
    <w:rsid w:val="5E766130"/>
    <w:rsid w:val="5E766926"/>
    <w:rsid w:val="5E767EDE"/>
    <w:rsid w:val="5E7736C7"/>
    <w:rsid w:val="5E777287"/>
    <w:rsid w:val="5E781EA8"/>
    <w:rsid w:val="5E783C56"/>
    <w:rsid w:val="5E79352B"/>
    <w:rsid w:val="5E794778"/>
    <w:rsid w:val="5E7A2598"/>
    <w:rsid w:val="5E7A5C08"/>
    <w:rsid w:val="5E7A6E94"/>
    <w:rsid w:val="5E7B2189"/>
    <w:rsid w:val="5E7B54F5"/>
    <w:rsid w:val="5E7B7109"/>
    <w:rsid w:val="5E7B72A3"/>
    <w:rsid w:val="5E7C05EF"/>
    <w:rsid w:val="5E7C66E8"/>
    <w:rsid w:val="5E7D0D44"/>
    <w:rsid w:val="5E7D126D"/>
    <w:rsid w:val="5E7D2E1D"/>
    <w:rsid w:val="5E7D4589"/>
    <w:rsid w:val="5E7E129C"/>
    <w:rsid w:val="5E7E2DBB"/>
    <w:rsid w:val="5E7F7D3B"/>
    <w:rsid w:val="5E8048B9"/>
    <w:rsid w:val="5E80584C"/>
    <w:rsid w:val="5E815834"/>
    <w:rsid w:val="5E8206B0"/>
    <w:rsid w:val="5E82239B"/>
    <w:rsid w:val="5E824AD5"/>
    <w:rsid w:val="5E826DF3"/>
    <w:rsid w:val="5E830957"/>
    <w:rsid w:val="5E834B91"/>
    <w:rsid w:val="5E835C1A"/>
    <w:rsid w:val="5E84084D"/>
    <w:rsid w:val="5E841042"/>
    <w:rsid w:val="5E84188B"/>
    <w:rsid w:val="5E8418EF"/>
    <w:rsid w:val="5E850121"/>
    <w:rsid w:val="5E8525A9"/>
    <w:rsid w:val="5E852688"/>
    <w:rsid w:val="5E856373"/>
    <w:rsid w:val="5E8720EC"/>
    <w:rsid w:val="5E873C10"/>
    <w:rsid w:val="5E873C5B"/>
    <w:rsid w:val="5E873E9A"/>
    <w:rsid w:val="5E875256"/>
    <w:rsid w:val="5E87563B"/>
    <w:rsid w:val="5E8819C0"/>
    <w:rsid w:val="5E891E5F"/>
    <w:rsid w:val="5E895E64"/>
    <w:rsid w:val="5E89602E"/>
    <w:rsid w:val="5E89726E"/>
    <w:rsid w:val="5E8A1124"/>
    <w:rsid w:val="5E8A5738"/>
    <w:rsid w:val="5E8A6563"/>
    <w:rsid w:val="5E8A701A"/>
    <w:rsid w:val="5E8B1BDC"/>
    <w:rsid w:val="5E8B74AC"/>
    <w:rsid w:val="5E8C1378"/>
    <w:rsid w:val="5E8C14B0"/>
    <w:rsid w:val="5E8C325E"/>
    <w:rsid w:val="5E8C41F3"/>
    <w:rsid w:val="5E8C5229"/>
    <w:rsid w:val="5E8C5954"/>
    <w:rsid w:val="5E8E1BE5"/>
    <w:rsid w:val="5E8E347A"/>
    <w:rsid w:val="5E8E5228"/>
    <w:rsid w:val="5E8E714E"/>
    <w:rsid w:val="5E8F0EDB"/>
    <w:rsid w:val="5E8F0FA0"/>
    <w:rsid w:val="5E8F2D4E"/>
    <w:rsid w:val="5E8F50AE"/>
    <w:rsid w:val="5E9003F4"/>
    <w:rsid w:val="5E914D18"/>
    <w:rsid w:val="5E916AC6"/>
    <w:rsid w:val="5E9229B7"/>
    <w:rsid w:val="5E92531F"/>
    <w:rsid w:val="5E930207"/>
    <w:rsid w:val="5E94684A"/>
    <w:rsid w:val="5E947A12"/>
    <w:rsid w:val="5E954808"/>
    <w:rsid w:val="5E960581"/>
    <w:rsid w:val="5E96232F"/>
    <w:rsid w:val="5E9640DD"/>
    <w:rsid w:val="5E9738C3"/>
    <w:rsid w:val="5E975130"/>
    <w:rsid w:val="5E9842F9"/>
    <w:rsid w:val="5E993BCD"/>
    <w:rsid w:val="5E9A3AB1"/>
    <w:rsid w:val="5E9A6DC4"/>
    <w:rsid w:val="5E9B16F3"/>
    <w:rsid w:val="5E9B414E"/>
    <w:rsid w:val="5E9B42E9"/>
    <w:rsid w:val="5E9B4F41"/>
    <w:rsid w:val="5E9B524A"/>
    <w:rsid w:val="5E9B69F9"/>
    <w:rsid w:val="5E9B7945"/>
    <w:rsid w:val="5E9B7B2B"/>
    <w:rsid w:val="5E9C32A1"/>
    <w:rsid w:val="5E9D7904"/>
    <w:rsid w:val="5E9E1F9D"/>
    <w:rsid w:val="5E9E2432"/>
    <w:rsid w:val="5E9F4D52"/>
    <w:rsid w:val="5E9F5687"/>
    <w:rsid w:val="5EA02006"/>
    <w:rsid w:val="5EA05F07"/>
    <w:rsid w:val="5EA06D09"/>
    <w:rsid w:val="5EA1295E"/>
    <w:rsid w:val="5EA12ED1"/>
    <w:rsid w:val="5EA15C60"/>
    <w:rsid w:val="5EA20CD3"/>
    <w:rsid w:val="5EA21746"/>
    <w:rsid w:val="5EA22243"/>
    <w:rsid w:val="5EA243C4"/>
    <w:rsid w:val="5EA32DF6"/>
    <w:rsid w:val="5EA336D3"/>
    <w:rsid w:val="5EA33CFD"/>
    <w:rsid w:val="5EA41C5D"/>
    <w:rsid w:val="5EA42C9D"/>
    <w:rsid w:val="5EA46DF7"/>
    <w:rsid w:val="5EA47734"/>
    <w:rsid w:val="5EA507C4"/>
    <w:rsid w:val="5EA537CE"/>
    <w:rsid w:val="5EA5388F"/>
    <w:rsid w:val="5EA5398F"/>
    <w:rsid w:val="5EA55F56"/>
    <w:rsid w:val="5EA5698C"/>
    <w:rsid w:val="5EA61C1F"/>
    <w:rsid w:val="5EA66823"/>
    <w:rsid w:val="5EA66A16"/>
    <w:rsid w:val="5EA7453C"/>
    <w:rsid w:val="5EA762EA"/>
    <w:rsid w:val="5EA85170"/>
    <w:rsid w:val="5EA8778A"/>
    <w:rsid w:val="5EA902B4"/>
    <w:rsid w:val="5EA902C1"/>
    <w:rsid w:val="5EA92062"/>
    <w:rsid w:val="5EA93E10"/>
    <w:rsid w:val="5EAA35A6"/>
    <w:rsid w:val="5EAA5DDA"/>
    <w:rsid w:val="5EAA6CF8"/>
    <w:rsid w:val="5EAA7B88"/>
    <w:rsid w:val="5EAB13CD"/>
    <w:rsid w:val="5EAC0136"/>
    <w:rsid w:val="5EAC1B52"/>
    <w:rsid w:val="5EAC3900"/>
    <w:rsid w:val="5EAC56AE"/>
    <w:rsid w:val="5EAD15E0"/>
    <w:rsid w:val="5EAD4E0B"/>
    <w:rsid w:val="5EAD62B4"/>
    <w:rsid w:val="5EAD7075"/>
    <w:rsid w:val="5EAD7356"/>
    <w:rsid w:val="5EAE1426"/>
    <w:rsid w:val="5EAE2BA1"/>
    <w:rsid w:val="5EB01642"/>
    <w:rsid w:val="5EB01EF0"/>
    <w:rsid w:val="5EB04382"/>
    <w:rsid w:val="5EB10F16"/>
    <w:rsid w:val="5EB153BA"/>
    <w:rsid w:val="5EB17168"/>
    <w:rsid w:val="5EB2796E"/>
    <w:rsid w:val="5EB32EE1"/>
    <w:rsid w:val="5EB33CDC"/>
    <w:rsid w:val="5EB34C8F"/>
    <w:rsid w:val="5EB36A3D"/>
    <w:rsid w:val="5EB405CE"/>
    <w:rsid w:val="5EB44140"/>
    <w:rsid w:val="5EB44E52"/>
    <w:rsid w:val="5EB506B9"/>
    <w:rsid w:val="5EB511BC"/>
    <w:rsid w:val="5EB5535B"/>
    <w:rsid w:val="5EB56C59"/>
    <w:rsid w:val="5EB60381"/>
    <w:rsid w:val="5EB804F7"/>
    <w:rsid w:val="5EB84053"/>
    <w:rsid w:val="5EB86749"/>
    <w:rsid w:val="5EB8703A"/>
    <w:rsid w:val="5EB90742"/>
    <w:rsid w:val="5EB915BA"/>
    <w:rsid w:val="5EB94B4B"/>
    <w:rsid w:val="5EB97DCB"/>
    <w:rsid w:val="5EBA1B7A"/>
    <w:rsid w:val="5EBA309B"/>
    <w:rsid w:val="5EBA601D"/>
    <w:rsid w:val="5EBB048E"/>
    <w:rsid w:val="5EBB05F2"/>
    <w:rsid w:val="5EBB1D95"/>
    <w:rsid w:val="5EBB7FE7"/>
    <w:rsid w:val="5EBD3D5F"/>
    <w:rsid w:val="5EBD5B0D"/>
    <w:rsid w:val="5EBE02DB"/>
    <w:rsid w:val="5EBE53E1"/>
    <w:rsid w:val="5EBF176B"/>
    <w:rsid w:val="5EBF1885"/>
    <w:rsid w:val="5EBF3633"/>
    <w:rsid w:val="5EBF5D41"/>
    <w:rsid w:val="5EC0115A"/>
    <w:rsid w:val="5EC057CC"/>
    <w:rsid w:val="5EC073AC"/>
    <w:rsid w:val="5EC1039D"/>
    <w:rsid w:val="5EC1359C"/>
    <w:rsid w:val="5EC155FD"/>
    <w:rsid w:val="5EC21376"/>
    <w:rsid w:val="5EC23124"/>
    <w:rsid w:val="5EC24ED2"/>
    <w:rsid w:val="5EC30CBD"/>
    <w:rsid w:val="5EC56770"/>
    <w:rsid w:val="5EC616B8"/>
    <w:rsid w:val="5EC62845"/>
    <w:rsid w:val="5EC62EEB"/>
    <w:rsid w:val="5EC73876"/>
    <w:rsid w:val="5EC86B2F"/>
    <w:rsid w:val="5EC91B94"/>
    <w:rsid w:val="5EC944B2"/>
    <w:rsid w:val="5ECA1FD8"/>
    <w:rsid w:val="5ECA3D86"/>
    <w:rsid w:val="5ECB3EE6"/>
    <w:rsid w:val="5ECB5FF5"/>
    <w:rsid w:val="5ECB647C"/>
    <w:rsid w:val="5ECB6553"/>
    <w:rsid w:val="5ECB6EFE"/>
    <w:rsid w:val="5ECC54B0"/>
    <w:rsid w:val="5ECC5D50"/>
    <w:rsid w:val="5ECC760F"/>
    <w:rsid w:val="5ECC7E12"/>
    <w:rsid w:val="5ECD7976"/>
    <w:rsid w:val="5ECE1AC8"/>
    <w:rsid w:val="5ECE3876"/>
    <w:rsid w:val="5ECE6E70"/>
    <w:rsid w:val="5ECE7D1A"/>
    <w:rsid w:val="5ECE7DD0"/>
    <w:rsid w:val="5ECF1260"/>
    <w:rsid w:val="5ECF75EF"/>
    <w:rsid w:val="5ED0302F"/>
    <w:rsid w:val="5ED03A93"/>
    <w:rsid w:val="5ED10ED7"/>
    <w:rsid w:val="5ED115B9"/>
    <w:rsid w:val="5ED11D05"/>
    <w:rsid w:val="5ED11EB1"/>
    <w:rsid w:val="5ED13367"/>
    <w:rsid w:val="5ED15115"/>
    <w:rsid w:val="5ED21322"/>
    <w:rsid w:val="5ED25C8F"/>
    <w:rsid w:val="5ED25DC1"/>
    <w:rsid w:val="5ED2780B"/>
    <w:rsid w:val="5ED30E8D"/>
    <w:rsid w:val="5ED327B2"/>
    <w:rsid w:val="5ED35331"/>
    <w:rsid w:val="5ED370DF"/>
    <w:rsid w:val="5ED510A9"/>
    <w:rsid w:val="5ED52DA3"/>
    <w:rsid w:val="5ED52E57"/>
    <w:rsid w:val="5ED54C05"/>
    <w:rsid w:val="5ED55543"/>
    <w:rsid w:val="5ED56562"/>
    <w:rsid w:val="5ED57CA3"/>
    <w:rsid w:val="5ED6097D"/>
    <w:rsid w:val="5ED665FA"/>
    <w:rsid w:val="5ED66BCF"/>
    <w:rsid w:val="5ED67DA1"/>
    <w:rsid w:val="5ED7047B"/>
    <w:rsid w:val="5ED8103A"/>
    <w:rsid w:val="5ED846F5"/>
    <w:rsid w:val="5ED864A3"/>
    <w:rsid w:val="5ED86FBD"/>
    <w:rsid w:val="5ED9330A"/>
    <w:rsid w:val="5EDA0F44"/>
    <w:rsid w:val="5EDA221B"/>
    <w:rsid w:val="5EDA56DE"/>
    <w:rsid w:val="5EDB3860"/>
    <w:rsid w:val="5EDB5F93"/>
    <w:rsid w:val="5EDB6FC4"/>
    <w:rsid w:val="5EDC2437"/>
    <w:rsid w:val="5EDC3E56"/>
    <w:rsid w:val="5EDD61AF"/>
    <w:rsid w:val="5EDD7F5D"/>
    <w:rsid w:val="5EDE0A22"/>
    <w:rsid w:val="5EDE5698"/>
    <w:rsid w:val="5EDF2EAE"/>
    <w:rsid w:val="5EDF30D1"/>
    <w:rsid w:val="5EDF3CD6"/>
    <w:rsid w:val="5EDF5A84"/>
    <w:rsid w:val="5EE035AA"/>
    <w:rsid w:val="5EE10807"/>
    <w:rsid w:val="5EE12261"/>
    <w:rsid w:val="5EE1477A"/>
    <w:rsid w:val="5EE22256"/>
    <w:rsid w:val="5EE266ED"/>
    <w:rsid w:val="5EE4309A"/>
    <w:rsid w:val="5EE45A07"/>
    <w:rsid w:val="5EE46AC4"/>
    <w:rsid w:val="5EE471B1"/>
    <w:rsid w:val="5EE4753E"/>
    <w:rsid w:val="5EE50BC0"/>
    <w:rsid w:val="5EE61BC5"/>
    <w:rsid w:val="5EE66E12"/>
    <w:rsid w:val="5EE70DDC"/>
    <w:rsid w:val="5EE720B8"/>
    <w:rsid w:val="5EE74938"/>
    <w:rsid w:val="5EE75D34"/>
    <w:rsid w:val="5EE82911"/>
    <w:rsid w:val="5EE865FB"/>
    <w:rsid w:val="5EE878A2"/>
    <w:rsid w:val="5EE9424D"/>
    <w:rsid w:val="5EE96902"/>
    <w:rsid w:val="5EEA01EF"/>
    <w:rsid w:val="5EEA3752"/>
    <w:rsid w:val="5EEA5E68"/>
    <w:rsid w:val="5EEA61D6"/>
    <w:rsid w:val="5EEA78E0"/>
    <w:rsid w:val="5EEB1ABB"/>
    <w:rsid w:val="5EEB4428"/>
    <w:rsid w:val="5EEC1F4F"/>
    <w:rsid w:val="5EEC63F2"/>
    <w:rsid w:val="5EEE1033"/>
    <w:rsid w:val="5EEE216B"/>
    <w:rsid w:val="5EEE523B"/>
    <w:rsid w:val="5EEE5CC7"/>
    <w:rsid w:val="5EEF72A5"/>
    <w:rsid w:val="5EF01A3F"/>
    <w:rsid w:val="5EF01A4B"/>
    <w:rsid w:val="5EF0316A"/>
    <w:rsid w:val="5EF048AB"/>
    <w:rsid w:val="5EF05EE3"/>
    <w:rsid w:val="5EF13A09"/>
    <w:rsid w:val="5EF15D3B"/>
    <w:rsid w:val="5EF17565"/>
    <w:rsid w:val="5EF23DBA"/>
    <w:rsid w:val="5EF31B94"/>
    <w:rsid w:val="5EF3322C"/>
    <w:rsid w:val="5EF332DD"/>
    <w:rsid w:val="5EF37781"/>
    <w:rsid w:val="5EF41422"/>
    <w:rsid w:val="5EF534F9"/>
    <w:rsid w:val="5EF552A7"/>
    <w:rsid w:val="5EF57055"/>
    <w:rsid w:val="5EF62DCD"/>
    <w:rsid w:val="5EF71BAD"/>
    <w:rsid w:val="5EF77271"/>
    <w:rsid w:val="5EF808F3"/>
    <w:rsid w:val="5EF8303D"/>
    <w:rsid w:val="5EF84D97"/>
    <w:rsid w:val="5EF86B45"/>
    <w:rsid w:val="5EF87CD2"/>
    <w:rsid w:val="5EFA28BD"/>
    <w:rsid w:val="5EFA4D97"/>
    <w:rsid w:val="5EFA77B6"/>
    <w:rsid w:val="5EFB027D"/>
    <w:rsid w:val="5EFB03E4"/>
    <w:rsid w:val="5EFB0927"/>
    <w:rsid w:val="5EFB2D45"/>
    <w:rsid w:val="5EFB70C7"/>
    <w:rsid w:val="5EFB75F4"/>
    <w:rsid w:val="5EFC12B5"/>
    <w:rsid w:val="5EFC6636"/>
    <w:rsid w:val="5EFC739A"/>
    <w:rsid w:val="5EFD0600"/>
    <w:rsid w:val="5EFD0D0F"/>
    <w:rsid w:val="5EFD23AE"/>
    <w:rsid w:val="5EFD2ABF"/>
    <w:rsid w:val="5EFD415C"/>
    <w:rsid w:val="5EFE033F"/>
    <w:rsid w:val="5EFF300A"/>
    <w:rsid w:val="5F00590C"/>
    <w:rsid w:val="5F011C7F"/>
    <w:rsid w:val="5F012B90"/>
    <w:rsid w:val="5F013B1F"/>
    <w:rsid w:val="5F013C4C"/>
    <w:rsid w:val="5F0178A4"/>
    <w:rsid w:val="5F024509"/>
    <w:rsid w:val="5F025C16"/>
    <w:rsid w:val="5F030150"/>
    <w:rsid w:val="5F0333E3"/>
    <w:rsid w:val="5F034D6E"/>
    <w:rsid w:val="5F0415E0"/>
    <w:rsid w:val="5F04373C"/>
    <w:rsid w:val="5F060EBB"/>
    <w:rsid w:val="5F061262"/>
    <w:rsid w:val="5F065966"/>
    <w:rsid w:val="5F066AD1"/>
    <w:rsid w:val="5F0674B4"/>
    <w:rsid w:val="5F0735B2"/>
    <w:rsid w:val="5F07392B"/>
    <w:rsid w:val="5F0747A3"/>
    <w:rsid w:val="5F08322C"/>
    <w:rsid w:val="5F085D09"/>
    <w:rsid w:val="5F085D58"/>
    <w:rsid w:val="5F090D52"/>
    <w:rsid w:val="5F094D53"/>
    <w:rsid w:val="5F0959E9"/>
    <w:rsid w:val="5F096FA4"/>
    <w:rsid w:val="5F0A533F"/>
    <w:rsid w:val="5F0A68E2"/>
    <w:rsid w:val="5F0B0627"/>
    <w:rsid w:val="5F0B4ACB"/>
    <w:rsid w:val="5F0B6879"/>
    <w:rsid w:val="5F0C016E"/>
    <w:rsid w:val="5F0C1FF0"/>
    <w:rsid w:val="5F0C25E7"/>
    <w:rsid w:val="5F0C439F"/>
    <w:rsid w:val="5F0C62EC"/>
    <w:rsid w:val="5F0C6656"/>
    <w:rsid w:val="5F0D1837"/>
    <w:rsid w:val="5F0D526C"/>
    <w:rsid w:val="5F0E0117"/>
    <w:rsid w:val="5F0E45BB"/>
    <w:rsid w:val="5F0E5263"/>
    <w:rsid w:val="5F0E6369"/>
    <w:rsid w:val="5F100333"/>
    <w:rsid w:val="5F1020E1"/>
    <w:rsid w:val="5F105C3D"/>
    <w:rsid w:val="5F1119B5"/>
    <w:rsid w:val="5F113BE4"/>
    <w:rsid w:val="5F11612F"/>
    <w:rsid w:val="5F116BDE"/>
    <w:rsid w:val="5F117C07"/>
    <w:rsid w:val="5F123838"/>
    <w:rsid w:val="5F125E59"/>
    <w:rsid w:val="5F13397F"/>
    <w:rsid w:val="5F13572D"/>
    <w:rsid w:val="5F1514A5"/>
    <w:rsid w:val="5F153D68"/>
    <w:rsid w:val="5F155949"/>
    <w:rsid w:val="5F17346F"/>
    <w:rsid w:val="5F175A8C"/>
    <w:rsid w:val="5F176450"/>
    <w:rsid w:val="5F176F20"/>
    <w:rsid w:val="5F1825F6"/>
    <w:rsid w:val="5F184A60"/>
    <w:rsid w:val="5F185D30"/>
    <w:rsid w:val="5F19374A"/>
    <w:rsid w:val="5F197F79"/>
    <w:rsid w:val="5F1A2B43"/>
    <w:rsid w:val="5F1A4D0E"/>
    <w:rsid w:val="5F1A5806"/>
    <w:rsid w:val="5F1A6ABC"/>
    <w:rsid w:val="5F1B046C"/>
    <w:rsid w:val="5F1B63B0"/>
    <w:rsid w:val="5F1C154F"/>
    <w:rsid w:val="5F1C6CD8"/>
    <w:rsid w:val="5F1C7C6E"/>
    <w:rsid w:val="5F1C7E2B"/>
    <w:rsid w:val="5F1D035A"/>
    <w:rsid w:val="5F1D38C7"/>
    <w:rsid w:val="5F1D46E9"/>
    <w:rsid w:val="5F1D77FD"/>
    <w:rsid w:val="5F1F0C4B"/>
    <w:rsid w:val="5F1F1842"/>
    <w:rsid w:val="5F1F40D2"/>
    <w:rsid w:val="5F2136D8"/>
    <w:rsid w:val="5F2142EE"/>
    <w:rsid w:val="5F2166B1"/>
    <w:rsid w:val="5F221220"/>
    <w:rsid w:val="5F221E14"/>
    <w:rsid w:val="5F223BC2"/>
    <w:rsid w:val="5F224972"/>
    <w:rsid w:val="5F225970"/>
    <w:rsid w:val="5F230066"/>
    <w:rsid w:val="5F23176F"/>
    <w:rsid w:val="5F24469A"/>
    <w:rsid w:val="5F24793A"/>
    <w:rsid w:val="5F25366C"/>
    <w:rsid w:val="5F2564C4"/>
    <w:rsid w:val="5F257A35"/>
    <w:rsid w:val="5F2711D9"/>
    <w:rsid w:val="5F27742B"/>
    <w:rsid w:val="5F27754A"/>
    <w:rsid w:val="5F28567D"/>
    <w:rsid w:val="5F2913F5"/>
    <w:rsid w:val="5F2931A3"/>
    <w:rsid w:val="5F294F51"/>
    <w:rsid w:val="5F2B0CC9"/>
    <w:rsid w:val="5F2B6719"/>
    <w:rsid w:val="5F2C1CEB"/>
    <w:rsid w:val="5F2D1C7B"/>
    <w:rsid w:val="5F2D2C93"/>
    <w:rsid w:val="5F2D33BC"/>
    <w:rsid w:val="5F2D5E55"/>
    <w:rsid w:val="5F2E3FFE"/>
    <w:rsid w:val="5F2E670C"/>
    <w:rsid w:val="5F2E6A0B"/>
    <w:rsid w:val="5F2F2D49"/>
    <w:rsid w:val="5F2F4384"/>
    <w:rsid w:val="5F2F459B"/>
    <w:rsid w:val="5F3003BD"/>
    <w:rsid w:val="5F3062DF"/>
    <w:rsid w:val="5F3105A7"/>
    <w:rsid w:val="5F311A8C"/>
    <w:rsid w:val="5F312843"/>
    <w:rsid w:val="5F322812"/>
    <w:rsid w:val="5F324811"/>
    <w:rsid w:val="5F335DCF"/>
    <w:rsid w:val="5F33631F"/>
    <w:rsid w:val="5F341B4E"/>
    <w:rsid w:val="5F3469F4"/>
    <w:rsid w:val="5F352FDE"/>
    <w:rsid w:val="5F357D99"/>
    <w:rsid w:val="5F36446E"/>
    <w:rsid w:val="5F364BDB"/>
    <w:rsid w:val="5F3758C0"/>
    <w:rsid w:val="5F375A69"/>
    <w:rsid w:val="5F381638"/>
    <w:rsid w:val="5F381756"/>
    <w:rsid w:val="5F390831"/>
    <w:rsid w:val="5F39129F"/>
    <w:rsid w:val="5F3961B5"/>
    <w:rsid w:val="5F3A427F"/>
    <w:rsid w:val="5F3A60CB"/>
    <w:rsid w:val="5F3A715E"/>
    <w:rsid w:val="5F3B662B"/>
    <w:rsid w:val="5F3B6A32"/>
    <w:rsid w:val="5F3C2314"/>
    <w:rsid w:val="5F3C2ED6"/>
    <w:rsid w:val="5F3C4010"/>
    <w:rsid w:val="5F3C4C84"/>
    <w:rsid w:val="5F3D09FC"/>
    <w:rsid w:val="5F3D2B9B"/>
    <w:rsid w:val="5F3D5548"/>
    <w:rsid w:val="5F3F29C6"/>
    <w:rsid w:val="5F3F4774"/>
    <w:rsid w:val="5F4034C6"/>
    <w:rsid w:val="5F40501F"/>
    <w:rsid w:val="5F405140"/>
    <w:rsid w:val="5F410A31"/>
    <w:rsid w:val="5F410C49"/>
    <w:rsid w:val="5F412CC2"/>
    <w:rsid w:val="5F41476B"/>
    <w:rsid w:val="5F41673E"/>
    <w:rsid w:val="5F422A11"/>
    <w:rsid w:val="5F424152"/>
    <w:rsid w:val="5F42509B"/>
    <w:rsid w:val="5F427DC1"/>
    <w:rsid w:val="5F450BEF"/>
    <w:rsid w:val="5F453D3B"/>
    <w:rsid w:val="5F463D55"/>
    <w:rsid w:val="5F463F63"/>
    <w:rsid w:val="5F4678B1"/>
    <w:rsid w:val="5F473629"/>
    <w:rsid w:val="5F4804FA"/>
    <w:rsid w:val="5F48187B"/>
    <w:rsid w:val="5F487ACD"/>
    <w:rsid w:val="5F49114F"/>
    <w:rsid w:val="5F491342"/>
    <w:rsid w:val="5F494BE3"/>
    <w:rsid w:val="5F4955F3"/>
    <w:rsid w:val="5F497A22"/>
    <w:rsid w:val="5F4A4389"/>
    <w:rsid w:val="5F4A712B"/>
    <w:rsid w:val="5F4C0C3F"/>
    <w:rsid w:val="5F4C3788"/>
    <w:rsid w:val="5F4C799F"/>
    <w:rsid w:val="5F4E26F5"/>
    <w:rsid w:val="5F4E2C09"/>
    <w:rsid w:val="5F4E49B7"/>
    <w:rsid w:val="5F4E6098"/>
    <w:rsid w:val="5F4F0E5B"/>
    <w:rsid w:val="5F4F68A0"/>
    <w:rsid w:val="5F4F7980"/>
    <w:rsid w:val="5F4F7BCD"/>
    <w:rsid w:val="5F50072F"/>
    <w:rsid w:val="5F507BE6"/>
    <w:rsid w:val="5F514A2B"/>
    <w:rsid w:val="5F516C17"/>
    <w:rsid w:val="5F5226F9"/>
    <w:rsid w:val="5F523047"/>
    <w:rsid w:val="5F524E02"/>
    <w:rsid w:val="5F533DD8"/>
    <w:rsid w:val="5F5350D7"/>
    <w:rsid w:val="5F544E26"/>
    <w:rsid w:val="5F5479F7"/>
    <w:rsid w:val="5F553F98"/>
    <w:rsid w:val="5F555D46"/>
    <w:rsid w:val="5F5613FC"/>
    <w:rsid w:val="5F562317"/>
    <w:rsid w:val="5F571F9B"/>
    <w:rsid w:val="5F572DD2"/>
    <w:rsid w:val="5F577D10"/>
    <w:rsid w:val="5F5801D2"/>
    <w:rsid w:val="5F5923D9"/>
    <w:rsid w:val="5F593A88"/>
    <w:rsid w:val="5F593EB4"/>
    <w:rsid w:val="5F596552"/>
    <w:rsid w:val="5F5C23BB"/>
    <w:rsid w:val="5F5C6189"/>
    <w:rsid w:val="5F5C70D4"/>
    <w:rsid w:val="5F5D4BFA"/>
    <w:rsid w:val="5F5D57E1"/>
    <w:rsid w:val="5F5E109E"/>
    <w:rsid w:val="5F5E3A40"/>
    <w:rsid w:val="5F5E4721"/>
    <w:rsid w:val="5F5E65E2"/>
    <w:rsid w:val="5F5F0972"/>
    <w:rsid w:val="5F5F4D56"/>
    <w:rsid w:val="5F5F6BC4"/>
    <w:rsid w:val="5F6008BE"/>
    <w:rsid w:val="5F602A37"/>
    <w:rsid w:val="5F602C66"/>
    <w:rsid w:val="5F607ECE"/>
    <w:rsid w:val="5F610B8F"/>
    <w:rsid w:val="5F61282E"/>
    <w:rsid w:val="5F61293D"/>
    <w:rsid w:val="5F6138F0"/>
    <w:rsid w:val="5F6146EB"/>
    <w:rsid w:val="5F61742A"/>
    <w:rsid w:val="5F622211"/>
    <w:rsid w:val="5F623B0D"/>
    <w:rsid w:val="5F6366B5"/>
    <w:rsid w:val="5F641294"/>
    <w:rsid w:val="5F64242D"/>
    <w:rsid w:val="5F6441DB"/>
    <w:rsid w:val="5F64491B"/>
    <w:rsid w:val="5F6465C8"/>
    <w:rsid w:val="5F667F53"/>
    <w:rsid w:val="5F67027F"/>
    <w:rsid w:val="5F677827"/>
    <w:rsid w:val="5F683CCB"/>
    <w:rsid w:val="5F685A79"/>
    <w:rsid w:val="5F685E6D"/>
    <w:rsid w:val="5F6860FE"/>
    <w:rsid w:val="5F686AFE"/>
    <w:rsid w:val="5F6917F1"/>
    <w:rsid w:val="5F69489F"/>
    <w:rsid w:val="5F697A43"/>
    <w:rsid w:val="5F697EB0"/>
    <w:rsid w:val="5F6B37BB"/>
    <w:rsid w:val="5F6B5569"/>
    <w:rsid w:val="5F6B717D"/>
    <w:rsid w:val="5F6D2DBE"/>
    <w:rsid w:val="5F6D2E95"/>
    <w:rsid w:val="5F6D308F"/>
    <w:rsid w:val="5F6D70C4"/>
    <w:rsid w:val="5F6D710E"/>
    <w:rsid w:val="5F6D7AE6"/>
    <w:rsid w:val="5F6E0E76"/>
    <w:rsid w:val="5F6E1CDF"/>
    <w:rsid w:val="5F6E33D0"/>
    <w:rsid w:val="5F6E5714"/>
    <w:rsid w:val="5F6E6E08"/>
    <w:rsid w:val="5F6E7451"/>
    <w:rsid w:val="5F700DD2"/>
    <w:rsid w:val="5F716F1F"/>
    <w:rsid w:val="5F7203AF"/>
    <w:rsid w:val="5F7206A6"/>
    <w:rsid w:val="5F721AF0"/>
    <w:rsid w:val="5F726886"/>
    <w:rsid w:val="5F732F7C"/>
    <w:rsid w:val="5F732F80"/>
    <w:rsid w:val="5F73441E"/>
    <w:rsid w:val="5F742670"/>
    <w:rsid w:val="5F743858"/>
    <w:rsid w:val="5F744410"/>
    <w:rsid w:val="5F7503CE"/>
    <w:rsid w:val="5F750471"/>
    <w:rsid w:val="5F751F44"/>
    <w:rsid w:val="5F7563E8"/>
    <w:rsid w:val="5F760ED5"/>
    <w:rsid w:val="5F766D30"/>
    <w:rsid w:val="5F766F28"/>
    <w:rsid w:val="5F772160"/>
    <w:rsid w:val="5F775816"/>
    <w:rsid w:val="5F775CE3"/>
    <w:rsid w:val="5F777822"/>
    <w:rsid w:val="5F781A34"/>
    <w:rsid w:val="5F7857EB"/>
    <w:rsid w:val="5F794DE6"/>
    <w:rsid w:val="5F7A1C50"/>
    <w:rsid w:val="5F7A39FE"/>
    <w:rsid w:val="5F7A57AC"/>
    <w:rsid w:val="5F7A755A"/>
    <w:rsid w:val="5F7B153E"/>
    <w:rsid w:val="5F7B42E3"/>
    <w:rsid w:val="5F7B4836"/>
    <w:rsid w:val="5F7B50DF"/>
    <w:rsid w:val="5F7C0B9E"/>
    <w:rsid w:val="5F7C1524"/>
    <w:rsid w:val="5F7C4ADE"/>
    <w:rsid w:val="5F7D704B"/>
    <w:rsid w:val="5F7E138E"/>
    <w:rsid w:val="5F7E3F45"/>
    <w:rsid w:val="5F7E529D"/>
    <w:rsid w:val="5F7F1015"/>
    <w:rsid w:val="5F7F2DC3"/>
    <w:rsid w:val="5F7F7267"/>
    <w:rsid w:val="5F804BC6"/>
    <w:rsid w:val="5F810657"/>
    <w:rsid w:val="5F812FDF"/>
    <w:rsid w:val="5F814D8D"/>
    <w:rsid w:val="5F824661"/>
    <w:rsid w:val="5F830B05"/>
    <w:rsid w:val="5F8403D9"/>
    <w:rsid w:val="5F841829"/>
    <w:rsid w:val="5F84662B"/>
    <w:rsid w:val="5F855577"/>
    <w:rsid w:val="5F86001C"/>
    <w:rsid w:val="5F864151"/>
    <w:rsid w:val="5F865D0F"/>
    <w:rsid w:val="5F87043E"/>
    <w:rsid w:val="5F8706E3"/>
    <w:rsid w:val="5F870BB5"/>
    <w:rsid w:val="5F877DA5"/>
    <w:rsid w:val="5F881C77"/>
    <w:rsid w:val="5F8852BC"/>
    <w:rsid w:val="5F8904D4"/>
    <w:rsid w:val="5F8927C0"/>
    <w:rsid w:val="5F8A384F"/>
    <w:rsid w:val="5F8A6636"/>
    <w:rsid w:val="5F8B1768"/>
    <w:rsid w:val="5F8B2697"/>
    <w:rsid w:val="5F8B2F9F"/>
    <w:rsid w:val="5F8B46B3"/>
    <w:rsid w:val="5F8B5C0B"/>
    <w:rsid w:val="5F8B79B9"/>
    <w:rsid w:val="5F8C3CEC"/>
    <w:rsid w:val="5F8C42AA"/>
    <w:rsid w:val="5F8C43C3"/>
    <w:rsid w:val="5F8D1984"/>
    <w:rsid w:val="5F8D3732"/>
    <w:rsid w:val="5F8D54E0"/>
    <w:rsid w:val="5F8D7E89"/>
    <w:rsid w:val="5F8E1258"/>
    <w:rsid w:val="5F8E28F9"/>
    <w:rsid w:val="5F8E3006"/>
    <w:rsid w:val="5F8E30DC"/>
    <w:rsid w:val="5F8E7B88"/>
    <w:rsid w:val="5F8F1665"/>
    <w:rsid w:val="5F8F71EC"/>
    <w:rsid w:val="5F8F74AA"/>
    <w:rsid w:val="5F9024A8"/>
    <w:rsid w:val="5F903222"/>
    <w:rsid w:val="5F904FD0"/>
    <w:rsid w:val="5F906D7E"/>
    <w:rsid w:val="5F913938"/>
    <w:rsid w:val="5F91507B"/>
    <w:rsid w:val="5F9171DF"/>
    <w:rsid w:val="5F922AF6"/>
    <w:rsid w:val="5F92552A"/>
    <w:rsid w:val="5F926F9A"/>
    <w:rsid w:val="5F933E40"/>
    <w:rsid w:val="5F935EF7"/>
    <w:rsid w:val="5F93686E"/>
    <w:rsid w:val="5F944AC0"/>
    <w:rsid w:val="5F946B6D"/>
    <w:rsid w:val="5F954394"/>
    <w:rsid w:val="5F961C10"/>
    <w:rsid w:val="5F967A61"/>
    <w:rsid w:val="5F97013B"/>
    <w:rsid w:val="5F97237B"/>
    <w:rsid w:val="5F972FE3"/>
    <w:rsid w:val="5F9745B0"/>
    <w:rsid w:val="5F97635E"/>
    <w:rsid w:val="5F994C9B"/>
    <w:rsid w:val="5F996BD4"/>
    <w:rsid w:val="5F99786C"/>
    <w:rsid w:val="5F9A105E"/>
    <w:rsid w:val="5F9A19AB"/>
    <w:rsid w:val="5F9A5E4E"/>
    <w:rsid w:val="5F9B3D4B"/>
    <w:rsid w:val="5F9B540A"/>
    <w:rsid w:val="5F9C1BC7"/>
    <w:rsid w:val="5F9C361C"/>
    <w:rsid w:val="5F9D4AAC"/>
    <w:rsid w:val="5F9E1A0F"/>
    <w:rsid w:val="5F9E593F"/>
    <w:rsid w:val="5F9E76ED"/>
    <w:rsid w:val="5F9F1338"/>
    <w:rsid w:val="5F9F5213"/>
    <w:rsid w:val="5F9F79F0"/>
    <w:rsid w:val="5FA02821"/>
    <w:rsid w:val="5FA04B6E"/>
    <w:rsid w:val="5FA10F8B"/>
    <w:rsid w:val="5FA13DF9"/>
    <w:rsid w:val="5FA168CF"/>
    <w:rsid w:val="5FA171DD"/>
    <w:rsid w:val="5FA20161"/>
    <w:rsid w:val="5FA2112F"/>
    <w:rsid w:val="5FA2271F"/>
    <w:rsid w:val="5FA22E5F"/>
    <w:rsid w:val="5FA2452F"/>
    <w:rsid w:val="5FA269C1"/>
    <w:rsid w:val="5FA2778E"/>
    <w:rsid w:val="5FA32F55"/>
    <w:rsid w:val="5FA34840"/>
    <w:rsid w:val="5FA34D03"/>
    <w:rsid w:val="5FA36AB1"/>
    <w:rsid w:val="5FA4483F"/>
    <w:rsid w:val="5FA4497F"/>
    <w:rsid w:val="5FA55E0F"/>
    <w:rsid w:val="5FA6034F"/>
    <w:rsid w:val="5FA617F7"/>
    <w:rsid w:val="5FA647F3"/>
    <w:rsid w:val="5FA71E70"/>
    <w:rsid w:val="5FA8056B"/>
    <w:rsid w:val="5FA82319"/>
    <w:rsid w:val="5FA87A67"/>
    <w:rsid w:val="5FA9087C"/>
    <w:rsid w:val="5FA94790"/>
    <w:rsid w:val="5FAA4F36"/>
    <w:rsid w:val="5FAA6FF8"/>
    <w:rsid w:val="5FAA795E"/>
    <w:rsid w:val="5FAB1E0A"/>
    <w:rsid w:val="5FAB3BB8"/>
    <w:rsid w:val="5FAB63E8"/>
    <w:rsid w:val="5FAB70B0"/>
    <w:rsid w:val="5FAC03C4"/>
    <w:rsid w:val="5FAC6D6C"/>
    <w:rsid w:val="5FAD16DE"/>
    <w:rsid w:val="5FAD45A1"/>
    <w:rsid w:val="5FAD5B82"/>
    <w:rsid w:val="5FAF18FA"/>
    <w:rsid w:val="5FB011CE"/>
    <w:rsid w:val="5FB04A93"/>
    <w:rsid w:val="5FB05672"/>
    <w:rsid w:val="5FB07420"/>
    <w:rsid w:val="5FB213EA"/>
    <w:rsid w:val="5FB21B76"/>
    <w:rsid w:val="5FB23198"/>
    <w:rsid w:val="5FB243AF"/>
    <w:rsid w:val="5FB35A58"/>
    <w:rsid w:val="5FB37DCC"/>
    <w:rsid w:val="5FB40B23"/>
    <w:rsid w:val="5FB40CBE"/>
    <w:rsid w:val="5FB45345"/>
    <w:rsid w:val="5FB501A1"/>
    <w:rsid w:val="5FB52D33"/>
    <w:rsid w:val="5FB54A36"/>
    <w:rsid w:val="5FB567E4"/>
    <w:rsid w:val="5FB60856"/>
    <w:rsid w:val="5FB673E2"/>
    <w:rsid w:val="5FB70496"/>
    <w:rsid w:val="5FB7255D"/>
    <w:rsid w:val="5FB75653"/>
    <w:rsid w:val="5FB81C28"/>
    <w:rsid w:val="5FB8278F"/>
    <w:rsid w:val="5FB837BB"/>
    <w:rsid w:val="5FB87FBB"/>
    <w:rsid w:val="5FB94285"/>
    <w:rsid w:val="5FBA3DFB"/>
    <w:rsid w:val="5FBA587D"/>
    <w:rsid w:val="5FBB029F"/>
    <w:rsid w:val="5FBB15A9"/>
    <w:rsid w:val="5FBB1776"/>
    <w:rsid w:val="5FBB6D9F"/>
    <w:rsid w:val="5FBC1D27"/>
    <w:rsid w:val="5FBD7AA3"/>
    <w:rsid w:val="5FBE7D8F"/>
    <w:rsid w:val="5FBF1411"/>
    <w:rsid w:val="5FC058B5"/>
    <w:rsid w:val="5FC133DB"/>
    <w:rsid w:val="5FC13EA7"/>
    <w:rsid w:val="5FC17BB1"/>
    <w:rsid w:val="5FC25337"/>
    <w:rsid w:val="5FC367C7"/>
    <w:rsid w:val="5FC37153"/>
    <w:rsid w:val="5FC41398"/>
    <w:rsid w:val="5FC44C79"/>
    <w:rsid w:val="5FC548F0"/>
    <w:rsid w:val="5FC609F2"/>
    <w:rsid w:val="5FC66889"/>
    <w:rsid w:val="5FC66C44"/>
    <w:rsid w:val="5FC66F4F"/>
    <w:rsid w:val="5FC674C3"/>
    <w:rsid w:val="5FC829BC"/>
    <w:rsid w:val="5FC86518"/>
    <w:rsid w:val="5FC926A4"/>
    <w:rsid w:val="5FC93D7A"/>
    <w:rsid w:val="5FCA04E2"/>
    <w:rsid w:val="5FCA3A8B"/>
    <w:rsid w:val="5FCA6156"/>
    <w:rsid w:val="5FCA6734"/>
    <w:rsid w:val="5FCB1718"/>
    <w:rsid w:val="5FCB6008"/>
    <w:rsid w:val="5FCB67B5"/>
    <w:rsid w:val="5FCC2C8B"/>
    <w:rsid w:val="5FCD1D80"/>
    <w:rsid w:val="5FCE43A9"/>
    <w:rsid w:val="5FCE45D3"/>
    <w:rsid w:val="5FCE77E5"/>
    <w:rsid w:val="5FCF3D4A"/>
    <w:rsid w:val="5FCF5AF8"/>
    <w:rsid w:val="5FCF78A6"/>
    <w:rsid w:val="5FCF7F2F"/>
    <w:rsid w:val="5FD01870"/>
    <w:rsid w:val="5FD02B46"/>
    <w:rsid w:val="5FD0361E"/>
    <w:rsid w:val="5FD0793B"/>
    <w:rsid w:val="5FD1399C"/>
    <w:rsid w:val="5FD2383A"/>
    <w:rsid w:val="5FD27396"/>
    <w:rsid w:val="5FD2789C"/>
    <w:rsid w:val="5FD309D8"/>
    <w:rsid w:val="5FD30CFA"/>
    <w:rsid w:val="5FD334E0"/>
    <w:rsid w:val="5FD368E0"/>
    <w:rsid w:val="5FD4774C"/>
    <w:rsid w:val="5FD56E87"/>
    <w:rsid w:val="5FD6166B"/>
    <w:rsid w:val="5FD650D9"/>
    <w:rsid w:val="5FD65385"/>
    <w:rsid w:val="5FD702E0"/>
    <w:rsid w:val="5FD7481B"/>
    <w:rsid w:val="5FD749AD"/>
    <w:rsid w:val="5FD7780E"/>
    <w:rsid w:val="5FD82D3F"/>
    <w:rsid w:val="5FD83D81"/>
    <w:rsid w:val="5FD90725"/>
    <w:rsid w:val="5FD924D3"/>
    <w:rsid w:val="5FD96220"/>
    <w:rsid w:val="5FD965E8"/>
    <w:rsid w:val="5FDA10CF"/>
    <w:rsid w:val="5FDA35BE"/>
    <w:rsid w:val="5FDA69F5"/>
    <w:rsid w:val="5FDB0BFB"/>
    <w:rsid w:val="5FDC0215"/>
    <w:rsid w:val="5FDC6467"/>
    <w:rsid w:val="5FDE3F8D"/>
    <w:rsid w:val="5FDE5D3B"/>
    <w:rsid w:val="5FDE718B"/>
    <w:rsid w:val="5FDF5FA0"/>
    <w:rsid w:val="5FE0590D"/>
    <w:rsid w:val="5FE1042C"/>
    <w:rsid w:val="5FE133B6"/>
    <w:rsid w:val="5FE13491"/>
    <w:rsid w:val="5FE137DD"/>
    <w:rsid w:val="5FE1565F"/>
    <w:rsid w:val="5FE15C56"/>
    <w:rsid w:val="5FE16272"/>
    <w:rsid w:val="5FE231E9"/>
    <w:rsid w:val="5FE23ACF"/>
    <w:rsid w:val="5FE315A4"/>
    <w:rsid w:val="5FE4019F"/>
    <w:rsid w:val="5FE519CE"/>
    <w:rsid w:val="5FE532A2"/>
    <w:rsid w:val="5FE5356E"/>
    <w:rsid w:val="5FE570CA"/>
    <w:rsid w:val="5FE60617"/>
    <w:rsid w:val="5FE62E42"/>
    <w:rsid w:val="5FE64E5E"/>
    <w:rsid w:val="5FE71B68"/>
    <w:rsid w:val="5FE741EA"/>
    <w:rsid w:val="5FE74F09"/>
    <w:rsid w:val="5FE7795A"/>
    <w:rsid w:val="5FE804B2"/>
    <w:rsid w:val="5FE84DC7"/>
    <w:rsid w:val="5FE87052"/>
    <w:rsid w:val="5FE913F9"/>
    <w:rsid w:val="5FEA0B84"/>
    <w:rsid w:val="5FEA2795"/>
    <w:rsid w:val="5FEA2932"/>
    <w:rsid w:val="5FEA46E0"/>
    <w:rsid w:val="5FEB2E9F"/>
    <w:rsid w:val="5FEC4A03"/>
    <w:rsid w:val="5FEC6E63"/>
    <w:rsid w:val="5FED1A34"/>
    <w:rsid w:val="5FED2422"/>
    <w:rsid w:val="5FED5F7E"/>
    <w:rsid w:val="5FEF19EF"/>
    <w:rsid w:val="5FEF1CF6"/>
    <w:rsid w:val="5FEF5A95"/>
    <w:rsid w:val="5FEF7F48"/>
    <w:rsid w:val="5FF05A6E"/>
    <w:rsid w:val="5FF11F12"/>
    <w:rsid w:val="5FF1502B"/>
    <w:rsid w:val="5FF159F3"/>
    <w:rsid w:val="5FF20AF4"/>
    <w:rsid w:val="5FF217E7"/>
    <w:rsid w:val="5FF23595"/>
    <w:rsid w:val="5FF26787"/>
    <w:rsid w:val="5FF27A39"/>
    <w:rsid w:val="5FF30764"/>
    <w:rsid w:val="5FF33043"/>
    <w:rsid w:val="5FF42E16"/>
    <w:rsid w:val="5FF4555F"/>
    <w:rsid w:val="5FF4730D"/>
    <w:rsid w:val="5FF53085"/>
    <w:rsid w:val="5FF612D7"/>
    <w:rsid w:val="5FF64227"/>
    <w:rsid w:val="5FF67529"/>
    <w:rsid w:val="5FF732A1"/>
    <w:rsid w:val="5FF750E5"/>
    <w:rsid w:val="5FF85F2D"/>
    <w:rsid w:val="5FF90DC7"/>
    <w:rsid w:val="5FF91B8B"/>
    <w:rsid w:val="5FF93D6F"/>
    <w:rsid w:val="5FF94923"/>
    <w:rsid w:val="5FF95B15"/>
    <w:rsid w:val="5FFA069B"/>
    <w:rsid w:val="5FFA790D"/>
    <w:rsid w:val="5FFB1DE9"/>
    <w:rsid w:val="5FFB4B3F"/>
    <w:rsid w:val="5FFC0099"/>
    <w:rsid w:val="5FFC2665"/>
    <w:rsid w:val="5FFE1F39"/>
    <w:rsid w:val="5FFE63DD"/>
    <w:rsid w:val="5FFE6E0B"/>
    <w:rsid w:val="5FFF5CB2"/>
    <w:rsid w:val="60002155"/>
    <w:rsid w:val="60003F04"/>
    <w:rsid w:val="60004B4A"/>
    <w:rsid w:val="60007EAA"/>
    <w:rsid w:val="60010186"/>
    <w:rsid w:val="6001122F"/>
    <w:rsid w:val="60011A2A"/>
    <w:rsid w:val="60016983"/>
    <w:rsid w:val="600176C5"/>
    <w:rsid w:val="60017C7C"/>
    <w:rsid w:val="600210E7"/>
    <w:rsid w:val="6003163C"/>
    <w:rsid w:val="600339F4"/>
    <w:rsid w:val="6003539B"/>
    <w:rsid w:val="600357A2"/>
    <w:rsid w:val="6005151A"/>
    <w:rsid w:val="600532C8"/>
    <w:rsid w:val="6005776C"/>
    <w:rsid w:val="60063B8E"/>
    <w:rsid w:val="60067040"/>
    <w:rsid w:val="600725DB"/>
    <w:rsid w:val="60074830"/>
    <w:rsid w:val="60076477"/>
    <w:rsid w:val="600769A2"/>
    <w:rsid w:val="60082622"/>
    <w:rsid w:val="600A2FD4"/>
    <w:rsid w:val="600A4D82"/>
    <w:rsid w:val="600B4656"/>
    <w:rsid w:val="600C1CA4"/>
    <w:rsid w:val="600C1FDC"/>
    <w:rsid w:val="600C2BE5"/>
    <w:rsid w:val="600C32B1"/>
    <w:rsid w:val="600C644D"/>
    <w:rsid w:val="600D03CE"/>
    <w:rsid w:val="600D189E"/>
    <w:rsid w:val="600D6620"/>
    <w:rsid w:val="600E0985"/>
    <w:rsid w:val="600E0D6D"/>
    <w:rsid w:val="600E64D0"/>
    <w:rsid w:val="600F05EB"/>
    <w:rsid w:val="600F2399"/>
    <w:rsid w:val="600F4147"/>
    <w:rsid w:val="6010031C"/>
    <w:rsid w:val="60104934"/>
    <w:rsid w:val="60107EBF"/>
    <w:rsid w:val="60114363"/>
    <w:rsid w:val="60116111"/>
    <w:rsid w:val="60117AF4"/>
    <w:rsid w:val="60121E89"/>
    <w:rsid w:val="60122C83"/>
    <w:rsid w:val="60123C37"/>
    <w:rsid w:val="6012788C"/>
    <w:rsid w:val="60136E57"/>
    <w:rsid w:val="6014175D"/>
    <w:rsid w:val="60145C01"/>
    <w:rsid w:val="601479AF"/>
    <w:rsid w:val="60147DBB"/>
    <w:rsid w:val="60151C26"/>
    <w:rsid w:val="60161979"/>
    <w:rsid w:val="601620D0"/>
    <w:rsid w:val="60163727"/>
    <w:rsid w:val="601654D5"/>
    <w:rsid w:val="60172FFB"/>
    <w:rsid w:val="60174CDC"/>
    <w:rsid w:val="60174F67"/>
    <w:rsid w:val="601856F1"/>
    <w:rsid w:val="60193217"/>
    <w:rsid w:val="60194472"/>
    <w:rsid w:val="60194FC5"/>
    <w:rsid w:val="601975C1"/>
    <w:rsid w:val="60197ABA"/>
    <w:rsid w:val="601A3622"/>
    <w:rsid w:val="601A4394"/>
    <w:rsid w:val="601B0D3D"/>
    <w:rsid w:val="601B2AEB"/>
    <w:rsid w:val="601B6F8F"/>
    <w:rsid w:val="601C187C"/>
    <w:rsid w:val="601C3371"/>
    <w:rsid w:val="601C4AB5"/>
    <w:rsid w:val="601C6864"/>
    <w:rsid w:val="601D07EE"/>
    <w:rsid w:val="601D2D07"/>
    <w:rsid w:val="601E3465"/>
    <w:rsid w:val="601E438A"/>
    <w:rsid w:val="601E723E"/>
    <w:rsid w:val="601F43D4"/>
    <w:rsid w:val="60204437"/>
    <w:rsid w:val="60204EEE"/>
    <w:rsid w:val="60206354"/>
    <w:rsid w:val="60211140"/>
    <w:rsid w:val="60213E7A"/>
    <w:rsid w:val="6022031E"/>
    <w:rsid w:val="60221DB4"/>
    <w:rsid w:val="6022254A"/>
    <w:rsid w:val="6022320B"/>
    <w:rsid w:val="60223283"/>
    <w:rsid w:val="60234096"/>
    <w:rsid w:val="60235E44"/>
    <w:rsid w:val="60237BF2"/>
    <w:rsid w:val="60251BBC"/>
    <w:rsid w:val="6025396A"/>
    <w:rsid w:val="60261666"/>
    <w:rsid w:val="60261BC5"/>
    <w:rsid w:val="60266FF4"/>
    <w:rsid w:val="60275934"/>
    <w:rsid w:val="602776E2"/>
    <w:rsid w:val="6028076C"/>
    <w:rsid w:val="602816AC"/>
    <w:rsid w:val="6028345A"/>
    <w:rsid w:val="60285208"/>
    <w:rsid w:val="60285CFD"/>
    <w:rsid w:val="6029700F"/>
    <w:rsid w:val="602970B6"/>
    <w:rsid w:val="6029717B"/>
    <w:rsid w:val="6029789A"/>
    <w:rsid w:val="602A71D2"/>
    <w:rsid w:val="602C2300"/>
    <w:rsid w:val="602C2E66"/>
    <w:rsid w:val="602C2F4B"/>
    <w:rsid w:val="602D0A71"/>
    <w:rsid w:val="602D6CC3"/>
    <w:rsid w:val="602E0357"/>
    <w:rsid w:val="602E511E"/>
    <w:rsid w:val="602F2A3B"/>
    <w:rsid w:val="602F6597"/>
    <w:rsid w:val="60305848"/>
    <w:rsid w:val="60310561"/>
    <w:rsid w:val="6031230F"/>
    <w:rsid w:val="60315686"/>
    <w:rsid w:val="60316CD8"/>
    <w:rsid w:val="603170E1"/>
    <w:rsid w:val="603239A3"/>
    <w:rsid w:val="603242D9"/>
    <w:rsid w:val="60326087"/>
    <w:rsid w:val="603260B2"/>
    <w:rsid w:val="60335F6D"/>
    <w:rsid w:val="60340051"/>
    <w:rsid w:val="60341DFF"/>
    <w:rsid w:val="603441C9"/>
    <w:rsid w:val="6034460C"/>
    <w:rsid w:val="60344B00"/>
    <w:rsid w:val="60344D3B"/>
    <w:rsid w:val="603616BA"/>
    <w:rsid w:val="60363443"/>
    <w:rsid w:val="60363DC9"/>
    <w:rsid w:val="60365B77"/>
    <w:rsid w:val="60367925"/>
    <w:rsid w:val="603718EF"/>
    <w:rsid w:val="60372CCD"/>
    <w:rsid w:val="6037369D"/>
    <w:rsid w:val="6037544B"/>
    <w:rsid w:val="6037792B"/>
    <w:rsid w:val="60377F79"/>
    <w:rsid w:val="60387081"/>
    <w:rsid w:val="603943EB"/>
    <w:rsid w:val="60394A95"/>
    <w:rsid w:val="60395667"/>
    <w:rsid w:val="60397415"/>
    <w:rsid w:val="603A003B"/>
    <w:rsid w:val="603A3D2F"/>
    <w:rsid w:val="603A62DD"/>
    <w:rsid w:val="603A68FA"/>
    <w:rsid w:val="603B13E0"/>
    <w:rsid w:val="603B318E"/>
    <w:rsid w:val="603B43A7"/>
    <w:rsid w:val="603B4F3C"/>
    <w:rsid w:val="603C0CB4"/>
    <w:rsid w:val="603C552C"/>
    <w:rsid w:val="603D1A42"/>
    <w:rsid w:val="603D38C4"/>
    <w:rsid w:val="603D5158"/>
    <w:rsid w:val="603D51EB"/>
    <w:rsid w:val="603D60A3"/>
    <w:rsid w:val="603D69BC"/>
    <w:rsid w:val="603D6F06"/>
    <w:rsid w:val="603D7C7D"/>
    <w:rsid w:val="603E024B"/>
    <w:rsid w:val="603E32C0"/>
    <w:rsid w:val="603E3C8C"/>
    <w:rsid w:val="603E55FA"/>
    <w:rsid w:val="603E616A"/>
    <w:rsid w:val="603E670B"/>
    <w:rsid w:val="603E67DA"/>
    <w:rsid w:val="604007A4"/>
    <w:rsid w:val="60402552"/>
    <w:rsid w:val="60411F3E"/>
    <w:rsid w:val="604174DE"/>
    <w:rsid w:val="6042451C"/>
    <w:rsid w:val="604364E6"/>
    <w:rsid w:val="60437128"/>
    <w:rsid w:val="604477FF"/>
    <w:rsid w:val="60453A0D"/>
    <w:rsid w:val="6045400C"/>
    <w:rsid w:val="6045514E"/>
    <w:rsid w:val="604622D6"/>
    <w:rsid w:val="60462D6F"/>
    <w:rsid w:val="604665DE"/>
    <w:rsid w:val="60471B32"/>
    <w:rsid w:val="6047263F"/>
    <w:rsid w:val="60477D84"/>
    <w:rsid w:val="60483AFC"/>
    <w:rsid w:val="604862C8"/>
    <w:rsid w:val="60487659"/>
    <w:rsid w:val="604934B5"/>
    <w:rsid w:val="60494F5F"/>
    <w:rsid w:val="604A15B9"/>
    <w:rsid w:val="604A33D1"/>
    <w:rsid w:val="604C0EF7"/>
    <w:rsid w:val="604C7149"/>
    <w:rsid w:val="604D1F7B"/>
    <w:rsid w:val="604D3009"/>
    <w:rsid w:val="604D4C6F"/>
    <w:rsid w:val="604D62BA"/>
    <w:rsid w:val="604D70C1"/>
    <w:rsid w:val="604F6C39"/>
    <w:rsid w:val="605046E7"/>
    <w:rsid w:val="60504C64"/>
    <w:rsid w:val="605060AF"/>
    <w:rsid w:val="605243FB"/>
    <w:rsid w:val="60527752"/>
    <w:rsid w:val="60534AA0"/>
    <w:rsid w:val="605420BB"/>
    <w:rsid w:val="605424A1"/>
    <w:rsid w:val="6054424F"/>
    <w:rsid w:val="60553502"/>
    <w:rsid w:val="60561D75"/>
    <w:rsid w:val="60563B24"/>
    <w:rsid w:val="60566219"/>
    <w:rsid w:val="6057458C"/>
    <w:rsid w:val="60575BC7"/>
    <w:rsid w:val="6057789C"/>
    <w:rsid w:val="60591866"/>
    <w:rsid w:val="60594A54"/>
    <w:rsid w:val="60596B48"/>
    <w:rsid w:val="605B099B"/>
    <w:rsid w:val="605B3830"/>
    <w:rsid w:val="605C33D5"/>
    <w:rsid w:val="605C4EB2"/>
    <w:rsid w:val="605C57BA"/>
    <w:rsid w:val="605D0222"/>
    <w:rsid w:val="605D0852"/>
    <w:rsid w:val="605D1356"/>
    <w:rsid w:val="605D2C31"/>
    <w:rsid w:val="605D3104"/>
    <w:rsid w:val="605D7975"/>
    <w:rsid w:val="605E0C2A"/>
    <w:rsid w:val="605E18E6"/>
    <w:rsid w:val="605F76BF"/>
    <w:rsid w:val="60600E46"/>
    <w:rsid w:val="60602BF4"/>
    <w:rsid w:val="606131E6"/>
    <w:rsid w:val="60615079"/>
    <w:rsid w:val="6062071A"/>
    <w:rsid w:val="606263C7"/>
    <w:rsid w:val="6062696C"/>
    <w:rsid w:val="606306D7"/>
    <w:rsid w:val="60631DBE"/>
    <w:rsid w:val="60635F68"/>
    <w:rsid w:val="60636240"/>
    <w:rsid w:val="60640949"/>
    <w:rsid w:val="60641B67"/>
    <w:rsid w:val="60641BD8"/>
    <w:rsid w:val="60651FB9"/>
    <w:rsid w:val="6065645C"/>
    <w:rsid w:val="606717D7"/>
    <w:rsid w:val="606719A3"/>
    <w:rsid w:val="6067224F"/>
    <w:rsid w:val="6067272F"/>
    <w:rsid w:val="606744CB"/>
    <w:rsid w:val="6068178D"/>
    <w:rsid w:val="60681C96"/>
    <w:rsid w:val="6068709D"/>
    <w:rsid w:val="60687CFB"/>
    <w:rsid w:val="60692E08"/>
    <w:rsid w:val="60695F4D"/>
    <w:rsid w:val="60697694"/>
    <w:rsid w:val="606A75CF"/>
    <w:rsid w:val="606B41CC"/>
    <w:rsid w:val="606B6BE0"/>
    <w:rsid w:val="606C1599"/>
    <w:rsid w:val="606C3347"/>
    <w:rsid w:val="606C5E7C"/>
    <w:rsid w:val="606C658B"/>
    <w:rsid w:val="606C710A"/>
    <w:rsid w:val="606C77EB"/>
    <w:rsid w:val="606D435A"/>
    <w:rsid w:val="606D5311"/>
    <w:rsid w:val="606D70BF"/>
    <w:rsid w:val="606D7301"/>
    <w:rsid w:val="606D7357"/>
    <w:rsid w:val="606E3563"/>
    <w:rsid w:val="606E4EAE"/>
    <w:rsid w:val="606F1089"/>
    <w:rsid w:val="606F4BE5"/>
    <w:rsid w:val="6071095D"/>
    <w:rsid w:val="6071159A"/>
    <w:rsid w:val="60712585"/>
    <w:rsid w:val="60712CDB"/>
    <w:rsid w:val="607140FB"/>
    <w:rsid w:val="6072431C"/>
    <w:rsid w:val="607246D5"/>
    <w:rsid w:val="60730B79"/>
    <w:rsid w:val="60734C6B"/>
    <w:rsid w:val="607466A0"/>
    <w:rsid w:val="60751D65"/>
    <w:rsid w:val="60753D73"/>
    <w:rsid w:val="607549A6"/>
    <w:rsid w:val="6075679F"/>
    <w:rsid w:val="60762418"/>
    <w:rsid w:val="607641C6"/>
    <w:rsid w:val="60765F74"/>
    <w:rsid w:val="60766B4D"/>
    <w:rsid w:val="60770686"/>
    <w:rsid w:val="60773B5E"/>
    <w:rsid w:val="6077540C"/>
    <w:rsid w:val="60776D1A"/>
    <w:rsid w:val="60780F4A"/>
    <w:rsid w:val="6078146D"/>
    <w:rsid w:val="60783AA8"/>
    <w:rsid w:val="60786190"/>
    <w:rsid w:val="607928FD"/>
    <w:rsid w:val="60796CD8"/>
    <w:rsid w:val="60797597"/>
    <w:rsid w:val="607A107A"/>
    <w:rsid w:val="607A4AD9"/>
    <w:rsid w:val="607B3777"/>
    <w:rsid w:val="607B42A0"/>
    <w:rsid w:val="607B5C80"/>
    <w:rsid w:val="607B695E"/>
    <w:rsid w:val="607B7A2E"/>
    <w:rsid w:val="607C35E3"/>
    <w:rsid w:val="607C6AA8"/>
    <w:rsid w:val="607D5554"/>
    <w:rsid w:val="607D62BE"/>
    <w:rsid w:val="607D66C3"/>
    <w:rsid w:val="607E12CC"/>
    <w:rsid w:val="607E3701"/>
    <w:rsid w:val="607E3B9E"/>
    <w:rsid w:val="607E3C4A"/>
    <w:rsid w:val="607E41F8"/>
    <w:rsid w:val="607E751E"/>
    <w:rsid w:val="608019A1"/>
    <w:rsid w:val="60803296"/>
    <w:rsid w:val="60805044"/>
    <w:rsid w:val="60806E07"/>
    <w:rsid w:val="60813531"/>
    <w:rsid w:val="60813C60"/>
    <w:rsid w:val="60822B6A"/>
    <w:rsid w:val="60824919"/>
    <w:rsid w:val="6082700E"/>
    <w:rsid w:val="60832241"/>
    <w:rsid w:val="6083739F"/>
    <w:rsid w:val="6084393F"/>
    <w:rsid w:val="60843DA6"/>
    <w:rsid w:val="60844B35"/>
    <w:rsid w:val="60847A10"/>
    <w:rsid w:val="608519BB"/>
    <w:rsid w:val="6085265B"/>
    <w:rsid w:val="608622EF"/>
    <w:rsid w:val="6087107C"/>
    <w:rsid w:val="60874625"/>
    <w:rsid w:val="6088012C"/>
    <w:rsid w:val="608839B9"/>
    <w:rsid w:val="6089214B"/>
    <w:rsid w:val="608A1A1F"/>
    <w:rsid w:val="608A5EC3"/>
    <w:rsid w:val="608B32B1"/>
    <w:rsid w:val="608B4482"/>
    <w:rsid w:val="608B60E3"/>
    <w:rsid w:val="608B6453"/>
    <w:rsid w:val="608B7BA2"/>
    <w:rsid w:val="608C2AD8"/>
    <w:rsid w:val="608C39E9"/>
    <w:rsid w:val="608C539C"/>
    <w:rsid w:val="608C5797"/>
    <w:rsid w:val="608C7AFB"/>
    <w:rsid w:val="608D2FCC"/>
    <w:rsid w:val="608D52AE"/>
    <w:rsid w:val="608D674C"/>
    <w:rsid w:val="608E4DD3"/>
    <w:rsid w:val="608E59B3"/>
    <w:rsid w:val="608E7761"/>
    <w:rsid w:val="608F34D9"/>
    <w:rsid w:val="608F5287"/>
    <w:rsid w:val="608F6033"/>
    <w:rsid w:val="608F7035"/>
    <w:rsid w:val="60910B83"/>
    <w:rsid w:val="60911000"/>
    <w:rsid w:val="609141CA"/>
    <w:rsid w:val="60925C5A"/>
    <w:rsid w:val="609278B2"/>
    <w:rsid w:val="609309F4"/>
    <w:rsid w:val="60932FCA"/>
    <w:rsid w:val="609334A3"/>
    <w:rsid w:val="609346F9"/>
    <w:rsid w:val="60934D78"/>
    <w:rsid w:val="60935766"/>
    <w:rsid w:val="60936B26"/>
    <w:rsid w:val="60940AF0"/>
    <w:rsid w:val="60940FEB"/>
    <w:rsid w:val="60941A6F"/>
    <w:rsid w:val="6094289E"/>
    <w:rsid w:val="609439FB"/>
    <w:rsid w:val="60947504"/>
    <w:rsid w:val="609525D5"/>
    <w:rsid w:val="60956749"/>
    <w:rsid w:val="609603C4"/>
    <w:rsid w:val="60963565"/>
    <w:rsid w:val="60964868"/>
    <w:rsid w:val="60966616"/>
    <w:rsid w:val="60971AD8"/>
    <w:rsid w:val="609749F5"/>
    <w:rsid w:val="60977124"/>
    <w:rsid w:val="609805E0"/>
    <w:rsid w:val="609821AE"/>
    <w:rsid w:val="6098238E"/>
    <w:rsid w:val="60987315"/>
    <w:rsid w:val="60996106"/>
    <w:rsid w:val="609A08D9"/>
    <w:rsid w:val="609A4358"/>
    <w:rsid w:val="609B00D0"/>
    <w:rsid w:val="609B1E7E"/>
    <w:rsid w:val="609B59DA"/>
    <w:rsid w:val="609C0791"/>
    <w:rsid w:val="609C331E"/>
    <w:rsid w:val="609D0B3C"/>
    <w:rsid w:val="609D7126"/>
    <w:rsid w:val="609D79A4"/>
    <w:rsid w:val="609E371C"/>
    <w:rsid w:val="609E54CA"/>
    <w:rsid w:val="609F413F"/>
    <w:rsid w:val="609F5B8E"/>
    <w:rsid w:val="60A0070D"/>
    <w:rsid w:val="60A02AE0"/>
    <w:rsid w:val="60A071E8"/>
    <w:rsid w:val="60A07495"/>
    <w:rsid w:val="60A07B0A"/>
    <w:rsid w:val="60A10678"/>
    <w:rsid w:val="60A2320D"/>
    <w:rsid w:val="60A246D9"/>
    <w:rsid w:val="60A24FBB"/>
    <w:rsid w:val="60A26D1C"/>
    <w:rsid w:val="60A26D69"/>
    <w:rsid w:val="60A30D33"/>
    <w:rsid w:val="60A3109B"/>
    <w:rsid w:val="60A32AE1"/>
    <w:rsid w:val="60A40247"/>
    <w:rsid w:val="60A45B0C"/>
    <w:rsid w:val="60A46FF9"/>
    <w:rsid w:val="60A5108B"/>
    <w:rsid w:val="60A521AA"/>
    <w:rsid w:val="60A52CFD"/>
    <w:rsid w:val="60A55866"/>
    <w:rsid w:val="60A56859"/>
    <w:rsid w:val="60A70823"/>
    <w:rsid w:val="60A808FA"/>
    <w:rsid w:val="60A8552D"/>
    <w:rsid w:val="60A85C25"/>
    <w:rsid w:val="60A9029A"/>
    <w:rsid w:val="60A96349"/>
    <w:rsid w:val="60AA20C1"/>
    <w:rsid w:val="60AA2E6B"/>
    <w:rsid w:val="60AA3081"/>
    <w:rsid w:val="60AA56A7"/>
    <w:rsid w:val="60AB78B2"/>
    <w:rsid w:val="60AC3606"/>
    <w:rsid w:val="60AC408B"/>
    <w:rsid w:val="60AC7BE7"/>
    <w:rsid w:val="60AD0354"/>
    <w:rsid w:val="60AD202A"/>
    <w:rsid w:val="60AE1BB1"/>
    <w:rsid w:val="60AE3960"/>
    <w:rsid w:val="60AF1486"/>
    <w:rsid w:val="60AF44BB"/>
    <w:rsid w:val="60AF592A"/>
    <w:rsid w:val="60AF76D8"/>
    <w:rsid w:val="60B116A2"/>
    <w:rsid w:val="60B13E50"/>
    <w:rsid w:val="60B151FE"/>
    <w:rsid w:val="60B20B3A"/>
    <w:rsid w:val="60B22A8D"/>
    <w:rsid w:val="60B24BF6"/>
    <w:rsid w:val="60B30F76"/>
    <w:rsid w:val="60B3541A"/>
    <w:rsid w:val="60B42F40"/>
    <w:rsid w:val="60B44CEE"/>
    <w:rsid w:val="60B46A9C"/>
    <w:rsid w:val="60B56E4B"/>
    <w:rsid w:val="60B60A66"/>
    <w:rsid w:val="60B60AAD"/>
    <w:rsid w:val="60B62814"/>
    <w:rsid w:val="60B63FDF"/>
    <w:rsid w:val="60B66CA1"/>
    <w:rsid w:val="60B714B7"/>
    <w:rsid w:val="60B777A7"/>
    <w:rsid w:val="60B847DE"/>
    <w:rsid w:val="60B8658C"/>
    <w:rsid w:val="60BB3C85"/>
    <w:rsid w:val="60BB607C"/>
    <w:rsid w:val="60BC0687"/>
    <w:rsid w:val="60BC15F8"/>
    <w:rsid w:val="60BC7838"/>
    <w:rsid w:val="60BD0047"/>
    <w:rsid w:val="60BD12E1"/>
    <w:rsid w:val="60BD1DF5"/>
    <w:rsid w:val="60BD226C"/>
    <w:rsid w:val="60BD652D"/>
    <w:rsid w:val="60BE1030"/>
    <w:rsid w:val="60BE2771"/>
    <w:rsid w:val="60BE731D"/>
    <w:rsid w:val="60BF65AE"/>
    <w:rsid w:val="60BF6646"/>
    <w:rsid w:val="60C018E5"/>
    <w:rsid w:val="60C03E66"/>
    <w:rsid w:val="60C07C62"/>
    <w:rsid w:val="60C102C3"/>
    <w:rsid w:val="60C116AE"/>
    <w:rsid w:val="60C211B9"/>
    <w:rsid w:val="60C21CDE"/>
    <w:rsid w:val="60C23FFB"/>
    <w:rsid w:val="60C25E32"/>
    <w:rsid w:val="60C2740B"/>
    <w:rsid w:val="60C34F31"/>
    <w:rsid w:val="60C412AD"/>
    <w:rsid w:val="60C413D5"/>
    <w:rsid w:val="60C43183"/>
    <w:rsid w:val="60C50CA9"/>
    <w:rsid w:val="60C5514D"/>
    <w:rsid w:val="60C60F03"/>
    <w:rsid w:val="60C677C2"/>
    <w:rsid w:val="60C70EC5"/>
    <w:rsid w:val="60C72393"/>
    <w:rsid w:val="60C72C73"/>
    <w:rsid w:val="60C74F64"/>
    <w:rsid w:val="60C8083C"/>
    <w:rsid w:val="60C8292C"/>
    <w:rsid w:val="60C83823"/>
    <w:rsid w:val="60C87312"/>
    <w:rsid w:val="60C90CFC"/>
    <w:rsid w:val="60C95A35"/>
    <w:rsid w:val="60C969EB"/>
    <w:rsid w:val="60CA0D14"/>
    <w:rsid w:val="60CB1BD1"/>
    <w:rsid w:val="60CC405A"/>
    <w:rsid w:val="60CC6205"/>
    <w:rsid w:val="60CD7E1C"/>
    <w:rsid w:val="60CE06C2"/>
    <w:rsid w:val="60CE2472"/>
    <w:rsid w:val="60CE2F05"/>
    <w:rsid w:val="60CE4002"/>
    <w:rsid w:val="60CE5714"/>
    <w:rsid w:val="60CE7B5E"/>
    <w:rsid w:val="60CF1B28"/>
    <w:rsid w:val="60CF35B8"/>
    <w:rsid w:val="60CF794D"/>
    <w:rsid w:val="60D0204F"/>
    <w:rsid w:val="60D07D7A"/>
    <w:rsid w:val="60D13AF2"/>
    <w:rsid w:val="60D16271"/>
    <w:rsid w:val="60D24D41"/>
    <w:rsid w:val="60D311F2"/>
    <w:rsid w:val="60D31618"/>
    <w:rsid w:val="60D333C6"/>
    <w:rsid w:val="60D33507"/>
    <w:rsid w:val="60D3786A"/>
    <w:rsid w:val="60D40EEC"/>
    <w:rsid w:val="60D41DA2"/>
    <w:rsid w:val="60D44997"/>
    <w:rsid w:val="60D4521E"/>
    <w:rsid w:val="60D609F8"/>
    <w:rsid w:val="60D60B16"/>
    <w:rsid w:val="60D61108"/>
    <w:rsid w:val="60D62EB6"/>
    <w:rsid w:val="60D64C64"/>
    <w:rsid w:val="60D679C4"/>
    <w:rsid w:val="60D70747"/>
    <w:rsid w:val="60D712AE"/>
    <w:rsid w:val="60D71A52"/>
    <w:rsid w:val="60D91B87"/>
    <w:rsid w:val="60D949E0"/>
    <w:rsid w:val="60D96503"/>
    <w:rsid w:val="60DA0BF8"/>
    <w:rsid w:val="60DA29A7"/>
    <w:rsid w:val="60DA70C8"/>
    <w:rsid w:val="60DB227B"/>
    <w:rsid w:val="60DB671F"/>
    <w:rsid w:val="60DC63C1"/>
    <w:rsid w:val="60DD4245"/>
    <w:rsid w:val="60DD45B9"/>
    <w:rsid w:val="60DD5FF3"/>
    <w:rsid w:val="60DE1BCD"/>
    <w:rsid w:val="60DE5421"/>
    <w:rsid w:val="60DE7575"/>
    <w:rsid w:val="60DF1D6B"/>
    <w:rsid w:val="60E00509"/>
    <w:rsid w:val="60E03D35"/>
    <w:rsid w:val="60E0563A"/>
    <w:rsid w:val="60E05AE3"/>
    <w:rsid w:val="60E07891"/>
    <w:rsid w:val="60E1039A"/>
    <w:rsid w:val="60E1310D"/>
    <w:rsid w:val="60E15B0B"/>
    <w:rsid w:val="60E2185B"/>
    <w:rsid w:val="60E2188B"/>
    <w:rsid w:val="60E23212"/>
    <w:rsid w:val="60E3617A"/>
    <w:rsid w:val="60E36C1C"/>
    <w:rsid w:val="60E37717"/>
    <w:rsid w:val="60E41468"/>
    <w:rsid w:val="60E47381"/>
    <w:rsid w:val="60E5134B"/>
    <w:rsid w:val="60E530F9"/>
    <w:rsid w:val="60E6197D"/>
    <w:rsid w:val="60E63163"/>
    <w:rsid w:val="60E6759D"/>
    <w:rsid w:val="60E71ECF"/>
    <w:rsid w:val="60E72E0D"/>
    <w:rsid w:val="60E750C3"/>
    <w:rsid w:val="60E90E3C"/>
    <w:rsid w:val="60E94998"/>
    <w:rsid w:val="60EA0B21"/>
    <w:rsid w:val="60EA5FB7"/>
    <w:rsid w:val="60EA7694"/>
    <w:rsid w:val="60EB004D"/>
    <w:rsid w:val="60EB0D6E"/>
    <w:rsid w:val="60EB1FC4"/>
    <w:rsid w:val="60EB4BB1"/>
    <w:rsid w:val="60EB4BB4"/>
    <w:rsid w:val="60EB6580"/>
    <w:rsid w:val="60EC26DA"/>
    <w:rsid w:val="60EC4488"/>
    <w:rsid w:val="60EC6236"/>
    <w:rsid w:val="60EC6FB8"/>
    <w:rsid w:val="60EE010F"/>
    <w:rsid w:val="60EE1FAE"/>
    <w:rsid w:val="60EE5D5D"/>
    <w:rsid w:val="60EF5D26"/>
    <w:rsid w:val="60F03F78"/>
    <w:rsid w:val="60F04ED2"/>
    <w:rsid w:val="60F109EF"/>
    <w:rsid w:val="60F11A9E"/>
    <w:rsid w:val="60F210D9"/>
    <w:rsid w:val="60F21944"/>
    <w:rsid w:val="60F27F20"/>
    <w:rsid w:val="60F30047"/>
    <w:rsid w:val="60F31CBA"/>
    <w:rsid w:val="60F375C4"/>
    <w:rsid w:val="60F4333C"/>
    <w:rsid w:val="60F46DDC"/>
    <w:rsid w:val="60F5158E"/>
    <w:rsid w:val="60F526CC"/>
    <w:rsid w:val="60F53CD0"/>
    <w:rsid w:val="60F5530D"/>
    <w:rsid w:val="60F55411"/>
    <w:rsid w:val="60F63558"/>
    <w:rsid w:val="60F65306"/>
    <w:rsid w:val="60F8107F"/>
    <w:rsid w:val="60F82E2D"/>
    <w:rsid w:val="60F84595"/>
    <w:rsid w:val="60F84824"/>
    <w:rsid w:val="60F872D1"/>
    <w:rsid w:val="60F90953"/>
    <w:rsid w:val="60F932CD"/>
    <w:rsid w:val="60FA44AD"/>
    <w:rsid w:val="60FA5824"/>
    <w:rsid w:val="60FA6BA5"/>
    <w:rsid w:val="60FA7D92"/>
    <w:rsid w:val="60FB0B6F"/>
    <w:rsid w:val="60FB2C86"/>
    <w:rsid w:val="60FB46CB"/>
    <w:rsid w:val="60FC0FD2"/>
    <w:rsid w:val="60FD0443"/>
    <w:rsid w:val="60FD3725"/>
    <w:rsid w:val="60FD5033"/>
    <w:rsid w:val="60FD62CB"/>
    <w:rsid w:val="60FD6695"/>
    <w:rsid w:val="60FD7918"/>
    <w:rsid w:val="60FF065F"/>
    <w:rsid w:val="60FF240D"/>
    <w:rsid w:val="60FF41BB"/>
    <w:rsid w:val="61002740"/>
    <w:rsid w:val="61007F33"/>
    <w:rsid w:val="610139B4"/>
    <w:rsid w:val="61015330"/>
    <w:rsid w:val="610154EE"/>
    <w:rsid w:val="61016185"/>
    <w:rsid w:val="61022CB2"/>
    <w:rsid w:val="61023CAB"/>
    <w:rsid w:val="6102611B"/>
    <w:rsid w:val="61045C75"/>
    <w:rsid w:val="61045EEA"/>
    <w:rsid w:val="610465F8"/>
    <w:rsid w:val="61047A23"/>
    <w:rsid w:val="61051185"/>
    <w:rsid w:val="61052952"/>
    <w:rsid w:val="610619ED"/>
    <w:rsid w:val="6106379C"/>
    <w:rsid w:val="61064C55"/>
    <w:rsid w:val="610677F4"/>
    <w:rsid w:val="6107230B"/>
    <w:rsid w:val="6107301F"/>
    <w:rsid w:val="61073840"/>
    <w:rsid w:val="61077514"/>
    <w:rsid w:val="61077826"/>
    <w:rsid w:val="61085064"/>
    <w:rsid w:val="61092DC2"/>
    <w:rsid w:val="6109328C"/>
    <w:rsid w:val="61096DE5"/>
    <w:rsid w:val="610A2B60"/>
    <w:rsid w:val="610A5FA4"/>
    <w:rsid w:val="610B7004"/>
    <w:rsid w:val="610C2208"/>
    <w:rsid w:val="610C68D8"/>
    <w:rsid w:val="610E08A2"/>
    <w:rsid w:val="610E43FE"/>
    <w:rsid w:val="610E5FB8"/>
    <w:rsid w:val="610F4B6E"/>
    <w:rsid w:val="610F5891"/>
    <w:rsid w:val="610F7524"/>
    <w:rsid w:val="610F7D46"/>
    <w:rsid w:val="61112140"/>
    <w:rsid w:val="61113EEE"/>
    <w:rsid w:val="61117CDE"/>
    <w:rsid w:val="61122A5F"/>
    <w:rsid w:val="61131698"/>
    <w:rsid w:val="61131A15"/>
    <w:rsid w:val="61135EB8"/>
    <w:rsid w:val="61137C66"/>
    <w:rsid w:val="61141E2A"/>
    <w:rsid w:val="6115578D"/>
    <w:rsid w:val="61161505"/>
    <w:rsid w:val="6116474A"/>
    <w:rsid w:val="611652CF"/>
    <w:rsid w:val="61170069"/>
    <w:rsid w:val="61170AA0"/>
    <w:rsid w:val="61171B05"/>
    <w:rsid w:val="611731D4"/>
    <w:rsid w:val="61175BDA"/>
    <w:rsid w:val="611834CF"/>
    <w:rsid w:val="611930CB"/>
    <w:rsid w:val="61195766"/>
    <w:rsid w:val="611A3F1D"/>
    <w:rsid w:val="611A4043"/>
    <w:rsid w:val="611A7247"/>
    <w:rsid w:val="611B4D6D"/>
    <w:rsid w:val="611B6B1B"/>
    <w:rsid w:val="611D461D"/>
    <w:rsid w:val="611D56E9"/>
    <w:rsid w:val="611E4E43"/>
    <w:rsid w:val="611E5AAD"/>
    <w:rsid w:val="611F660B"/>
    <w:rsid w:val="61204131"/>
    <w:rsid w:val="612076A6"/>
    <w:rsid w:val="6121185D"/>
    <w:rsid w:val="61213065"/>
    <w:rsid w:val="6121774F"/>
    <w:rsid w:val="6122434D"/>
    <w:rsid w:val="6122442E"/>
    <w:rsid w:val="612260FC"/>
    <w:rsid w:val="61234DDE"/>
    <w:rsid w:val="612400C6"/>
    <w:rsid w:val="612401DE"/>
    <w:rsid w:val="61240D2F"/>
    <w:rsid w:val="61250263"/>
    <w:rsid w:val="61252172"/>
    <w:rsid w:val="61252DAF"/>
    <w:rsid w:val="61256357"/>
    <w:rsid w:val="61264844"/>
    <w:rsid w:val="61264BF2"/>
    <w:rsid w:val="61265BEC"/>
    <w:rsid w:val="6126798B"/>
    <w:rsid w:val="6126799A"/>
    <w:rsid w:val="61273712"/>
    <w:rsid w:val="612754C0"/>
    <w:rsid w:val="61284453"/>
    <w:rsid w:val="6129748A"/>
    <w:rsid w:val="612A5DF5"/>
    <w:rsid w:val="612B0C71"/>
    <w:rsid w:val="612B1454"/>
    <w:rsid w:val="612B45F3"/>
    <w:rsid w:val="612B4FB0"/>
    <w:rsid w:val="612B626B"/>
    <w:rsid w:val="612B63A9"/>
    <w:rsid w:val="612B6C21"/>
    <w:rsid w:val="612C33CB"/>
    <w:rsid w:val="612E2CF2"/>
    <w:rsid w:val="612E3A02"/>
    <w:rsid w:val="612E4AA0"/>
    <w:rsid w:val="612E5DD2"/>
    <w:rsid w:val="612E684E"/>
    <w:rsid w:val="612F3E61"/>
    <w:rsid w:val="613025C6"/>
    <w:rsid w:val="61314591"/>
    <w:rsid w:val="6131633F"/>
    <w:rsid w:val="61323168"/>
    <w:rsid w:val="61324529"/>
    <w:rsid w:val="613253B3"/>
    <w:rsid w:val="61327D62"/>
    <w:rsid w:val="613320B7"/>
    <w:rsid w:val="61333E65"/>
    <w:rsid w:val="61334726"/>
    <w:rsid w:val="61336843"/>
    <w:rsid w:val="6134408D"/>
    <w:rsid w:val="6134763C"/>
    <w:rsid w:val="613528A4"/>
    <w:rsid w:val="61354081"/>
    <w:rsid w:val="61355E2F"/>
    <w:rsid w:val="61360446"/>
    <w:rsid w:val="61363955"/>
    <w:rsid w:val="61363D34"/>
    <w:rsid w:val="61371BA7"/>
    <w:rsid w:val="613751C4"/>
    <w:rsid w:val="61377D95"/>
    <w:rsid w:val="61377DF9"/>
    <w:rsid w:val="6138147B"/>
    <w:rsid w:val="61386654"/>
    <w:rsid w:val="613876CD"/>
    <w:rsid w:val="613A1697"/>
    <w:rsid w:val="613A51F3"/>
    <w:rsid w:val="613A67F5"/>
    <w:rsid w:val="613B0074"/>
    <w:rsid w:val="613B0F6B"/>
    <w:rsid w:val="613B1AB9"/>
    <w:rsid w:val="613C0D96"/>
    <w:rsid w:val="613C42EF"/>
    <w:rsid w:val="613C540F"/>
    <w:rsid w:val="613D1036"/>
    <w:rsid w:val="613D1187"/>
    <w:rsid w:val="613D4CE3"/>
    <w:rsid w:val="613D6A63"/>
    <w:rsid w:val="613E03F0"/>
    <w:rsid w:val="613E5097"/>
    <w:rsid w:val="613E6257"/>
    <w:rsid w:val="613F053B"/>
    <w:rsid w:val="613F5815"/>
    <w:rsid w:val="613F7F26"/>
    <w:rsid w:val="61406582"/>
    <w:rsid w:val="61406F32"/>
    <w:rsid w:val="6140798F"/>
    <w:rsid w:val="61412A26"/>
    <w:rsid w:val="614147D4"/>
    <w:rsid w:val="61414DBB"/>
    <w:rsid w:val="61423842"/>
    <w:rsid w:val="61424EA8"/>
    <w:rsid w:val="614260DF"/>
    <w:rsid w:val="6142679E"/>
    <w:rsid w:val="61431FB6"/>
    <w:rsid w:val="61433767"/>
    <w:rsid w:val="61442516"/>
    <w:rsid w:val="614442C4"/>
    <w:rsid w:val="61445958"/>
    <w:rsid w:val="61452399"/>
    <w:rsid w:val="6145423B"/>
    <w:rsid w:val="614566EA"/>
    <w:rsid w:val="6146003C"/>
    <w:rsid w:val="61461934"/>
    <w:rsid w:val="614645F5"/>
    <w:rsid w:val="6146777B"/>
    <w:rsid w:val="61467837"/>
    <w:rsid w:val="61475B62"/>
    <w:rsid w:val="61477910"/>
    <w:rsid w:val="61481918"/>
    <w:rsid w:val="61486149"/>
    <w:rsid w:val="61493688"/>
    <w:rsid w:val="614956F2"/>
    <w:rsid w:val="61496AD8"/>
    <w:rsid w:val="61497B2C"/>
    <w:rsid w:val="614A048B"/>
    <w:rsid w:val="614B11AE"/>
    <w:rsid w:val="614B38A4"/>
    <w:rsid w:val="614B7400"/>
    <w:rsid w:val="614C4C50"/>
    <w:rsid w:val="614D4EAD"/>
    <w:rsid w:val="614E1D41"/>
    <w:rsid w:val="614E31FF"/>
    <w:rsid w:val="614E511F"/>
    <w:rsid w:val="614E5143"/>
    <w:rsid w:val="614E6EF1"/>
    <w:rsid w:val="614F4C9B"/>
    <w:rsid w:val="614F601C"/>
    <w:rsid w:val="61502C69"/>
    <w:rsid w:val="61504A17"/>
    <w:rsid w:val="615100FF"/>
    <w:rsid w:val="6151078F"/>
    <w:rsid w:val="6151432D"/>
    <w:rsid w:val="61521A71"/>
    <w:rsid w:val="61532759"/>
    <w:rsid w:val="61533208"/>
    <w:rsid w:val="61534507"/>
    <w:rsid w:val="61535E2D"/>
    <w:rsid w:val="615362B5"/>
    <w:rsid w:val="615535DD"/>
    <w:rsid w:val="615564D1"/>
    <w:rsid w:val="61561BDD"/>
    <w:rsid w:val="61572249"/>
    <w:rsid w:val="61573FF7"/>
    <w:rsid w:val="61581B1D"/>
    <w:rsid w:val="615838CB"/>
    <w:rsid w:val="615844FD"/>
    <w:rsid w:val="61584D1B"/>
    <w:rsid w:val="6158615C"/>
    <w:rsid w:val="61587D6F"/>
    <w:rsid w:val="615952B4"/>
    <w:rsid w:val="615A2D62"/>
    <w:rsid w:val="615A3AE7"/>
    <w:rsid w:val="615A5895"/>
    <w:rsid w:val="615A7643"/>
    <w:rsid w:val="615B45BF"/>
    <w:rsid w:val="615B7DA1"/>
    <w:rsid w:val="615C160D"/>
    <w:rsid w:val="615C33BC"/>
    <w:rsid w:val="615D0EE2"/>
    <w:rsid w:val="615D17EC"/>
    <w:rsid w:val="615D5386"/>
    <w:rsid w:val="615D639B"/>
    <w:rsid w:val="615D7134"/>
    <w:rsid w:val="615E036F"/>
    <w:rsid w:val="615E2F40"/>
    <w:rsid w:val="615F10FE"/>
    <w:rsid w:val="615F2EAC"/>
    <w:rsid w:val="615F4C5A"/>
    <w:rsid w:val="615F57AC"/>
    <w:rsid w:val="61614E76"/>
    <w:rsid w:val="61616C24"/>
    <w:rsid w:val="61623F89"/>
    <w:rsid w:val="616248D7"/>
    <w:rsid w:val="61625FD0"/>
    <w:rsid w:val="61630BEE"/>
    <w:rsid w:val="616404C2"/>
    <w:rsid w:val="61642270"/>
    <w:rsid w:val="61646714"/>
    <w:rsid w:val="61654225"/>
    <w:rsid w:val="616563B2"/>
    <w:rsid w:val="61660A05"/>
    <w:rsid w:val="6166248C"/>
    <w:rsid w:val="6166423A"/>
    <w:rsid w:val="61665FE8"/>
    <w:rsid w:val="616739A9"/>
    <w:rsid w:val="61675D57"/>
    <w:rsid w:val="61677FB2"/>
    <w:rsid w:val="61684063"/>
    <w:rsid w:val="61685658"/>
    <w:rsid w:val="61686204"/>
    <w:rsid w:val="61686BC3"/>
    <w:rsid w:val="6169035E"/>
    <w:rsid w:val="6169465A"/>
    <w:rsid w:val="616A071B"/>
    <w:rsid w:val="616A14E3"/>
    <w:rsid w:val="616A7D2F"/>
    <w:rsid w:val="616B1851"/>
    <w:rsid w:val="616B35FF"/>
    <w:rsid w:val="616B583F"/>
    <w:rsid w:val="616B687F"/>
    <w:rsid w:val="616B7AA3"/>
    <w:rsid w:val="616D55C9"/>
    <w:rsid w:val="616E1341"/>
    <w:rsid w:val="616E578F"/>
    <w:rsid w:val="616E7593"/>
    <w:rsid w:val="616F3F04"/>
    <w:rsid w:val="616F7C94"/>
    <w:rsid w:val="6170330B"/>
    <w:rsid w:val="61704641"/>
    <w:rsid w:val="617050B9"/>
    <w:rsid w:val="6170637D"/>
    <w:rsid w:val="61706BF4"/>
    <w:rsid w:val="61706E67"/>
    <w:rsid w:val="61712716"/>
    <w:rsid w:val="61714340"/>
    <w:rsid w:val="6171498D"/>
    <w:rsid w:val="61716E5B"/>
    <w:rsid w:val="61720E31"/>
    <w:rsid w:val="61721408"/>
    <w:rsid w:val="61730705"/>
    <w:rsid w:val="6173116E"/>
    <w:rsid w:val="61732846"/>
    <w:rsid w:val="61745F6D"/>
    <w:rsid w:val="61747C7C"/>
    <w:rsid w:val="617526CF"/>
    <w:rsid w:val="61756BA1"/>
    <w:rsid w:val="617577EE"/>
    <w:rsid w:val="61757D37"/>
    <w:rsid w:val="617701F5"/>
    <w:rsid w:val="61776447"/>
    <w:rsid w:val="6178119E"/>
    <w:rsid w:val="61785D1C"/>
    <w:rsid w:val="617A1A94"/>
    <w:rsid w:val="617A7CE6"/>
    <w:rsid w:val="617B4D78"/>
    <w:rsid w:val="617C38F8"/>
    <w:rsid w:val="617C3A5E"/>
    <w:rsid w:val="617C580C"/>
    <w:rsid w:val="617D4D88"/>
    <w:rsid w:val="617D505F"/>
    <w:rsid w:val="617E0DE9"/>
    <w:rsid w:val="617E77D6"/>
    <w:rsid w:val="617E7959"/>
    <w:rsid w:val="617F52FC"/>
    <w:rsid w:val="61803709"/>
    <w:rsid w:val="61811074"/>
    <w:rsid w:val="6181136D"/>
    <w:rsid w:val="61812E22"/>
    <w:rsid w:val="6181336C"/>
    <w:rsid w:val="61820AA6"/>
    <w:rsid w:val="618222E1"/>
    <w:rsid w:val="61826B9A"/>
    <w:rsid w:val="6182776A"/>
    <w:rsid w:val="61830BFA"/>
    <w:rsid w:val="61832BA7"/>
    <w:rsid w:val="61834DEC"/>
    <w:rsid w:val="61840B64"/>
    <w:rsid w:val="6184208A"/>
    <w:rsid w:val="61842912"/>
    <w:rsid w:val="61851351"/>
    <w:rsid w:val="61854A30"/>
    <w:rsid w:val="618554BD"/>
    <w:rsid w:val="618560EB"/>
    <w:rsid w:val="618648DC"/>
    <w:rsid w:val="61871A79"/>
    <w:rsid w:val="61892952"/>
    <w:rsid w:val="6189617B"/>
    <w:rsid w:val="61897F29"/>
    <w:rsid w:val="618A334F"/>
    <w:rsid w:val="618A6404"/>
    <w:rsid w:val="618B1EF3"/>
    <w:rsid w:val="618B3CA1"/>
    <w:rsid w:val="618C019B"/>
    <w:rsid w:val="618C33ED"/>
    <w:rsid w:val="618D003F"/>
    <w:rsid w:val="618D2FB2"/>
    <w:rsid w:val="618D5FBE"/>
    <w:rsid w:val="618E661F"/>
    <w:rsid w:val="618F09CE"/>
    <w:rsid w:val="618F19E3"/>
    <w:rsid w:val="618F1D6E"/>
    <w:rsid w:val="618F2B50"/>
    <w:rsid w:val="618F2F57"/>
    <w:rsid w:val="618F7B99"/>
    <w:rsid w:val="619012B7"/>
    <w:rsid w:val="61903065"/>
    <w:rsid w:val="61905A69"/>
    <w:rsid w:val="61907509"/>
    <w:rsid w:val="6190773A"/>
    <w:rsid w:val="61911153"/>
    <w:rsid w:val="61921B99"/>
    <w:rsid w:val="61923281"/>
    <w:rsid w:val="61924AA3"/>
    <w:rsid w:val="61926DDD"/>
    <w:rsid w:val="61941B7F"/>
    <w:rsid w:val="6195060C"/>
    <w:rsid w:val="61954B1F"/>
    <w:rsid w:val="61955BE0"/>
    <w:rsid w:val="619568CD"/>
    <w:rsid w:val="61961018"/>
    <w:rsid w:val="6196454F"/>
    <w:rsid w:val="61970898"/>
    <w:rsid w:val="6198016C"/>
    <w:rsid w:val="619863BE"/>
    <w:rsid w:val="61994610"/>
    <w:rsid w:val="619A0388"/>
    <w:rsid w:val="619A05C2"/>
    <w:rsid w:val="619A2136"/>
    <w:rsid w:val="619B21A0"/>
    <w:rsid w:val="619B3F15"/>
    <w:rsid w:val="619B6BF4"/>
    <w:rsid w:val="619C2EE2"/>
    <w:rsid w:val="619C5EAE"/>
    <w:rsid w:val="619D0050"/>
    <w:rsid w:val="619D39D4"/>
    <w:rsid w:val="619D6A40"/>
    <w:rsid w:val="619E477A"/>
    <w:rsid w:val="619E47AF"/>
    <w:rsid w:val="619F14FA"/>
    <w:rsid w:val="619F599E"/>
    <w:rsid w:val="619F66D9"/>
    <w:rsid w:val="619F7059"/>
    <w:rsid w:val="61A134C4"/>
    <w:rsid w:val="61A15272"/>
    <w:rsid w:val="61A2299D"/>
    <w:rsid w:val="61A22D98"/>
    <w:rsid w:val="61A301E4"/>
    <w:rsid w:val="61A30FEA"/>
    <w:rsid w:val="61A3379E"/>
    <w:rsid w:val="61A41674"/>
    <w:rsid w:val="61A42FB4"/>
    <w:rsid w:val="61A45D21"/>
    <w:rsid w:val="61A46B11"/>
    <w:rsid w:val="61A50417"/>
    <w:rsid w:val="61A52B04"/>
    <w:rsid w:val="61A61E3D"/>
    <w:rsid w:val="61A62889"/>
    <w:rsid w:val="61A6570A"/>
    <w:rsid w:val="61A66F6C"/>
    <w:rsid w:val="61A7575F"/>
    <w:rsid w:val="61A82AA5"/>
    <w:rsid w:val="61A82BC6"/>
    <w:rsid w:val="61A83422"/>
    <w:rsid w:val="61A905CB"/>
    <w:rsid w:val="61A92379"/>
    <w:rsid w:val="61A94127"/>
    <w:rsid w:val="61AA7063"/>
    <w:rsid w:val="61AA73D4"/>
    <w:rsid w:val="61AB4343"/>
    <w:rsid w:val="61AB60F1"/>
    <w:rsid w:val="61AB7E9F"/>
    <w:rsid w:val="61AD00BB"/>
    <w:rsid w:val="61AE0AB7"/>
    <w:rsid w:val="61AE36D5"/>
    <w:rsid w:val="61AE5BE1"/>
    <w:rsid w:val="61AE798F"/>
    <w:rsid w:val="61B027E8"/>
    <w:rsid w:val="61B054B5"/>
    <w:rsid w:val="61B07CE0"/>
    <w:rsid w:val="61B121F4"/>
    <w:rsid w:val="61B214D3"/>
    <w:rsid w:val="61B22A39"/>
    <w:rsid w:val="61B2747F"/>
    <w:rsid w:val="61B27D06"/>
    <w:rsid w:val="61B31169"/>
    <w:rsid w:val="61B32F7C"/>
    <w:rsid w:val="61B36171"/>
    <w:rsid w:val="61B363E2"/>
    <w:rsid w:val="61B36598"/>
    <w:rsid w:val="61B37CD9"/>
    <w:rsid w:val="61B41907"/>
    <w:rsid w:val="61B431F8"/>
    <w:rsid w:val="61B45A1F"/>
    <w:rsid w:val="61B47131"/>
    <w:rsid w:val="61B52ACC"/>
    <w:rsid w:val="61B652B4"/>
    <w:rsid w:val="61B6665A"/>
    <w:rsid w:val="61B72CE8"/>
    <w:rsid w:val="61B76844"/>
    <w:rsid w:val="61B9080E"/>
    <w:rsid w:val="61B9240A"/>
    <w:rsid w:val="61B96A60"/>
    <w:rsid w:val="61BA1C80"/>
    <w:rsid w:val="61BA27D8"/>
    <w:rsid w:val="61BA6334"/>
    <w:rsid w:val="61BB6061"/>
    <w:rsid w:val="61BC0693"/>
    <w:rsid w:val="61BD30BF"/>
    <w:rsid w:val="61BD487F"/>
    <w:rsid w:val="61BD655A"/>
    <w:rsid w:val="61BE325C"/>
    <w:rsid w:val="61BE4076"/>
    <w:rsid w:val="61BE4D15"/>
    <w:rsid w:val="61BE5E24"/>
    <w:rsid w:val="61BF140B"/>
    <w:rsid w:val="61BF1B9C"/>
    <w:rsid w:val="61BF627C"/>
    <w:rsid w:val="61BF770C"/>
    <w:rsid w:val="61BF7DEE"/>
    <w:rsid w:val="61C118B0"/>
    <w:rsid w:val="61C1376D"/>
    <w:rsid w:val="61C13B66"/>
    <w:rsid w:val="61C15914"/>
    <w:rsid w:val="61C1607C"/>
    <w:rsid w:val="61C2296E"/>
    <w:rsid w:val="61C243C9"/>
    <w:rsid w:val="61C251E9"/>
    <w:rsid w:val="61C26761"/>
    <w:rsid w:val="61C3168D"/>
    <w:rsid w:val="61C3343B"/>
    <w:rsid w:val="61C37E95"/>
    <w:rsid w:val="61C40F61"/>
    <w:rsid w:val="61C42B65"/>
    <w:rsid w:val="61C43D76"/>
    <w:rsid w:val="61C46201"/>
    <w:rsid w:val="61C471B3"/>
    <w:rsid w:val="61C50446"/>
    <w:rsid w:val="61C53868"/>
    <w:rsid w:val="61C55405"/>
    <w:rsid w:val="61C61071"/>
    <w:rsid w:val="61C6614F"/>
    <w:rsid w:val="61C75EAF"/>
    <w:rsid w:val="61C80A51"/>
    <w:rsid w:val="61C947C9"/>
    <w:rsid w:val="61C96CDE"/>
    <w:rsid w:val="61CA2A1B"/>
    <w:rsid w:val="61CA5F60"/>
    <w:rsid w:val="61CA6564"/>
    <w:rsid w:val="61CB22EF"/>
    <w:rsid w:val="61CB624E"/>
    <w:rsid w:val="61CD250B"/>
    <w:rsid w:val="61CD42B9"/>
    <w:rsid w:val="61CD49EB"/>
    <w:rsid w:val="61CD6067"/>
    <w:rsid w:val="61CE31A0"/>
    <w:rsid w:val="61CE41B5"/>
    <w:rsid w:val="61CE48E1"/>
    <w:rsid w:val="61CE5D71"/>
    <w:rsid w:val="61CF7201"/>
    <w:rsid w:val="61D03DA9"/>
    <w:rsid w:val="61D05B58"/>
    <w:rsid w:val="61D11B21"/>
    <w:rsid w:val="61D13262"/>
    <w:rsid w:val="61D15FE9"/>
    <w:rsid w:val="61D218D0"/>
    <w:rsid w:val="61D2367E"/>
    <w:rsid w:val="61D373F6"/>
    <w:rsid w:val="61D4389A"/>
    <w:rsid w:val="61D455DE"/>
    <w:rsid w:val="61D513C0"/>
    <w:rsid w:val="61D5316E"/>
    <w:rsid w:val="61D55A32"/>
    <w:rsid w:val="61D56A2B"/>
    <w:rsid w:val="61D61455"/>
    <w:rsid w:val="61D614A2"/>
    <w:rsid w:val="61D61932"/>
    <w:rsid w:val="61D64503"/>
    <w:rsid w:val="61D70C94"/>
    <w:rsid w:val="61D735E1"/>
    <w:rsid w:val="61D75138"/>
    <w:rsid w:val="61D76EE6"/>
    <w:rsid w:val="61D80564"/>
    <w:rsid w:val="61D91182"/>
    <w:rsid w:val="61D919F4"/>
    <w:rsid w:val="61D94A0C"/>
    <w:rsid w:val="61DA0784"/>
    <w:rsid w:val="61DA16CF"/>
    <w:rsid w:val="61DA1914"/>
    <w:rsid w:val="61DA2D8B"/>
    <w:rsid w:val="61DA2E84"/>
    <w:rsid w:val="61DA3EF4"/>
    <w:rsid w:val="61DA5A55"/>
    <w:rsid w:val="61DB29D8"/>
    <w:rsid w:val="61DB6D9C"/>
    <w:rsid w:val="61DC2AFB"/>
    <w:rsid w:val="61DC3F0E"/>
    <w:rsid w:val="61DC44FC"/>
    <w:rsid w:val="61DC62AA"/>
    <w:rsid w:val="61DC6C34"/>
    <w:rsid w:val="61DC793B"/>
    <w:rsid w:val="61DD1805"/>
    <w:rsid w:val="61DD41BB"/>
    <w:rsid w:val="61DE45D7"/>
    <w:rsid w:val="61DE64C6"/>
    <w:rsid w:val="61DF2186"/>
    <w:rsid w:val="61DF3B96"/>
    <w:rsid w:val="61DF5D9B"/>
    <w:rsid w:val="61E00186"/>
    <w:rsid w:val="61E011FF"/>
    <w:rsid w:val="61E0223F"/>
    <w:rsid w:val="61E0491E"/>
    <w:rsid w:val="61E055B5"/>
    <w:rsid w:val="61E05B96"/>
    <w:rsid w:val="61E11616"/>
    <w:rsid w:val="61E14A8A"/>
    <w:rsid w:val="61E15FB7"/>
    <w:rsid w:val="61E17878"/>
    <w:rsid w:val="61E215D8"/>
    <w:rsid w:val="61E37639"/>
    <w:rsid w:val="61E41603"/>
    <w:rsid w:val="61E433B1"/>
    <w:rsid w:val="61E44B3E"/>
    <w:rsid w:val="61E57855"/>
    <w:rsid w:val="61E605CB"/>
    <w:rsid w:val="61E60CE4"/>
    <w:rsid w:val="61E6537B"/>
    <w:rsid w:val="61E67129"/>
    <w:rsid w:val="61E7274F"/>
    <w:rsid w:val="61E75721"/>
    <w:rsid w:val="61E80059"/>
    <w:rsid w:val="61E810F3"/>
    <w:rsid w:val="61E82BB3"/>
    <w:rsid w:val="61E82EA1"/>
    <w:rsid w:val="61E83190"/>
    <w:rsid w:val="61E86918"/>
    <w:rsid w:val="61E87468"/>
    <w:rsid w:val="61E92171"/>
    <w:rsid w:val="61EA1238"/>
    <w:rsid w:val="61EA67EE"/>
    <w:rsid w:val="61EA6C19"/>
    <w:rsid w:val="61EB071F"/>
    <w:rsid w:val="61EB0BE3"/>
    <w:rsid w:val="61EB2991"/>
    <w:rsid w:val="61EB2EDB"/>
    <w:rsid w:val="61EB473F"/>
    <w:rsid w:val="61EC7E6A"/>
    <w:rsid w:val="61ED04B8"/>
    <w:rsid w:val="61ED495B"/>
    <w:rsid w:val="61ED6709"/>
    <w:rsid w:val="61EE5FDE"/>
    <w:rsid w:val="61EE6949"/>
    <w:rsid w:val="61EF3C1A"/>
    <w:rsid w:val="61EF469A"/>
    <w:rsid w:val="61F01453"/>
    <w:rsid w:val="61F01D56"/>
    <w:rsid w:val="61F0479D"/>
    <w:rsid w:val="61F079D9"/>
    <w:rsid w:val="61F07C7B"/>
    <w:rsid w:val="61F07FA8"/>
    <w:rsid w:val="61F21F72"/>
    <w:rsid w:val="61F23DCD"/>
    <w:rsid w:val="61F335F4"/>
    <w:rsid w:val="61F3516C"/>
    <w:rsid w:val="61F359F2"/>
    <w:rsid w:val="61F43FBF"/>
    <w:rsid w:val="61F44EBB"/>
    <w:rsid w:val="61F45CEA"/>
    <w:rsid w:val="61F4715A"/>
    <w:rsid w:val="61F47A8C"/>
    <w:rsid w:val="61F47A98"/>
    <w:rsid w:val="61F53810"/>
    <w:rsid w:val="61F555BE"/>
    <w:rsid w:val="61F5736C"/>
    <w:rsid w:val="61F730E4"/>
    <w:rsid w:val="61F7383C"/>
    <w:rsid w:val="61F77588"/>
    <w:rsid w:val="61F8284A"/>
    <w:rsid w:val="61F93300"/>
    <w:rsid w:val="61F950AE"/>
    <w:rsid w:val="61F9789D"/>
    <w:rsid w:val="61FA0D2D"/>
    <w:rsid w:val="61FA2BD4"/>
    <w:rsid w:val="61FA38FE"/>
    <w:rsid w:val="61FA4240"/>
    <w:rsid w:val="61FA4F2E"/>
    <w:rsid w:val="61FB0E26"/>
    <w:rsid w:val="61FC06FB"/>
    <w:rsid w:val="61FC2270"/>
    <w:rsid w:val="61FC694D"/>
    <w:rsid w:val="61FD42DC"/>
    <w:rsid w:val="61FD7719"/>
    <w:rsid w:val="61FE0917"/>
    <w:rsid w:val="61FE227F"/>
    <w:rsid w:val="61FE26C5"/>
    <w:rsid w:val="61FF01EB"/>
    <w:rsid w:val="61FF0EFD"/>
    <w:rsid w:val="6200468F"/>
    <w:rsid w:val="6200602F"/>
    <w:rsid w:val="6200643D"/>
    <w:rsid w:val="62011D75"/>
    <w:rsid w:val="62013F63"/>
    <w:rsid w:val="62015D11"/>
    <w:rsid w:val="6201604E"/>
    <w:rsid w:val="620236D5"/>
    <w:rsid w:val="62027114"/>
    <w:rsid w:val="62033520"/>
    <w:rsid w:val="62035F2D"/>
    <w:rsid w:val="62050A10"/>
    <w:rsid w:val="62053A53"/>
    <w:rsid w:val="6205647A"/>
    <w:rsid w:val="62061579"/>
    <w:rsid w:val="62066C0B"/>
    <w:rsid w:val="62074A71"/>
    <w:rsid w:val="62075A52"/>
    <w:rsid w:val="620852F1"/>
    <w:rsid w:val="62085F01"/>
    <w:rsid w:val="620A2A15"/>
    <w:rsid w:val="620A72BB"/>
    <w:rsid w:val="620B1CB1"/>
    <w:rsid w:val="620B2794"/>
    <w:rsid w:val="620B59B8"/>
    <w:rsid w:val="620B6B90"/>
    <w:rsid w:val="620C3034"/>
    <w:rsid w:val="620C311C"/>
    <w:rsid w:val="620C7221"/>
    <w:rsid w:val="620C773A"/>
    <w:rsid w:val="620D0B5A"/>
    <w:rsid w:val="620D2908"/>
    <w:rsid w:val="620D46B6"/>
    <w:rsid w:val="620D6DAC"/>
    <w:rsid w:val="620E3C1E"/>
    <w:rsid w:val="620F042E"/>
    <w:rsid w:val="620F22F4"/>
    <w:rsid w:val="620F2BAB"/>
    <w:rsid w:val="620F4693"/>
    <w:rsid w:val="620F48D2"/>
    <w:rsid w:val="621023F8"/>
    <w:rsid w:val="621041A6"/>
    <w:rsid w:val="621059B6"/>
    <w:rsid w:val="621106F4"/>
    <w:rsid w:val="62110E73"/>
    <w:rsid w:val="6211639F"/>
    <w:rsid w:val="62126170"/>
    <w:rsid w:val="62127F1E"/>
    <w:rsid w:val="62132A20"/>
    <w:rsid w:val="621332D8"/>
    <w:rsid w:val="6213772D"/>
    <w:rsid w:val="62141EE8"/>
    <w:rsid w:val="621517BC"/>
    <w:rsid w:val="621534DA"/>
    <w:rsid w:val="62155167"/>
    <w:rsid w:val="62155934"/>
    <w:rsid w:val="621566B8"/>
    <w:rsid w:val="62157A0E"/>
    <w:rsid w:val="62157BBE"/>
    <w:rsid w:val="62160E8F"/>
    <w:rsid w:val="62161CF5"/>
    <w:rsid w:val="621654A7"/>
    <w:rsid w:val="62173736"/>
    <w:rsid w:val="62173786"/>
    <w:rsid w:val="62181329"/>
    <w:rsid w:val="621912AD"/>
    <w:rsid w:val="62195750"/>
    <w:rsid w:val="62196E86"/>
    <w:rsid w:val="621974FF"/>
    <w:rsid w:val="621A0C83"/>
    <w:rsid w:val="621A1AD5"/>
    <w:rsid w:val="621A3F20"/>
    <w:rsid w:val="621A5025"/>
    <w:rsid w:val="621B3277"/>
    <w:rsid w:val="621B3775"/>
    <w:rsid w:val="621B65B3"/>
    <w:rsid w:val="621B6DAB"/>
    <w:rsid w:val="621C0D9D"/>
    <w:rsid w:val="621C322D"/>
    <w:rsid w:val="621C6FEF"/>
    <w:rsid w:val="621C79EF"/>
    <w:rsid w:val="621C7B8F"/>
    <w:rsid w:val="621D141E"/>
    <w:rsid w:val="621E304D"/>
    <w:rsid w:val="621E4B15"/>
    <w:rsid w:val="621F0632"/>
    <w:rsid w:val="621F779C"/>
    <w:rsid w:val="6220088D"/>
    <w:rsid w:val="6220199D"/>
    <w:rsid w:val="62201DB9"/>
    <w:rsid w:val="62202A47"/>
    <w:rsid w:val="62206ADF"/>
    <w:rsid w:val="62226E16"/>
    <w:rsid w:val="6223037D"/>
    <w:rsid w:val="622333EB"/>
    <w:rsid w:val="62242B90"/>
    <w:rsid w:val="62246F15"/>
    <w:rsid w:val="62250D51"/>
    <w:rsid w:val="622540F5"/>
    <w:rsid w:val="62257C51"/>
    <w:rsid w:val="622639C9"/>
    <w:rsid w:val="62267489"/>
    <w:rsid w:val="6227291A"/>
    <w:rsid w:val="62274F52"/>
    <w:rsid w:val="62277995"/>
    <w:rsid w:val="622839B1"/>
    <w:rsid w:val="62287742"/>
    <w:rsid w:val="6229697B"/>
    <w:rsid w:val="622976AC"/>
    <w:rsid w:val="622A170C"/>
    <w:rsid w:val="622A5268"/>
    <w:rsid w:val="622A78E9"/>
    <w:rsid w:val="622B0FE0"/>
    <w:rsid w:val="622C5484"/>
    <w:rsid w:val="622D050A"/>
    <w:rsid w:val="622D32D2"/>
    <w:rsid w:val="622D4D58"/>
    <w:rsid w:val="622E0732"/>
    <w:rsid w:val="622F0AD0"/>
    <w:rsid w:val="622F287E"/>
    <w:rsid w:val="622F3C7D"/>
    <w:rsid w:val="622F6D22"/>
    <w:rsid w:val="6230510D"/>
    <w:rsid w:val="623076F7"/>
    <w:rsid w:val="62310DED"/>
    <w:rsid w:val="62312A9A"/>
    <w:rsid w:val="62316557"/>
    <w:rsid w:val="623205C0"/>
    <w:rsid w:val="6232236E"/>
    <w:rsid w:val="62326812"/>
    <w:rsid w:val="62330EBD"/>
    <w:rsid w:val="62333F8B"/>
    <w:rsid w:val="62336B7F"/>
    <w:rsid w:val="62344338"/>
    <w:rsid w:val="623460E6"/>
    <w:rsid w:val="62347668"/>
    <w:rsid w:val="62347E94"/>
    <w:rsid w:val="62347EC5"/>
    <w:rsid w:val="62353C0D"/>
    <w:rsid w:val="62364782"/>
    <w:rsid w:val="623724B5"/>
    <w:rsid w:val="62373E29"/>
    <w:rsid w:val="62374578"/>
    <w:rsid w:val="623746DA"/>
    <w:rsid w:val="62377985"/>
    <w:rsid w:val="623860CA"/>
    <w:rsid w:val="62393632"/>
    <w:rsid w:val="62394D2F"/>
    <w:rsid w:val="623A1223"/>
    <w:rsid w:val="623A61BF"/>
    <w:rsid w:val="623B0D9D"/>
    <w:rsid w:val="623B5295"/>
    <w:rsid w:val="623B56C7"/>
    <w:rsid w:val="623D1C57"/>
    <w:rsid w:val="623D4B40"/>
    <w:rsid w:val="623E5FD0"/>
    <w:rsid w:val="623E6C2E"/>
    <w:rsid w:val="623E6F65"/>
    <w:rsid w:val="623F0BA1"/>
    <w:rsid w:val="623F638F"/>
    <w:rsid w:val="623F6839"/>
    <w:rsid w:val="62402CDD"/>
    <w:rsid w:val="62403327"/>
    <w:rsid w:val="62404A8B"/>
    <w:rsid w:val="624125B1"/>
    <w:rsid w:val="62413BE9"/>
    <w:rsid w:val="62414142"/>
    <w:rsid w:val="62423B7A"/>
    <w:rsid w:val="62426A55"/>
    <w:rsid w:val="624327CD"/>
    <w:rsid w:val="62443583"/>
    <w:rsid w:val="624520A2"/>
    <w:rsid w:val="62452752"/>
    <w:rsid w:val="62452ADB"/>
    <w:rsid w:val="62453E65"/>
    <w:rsid w:val="62456545"/>
    <w:rsid w:val="62465FC1"/>
    <w:rsid w:val="62471F04"/>
    <w:rsid w:val="6247406C"/>
    <w:rsid w:val="624747D1"/>
    <w:rsid w:val="62481B92"/>
    <w:rsid w:val="62481EEC"/>
    <w:rsid w:val="62482557"/>
    <w:rsid w:val="62483394"/>
    <w:rsid w:val="62485641"/>
    <w:rsid w:val="62485C7B"/>
    <w:rsid w:val="6249622F"/>
    <w:rsid w:val="624A590A"/>
    <w:rsid w:val="624B0445"/>
    <w:rsid w:val="624B51DE"/>
    <w:rsid w:val="624C1C13"/>
    <w:rsid w:val="624C2408"/>
    <w:rsid w:val="624C31A5"/>
    <w:rsid w:val="624C78D4"/>
    <w:rsid w:val="624D0F56"/>
    <w:rsid w:val="624D53FA"/>
    <w:rsid w:val="624D71A8"/>
    <w:rsid w:val="624F1172"/>
    <w:rsid w:val="624F445D"/>
    <w:rsid w:val="624F4CCE"/>
    <w:rsid w:val="62501836"/>
    <w:rsid w:val="62511446"/>
    <w:rsid w:val="62513DF0"/>
    <w:rsid w:val="62514EEA"/>
    <w:rsid w:val="62516C98"/>
    <w:rsid w:val="62520FBD"/>
    <w:rsid w:val="625247BE"/>
    <w:rsid w:val="625255ED"/>
    <w:rsid w:val="6252656D"/>
    <w:rsid w:val="625304A7"/>
    <w:rsid w:val="6253693E"/>
    <w:rsid w:val="62540850"/>
    <w:rsid w:val="62544508"/>
    <w:rsid w:val="625600FB"/>
    <w:rsid w:val="62562501"/>
    <w:rsid w:val="6256605D"/>
    <w:rsid w:val="62570027"/>
    <w:rsid w:val="62571DD5"/>
    <w:rsid w:val="62581748"/>
    <w:rsid w:val="62586279"/>
    <w:rsid w:val="62592BD8"/>
    <w:rsid w:val="62593D9F"/>
    <w:rsid w:val="62595B4D"/>
    <w:rsid w:val="62597686"/>
    <w:rsid w:val="625B6D2A"/>
    <w:rsid w:val="625D388F"/>
    <w:rsid w:val="625D38CA"/>
    <w:rsid w:val="625D6622"/>
    <w:rsid w:val="625E7607"/>
    <w:rsid w:val="625F7DE3"/>
    <w:rsid w:val="62600C89"/>
    <w:rsid w:val="62602A47"/>
    <w:rsid w:val="62603351"/>
    <w:rsid w:val="62606EDB"/>
    <w:rsid w:val="62613F3B"/>
    <w:rsid w:val="62614A02"/>
    <w:rsid w:val="62616BBB"/>
    <w:rsid w:val="62625CA7"/>
    <w:rsid w:val="626369CC"/>
    <w:rsid w:val="62636FD9"/>
    <w:rsid w:val="62637F9C"/>
    <w:rsid w:val="62640995"/>
    <w:rsid w:val="6264142C"/>
    <w:rsid w:val="62652744"/>
    <w:rsid w:val="626562A0"/>
    <w:rsid w:val="626573B6"/>
    <w:rsid w:val="62662018"/>
    <w:rsid w:val="6267026A"/>
    <w:rsid w:val="626764BC"/>
    <w:rsid w:val="626767E7"/>
    <w:rsid w:val="6268123D"/>
    <w:rsid w:val="62682234"/>
    <w:rsid w:val="62684FD5"/>
    <w:rsid w:val="62686196"/>
    <w:rsid w:val="6268692F"/>
    <w:rsid w:val="62687635"/>
    <w:rsid w:val="62693E0E"/>
    <w:rsid w:val="626A238C"/>
    <w:rsid w:val="626A5FAC"/>
    <w:rsid w:val="626A672E"/>
    <w:rsid w:val="626A79F9"/>
    <w:rsid w:val="626A7D5A"/>
    <w:rsid w:val="626B04C4"/>
    <w:rsid w:val="626B17E9"/>
    <w:rsid w:val="626B2114"/>
    <w:rsid w:val="626B762E"/>
    <w:rsid w:val="626D33A6"/>
    <w:rsid w:val="626D4AD0"/>
    <w:rsid w:val="626D4C72"/>
    <w:rsid w:val="626D784A"/>
    <w:rsid w:val="626F1110"/>
    <w:rsid w:val="626F574B"/>
    <w:rsid w:val="62703569"/>
    <w:rsid w:val="627037FE"/>
    <w:rsid w:val="62703EA6"/>
    <w:rsid w:val="62705D5A"/>
    <w:rsid w:val="62707047"/>
    <w:rsid w:val="627110E9"/>
    <w:rsid w:val="62712E97"/>
    <w:rsid w:val="62715760"/>
    <w:rsid w:val="6271703E"/>
    <w:rsid w:val="62717C35"/>
    <w:rsid w:val="6272016B"/>
    <w:rsid w:val="62724E61"/>
    <w:rsid w:val="62724EC0"/>
    <w:rsid w:val="62725603"/>
    <w:rsid w:val="62726C0F"/>
    <w:rsid w:val="627303FB"/>
    <w:rsid w:val="62733260"/>
    <w:rsid w:val="62733B02"/>
    <w:rsid w:val="62736B5C"/>
    <w:rsid w:val="62740BD9"/>
    <w:rsid w:val="62741411"/>
    <w:rsid w:val="62742987"/>
    <w:rsid w:val="6274388A"/>
    <w:rsid w:val="62760546"/>
    <w:rsid w:val="627633FC"/>
    <w:rsid w:val="62763B2F"/>
    <w:rsid w:val="6276592B"/>
    <w:rsid w:val="62775FD3"/>
    <w:rsid w:val="627806C9"/>
    <w:rsid w:val="6278270E"/>
    <w:rsid w:val="62787ACD"/>
    <w:rsid w:val="627B18EA"/>
    <w:rsid w:val="627B388D"/>
    <w:rsid w:val="627B45AB"/>
    <w:rsid w:val="627C183B"/>
    <w:rsid w:val="627C733C"/>
    <w:rsid w:val="627D4D17"/>
    <w:rsid w:val="627D5CDF"/>
    <w:rsid w:val="627D682F"/>
    <w:rsid w:val="627D6C70"/>
    <w:rsid w:val="627D7A8D"/>
    <w:rsid w:val="627E3805"/>
    <w:rsid w:val="627E55B4"/>
    <w:rsid w:val="627E648B"/>
    <w:rsid w:val="628074C4"/>
    <w:rsid w:val="62807C6C"/>
    <w:rsid w:val="62816E52"/>
    <w:rsid w:val="62817873"/>
    <w:rsid w:val="6282182C"/>
    <w:rsid w:val="628232F6"/>
    <w:rsid w:val="628250A4"/>
    <w:rsid w:val="62825DE7"/>
    <w:rsid w:val="62830E1C"/>
    <w:rsid w:val="62832BCA"/>
    <w:rsid w:val="628347DA"/>
    <w:rsid w:val="62835E45"/>
    <w:rsid w:val="62842E61"/>
    <w:rsid w:val="62854B94"/>
    <w:rsid w:val="628602E8"/>
    <w:rsid w:val="62864468"/>
    <w:rsid w:val="6287090C"/>
    <w:rsid w:val="628714BA"/>
    <w:rsid w:val="628736B2"/>
    <w:rsid w:val="62885021"/>
    <w:rsid w:val="628A03FC"/>
    <w:rsid w:val="628A3147"/>
    <w:rsid w:val="628A3F58"/>
    <w:rsid w:val="628B2380"/>
    <w:rsid w:val="628B71A8"/>
    <w:rsid w:val="628C1A7E"/>
    <w:rsid w:val="628C1AF5"/>
    <w:rsid w:val="628C56DE"/>
    <w:rsid w:val="628C5F22"/>
    <w:rsid w:val="628C7CD0"/>
    <w:rsid w:val="628D1AC8"/>
    <w:rsid w:val="628D3A49"/>
    <w:rsid w:val="628D57F7"/>
    <w:rsid w:val="628D7553"/>
    <w:rsid w:val="628E166F"/>
    <w:rsid w:val="628E1C9B"/>
    <w:rsid w:val="628E2F58"/>
    <w:rsid w:val="628F156F"/>
    <w:rsid w:val="628F4429"/>
    <w:rsid w:val="628F5A13"/>
    <w:rsid w:val="62901E96"/>
    <w:rsid w:val="629073A1"/>
    <w:rsid w:val="6291178B"/>
    <w:rsid w:val="629152E7"/>
    <w:rsid w:val="62917095"/>
    <w:rsid w:val="6292105F"/>
    <w:rsid w:val="62922E0D"/>
    <w:rsid w:val="629244AA"/>
    <w:rsid w:val="62924704"/>
    <w:rsid w:val="62926176"/>
    <w:rsid w:val="62927CD4"/>
    <w:rsid w:val="62933778"/>
    <w:rsid w:val="62935DB1"/>
    <w:rsid w:val="629372B1"/>
    <w:rsid w:val="62940EB9"/>
    <w:rsid w:val="62943029"/>
    <w:rsid w:val="62944DD7"/>
    <w:rsid w:val="62946B85"/>
    <w:rsid w:val="629616EA"/>
    <w:rsid w:val="629626D0"/>
    <w:rsid w:val="629628FD"/>
    <w:rsid w:val="62965F22"/>
    <w:rsid w:val="629673D7"/>
    <w:rsid w:val="629716D6"/>
    <w:rsid w:val="629748CF"/>
    <w:rsid w:val="629821B4"/>
    <w:rsid w:val="6299006B"/>
    <w:rsid w:val="6299063F"/>
    <w:rsid w:val="629923ED"/>
    <w:rsid w:val="629928BE"/>
    <w:rsid w:val="62993AB4"/>
    <w:rsid w:val="629A14FB"/>
    <w:rsid w:val="629A1538"/>
    <w:rsid w:val="629B691B"/>
    <w:rsid w:val="629B6B1C"/>
    <w:rsid w:val="629C1A43"/>
    <w:rsid w:val="629C22BC"/>
    <w:rsid w:val="629C3364"/>
    <w:rsid w:val="629C6FB1"/>
    <w:rsid w:val="629D1BD2"/>
    <w:rsid w:val="629D3C8C"/>
    <w:rsid w:val="629E0B91"/>
    <w:rsid w:val="629E17B2"/>
    <w:rsid w:val="629E2A4D"/>
    <w:rsid w:val="629E3FFC"/>
    <w:rsid w:val="629E7A04"/>
    <w:rsid w:val="629F0442"/>
    <w:rsid w:val="62A0377C"/>
    <w:rsid w:val="62A113CE"/>
    <w:rsid w:val="62A2285E"/>
    <w:rsid w:val="62A23AFE"/>
    <w:rsid w:val="62A25746"/>
    <w:rsid w:val="62A274F4"/>
    <w:rsid w:val="62A33867"/>
    <w:rsid w:val="62A33CEE"/>
    <w:rsid w:val="62A34F54"/>
    <w:rsid w:val="62A3501A"/>
    <w:rsid w:val="62A3542F"/>
    <w:rsid w:val="62A4193C"/>
    <w:rsid w:val="62A442E8"/>
    <w:rsid w:val="62A50D92"/>
    <w:rsid w:val="62A50E07"/>
    <w:rsid w:val="62A5616E"/>
    <w:rsid w:val="62A56FE4"/>
    <w:rsid w:val="62A60DD7"/>
    <w:rsid w:val="62A611DF"/>
    <w:rsid w:val="62A67B81"/>
    <w:rsid w:val="62A70A8A"/>
    <w:rsid w:val="62A7266F"/>
    <w:rsid w:val="62A738F0"/>
    <w:rsid w:val="62A74B0A"/>
    <w:rsid w:val="62A768B8"/>
    <w:rsid w:val="62A866D0"/>
    <w:rsid w:val="62A96AD4"/>
    <w:rsid w:val="62A975B4"/>
    <w:rsid w:val="62A97EB8"/>
    <w:rsid w:val="62AA0157"/>
    <w:rsid w:val="62AA45FB"/>
    <w:rsid w:val="62AA63A9"/>
    <w:rsid w:val="62AA717B"/>
    <w:rsid w:val="62AC0373"/>
    <w:rsid w:val="62AE0E01"/>
    <w:rsid w:val="62AE4322"/>
    <w:rsid w:val="62AE5E99"/>
    <w:rsid w:val="62AF11E5"/>
    <w:rsid w:val="62AF1C11"/>
    <w:rsid w:val="62AF39BF"/>
    <w:rsid w:val="62AF7E63"/>
    <w:rsid w:val="62B15F21"/>
    <w:rsid w:val="62B2262C"/>
    <w:rsid w:val="62B23B56"/>
    <w:rsid w:val="62B31701"/>
    <w:rsid w:val="62B334AF"/>
    <w:rsid w:val="62B376AF"/>
    <w:rsid w:val="62B400CB"/>
    <w:rsid w:val="62B4298C"/>
    <w:rsid w:val="62B47227"/>
    <w:rsid w:val="62B47C6C"/>
    <w:rsid w:val="62B512C0"/>
    <w:rsid w:val="62B52B10"/>
    <w:rsid w:val="62B57844"/>
    <w:rsid w:val="62B60CD4"/>
    <w:rsid w:val="62B611F1"/>
    <w:rsid w:val="62B62F9F"/>
    <w:rsid w:val="62B631C4"/>
    <w:rsid w:val="62B65FED"/>
    <w:rsid w:val="62B7002F"/>
    <w:rsid w:val="62B713FB"/>
    <w:rsid w:val="62B72874"/>
    <w:rsid w:val="62B763E4"/>
    <w:rsid w:val="62B80AC5"/>
    <w:rsid w:val="62B83A1C"/>
    <w:rsid w:val="62B86D17"/>
    <w:rsid w:val="62B92A90"/>
    <w:rsid w:val="62B9483E"/>
    <w:rsid w:val="62B95501"/>
    <w:rsid w:val="62B95903"/>
    <w:rsid w:val="62B9597C"/>
    <w:rsid w:val="62B9768B"/>
    <w:rsid w:val="62BA7A13"/>
    <w:rsid w:val="62BB05B6"/>
    <w:rsid w:val="62BB5CFA"/>
    <w:rsid w:val="62BC5FD6"/>
    <w:rsid w:val="62BC6243"/>
    <w:rsid w:val="62BC7E8A"/>
    <w:rsid w:val="62BD432E"/>
    <w:rsid w:val="62BD60DC"/>
    <w:rsid w:val="62BE3C02"/>
    <w:rsid w:val="62BF00A6"/>
    <w:rsid w:val="62C0164B"/>
    <w:rsid w:val="62C03F6E"/>
    <w:rsid w:val="62C0797A"/>
    <w:rsid w:val="62C202C8"/>
    <w:rsid w:val="62C230B6"/>
    <w:rsid w:val="62C31218"/>
    <w:rsid w:val="62C364AC"/>
    <w:rsid w:val="62C36D9F"/>
    <w:rsid w:val="62C3746A"/>
    <w:rsid w:val="62C4280F"/>
    <w:rsid w:val="62C4481D"/>
    <w:rsid w:val="62C456BC"/>
    <w:rsid w:val="62C45C36"/>
    <w:rsid w:val="62C46685"/>
    <w:rsid w:val="62C50DEC"/>
    <w:rsid w:val="62C531E2"/>
    <w:rsid w:val="62C543DE"/>
    <w:rsid w:val="62C6044C"/>
    <w:rsid w:val="62C70D09"/>
    <w:rsid w:val="62C76F5B"/>
    <w:rsid w:val="62C84A81"/>
    <w:rsid w:val="62C85CBA"/>
    <w:rsid w:val="62C93E89"/>
    <w:rsid w:val="62CA3E5E"/>
    <w:rsid w:val="62CA5B3C"/>
    <w:rsid w:val="62CA6A4B"/>
    <w:rsid w:val="62CB0CC2"/>
    <w:rsid w:val="62CB463B"/>
    <w:rsid w:val="62CC27C3"/>
    <w:rsid w:val="62CC2D8F"/>
    <w:rsid w:val="62CC2EFA"/>
    <w:rsid w:val="62CC4571"/>
    <w:rsid w:val="62CC4B81"/>
    <w:rsid w:val="62CC631F"/>
    <w:rsid w:val="62CC729D"/>
    <w:rsid w:val="62CD1B83"/>
    <w:rsid w:val="62CD2097"/>
    <w:rsid w:val="62CD33EB"/>
    <w:rsid w:val="62CD3E96"/>
    <w:rsid w:val="62CE278D"/>
    <w:rsid w:val="62CE460F"/>
    <w:rsid w:val="62CE653B"/>
    <w:rsid w:val="62CE676B"/>
    <w:rsid w:val="62CF272F"/>
    <w:rsid w:val="62CF4061"/>
    <w:rsid w:val="62CF7BBD"/>
    <w:rsid w:val="62D022B3"/>
    <w:rsid w:val="62D0427D"/>
    <w:rsid w:val="62D05E33"/>
    <w:rsid w:val="62D11B87"/>
    <w:rsid w:val="62D13935"/>
    <w:rsid w:val="62D13BED"/>
    <w:rsid w:val="62D13C6C"/>
    <w:rsid w:val="62D271ED"/>
    <w:rsid w:val="62D33B51"/>
    <w:rsid w:val="62D358FF"/>
    <w:rsid w:val="62D37C81"/>
    <w:rsid w:val="62D4425D"/>
    <w:rsid w:val="62D556ED"/>
    <w:rsid w:val="62D578C9"/>
    <w:rsid w:val="62D605B5"/>
    <w:rsid w:val="62D60F4C"/>
    <w:rsid w:val="62D61CD7"/>
    <w:rsid w:val="62D653F0"/>
    <w:rsid w:val="62D67621"/>
    <w:rsid w:val="62D83C1B"/>
    <w:rsid w:val="62D84CC4"/>
    <w:rsid w:val="62D90A3C"/>
    <w:rsid w:val="62D93273"/>
    <w:rsid w:val="62D96C8E"/>
    <w:rsid w:val="62DA4116"/>
    <w:rsid w:val="62DA4EE0"/>
    <w:rsid w:val="62DA68A8"/>
    <w:rsid w:val="62DB155F"/>
    <w:rsid w:val="62DB47B4"/>
    <w:rsid w:val="62DC3E7F"/>
    <w:rsid w:val="62DD2088"/>
    <w:rsid w:val="62DE3549"/>
    <w:rsid w:val="62DE38CB"/>
    <w:rsid w:val="62DE42A4"/>
    <w:rsid w:val="62DE6052"/>
    <w:rsid w:val="62DE6D31"/>
    <w:rsid w:val="62DE7EE0"/>
    <w:rsid w:val="62DF1FCF"/>
    <w:rsid w:val="62DF3F41"/>
    <w:rsid w:val="62E0626E"/>
    <w:rsid w:val="62E107AE"/>
    <w:rsid w:val="62E16861"/>
    <w:rsid w:val="62E212DA"/>
    <w:rsid w:val="62E218BE"/>
    <w:rsid w:val="62E21FE6"/>
    <w:rsid w:val="62E23D94"/>
    <w:rsid w:val="62E2712F"/>
    <w:rsid w:val="62E278F0"/>
    <w:rsid w:val="62E3549C"/>
    <w:rsid w:val="62E418BB"/>
    <w:rsid w:val="62E42329"/>
    <w:rsid w:val="62E47B0C"/>
    <w:rsid w:val="62E61061"/>
    <w:rsid w:val="62E61243"/>
    <w:rsid w:val="62E65A1D"/>
    <w:rsid w:val="62E713AB"/>
    <w:rsid w:val="62E7177F"/>
    <w:rsid w:val="62E73159"/>
    <w:rsid w:val="62E73379"/>
    <w:rsid w:val="62E739E3"/>
    <w:rsid w:val="62E82422"/>
    <w:rsid w:val="62E8344D"/>
    <w:rsid w:val="62E93375"/>
    <w:rsid w:val="62E95123"/>
    <w:rsid w:val="62E96ED1"/>
    <w:rsid w:val="62EA2C49"/>
    <w:rsid w:val="62EA3472"/>
    <w:rsid w:val="62EA6483"/>
    <w:rsid w:val="62EB197E"/>
    <w:rsid w:val="62EB2DA7"/>
    <w:rsid w:val="62EC076F"/>
    <w:rsid w:val="62ED79D5"/>
    <w:rsid w:val="62EE098B"/>
    <w:rsid w:val="62EE2739"/>
    <w:rsid w:val="62EE766F"/>
    <w:rsid w:val="62EF575F"/>
    <w:rsid w:val="62EF64B1"/>
    <w:rsid w:val="62EF7724"/>
    <w:rsid w:val="62F022F5"/>
    <w:rsid w:val="62F078FE"/>
    <w:rsid w:val="62F12229"/>
    <w:rsid w:val="62F14BF1"/>
    <w:rsid w:val="62F15D85"/>
    <w:rsid w:val="62F16356"/>
    <w:rsid w:val="62F23398"/>
    <w:rsid w:val="62F24963"/>
    <w:rsid w:val="62F24C15"/>
    <w:rsid w:val="62F25B6E"/>
    <w:rsid w:val="62F35008"/>
    <w:rsid w:val="62F35FA1"/>
    <w:rsid w:val="62F36BDF"/>
    <w:rsid w:val="62F37313"/>
    <w:rsid w:val="62F37D50"/>
    <w:rsid w:val="62F406D7"/>
    <w:rsid w:val="62F43D49"/>
    <w:rsid w:val="62F46609"/>
    <w:rsid w:val="62F475E3"/>
    <w:rsid w:val="62F56363"/>
    <w:rsid w:val="62F56D26"/>
    <w:rsid w:val="62F631B5"/>
    <w:rsid w:val="62F64193"/>
    <w:rsid w:val="62F650CA"/>
    <w:rsid w:val="62F65568"/>
    <w:rsid w:val="62F67840"/>
    <w:rsid w:val="62F721C8"/>
    <w:rsid w:val="62F74785"/>
    <w:rsid w:val="62F83658"/>
    <w:rsid w:val="62F85366"/>
    <w:rsid w:val="62F87114"/>
    <w:rsid w:val="62F92E8C"/>
    <w:rsid w:val="62F933A7"/>
    <w:rsid w:val="62F93AED"/>
    <w:rsid w:val="62FA3B48"/>
    <w:rsid w:val="62FA46DB"/>
    <w:rsid w:val="62FA5CD0"/>
    <w:rsid w:val="62FB09B2"/>
    <w:rsid w:val="62FB30A8"/>
    <w:rsid w:val="62FB4E56"/>
    <w:rsid w:val="62FB6C04"/>
    <w:rsid w:val="62FC717F"/>
    <w:rsid w:val="62FD0BCE"/>
    <w:rsid w:val="62FD1D28"/>
    <w:rsid w:val="62FD472A"/>
    <w:rsid w:val="62FD557A"/>
    <w:rsid w:val="62FE631E"/>
    <w:rsid w:val="62FF09A8"/>
    <w:rsid w:val="62FF358F"/>
    <w:rsid w:val="62FF5D58"/>
    <w:rsid w:val="6300246C"/>
    <w:rsid w:val="63006F00"/>
    <w:rsid w:val="63010923"/>
    <w:rsid w:val="63021B3E"/>
    <w:rsid w:val="63021DD3"/>
    <w:rsid w:val="63024CBD"/>
    <w:rsid w:val="630261E5"/>
    <w:rsid w:val="630269C8"/>
    <w:rsid w:val="6303694E"/>
    <w:rsid w:val="63041F5D"/>
    <w:rsid w:val="63043D0B"/>
    <w:rsid w:val="6305308B"/>
    <w:rsid w:val="630670EC"/>
    <w:rsid w:val="63073C66"/>
    <w:rsid w:val="63091321"/>
    <w:rsid w:val="630930CF"/>
    <w:rsid w:val="63093595"/>
    <w:rsid w:val="630945DD"/>
    <w:rsid w:val="63097573"/>
    <w:rsid w:val="63097D8E"/>
    <w:rsid w:val="630A09F2"/>
    <w:rsid w:val="630A3071"/>
    <w:rsid w:val="630A4FEF"/>
    <w:rsid w:val="630B0B6F"/>
    <w:rsid w:val="630B25E1"/>
    <w:rsid w:val="630B32EB"/>
    <w:rsid w:val="630C0E11"/>
    <w:rsid w:val="630C5604"/>
    <w:rsid w:val="630E06E5"/>
    <w:rsid w:val="630E2DDB"/>
    <w:rsid w:val="630E4B89"/>
    <w:rsid w:val="630E6937"/>
    <w:rsid w:val="630F26B0"/>
    <w:rsid w:val="630F445E"/>
    <w:rsid w:val="630F66A8"/>
    <w:rsid w:val="631101D6"/>
    <w:rsid w:val="6311202B"/>
    <w:rsid w:val="6311467A"/>
    <w:rsid w:val="6312568F"/>
    <w:rsid w:val="63131E55"/>
    <w:rsid w:val="63133F4E"/>
    <w:rsid w:val="631416F0"/>
    <w:rsid w:val="63141A74"/>
    <w:rsid w:val="63155F18"/>
    <w:rsid w:val="63161C90"/>
    <w:rsid w:val="63163A3E"/>
    <w:rsid w:val="631657EC"/>
    <w:rsid w:val="63177F6A"/>
    <w:rsid w:val="63184EA6"/>
    <w:rsid w:val="63185A08"/>
    <w:rsid w:val="63186930"/>
    <w:rsid w:val="63191B9D"/>
    <w:rsid w:val="631A352E"/>
    <w:rsid w:val="631A68CA"/>
    <w:rsid w:val="631B2E02"/>
    <w:rsid w:val="631B5036"/>
    <w:rsid w:val="631B69F2"/>
    <w:rsid w:val="631B72A6"/>
    <w:rsid w:val="631C409E"/>
    <w:rsid w:val="631C5E13"/>
    <w:rsid w:val="631C6836"/>
    <w:rsid w:val="631D301E"/>
    <w:rsid w:val="631D338F"/>
    <w:rsid w:val="631D4DCC"/>
    <w:rsid w:val="631E0D2E"/>
    <w:rsid w:val="631E174A"/>
    <w:rsid w:val="631F008C"/>
    <w:rsid w:val="631F0609"/>
    <w:rsid w:val="631F0B45"/>
    <w:rsid w:val="631F6803"/>
    <w:rsid w:val="631F6D97"/>
    <w:rsid w:val="632005E8"/>
    <w:rsid w:val="6320295D"/>
    <w:rsid w:val="63206602"/>
    <w:rsid w:val="6320666B"/>
    <w:rsid w:val="632126DB"/>
    <w:rsid w:val="63212B0F"/>
    <w:rsid w:val="632135AD"/>
    <w:rsid w:val="6321796C"/>
    <w:rsid w:val="63220635"/>
    <w:rsid w:val="63220E23"/>
    <w:rsid w:val="632223E3"/>
    <w:rsid w:val="63223C68"/>
    <w:rsid w:val="63224191"/>
    <w:rsid w:val="632260E1"/>
    <w:rsid w:val="63230762"/>
    <w:rsid w:val="63236614"/>
    <w:rsid w:val="632435C1"/>
    <w:rsid w:val="63244E4D"/>
    <w:rsid w:val="63245849"/>
    <w:rsid w:val="63251ED3"/>
    <w:rsid w:val="6325204C"/>
    <w:rsid w:val="63252675"/>
    <w:rsid w:val="632534CD"/>
    <w:rsid w:val="632634E5"/>
    <w:rsid w:val="632641AF"/>
    <w:rsid w:val="632662CF"/>
    <w:rsid w:val="632673C6"/>
    <w:rsid w:val="63270BD2"/>
    <w:rsid w:val="63270F9D"/>
    <w:rsid w:val="632717A7"/>
    <w:rsid w:val="63274ABB"/>
    <w:rsid w:val="63277589"/>
    <w:rsid w:val="63286425"/>
    <w:rsid w:val="6329365D"/>
    <w:rsid w:val="63293771"/>
    <w:rsid w:val="632A1297"/>
    <w:rsid w:val="632A2B8E"/>
    <w:rsid w:val="632A3610"/>
    <w:rsid w:val="632A3916"/>
    <w:rsid w:val="632A76A5"/>
    <w:rsid w:val="632B3271"/>
    <w:rsid w:val="632B4DA6"/>
    <w:rsid w:val="632B573B"/>
    <w:rsid w:val="632B64E7"/>
    <w:rsid w:val="632B7977"/>
    <w:rsid w:val="632C3261"/>
    <w:rsid w:val="632C3B52"/>
    <w:rsid w:val="632C5010"/>
    <w:rsid w:val="632D2FE1"/>
    <w:rsid w:val="632D3856"/>
    <w:rsid w:val="632D48F6"/>
    <w:rsid w:val="632E0D88"/>
    <w:rsid w:val="632E2A1C"/>
    <w:rsid w:val="632E2B36"/>
    <w:rsid w:val="632E3C35"/>
    <w:rsid w:val="632E6FDA"/>
    <w:rsid w:val="632F68AE"/>
    <w:rsid w:val="63302D52"/>
    <w:rsid w:val="63307788"/>
    <w:rsid w:val="63310878"/>
    <w:rsid w:val="633134CD"/>
    <w:rsid w:val="63316ACA"/>
    <w:rsid w:val="63332842"/>
    <w:rsid w:val="633345F0"/>
    <w:rsid w:val="63336109"/>
    <w:rsid w:val="6333639E"/>
    <w:rsid w:val="6333660A"/>
    <w:rsid w:val="63336AB5"/>
    <w:rsid w:val="63337A0B"/>
    <w:rsid w:val="63337B83"/>
    <w:rsid w:val="63343EC4"/>
    <w:rsid w:val="6335568E"/>
    <w:rsid w:val="6336363B"/>
    <w:rsid w:val="633638FF"/>
    <w:rsid w:val="633640E0"/>
    <w:rsid w:val="63365E8E"/>
    <w:rsid w:val="6336652D"/>
    <w:rsid w:val="63367C3C"/>
    <w:rsid w:val="63381C06"/>
    <w:rsid w:val="6338361F"/>
    <w:rsid w:val="633839B4"/>
    <w:rsid w:val="633873AA"/>
    <w:rsid w:val="6338770C"/>
    <w:rsid w:val="6339580E"/>
    <w:rsid w:val="63396993"/>
    <w:rsid w:val="633A597E"/>
    <w:rsid w:val="633A772C"/>
    <w:rsid w:val="633B19EC"/>
    <w:rsid w:val="633B59AD"/>
    <w:rsid w:val="633B746C"/>
    <w:rsid w:val="633C5D2B"/>
    <w:rsid w:val="633C6A9B"/>
    <w:rsid w:val="633D267F"/>
    <w:rsid w:val="633D3859"/>
    <w:rsid w:val="633D546F"/>
    <w:rsid w:val="633D721D"/>
    <w:rsid w:val="633E321C"/>
    <w:rsid w:val="633F11E7"/>
    <w:rsid w:val="633F2F95"/>
    <w:rsid w:val="633F4D43"/>
    <w:rsid w:val="63400FAA"/>
    <w:rsid w:val="63402869"/>
    <w:rsid w:val="6340727D"/>
    <w:rsid w:val="63407506"/>
    <w:rsid w:val="634138EA"/>
    <w:rsid w:val="63414958"/>
    <w:rsid w:val="6341497A"/>
    <w:rsid w:val="63415F7B"/>
    <w:rsid w:val="634165AC"/>
    <w:rsid w:val="6341736E"/>
    <w:rsid w:val="634173A0"/>
    <w:rsid w:val="63422317"/>
    <w:rsid w:val="63422A85"/>
    <w:rsid w:val="63423C0B"/>
    <w:rsid w:val="63425677"/>
    <w:rsid w:val="634265E1"/>
    <w:rsid w:val="6343302D"/>
    <w:rsid w:val="634374D9"/>
    <w:rsid w:val="634405AB"/>
    <w:rsid w:val="63442359"/>
    <w:rsid w:val="63443A46"/>
    <w:rsid w:val="63450E2B"/>
    <w:rsid w:val="63451955"/>
    <w:rsid w:val="63460C10"/>
    <w:rsid w:val="63462575"/>
    <w:rsid w:val="634627CD"/>
    <w:rsid w:val="6347009B"/>
    <w:rsid w:val="63485B1F"/>
    <w:rsid w:val="63486E9F"/>
    <w:rsid w:val="63493BD5"/>
    <w:rsid w:val="63493E13"/>
    <w:rsid w:val="634A024C"/>
    <w:rsid w:val="634A5C65"/>
    <w:rsid w:val="634C3904"/>
    <w:rsid w:val="634C54F0"/>
    <w:rsid w:val="634C56B2"/>
    <w:rsid w:val="634D1881"/>
    <w:rsid w:val="634E142A"/>
    <w:rsid w:val="634E213F"/>
    <w:rsid w:val="634E31D8"/>
    <w:rsid w:val="634E5343"/>
    <w:rsid w:val="63500C1D"/>
    <w:rsid w:val="63500CFE"/>
    <w:rsid w:val="63506F50"/>
    <w:rsid w:val="63514A76"/>
    <w:rsid w:val="63525EB8"/>
    <w:rsid w:val="635310EC"/>
    <w:rsid w:val="6353259C"/>
    <w:rsid w:val="635343F7"/>
    <w:rsid w:val="63536A40"/>
    <w:rsid w:val="63544DD6"/>
    <w:rsid w:val="63545442"/>
    <w:rsid w:val="63546B83"/>
    <w:rsid w:val="63550013"/>
    <w:rsid w:val="63553214"/>
    <w:rsid w:val="63556314"/>
    <w:rsid w:val="635602DE"/>
    <w:rsid w:val="6356208C"/>
    <w:rsid w:val="63562AC0"/>
    <w:rsid w:val="63565D7A"/>
    <w:rsid w:val="63570E22"/>
    <w:rsid w:val="63573608"/>
    <w:rsid w:val="635738FE"/>
    <w:rsid w:val="6357592B"/>
    <w:rsid w:val="63583DC3"/>
    <w:rsid w:val="63585E05"/>
    <w:rsid w:val="635964B6"/>
    <w:rsid w:val="635A0249"/>
    <w:rsid w:val="635A13E1"/>
    <w:rsid w:val="635A1B7D"/>
    <w:rsid w:val="635A29F5"/>
    <w:rsid w:val="635A392B"/>
    <w:rsid w:val="635A4B85"/>
    <w:rsid w:val="635A7DCF"/>
    <w:rsid w:val="635B2744"/>
    <w:rsid w:val="635B3E85"/>
    <w:rsid w:val="635B58F5"/>
    <w:rsid w:val="635B67B7"/>
    <w:rsid w:val="635C38C6"/>
    <w:rsid w:val="635D4FEB"/>
    <w:rsid w:val="635D7329"/>
    <w:rsid w:val="635D78BF"/>
    <w:rsid w:val="635E10C5"/>
    <w:rsid w:val="635E2806"/>
    <w:rsid w:val="635E69F7"/>
    <w:rsid w:val="635F3637"/>
    <w:rsid w:val="635F7193"/>
    <w:rsid w:val="63613819"/>
    <w:rsid w:val="63620A31"/>
    <w:rsid w:val="63621EF3"/>
    <w:rsid w:val="63624ED5"/>
    <w:rsid w:val="63626DC1"/>
    <w:rsid w:val="63627732"/>
    <w:rsid w:val="63627A46"/>
    <w:rsid w:val="63635ED7"/>
    <w:rsid w:val="63640C4D"/>
    <w:rsid w:val="63641B7F"/>
    <w:rsid w:val="636429FB"/>
    <w:rsid w:val="636447A9"/>
    <w:rsid w:val="63646064"/>
    <w:rsid w:val="636467D4"/>
    <w:rsid w:val="636563C7"/>
    <w:rsid w:val="63657E06"/>
    <w:rsid w:val="63666773"/>
    <w:rsid w:val="6367244C"/>
    <w:rsid w:val="63673296"/>
    <w:rsid w:val="6367429A"/>
    <w:rsid w:val="636742BC"/>
    <w:rsid w:val="636819A2"/>
    <w:rsid w:val="63690012"/>
    <w:rsid w:val="63693214"/>
    <w:rsid w:val="63694D48"/>
    <w:rsid w:val="63696264"/>
    <w:rsid w:val="636A0DA9"/>
    <w:rsid w:val="636B0504"/>
    <w:rsid w:val="636B1FDC"/>
    <w:rsid w:val="636B5B72"/>
    <w:rsid w:val="636C18B0"/>
    <w:rsid w:val="636C7B02"/>
    <w:rsid w:val="636D5D54"/>
    <w:rsid w:val="636D772A"/>
    <w:rsid w:val="636D7C92"/>
    <w:rsid w:val="636E22FB"/>
    <w:rsid w:val="636E5628"/>
    <w:rsid w:val="636F204A"/>
    <w:rsid w:val="636F578C"/>
    <w:rsid w:val="637013A0"/>
    <w:rsid w:val="6370314E"/>
    <w:rsid w:val="6370675F"/>
    <w:rsid w:val="637075F2"/>
    <w:rsid w:val="637160AB"/>
    <w:rsid w:val="637218A0"/>
    <w:rsid w:val="63722852"/>
    <w:rsid w:val="6372336A"/>
    <w:rsid w:val="63725157"/>
    <w:rsid w:val="63732C3E"/>
    <w:rsid w:val="63735C24"/>
    <w:rsid w:val="63754C08"/>
    <w:rsid w:val="637575B5"/>
    <w:rsid w:val="63757734"/>
    <w:rsid w:val="63760A8D"/>
    <w:rsid w:val="637624FD"/>
    <w:rsid w:val="63770981"/>
    <w:rsid w:val="6379588F"/>
    <w:rsid w:val="63795CCD"/>
    <w:rsid w:val="6379740E"/>
    <w:rsid w:val="637A5A38"/>
    <w:rsid w:val="637A5D7B"/>
    <w:rsid w:val="637A7853"/>
    <w:rsid w:val="637B1AF3"/>
    <w:rsid w:val="637B4278"/>
    <w:rsid w:val="637B6278"/>
    <w:rsid w:val="637C3BEF"/>
    <w:rsid w:val="637C4FE4"/>
    <w:rsid w:val="637C5F97"/>
    <w:rsid w:val="637C7D45"/>
    <w:rsid w:val="637D2628"/>
    <w:rsid w:val="637D29D6"/>
    <w:rsid w:val="637D55DB"/>
    <w:rsid w:val="637D586B"/>
    <w:rsid w:val="637D721E"/>
    <w:rsid w:val="637D7A54"/>
    <w:rsid w:val="637E0AAC"/>
    <w:rsid w:val="637E7DE3"/>
    <w:rsid w:val="637F3391"/>
    <w:rsid w:val="637F7835"/>
    <w:rsid w:val="638135AD"/>
    <w:rsid w:val="638210D3"/>
    <w:rsid w:val="63821FD4"/>
    <w:rsid w:val="638232D4"/>
    <w:rsid w:val="63831861"/>
    <w:rsid w:val="63831FB4"/>
    <w:rsid w:val="63834839"/>
    <w:rsid w:val="63835902"/>
    <w:rsid w:val="638361DF"/>
    <w:rsid w:val="63837400"/>
    <w:rsid w:val="6384309D"/>
    <w:rsid w:val="63846BFA"/>
    <w:rsid w:val="63862972"/>
    <w:rsid w:val="63864720"/>
    <w:rsid w:val="63864FD0"/>
    <w:rsid w:val="63870498"/>
    <w:rsid w:val="63872EA1"/>
    <w:rsid w:val="638737F4"/>
    <w:rsid w:val="63880781"/>
    <w:rsid w:val="63881760"/>
    <w:rsid w:val="63884331"/>
    <w:rsid w:val="638906B4"/>
    <w:rsid w:val="63896BEF"/>
    <w:rsid w:val="638A0ADA"/>
    <w:rsid w:val="638A352F"/>
    <w:rsid w:val="638B4300"/>
    <w:rsid w:val="638B442C"/>
    <w:rsid w:val="638B46E2"/>
    <w:rsid w:val="638B7F88"/>
    <w:rsid w:val="638C0DA9"/>
    <w:rsid w:val="638C5AAE"/>
    <w:rsid w:val="638C7755"/>
    <w:rsid w:val="638D1F52"/>
    <w:rsid w:val="638D4142"/>
    <w:rsid w:val="638D58DE"/>
    <w:rsid w:val="638E1826"/>
    <w:rsid w:val="638E35A4"/>
    <w:rsid w:val="638E6BB3"/>
    <w:rsid w:val="638E7319"/>
    <w:rsid w:val="638E7A78"/>
    <w:rsid w:val="638E7E97"/>
    <w:rsid w:val="638F7399"/>
    <w:rsid w:val="63901A42"/>
    <w:rsid w:val="6390342B"/>
    <w:rsid w:val="639037F0"/>
    <w:rsid w:val="639038E1"/>
    <w:rsid w:val="63905E56"/>
    <w:rsid w:val="63906338"/>
    <w:rsid w:val="63921322"/>
    <w:rsid w:val="639257BA"/>
    <w:rsid w:val="639332E1"/>
    <w:rsid w:val="63936EF7"/>
    <w:rsid w:val="6394356A"/>
    <w:rsid w:val="63944015"/>
    <w:rsid w:val="63952BB5"/>
    <w:rsid w:val="63955A75"/>
    <w:rsid w:val="6395776A"/>
    <w:rsid w:val="63974B7F"/>
    <w:rsid w:val="63980265"/>
    <w:rsid w:val="639826A5"/>
    <w:rsid w:val="639A01CB"/>
    <w:rsid w:val="639A466F"/>
    <w:rsid w:val="639A6746"/>
    <w:rsid w:val="639C0210"/>
    <w:rsid w:val="639C2195"/>
    <w:rsid w:val="639C6A4A"/>
    <w:rsid w:val="639D0937"/>
    <w:rsid w:val="639D284D"/>
    <w:rsid w:val="639D7CBB"/>
    <w:rsid w:val="639E06D0"/>
    <w:rsid w:val="639E415F"/>
    <w:rsid w:val="639E6928"/>
    <w:rsid w:val="639F3138"/>
    <w:rsid w:val="639F5AA7"/>
    <w:rsid w:val="63A025B8"/>
    <w:rsid w:val="63A1155A"/>
    <w:rsid w:val="63A1512E"/>
    <w:rsid w:val="63A159FD"/>
    <w:rsid w:val="63A177AC"/>
    <w:rsid w:val="63A23524"/>
    <w:rsid w:val="63A23982"/>
    <w:rsid w:val="63A23C56"/>
    <w:rsid w:val="63A252D2"/>
    <w:rsid w:val="63A31776"/>
    <w:rsid w:val="63A320F7"/>
    <w:rsid w:val="63A4104A"/>
    <w:rsid w:val="63A454EE"/>
    <w:rsid w:val="63A4729C"/>
    <w:rsid w:val="63A5145A"/>
    <w:rsid w:val="63A55825"/>
    <w:rsid w:val="63A56F15"/>
    <w:rsid w:val="63A56FE1"/>
    <w:rsid w:val="63A6046B"/>
    <w:rsid w:val="63A63014"/>
    <w:rsid w:val="63A65BA9"/>
    <w:rsid w:val="63A65DB4"/>
    <w:rsid w:val="63A728E8"/>
    <w:rsid w:val="63A76CD0"/>
    <w:rsid w:val="63A81176"/>
    <w:rsid w:val="63A819E4"/>
    <w:rsid w:val="63A8693A"/>
    <w:rsid w:val="63A922BC"/>
    <w:rsid w:val="63A92B04"/>
    <w:rsid w:val="63A9646B"/>
    <w:rsid w:val="63AA30E4"/>
    <w:rsid w:val="63AB23D8"/>
    <w:rsid w:val="63AB3CC0"/>
    <w:rsid w:val="63AB4186"/>
    <w:rsid w:val="63AB687C"/>
    <w:rsid w:val="63AB76CB"/>
    <w:rsid w:val="63AC2F71"/>
    <w:rsid w:val="63AC7EFE"/>
    <w:rsid w:val="63AD372C"/>
    <w:rsid w:val="63AD43A2"/>
    <w:rsid w:val="63AE3C76"/>
    <w:rsid w:val="63AF5649"/>
    <w:rsid w:val="63B016FD"/>
    <w:rsid w:val="63B03E93"/>
    <w:rsid w:val="63B04B18"/>
    <w:rsid w:val="63B0525D"/>
    <w:rsid w:val="63B05C41"/>
    <w:rsid w:val="63B079EF"/>
    <w:rsid w:val="63B23767"/>
    <w:rsid w:val="63B2759E"/>
    <w:rsid w:val="63B3128D"/>
    <w:rsid w:val="63B3395D"/>
    <w:rsid w:val="63B374DF"/>
    <w:rsid w:val="63B50AA9"/>
    <w:rsid w:val="63B53257"/>
    <w:rsid w:val="63B53413"/>
    <w:rsid w:val="63B55005"/>
    <w:rsid w:val="63B62F41"/>
    <w:rsid w:val="63B82D47"/>
    <w:rsid w:val="63B84AF5"/>
    <w:rsid w:val="63B86325"/>
    <w:rsid w:val="63BA086D"/>
    <w:rsid w:val="63BA261B"/>
    <w:rsid w:val="63BB281B"/>
    <w:rsid w:val="63BB6384"/>
    <w:rsid w:val="63BB71C0"/>
    <w:rsid w:val="63BB75EA"/>
    <w:rsid w:val="63BC0358"/>
    <w:rsid w:val="63BC1F9C"/>
    <w:rsid w:val="63BC45E5"/>
    <w:rsid w:val="63BC4814"/>
    <w:rsid w:val="63BC5877"/>
    <w:rsid w:val="63BC6393"/>
    <w:rsid w:val="63BD1AE0"/>
    <w:rsid w:val="63BD46B1"/>
    <w:rsid w:val="63BD71C7"/>
    <w:rsid w:val="63BF02F5"/>
    <w:rsid w:val="63BF5E84"/>
    <w:rsid w:val="63BF72F5"/>
    <w:rsid w:val="63BF7C32"/>
    <w:rsid w:val="63C01BA2"/>
    <w:rsid w:val="63C04574"/>
    <w:rsid w:val="63C0478A"/>
    <w:rsid w:val="63C11BFC"/>
    <w:rsid w:val="63C17382"/>
    <w:rsid w:val="63C30153"/>
    <w:rsid w:val="63C33BC6"/>
    <w:rsid w:val="63C43079"/>
    <w:rsid w:val="63C4349A"/>
    <w:rsid w:val="63C45248"/>
    <w:rsid w:val="63C53BF7"/>
    <w:rsid w:val="63C61B2C"/>
    <w:rsid w:val="63C642D3"/>
    <w:rsid w:val="63C65464"/>
    <w:rsid w:val="63C74EA7"/>
    <w:rsid w:val="63C75763"/>
    <w:rsid w:val="63C76EA4"/>
    <w:rsid w:val="63C77141"/>
    <w:rsid w:val="63C80CBE"/>
    <w:rsid w:val="63C811DC"/>
    <w:rsid w:val="63C82F8A"/>
    <w:rsid w:val="63C852D9"/>
    <w:rsid w:val="63C86026"/>
    <w:rsid w:val="63C9049F"/>
    <w:rsid w:val="63C90AB0"/>
    <w:rsid w:val="63C92C54"/>
    <w:rsid w:val="63C9479B"/>
    <w:rsid w:val="63CA40E4"/>
    <w:rsid w:val="63CA5825"/>
    <w:rsid w:val="63CB2A7A"/>
    <w:rsid w:val="63CB6CB5"/>
    <w:rsid w:val="63CC0145"/>
    <w:rsid w:val="63CC234F"/>
    <w:rsid w:val="63CC4816"/>
    <w:rsid w:val="63CD2572"/>
    <w:rsid w:val="63CD2D24"/>
    <w:rsid w:val="63CD41A6"/>
    <w:rsid w:val="63CD6B1E"/>
    <w:rsid w:val="63CE2A65"/>
    <w:rsid w:val="63CE54EA"/>
    <w:rsid w:val="63CF2AFA"/>
    <w:rsid w:val="63D01E3F"/>
    <w:rsid w:val="63D2240C"/>
    <w:rsid w:val="63D22876"/>
    <w:rsid w:val="63D23E09"/>
    <w:rsid w:val="63D2585A"/>
    <w:rsid w:val="63D25BB7"/>
    <w:rsid w:val="63D3141F"/>
    <w:rsid w:val="63D33928"/>
    <w:rsid w:val="63D33BA4"/>
    <w:rsid w:val="63D34134"/>
    <w:rsid w:val="63D40927"/>
    <w:rsid w:val="63D40BE9"/>
    <w:rsid w:val="63D47B81"/>
    <w:rsid w:val="63D512C1"/>
    <w:rsid w:val="63D52197"/>
    <w:rsid w:val="63D52938"/>
    <w:rsid w:val="63D57455"/>
    <w:rsid w:val="63D61FC6"/>
    <w:rsid w:val="63D67E49"/>
    <w:rsid w:val="63D7141F"/>
    <w:rsid w:val="63D7245A"/>
    <w:rsid w:val="63D74EC3"/>
    <w:rsid w:val="63D86F45"/>
    <w:rsid w:val="63D969C3"/>
    <w:rsid w:val="63D97B78"/>
    <w:rsid w:val="63DA4A6C"/>
    <w:rsid w:val="63DB35EB"/>
    <w:rsid w:val="63DC427E"/>
    <w:rsid w:val="63DC4C88"/>
    <w:rsid w:val="63DC64F9"/>
    <w:rsid w:val="63DC7C3A"/>
    <w:rsid w:val="63DD10CA"/>
    <w:rsid w:val="63DD4765"/>
    <w:rsid w:val="63DE27AE"/>
    <w:rsid w:val="63DE512B"/>
    <w:rsid w:val="63DE6807"/>
    <w:rsid w:val="63DF02D4"/>
    <w:rsid w:val="63DF0513"/>
    <w:rsid w:val="63DF2082"/>
    <w:rsid w:val="63DF21D9"/>
    <w:rsid w:val="63DF2765"/>
    <w:rsid w:val="63DF4E7A"/>
    <w:rsid w:val="63E07A4B"/>
    <w:rsid w:val="63E10EDB"/>
    <w:rsid w:val="63E24BAA"/>
    <w:rsid w:val="63E31CF1"/>
    <w:rsid w:val="63E363CC"/>
    <w:rsid w:val="63E37DC4"/>
    <w:rsid w:val="63E449E9"/>
    <w:rsid w:val="63E45384"/>
    <w:rsid w:val="63E458EA"/>
    <w:rsid w:val="63E47E06"/>
    <w:rsid w:val="63E552F5"/>
    <w:rsid w:val="63E61662"/>
    <w:rsid w:val="63E6470C"/>
    <w:rsid w:val="63E65016"/>
    <w:rsid w:val="63E678B4"/>
    <w:rsid w:val="63E71E46"/>
    <w:rsid w:val="63E75931"/>
    <w:rsid w:val="63E831B8"/>
    <w:rsid w:val="63E87188"/>
    <w:rsid w:val="63E91153"/>
    <w:rsid w:val="63E91D6A"/>
    <w:rsid w:val="63E92F01"/>
    <w:rsid w:val="63E9766D"/>
    <w:rsid w:val="63EA024E"/>
    <w:rsid w:val="63EA0AFD"/>
    <w:rsid w:val="63EA2D5E"/>
    <w:rsid w:val="63EA3CD8"/>
    <w:rsid w:val="63EA6A2A"/>
    <w:rsid w:val="63EA73A4"/>
    <w:rsid w:val="63EB0A27"/>
    <w:rsid w:val="63EB3B4F"/>
    <w:rsid w:val="63EB6C79"/>
    <w:rsid w:val="63EC4F57"/>
    <w:rsid w:val="63EC6527"/>
    <w:rsid w:val="63EC71C4"/>
    <w:rsid w:val="63ED0C43"/>
    <w:rsid w:val="63ED232D"/>
    <w:rsid w:val="63ED479F"/>
    <w:rsid w:val="63EE6769"/>
    <w:rsid w:val="63EF49BB"/>
    <w:rsid w:val="63F0428F"/>
    <w:rsid w:val="63F04908"/>
    <w:rsid w:val="63F07540"/>
    <w:rsid w:val="63F20007"/>
    <w:rsid w:val="63F2026A"/>
    <w:rsid w:val="63F21DB5"/>
    <w:rsid w:val="63F21E60"/>
    <w:rsid w:val="63F41FD1"/>
    <w:rsid w:val="63F42770"/>
    <w:rsid w:val="63F43D7F"/>
    <w:rsid w:val="63F442EB"/>
    <w:rsid w:val="63F4437D"/>
    <w:rsid w:val="63F44780"/>
    <w:rsid w:val="63F55D49"/>
    <w:rsid w:val="63F56D2B"/>
    <w:rsid w:val="63F57AF7"/>
    <w:rsid w:val="63F634EE"/>
    <w:rsid w:val="63F773CC"/>
    <w:rsid w:val="63F83144"/>
    <w:rsid w:val="63F84591"/>
    <w:rsid w:val="63F8495B"/>
    <w:rsid w:val="63F85CD2"/>
    <w:rsid w:val="63F905F2"/>
    <w:rsid w:val="63F91396"/>
    <w:rsid w:val="63F93921"/>
    <w:rsid w:val="63F95820"/>
    <w:rsid w:val="63F975E8"/>
    <w:rsid w:val="63FA1F3B"/>
    <w:rsid w:val="63FA510E"/>
    <w:rsid w:val="63FB017D"/>
    <w:rsid w:val="63FB4653"/>
    <w:rsid w:val="63FC0E86"/>
    <w:rsid w:val="63FC70D8"/>
    <w:rsid w:val="63FD075A"/>
    <w:rsid w:val="63FD2E60"/>
    <w:rsid w:val="63FE69AC"/>
    <w:rsid w:val="63FE754F"/>
    <w:rsid w:val="63FF2724"/>
    <w:rsid w:val="63FF5EE3"/>
    <w:rsid w:val="64002E00"/>
    <w:rsid w:val="64002E6C"/>
    <w:rsid w:val="64002EFF"/>
    <w:rsid w:val="640064DA"/>
    <w:rsid w:val="6401024A"/>
    <w:rsid w:val="64025229"/>
    <w:rsid w:val="64030466"/>
    <w:rsid w:val="64032214"/>
    <w:rsid w:val="64033FC2"/>
    <w:rsid w:val="640359B6"/>
    <w:rsid w:val="64041AE8"/>
    <w:rsid w:val="64046E46"/>
    <w:rsid w:val="64047D3A"/>
    <w:rsid w:val="640515FD"/>
    <w:rsid w:val="64053285"/>
    <w:rsid w:val="64063AB3"/>
    <w:rsid w:val="64072BF6"/>
    <w:rsid w:val="64081EB5"/>
    <w:rsid w:val="6408545A"/>
    <w:rsid w:val="64085A7D"/>
    <w:rsid w:val="6408782B"/>
    <w:rsid w:val="64095351"/>
    <w:rsid w:val="64095516"/>
    <w:rsid w:val="640970FF"/>
    <w:rsid w:val="640A1577"/>
    <w:rsid w:val="640A215A"/>
    <w:rsid w:val="640A34CB"/>
    <w:rsid w:val="640A35A3"/>
    <w:rsid w:val="640B10C9"/>
    <w:rsid w:val="640B2E77"/>
    <w:rsid w:val="640B38DA"/>
    <w:rsid w:val="640B688D"/>
    <w:rsid w:val="640B731B"/>
    <w:rsid w:val="640C0EC1"/>
    <w:rsid w:val="640D3093"/>
    <w:rsid w:val="640D36C5"/>
    <w:rsid w:val="640E2967"/>
    <w:rsid w:val="640E3B86"/>
    <w:rsid w:val="640E78C9"/>
    <w:rsid w:val="640F462D"/>
    <w:rsid w:val="640F6E0B"/>
    <w:rsid w:val="64102431"/>
    <w:rsid w:val="64105EF9"/>
    <w:rsid w:val="641328DA"/>
    <w:rsid w:val="64133D6A"/>
    <w:rsid w:val="64135030"/>
    <w:rsid w:val="64137F7D"/>
    <w:rsid w:val="64144421"/>
    <w:rsid w:val="64146957"/>
    <w:rsid w:val="64151F48"/>
    <w:rsid w:val="641527D0"/>
    <w:rsid w:val="641548D1"/>
    <w:rsid w:val="641552C4"/>
    <w:rsid w:val="641726EB"/>
    <w:rsid w:val="64176AEA"/>
    <w:rsid w:val="64177C52"/>
    <w:rsid w:val="641838C4"/>
    <w:rsid w:val="6418674C"/>
    <w:rsid w:val="641937E6"/>
    <w:rsid w:val="64195594"/>
    <w:rsid w:val="641A130C"/>
    <w:rsid w:val="641A755E"/>
    <w:rsid w:val="641B3EA5"/>
    <w:rsid w:val="641B57B0"/>
    <w:rsid w:val="641C5084"/>
    <w:rsid w:val="641C6E32"/>
    <w:rsid w:val="641D00AF"/>
    <w:rsid w:val="641D4DE4"/>
    <w:rsid w:val="641D4E1C"/>
    <w:rsid w:val="641E38B0"/>
    <w:rsid w:val="641E79ED"/>
    <w:rsid w:val="641F07A3"/>
    <w:rsid w:val="641F230D"/>
    <w:rsid w:val="641F3A4E"/>
    <w:rsid w:val="641F5466"/>
    <w:rsid w:val="641F6922"/>
    <w:rsid w:val="641F70A4"/>
    <w:rsid w:val="64200E4F"/>
    <w:rsid w:val="64201BFC"/>
    <w:rsid w:val="64202DC6"/>
    <w:rsid w:val="6420379D"/>
    <w:rsid w:val="64214D39"/>
    <w:rsid w:val="6422447B"/>
    <w:rsid w:val="642277FE"/>
    <w:rsid w:val="6424211E"/>
    <w:rsid w:val="64243F39"/>
    <w:rsid w:val="6424610D"/>
    <w:rsid w:val="642468AF"/>
    <w:rsid w:val="642503DD"/>
    <w:rsid w:val="6425617F"/>
    <w:rsid w:val="64262FF7"/>
    <w:rsid w:val="64265F03"/>
    <w:rsid w:val="64266CFB"/>
    <w:rsid w:val="64267CB1"/>
    <w:rsid w:val="64283A29"/>
    <w:rsid w:val="64290524"/>
    <w:rsid w:val="6429154F"/>
    <w:rsid w:val="642A1E1E"/>
    <w:rsid w:val="642A7420"/>
    <w:rsid w:val="642B176B"/>
    <w:rsid w:val="642B3519"/>
    <w:rsid w:val="642B3B36"/>
    <w:rsid w:val="642B52C7"/>
    <w:rsid w:val="642C3481"/>
    <w:rsid w:val="642D103F"/>
    <w:rsid w:val="642D6052"/>
    <w:rsid w:val="642D7291"/>
    <w:rsid w:val="642E74E2"/>
    <w:rsid w:val="642E7FFE"/>
    <w:rsid w:val="642F125B"/>
    <w:rsid w:val="642F179D"/>
    <w:rsid w:val="642F48F0"/>
    <w:rsid w:val="64300DDB"/>
    <w:rsid w:val="643028DD"/>
    <w:rsid w:val="6430732F"/>
    <w:rsid w:val="64322AF9"/>
    <w:rsid w:val="643248A8"/>
    <w:rsid w:val="64340620"/>
    <w:rsid w:val="64340887"/>
    <w:rsid w:val="64345CC6"/>
    <w:rsid w:val="64346872"/>
    <w:rsid w:val="64354398"/>
    <w:rsid w:val="643543D4"/>
    <w:rsid w:val="64356733"/>
    <w:rsid w:val="64370110"/>
    <w:rsid w:val="64371EBE"/>
    <w:rsid w:val="643728BE"/>
    <w:rsid w:val="64386E65"/>
    <w:rsid w:val="64395D1B"/>
    <w:rsid w:val="643A0656"/>
    <w:rsid w:val="643A375C"/>
    <w:rsid w:val="643A5ABF"/>
    <w:rsid w:val="643B434D"/>
    <w:rsid w:val="643B5A49"/>
    <w:rsid w:val="643B6ECD"/>
    <w:rsid w:val="643B7C00"/>
    <w:rsid w:val="643C0012"/>
    <w:rsid w:val="643C145B"/>
    <w:rsid w:val="643C1D83"/>
    <w:rsid w:val="643C2F76"/>
    <w:rsid w:val="643C5726"/>
    <w:rsid w:val="643C74D4"/>
    <w:rsid w:val="643D0698"/>
    <w:rsid w:val="643D4406"/>
    <w:rsid w:val="643E5896"/>
    <w:rsid w:val="643E7517"/>
    <w:rsid w:val="643F0341"/>
    <w:rsid w:val="643F0D73"/>
    <w:rsid w:val="643F33FB"/>
    <w:rsid w:val="643F5EBD"/>
    <w:rsid w:val="6440488E"/>
    <w:rsid w:val="6440600B"/>
    <w:rsid w:val="64406FC4"/>
    <w:rsid w:val="64412D3D"/>
    <w:rsid w:val="64416899"/>
    <w:rsid w:val="64424D71"/>
    <w:rsid w:val="64430863"/>
    <w:rsid w:val="64432E3B"/>
    <w:rsid w:val="64436AB5"/>
    <w:rsid w:val="64452B98"/>
    <w:rsid w:val="64455769"/>
    <w:rsid w:val="644562F3"/>
    <w:rsid w:val="644640A0"/>
    <w:rsid w:val="64470089"/>
    <w:rsid w:val="644775D5"/>
    <w:rsid w:val="64481607"/>
    <w:rsid w:val="644840CB"/>
    <w:rsid w:val="64487CC8"/>
    <w:rsid w:val="64491892"/>
    <w:rsid w:val="64492E01"/>
    <w:rsid w:val="6449399F"/>
    <w:rsid w:val="644A1BF1"/>
    <w:rsid w:val="644A6311"/>
    <w:rsid w:val="644A6A0A"/>
    <w:rsid w:val="644B15DB"/>
    <w:rsid w:val="644B2003"/>
    <w:rsid w:val="644B5969"/>
    <w:rsid w:val="644B7717"/>
    <w:rsid w:val="644C3818"/>
    <w:rsid w:val="644C3BBB"/>
    <w:rsid w:val="644C4DAD"/>
    <w:rsid w:val="644C59BC"/>
    <w:rsid w:val="644C5C91"/>
    <w:rsid w:val="644D16E1"/>
    <w:rsid w:val="644D2584"/>
    <w:rsid w:val="644D348F"/>
    <w:rsid w:val="644D3EFB"/>
    <w:rsid w:val="644D47AC"/>
    <w:rsid w:val="644D58BA"/>
    <w:rsid w:val="644D7933"/>
    <w:rsid w:val="644E325C"/>
    <w:rsid w:val="644F3AA9"/>
    <w:rsid w:val="644F4FF4"/>
    <w:rsid w:val="644F5188"/>
    <w:rsid w:val="64501078"/>
    <w:rsid w:val="64510B60"/>
    <w:rsid w:val="645111D2"/>
    <w:rsid w:val="64516ED2"/>
    <w:rsid w:val="645246C2"/>
    <w:rsid w:val="645252EC"/>
    <w:rsid w:val="64525963"/>
    <w:rsid w:val="64526CF8"/>
    <w:rsid w:val="64531837"/>
    <w:rsid w:val="64534809"/>
    <w:rsid w:val="64541FD5"/>
    <w:rsid w:val="64542DE6"/>
    <w:rsid w:val="64546393"/>
    <w:rsid w:val="64546EF2"/>
    <w:rsid w:val="64550596"/>
    <w:rsid w:val="64550B9A"/>
    <w:rsid w:val="64554CE2"/>
    <w:rsid w:val="64556A8A"/>
    <w:rsid w:val="64561788"/>
    <w:rsid w:val="64561C9A"/>
    <w:rsid w:val="64572BA4"/>
    <w:rsid w:val="6457430E"/>
    <w:rsid w:val="64581C1F"/>
    <w:rsid w:val="64582ECC"/>
    <w:rsid w:val="64590086"/>
    <w:rsid w:val="645933E7"/>
    <w:rsid w:val="6459506F"/>
    <w:rsid w:val="645A5BAC"/>
    <w:rsid w:val="645A795A"/>
    <w:rsid w:val="645B2050"/>
    <w:rsid w:val="645C1924"/>
    <w:rsid w:val="645C4A88"/>
    <w:rsid w:val="645D2295"/>
    <w:rsid w:val="645D7426"/>
    <w:rsid w:val="645D79EC"/>
    <w:rsid w:val="645E292D"/>
    <w:rsid w:val="645E569D"/>
    <w:rsid w:val="645F77A0"/>
    <w:rsid w:val="646006B3"/>
    <w:rsid w:val="64601D98"/>
    <w:rsid w:val="64601F8E"/>
    <w:rsid w:val="646031C3"/>
    <w:rsid w:val="64610CE9"/>
    <w:rsid w:val="6461777F"/>
    <w:rsid w:val="64624550"/>
    <w:rsid w:val="64624828"/>
    <w:rsid w:val="64624C91"/>
    <w:rsid w:val="64630CF2"/>
    <w:rsid w:val="64630F05"/>
    <w:rsid w:val="646330D6"/>
    <w:rsid w:val="64634A61"/>
    <w:rsid w:val="64635A5E"/>
    <w:rsid w:val="64654C7D"/>
    <w:rsid w:val="64655014"/>
    <w:rsid w:val="64656A2B"/>
    <w:rsid w:val="646627A3"/>
    <w:rsid w:val="64662F84"/>
    <w:rsid w:val="64663860"/>
    <w:rsid w:val="64664551"/>
    <w:rsid w:val="646658B6"/>
    <w:rsid w:val="646661E3"/>
    <w:rsid w:val="646673A4"/>
    <w:rsid w:val="646709F5"/>
    <w:rsid w:val="646A2293"/>
    <w:rsid w:val="646A3423"/>
    <w:rsid w:val="646A4041"/>
    <w:rsid w:val="646A58FF"/>
    <w:rsid w:val="646A5DEF"/>
    <w:rsid w:val="646A5FF4"/>
    <w:rsid w:val="646B19A9"/>
    <w:rsid w:val="646B1B68"/>
    <w:rsid w:val="646C3F31"/>
    <w:rsid w:val="646C600B"/>
    <w:rsid w:val="646D1D84"/>
    <w:rsid w:val="646D531B"/>
    <w:rsid w:val="646D768E"/>
    <w:rsid w:val="646E00BE"/>
    <w:rsid w:val="646E071D"/>
    <w:rsid w:val="646E5E05"/>
    <w:rsid w:val="646F3406"/>
    <w:rsid w:val="646F78AA"/>
    <w:rsid w:val="64713622"/>
    <w:rsid w:val="64722650"/>
    <w:rsid w:val="64724786"/>
    <w:rsid w:val="64724B92"/>
    <w:rsid w:val="6472739A"/>
    <w:rsid w:val="64735656"/>
    <w:rsid w:val="64735900"/>
    <w:rsid w:val="647402F0"/>
    <w:rsid w:val="6474091F"/>
    <w:rsid w:val="64741C77"/>
    <w:rsid w:val="64744EC0"/>
    <w:rsid w:val="64746C6E"/>
    <w:rsid w:val="64751BF5"/>
    <w:rsid w:val="6475218C"/>
    <w:rsid w:val="647531E8"/>
    <w:rsid w:val="64756A23"/>
    <w:rsid w:val="64760305"/>
    <w:rsid w:val="64760C38"/>
    <w:rsid w:val="647629E6"/>
    <w:rsid w:val="64764597"/>
    <w:rsid w:val="6477050C"/>
    <w:rsid w:val="64770835"/>
    <w:rsid w:val="64771C8A"/>
    <w:rsid w:val="6477516F"/>
    <w:rsid w:val="64781A61"/>
    <w:rsid w:val="647875E8"/>
    <w:rsid w:val="64794284"/>
    <w:rsid w:val="647A1DAB"/>
    <w:rsid w:val="647A7D91"/>
    <w:rsid w:val="647B2399"/>
    <w:rsid w:val="647B5838"/>
    <w:rsid w:val="647B624F"/>
    <w:rsid w:val="647C3D75"/>
    <w:rsid w:val="647C5B23"/>
    <w:rsid w:val="647C5CAD"/>
    <w:rsid w:val="647D071E"/>
    <w:rsid w:val="647E08CF"/>
    <w:rsid w:val="647E189B"/>
    <w:rsid w:val="647E4175"/>
    <w:rsid w:val="647E5D3F"/>
    <w:rsid w:val="647F0514"/>
    <w:rsid w:val="64801AB7"/>
    <w:rsid w:val="648023B5"/>
    <w:rsid w:val="64803D7C"/>
    <w:rsid w:val="6481138B"/>
    <w:rsid w:val="648116AA"/>
    <w:rsid w:val="64822F5E"/>
    <w:rsid w:val="6482478B"/>
    <w:rsid w:val="64824D93"/>
    <w:rsid w:val="648275DD"/>
    <w:rsid w:val="648275E3"/>
    <w:rsid w:val="64831E4A"/>
    <w:rsid w:val="64837248"/>
    <w:rsid w:val="64837763"/>
    <w:rsid w:val="6484611D"/>
    <w:rsid w:val="64850E7B"/>
    <w:rsid w:val="6485497B"/>
    <w:rsid w:val="648570CD"/>
    <w:rsid w:val="6486074F"/>
    <w:rsid w:val="648614BB"/>
    <w:rsid w:val="6486294B"/>
    <w:rsid w:val="648669A1"/>
    <w:rsid w:val="64872E45"/>
    <w:rsid w:val="64882719"/>
    <w:rsid w:val="648844C8"/>
    <w:rsid w:val="64892962"/>
    <w:rsid w:val="64896F58"/>
    <w:rsid w:val="648A0240"/>
    <w:rsid w:val="648A6492"/>
    <w:rsid w:val="648B3FB8"/>
    <w:rsid w:val="648B5FDF"/>
    <w:rsid w:val="648B6A6E"/>
    <w:rsid w:val="648C045C"/>
    <w:rsid w:val="648C3DDB"/>
    <w:rsid w:val="648D1ADE"/>
    <w:rsid w:val="648D5F82"/>
    <w:rsid w:val="648D6D3C"/>
    <w:rsid w:val="648D7C4D"/>
    <w:rsid w:val="648E53EF"/>
    <w:rsid w:val="648E6196"/>
    <w:rsid w:val="648F1CFA"/>
    <w:rsid w:val="648F3CAE"/>
    <w:rsid w:val="648F5856"/>
    <w:rsid w:val="64900746"/>
    <w:rsid w:val="6490513E"/>
    <w:rsid w:val="64915A72"/>
    <w:rsid w:val="64924C63"/>
    <w:rsid w:val="64925285"/>
    <w:rsid w:val="64926AE6"/>
    <w:rsid w:val="649317EA"/>
    <w:rsid w:val="649342AE"/>
    <w:rsid w:val="64935B62"/>
    <w:rsid w:val="649410BE"/>
    <w:rsid w:val="64942E6C"/>
    <w:rsid w:val="64946690"/>
    <w:rsid w:val="64947310"/>
    <w:rsid w:val="64961FF2"/>
    <w:rsid w:val="649665CB"/>
    <w:rsid w:val="64966BE4"/>
    <w:rsid w:val="64966CD1"/>
    <w:rsid w:val="649734C3"/>
    <w:rsid w:val="64974045"/>
    <w:rsid w:val="6497456E"/>
    <w:rsid w:val="64975A94"/>
    <w:rsid w:val="64986E00"/>
    <w:rsid w:val="64990483"/>
    <w:rsid w:val="64992B79"/>
    <w:rsid w:val="6499390A"/>
    <w:rsid w:val="649A174D"/>
    <w:rsid w:val="649A3791"/>
    <w:rsid w:val="649A509B"/>
    <w:rsid w:val="649A6E3C"/>
    <w:rsid w:val="649B069F"/>
    <w:rsid w:val="649B244D"/>
    <w:rsid w:val="649C13A4"/>
    <w:rsid w:val="649C3B61"/>
    <w:rsid w:val="649C52DD"/>
    <w:rsid w:val="649C61C5"/>
    <w:rsid w:val="649C62B2"/>
    <w:rsid w:val="649C7F73"/>
    <w:rsid w:val="649D7A78"/>
    <w:rsid w:val="649E018F"/>
    <w:rsid w:val="649E1F3D"/>
    <w:rsid w:val="649E4E44"/>
    <w:rsid w:val="649F2246"/>
    <w:rsid w:val="649F2F99"/>
    <w:rsid w:val="649F4B94"/>
    <w:rsid w:val="64A00449"/>
    <w:rsid w:val="64A05CB5"/>
    <w:rsid w:val="64A07804"/>
    <w:rsid w:val="64A122E4"/>
    <w:rsid w:val="64A15589"/>
    <w:rsid w:val="64A16DBE"/>
    <w:rsid w:val="64A17553"/>
    <w:rsid w:val="64A22124"/>
    <w:rsid w:val="64A26700"/>
    <w:rsid w:val="64A3101C"/>
    <w:rsid w:val="64A31301"/>
    <w:rsid w:val="64A318FC"/>
    <w:rsid w:val="64A34744"/>
    <w:rsid w:val="64A36185"/>
    <w:rsid w:val="64A370BD"/>
    <w:rsid w:val="64A401F8"/>
    <w:rsid w:val="64A470A8"/>
    <w:rsid w:val="64A50AA5"/>
    <w:rsid w:val="64A5151D"/>
    <w:rsid w:val="64A5243A"/>
    <w:rsid w:val="64A532CB"/>
    <w:rsid w:val="64A61F35"/>
    <w:rsid w:val="64A70DF2"/>
    <w:rsid w:val="64A77439"/>
    <w:rsid w:val="64A82DBC"/>
    <w:rsid w:val="64A848A2"/>
    <w:rsid w:val="64A86918"/>
    <w:rsid w:val="64A901F2"/>
    <w:rsid w:val="64A92074"/>
    <w:rsid w:val="64AA08B6"/>
    <w:rsid w:val="64AA2690"/>
    <w:rsid w:val="64AB505F"/>
    <w:rsid w:val="64AC33EB"/>
    <w:rsid w:val="64AC465A"/>
    <w:rsid w:val="64AC6408"/>
    <w:rsid w:val="64AC75B5"/>
    <w:rsid w:val="64AD3F2E"/>
    <w:rsid w:val="64AD5EED"/>
    <w:rsid w:val="64AD71CF"/>
    <w:rsid w:val="64AE06C7"/>
    <w:rsid w:val="64AF5EF8"/>
    <w:rsid w:val="64B0584B"/>
    <w:rsid w:val="64B10789"/>
    <w:rsid w:val="64B17048"/>
    <w:rsid w:val="64B17EC2"/>
    <w:rsid w:val="64B21544"/>
    <w:rsid w:val="64B23567"/>
    <w:rsid w:val="64B25BEA"/>
    <w:rsid w:val="64B27796"/>
    <w:rsid w:val="64B27EDE"/>
    <w:rsid w:val="64B41760"/>
    <w:rsid w:val="64B531CA"/>
    <w:rsid w:val="64B559F9"/>
    <w:rsid w:val="64B5792A"/>
    <w:rsid w:val="64B60986"/>
    <w:rsid w:val="64B61035"/>
    <w:rsid w:val="64B62D40"/>
    <w:rsid w:val="64B63007"/>
    <w:rsid w:val="64B67287"/>
    <w:rsid w:val="64B73500"/>
    <w:rsid w:val="64B74DAD"/>
    <w:rsid w:val="64B81251"/>
    <w:rsid w:val="64B8546C"/>
    <w:rsid w:val="64B87100"/>
    <w:rsid w:val="64B90B25"/>
    <w:rsid w:val="64B928D3"/>
    <w:rsid w:val="64B96F1B"/>
    <w:rsid w:val="64BA0628"/>
    <w:rsid w:val="64BB2AEF"/>
    <w:rsid w:val="64BB440C"/>
    <w:rsid w:val="64BB489D"/>
    <w:rsid w:val="64BB664B"/>
    <w:rsid w:val="64BC23C3"/>
    <w:rsid w:val="64BC589C"/>
    <w:rsid w:val="64BD0615"/>
    <w:rsid w:val="64BD6867"/>
    <w:rsid w:val="64BE1045"/>
    <w:rsid w:val="64BE6048"/>
    <w:rsid w:val="64BE613B"/>
    <w:rsid w:val="64C01EB3"/>
    <w:rsid w:val="64C03C61"/>
    <w:rsid w:val="64C10CB7"/>
    <w:rsid w:val="64C1185C"/>
    <w:rsid w:val="64C15A1F"/>
    <w:rsid w:val="64C25F11"/>
    <w:rsid w:val="64C30851"/>
    <w:rsid w:val="64C32D92"/>
    <w:rsid w:val="64C34F37"/>
    <w:rsid w:val="64C37BF6"/>
    <w:rsid w:val="64C41731"/>
    <w:rsid w:val="64C44CEC"/>
    <w:rsid w:val="64C5396E"/>
    <w:rsid w:val="64C67DDE"/>
    <w:rsid w:val="64C71494"/>
    <w:rsid w:val="64C73242"/>
    <w:rsid w:val="64C7361F"/>
    <w:rsid w:val="64C77DEA"/>
    <w:rsid w:val="64C81C05"/>
    <w:rsid w:val="64C9520C"/>
    <w:rsid w:val="64C952CF"/>
    <w:rsid w:val="64C9644F"/>
    <w:rsid w:val="64C96A10"/>
    <w:rsid w:val="64C97EA0"/>
    <w:rsid w:val="64CA2D32"/>
    <w:rsid w:val="64CA675F"/>
    <w:rsid w:val="64CB1C38"/>
    <w:rsid w:val="64CC0F27"/>
    <w:rsid w:val="64CC4DDA"/>
    <w:rsid w:val="64CD6821"/>
    <w:rsid w:val="64CD6F76"/>
    <w:rsid w:val="64CE1CA2"/>
    <w:rsid w:val="64CE3C9A"/>
    <w:rsid w:val="64CF0A13"/>
    <w:rsid w:val="64CF20F6"/>
    <w:rsid w:val="64CF3929"/>
    <w:rsid w:val="64CF659A"/>
    <w:rsid w:val="64D02AB3"/>
    <w:rsid w:val="64D11BF8"/>
    <w:rsid w:val="64D12312"/>
    <w:rsid w:val="64D15E6F"/>
    <w:rsid w:val="64D2036D"/>
    <w:rsid w:val="64D25E56"/>
    <w:rsid w:val="64D32693"/>
    <w:rsid w:val="64D347A6"/>
    <w:rsid w:val="64D3600C"/>
    <w:rsid w:val="64D37B8B"/>
    <w:rsid w:val="64D37E39"/>
    <w:rsid w:val="64D43B23"/>
    <w:rsid w:val="64D43BB1"/>
    <w:rsid w:val="64D4595F"/>
    <w:rsid w:val="64D476D0"/>
    <w:rsid w:val="64D4770D"/>
    <w:rsid w:val="64D56CE1"/>
    <w:rsid w:val="64D57641"/>
    <w:rsid w:val="64D60C23"/>
    <w:rsid w:val="64D63485"/>
    <w:rsid w:val="64D66A91"/>
    <w:rsid w:val="64D67929"/>
    <w:rsid w:val="64D70A56"/>
    <w:rsid w:val="64D70FAB"/>
    <w:rsid w:val="64D73325"/>
    <w:rsid w:val="64D836A1"/>
    <w:rsid w:val="64D911C7"/>
    <w:rsid w:val="64D94D23"/>
    <w:rsid w:val="64DA0E25"/>
    <w:rsid w:val="64DA5735"/>
    <w:rsid w:val="64DB12DD"/>
    <w:rsid w:val="64DB22B5"/>
    <w:rsid w:val="64DB4F3F"/>
    <w:rsid w:val="64DB6CED"/>
    <w:rsid w:val="64DB76E4"/>
    <w:rsid w:val="64DC10E2"/>
    <w:rsid w:val="64DD2A65"/>
    <w:rsid w:val="64DD4813"/>
    <w:rsid w:val="64DD7D3E"/>
    <w:rsid w:val="64DE67DD"/>
    <w:rsid w:val="64DE74A0"/>
    <w:rsid w:val="64DE7EF2"/>
    <w:rsid w:val="64DF32A4"/>
    <w:rsid w:val="64E04BC0"/>
    <w:rsid w:val="64E060B2"/>
    <w:rsid w:val="64E130C8"/>
    <w:rsid w:val="64E13556"/>
    <w:rsid w:val="64E1743F"/>
    <w:rsid w:val="64E20C5E"/>
    <w:rsid w:val="64E21E2A"/>
    <w:rsid w:val="64E333BF"/>
    <w:rsid w:val="64E33DF4"/>
    <w:rsid w:val="64E35087"/>
    <w:rsid w:val="64E35BA2"/>
    <w:rsid w:val="64E41950"/>
    <w:rsid w:val="64E43618"/>
    <w:rsid w:val="64E46CE3"/>
    <w:rsid w:val="64E577CC"/>
    <w:rsid w:val="64E63F18"/>
    <w:rsid w:val="64E6469D"/>
    <w:rsid w:val="64E738E4"/>
    <w:rsid w:val="64E77440"/>
    <w:rsid w:val="64E831B8"/>
    <w:rsid w:val="64E83429"/>
    <w:rsid w:val="64E85504"/>
    <w:rsid w:val="64E871D6"/>
    <w:rsid w:val="64E937D6"/>
    <w:rsid w:val="64E9765C"/>
    <w:rsid w:val="64E97857"/>
    <w:rsid w:val="64EA2AD2"/>
    <w:rsid w:val="64EA31ED"/>
    <w:rsid w:val="64EA33D4"/>
    <w:rsid w:val="64EA5182"/>
    <w:rsid w:val="64EA707F"/>
    <w:rsid w:val="64EB71D9"/>
    <w:rsid w:val="64EC20CA"/>
    <w:rsid w:val="64EC2CA8"/>
    <w:rsid w:val="64EC4239"/>
    <w:rsid w:val="64ED0077"/>
    <w:rsid w:val="64ED11BF"/>
    <w:rsid w:val="64EE4C72"/>
    <w:rsid w:val="64EE66C9"/>
    <w:rsid w:val="64EE6A20"/>
    <w:rsid w:val="64EF09EB"/>
    <w:rsid w:val="64F0061D"/>
    <w:rsid w:val="64F00D49"/>
    <w:rsid w:val="64F1206D"/>
    <w:rsid w:val="64F12C64"/>
    <w:rsid w:val="64F176DD"/>
    <w:rsid w:val="64F17D03"/>
    <w:rsid w:val="64F25DE5"/>
    <w:rsid w:val="64F260AD"/>
    <w:rsid w:val="64F35354"/>
    <w:rsid w:val="64F47DAF"/>
    <w:rsid w:val="64F531DE"/>
    <w:rsid w:val="64F55A2C"/>
    <w:rsid w:val="64F57F1C"/>
    <w:rsid w:val="64F60113"/>
    <w:rsid w:val="64F61D79"/>
    <w:rsid w:val="64F63B27"/>
    <w:rsid w:val="64F640DE"/>
    <w:rsid w:val="64F66EBC"/>
    <w:rsid w:val="64F82B73"/>
    <w:rsid w:val="64F8789F"/>
    <w:rsid w:val="64F904BF"/>
    <w:rsid w:val="64F948B9"/>
    <w:rsid w:val="64F953C5"/>
    <w:rsid w:val="64FA04E8"/>
    <w:rsid w:val="64FA0F80"/>
    <w:rsid w:val="64FA7EF1"/>
    <w:rsid w:val="64FB113D"/>
    <w:rsid w:val="64FB2EEB"/>
    <w:rsid w:val="64FB47E3"/>
    <w:rsid w:val="64FB738F"/>
    <w:rsid w:val="64FC16CD"/>
    <w:rsid w:val="64FC1974"/>
    <w:rsid w:val="64FC2968"/>
    <w:rsid w:val="64FD39DA"/>
    <w:rsid w:val="64FD6C64"/>
    <w:rsid w:val="64FE021F"/>
    <w:rsid w:val="64FE478A"/>
    <w:rsid w:val="64FE6631"/>
    <w:rsid w:val="64FE7FC2"/>
    <w:rsid w:val="64FF0C2E"/>
    <w:rsid w:val="64FF12F8"/>
    <w:rsid w:val="64FF5556"/>
    <w:rsid w:val="6500632B"/>
    <w:rsid w:val="65013FCF"/>
    <w:rsid w:val="6502071E"/>
    <w:rsid w:val="650224CC"/>
    <w:rsid w:val="6502427A"/>
    <w:rsid w:val="6502545F"/>
    <w:rsid w:val="6502659D"/>
    <w:rsid w:val="65031979"/>
    <w:rsid w:val="65031DA0"/>
    <w:rsid w:val="65032DF9"/>
    <w:rsid w:val="650370F5"/>
    <w:rsid w:val="65037FF2"/>
    <w:rsid w:val="65041327"/>
    <w:rsid w:val="65041B65"/>
    <w:rsid w:val="65044496"/>
    <w:rsid w:val="65046244"/>
    <w:rsid w:val="650476EC"/>
    <w:rsid w:val="65047D7F"/>
    <w:rsid w:val="65051FBC"/>
    <w:rsid w:val="6505215C"/>
    <w:rsid w:val="65053D6A"/>
    <w:rsid w:val="650545D5"/>
    <w:rsid w:val="65054855"/>
    <w:rsid w:val="65055521"/>
    <w:rsid w:val="65055B18"/>
    <w:rsid w:val="65062D4A"/>
    <w:rsid w:val="65065E7D"/>
    <w:rsid w:val="650677C5"/>
    <w:rsid w:val="65067CCF"/>
    <w:rsid w:val="65071890"/>
    <w:rsid w:val="65071E90"/>
    <w:rsid w:val="65075474"/>
    <w:rsid w:val="6508050F"/>
    <w:rsid w:val="650812D1"/>
    <w:rsid w:val="6509385A"/>
    <w:rsid w:val="650A1380"/>
    <w:rsid w:val="650A312E"/>
    <w:rsid w:val="650A68F8"/>
    <w:rsid w:val="650B38C2"/>
    <w:rsid w:val="650B5202"/>
    <w:rsid w:val="650C0718"/>
    <w:rsid w:val="650C10E2"/>
    <w:rsid w:val="650C334B"/>
    <w:rsid w:val="650C50F9"/>
    <w:rsid w:val="650C6E75"/>
    <w:rsid w:val="650C6EA7"/>
    <w:rsid w:val="650D066B"/>
    <w:rsid w:val="650D2C1F"/>
    <w:rsid w:val="650D3CB3"/>
    <w:rsid w:val="650E0E71"/>
    <w:rsid w:val="650E231D"/>
    <w:rsid w:val="650E252F"/>
    <w:rsid w:val="650E3252"/>
    <w:rsid w:val="650F392F"/>
    <w:rsid w:val="650F4BE9"/>
    <w:rsid w:val="650F6997"/>
    <w:rsid w:val="650F712C"/>
    <w:rsid w:val="65102634"/>
    <w:rsid w:val="651049DD"/>
    <w:rsid w:val="65113350"/>
    <w:rsid w:val="651144BD"/>
    <w:rsid w:val="6511450E"/>
    <w:rsid w:val="6511673B"/>
    <w:rsid w:val="65130235"/>
    <w:rsid w:val="65136AD2"/>
    <w:rsid w:val="65153E99"/>
    <w:rsid w:val="651641C9"/>
    <w:rsid w:val="65167D25"/>
    <w:rsid w:val="65170EA7"/>
    <w:rsid w:val="65181CEF"/>
    <w:rsid w:val="6518584B"/>
    <w:rsid w:val="651915C4"/>
    <w:rsid w:val="65191CFB"/>
    <w:rsid w:val="65192256"/>
    <w:rsid w:val="65196C60"/>
    <w:rsid w:val="65197815"/>
    <w:rsid w:val="65197B69"/>
    <w:rsid w:val="651A3C97"/>
    <w:rsid w:val="651A62B7"/>
    <w:rsid w:val="651A78D5"/>
    <w:rsid w:val="651B17E0"/>
    <w:rsid w:val="651B300F"/>
    <w:rsid w:val="651B358E"/>
    <w:rsid w:val="651C0106"/>
    <w:rsid w:val="651C191F"/>
    <w:rsid w:val="651C6006"/>
    <w:rsid w:val="651C63C8"/>
    <w:rsid w:val="651D23E2"/>
    <w:rsid w:val="651D2E62"/>
    <w:rsid w:val="651D7306"/>
    <w:rsid w:val="651F234C"/>
    <w:rsid w:val="65200BA4"/>
    <w:rsid w:val="65201A5A"/>
    <w:rsid w:val="65202952"/>
    <w:rsid w:val="65204209"/>
    <w:rsid w:val="65207558"/>
    <w:rsid w:val="652135B9"/>
    <w:rsid w:val="65220EB3"/>
    <w:rsid w:val="652222F1"/>
    <w:rsid w:val="6522432E"/>
    <w:rsid w:val="6522491C"/>
    <w:rsid w:val="652258DF"/>
    <w:rsid w:val="65225A29"/>
    <w:rsid w:val="65226036"/>
    <w:rsid w:val="652341F0"/>
    <w:rsid w:val="65240694"/>
    <w:rsid w:val="65242442"/>
    <w:rsid w:val="65245E78"/>
    <w:rsid w:val="652533CA"/>
    <w:rsid w:val="6525440C"/>
    <w:rsid w:val="652561BA"/>
    <w:rsid w:val="65265D25"/>
    <w:rsid w:val="65270184"/>
    <w:rsid w:val="65283023"/>
    <w:rsid w:val="65293EFC"/>
    <w:rsid w:val="65295CAB"/>
    <w:rsid w:val="65297A59"/>
    <w:rsid w:val="652A1A23"/>
    <w:rsid w:val="652A557F"/>
    <w:rsid w:val="652B1060"/>
    <w:rsid w:val="652C06CC"/>
    <w:rsid w:val="652C2F20"/>
    <w:rsid w:val="652C7549"/>
    <w:rsid w:val="652D2E95"/>
    <w:rsid w:val="652D6F8B"/>
    <w:rsid w:val="652E1A80"/>
    <w:rsid w:val="652E28CE"/>
    <w:rsid w:val="652E2FEC"/>
    <w:rsid w:val="652E32C1"/>
    <w:rsid w:val="652E506F"/>
    <w:rsid w:val="652E583F"/>
    <w:rsid w:val="652F2B95"/>
    <w:rsid w:val="652F7039"/>
    <w:rsid w:val="6530528B"/>
    <w:rsid w:val="65312228"/>
    <w:rsid w:val="65312DB1"/>
    <w:rsid w:val="65320973"/>
    <w:rsid w:val="6532281F"/>
    <w:rsid w:val="65323D41"/>
    <w:rsid w:val="6532482B"/>
    <w:rsid w:val="653308D7"/>
    <w:rsid w:val="65332685"/>
    <w:rsid w:val="65336B29"/>
    <w:rsid w:val="65346675"/>
    <w:rsid w:val="65347ABF"/>
    <w:rsid w:val="65352717"/>
    <w:rsid w:val="65352800"/>
    <w:rsid w:val="6535464F"/>
    <w:rsid w:val="65355947"/>
    <w:rsid w:val="65362175"/>
    <w:rsid w:val="65363F24"/>
    <w:rsid w:val="6536434F"/>
    <w:rsid w:val="65364C80"/>
    <w:rsid w:val="653656D0"/>
    <w:rsid w:val="65370497"/>
    <w:rsid w:val="65373578"/>
    <w:rsid w:val="653736B5"/>
    <w:rsid w:val="65384140"/>
    <w:rsid w:val="65387C9C"/>
    <w:rsid w:val="653911D5"/>
    <w:rsid w:val="65393A14"/>
    <w:rsid w:val="653A2C1B"/>
    <w:rsid w:val="653A7EB8"/>
    <w:rsid w:val="653B778C"/>
    <w:rsid w:val="653D1C61"/>
    <w:rsid w:val="653D52B2"/>
    <w:rsid w:val="653D71DB"/>
    <w:rsid w:val="653D721A"/>
    <w:rsid w:val="653E0BD3"/>
    <w:rsid w:val="653E102A"/>
    <w:rsid w:val="653E2649"/>
    <w:rsid w:val="653E5CD6"/>
    <w:rsid w:val="653E5EC1"/>
    <w:rsid w:val="65401246"/>
    <w:rsid w:val="654020F2"/>
    <w:rsid w:val="65402FF4"/>
    <w:rsid w:val="65404DA2"/>
    <w:rsid w:val="654111CD"/>
    <w:rsid w:val="65420B1A"/>
    <w:rsid w:val="65423AF9"/>
    <w:rsid w:val="65424FBE"/>
    <w:rsid w:val="654260E4"/>
    <w:rsid w:val="65426592"/>
    <w:rsid w:val="65430004"/>
    <w:rsid w:val="65432DD9"/>
    <w:rsid w:val="65433D82"/>
    <w:rsid w:val="654354C3"/>
    <w:rsid w:val="65436640"/>
    <w:rsid w:val="65442AE4"/>
    <w:rsid w:val="65444892"/>
    <w:rsid w:val="6545060B"/>
    <w:rsid w:val="65451AB9"/>
    <w:rsid w:val="654576A7"/>
    <w:rsid w:val="65476131"/>
    <w:rsid w:val="65486FB7"/>
    <w:rsid w:val="65491EA9"/>
    <w:rsid w:val="65493C57"/>
    <w:rsid w:val="6549634D"/>
    <w:rsid w:val="65497BF4"/>
    <w:rsid w:val="654A1084"/>
    <w:rsid w:val="654C1999"/>
    <w:rsid w:val="654C71F3"/>
    <w:rsid w:val="654C765F"/>
    <w:rsid w:val="654E25E6"/>
    <w:rsid w:val="654E3963"/>
    <w:rsid w:val="654E74BF"/>
    <w:rsid w:val="654F3A66"/>
    <w:rsid w:val="654F4FE5"/>
    <w:rsid w:val="654F691A"/>
    <w:rsid w:val="65501489"/>
    <w:rsid w:val="65506ECD"/>
    <w:rsid w:val="65516386"/>
    <w:rsid w:val="65517000"/>
    <w:rsid w:val="65532D27"/>
    <w:rsid w:val="65534AD5"/>
    <w:rsid w:val="65556AA0"/>
    <w:rsid w:val="655579E1"/>
    <w:rsid w:val="655621F8"/>
    <w:rsid w:val="65562818"/>
    <w:rsid w:val="65562C68"/>
    <w:rsid w:val="65564067"/>
    <w:rsid w:val="655645C6"/>
    <w:rsid w:val="65565872"/>
    <w:rsid w:val="65566374"/>
    <w:rsid w:val="655707A4"/>
    <w:rsid w:val="65577329"/>
    <w:rsid w:val="6558033E"/>
    <w:rsid w:val="655820EC"/>
    <w:rsid w:val="65583637"/>
    <w:rsid w:val="65586590"/>
    <w:rsid w:val="65593502"/>
    <w:rsid w:val="65596D26"/>
    <w:rsid w:val="655A2308"/>
    <w:rsid w:val="655A2519"/>
    <w:rsid w:val="655A2B01"/>
    <w:rsid w:val="655A439F"/>
    <w:rsid w:val="655A5E64"/>
    <w:rsid w:val="655A7626"/>
    <w:rsid w:val="655B398A"/>
    <w:rsid w:val="655C2B7E"/>
    <w:rsid w:val="655D3BA6"/>
    <w:rsid w:val="655D40F8"/>
    <w:rsid w:val="655D5733"/>
    <w:rsid w:val="655D5FF8"/>
    <w:rsid w:val="655E098A"/>
    <w:rsid w:val="655E4111"/>
    <w:rsid w:val="655F347A"/>
    <w:rsid w:val="655F791E"/>
    <w:rsid w:val="65603D9A"/>
    <w:rsid w:val="65607FD9"/>
    <w:rsid w:val="65613696"/>
    <w:rsid w:val="65613F94"/>
    <w:rsid w:val="656211BC"/>
    <w:rsid w:val="656213CB"/>
    <w:rsid w:val="656216C1"/>
    <w:rsid w:val="65621EDC"/>
    <w:rsid w:val="65622F6B"/>
    <w:rsid w:val="6562377E"/>
    <w:rsid w:val="65633D6F"/>
    <w:rsid w:val="65640A91"/>
    <w:rsid w:val="6564342C"/>
    <w:rsid w:val="656441E1"/>
    <w:rsid w:val="65646CE3"/>
    <w:rsid w:val="656509B4"/>
    <w:rsid w:val="6565255B"/>
    <w:rsid w:val="6565291C"/>
    <w:rsid w:val="65652A5B"/>
    <w:rsid w:val="65654809"/>
    <w:rsid w:val="6566134B"/>
    <w:rsid w:val="65674A25"/>
    <w:rsid w:val="6567529C"/>
    <w:rsid w:val="656778E8"/>
    <w:rsid w:val="65685293"/>
    <w:rsid w:val="65687417"/>
    <w:rsid w:val="65687891"/>
    <w:rsid w:val="656921BB"/>
    <w:rsid w:val="6569254B"/>
    <w:rsid w:val="656942F9"/>
    <w:rsid w:val="65694B84"/>
    <w:rsid w:val="6569563E"/>
    <w:rsid w:val="65695A9D"/>
    <w:rsid w:val="656960A7"/>
    <w:rsid w:val="656A066E"/>
    <w:rsid w:val="656A1E1F"/>
    <w:rsid w:val="656A30E5"/>
    <w:rsid w:val="656B0071"/>
    <w:rsid w:val="656B1AFE"/>
    <w:rsid w:val="656B5A8D"/>
    <w:rsid w:val="656C203B"/>
    <w:rsid w:val="656C3DE9"/>
    <w:rsid w:val="656C7632"/>
    <w:rsid w:val="656D3445"/>
    <w:rsid w:val="656D3B1C"/>
    <w:rsid w:val="656D6DCD"/>
    <w:rsid w:val="656E190F"/>
    <w:rsid w:val="656F441D"/>
    <w:rsid w:val="656F47C7"/>
    <w:rsid w:val="65701974"/>
    <w:rsid w:val="65702D9F"/>
    <w:rsid w:val="657038D9"/>
    <w:rsid w:val="65711400"/>
    <w:rsid w:val="657131AE"/>
    <w:rsid w:val="65722CAD"/>
    <w:rsid w:val="6572595F"/>
    <w:rsid w:val="657303D7"/>
    <w:rsid w:val="65731720"/>
    <w:rsid w:val="657333CA"/>
    <w:rsid w:val="65735178"/>
    <w:rsid w:val="65736F26"/>
    <w:rsid w:val="65743CDC"/>
    <w:rsid w:val="65750EF0"/>
    <w:rsid w:val="6575518D"/>
    <w:rsid w:val="65757142"/>
    <w:rsid w:val="657607C4"/>
    <w:rsid w:val="65766A16"/>
    <w:rsid w:val="65772C72"/>
    <w:rsid w:val="65775665"/>
    <w:rsid w:val="657809E0"/>
    <w:rsid w:val="65792B12"/>
    <w:rsid w:val="65794763"/>
    <w:rsid w:val="657A02B4"/>
    <w:rsid w:val="657A04D8"/>
    <w:rsid w:val="657A1F9A"/>
    <w:rsid w:val="657A4758"/>
    <w:rsid w:val="657A4FA8"/>
    <w:rsid w:val="657A6507"/>
    <w:rsid w:val="657B5DDA"/>
    <w:rsid w:val="657B733A"/>
    <w:rsid w:val="657C0B6C"/>
    <w:rsid w:val="657D1B52"/>
    <w:rsid w:val="657D5FF6"/>
    <w:rsid w:val="657D7DA4"/>
    <w:rsid w:val="657E7FC0"/>
    <w:rsid w:val="657F1D6E"/>
    <w:rsid w:val="657F3B1C"/>
    <w:rsid w:val="657F7587"/>
    <w:rsid w:val="65800D41"/>
    <w:rsid w:val="65812430"/>
    <w:rsid w:val="65813D24"/>
    <w:rsid w:val="65815AE7"/>
    <w:rsid w:val="65827169"/>
    <w:rsid w:val="65834996"/>
    <w:rsid w:val="65836819"/>
    <w:rsid w:val="658426A5"/>
    <w:rsid w:val="65856C59"/>
    <w:rsid w:val="658615C0"/>
    <w:rsid w:val="658630FD"/>
    <w:rsid w:val="658642F0"/>
    <w:rsid w:val="658729D1"/>
    <w:rsid w:val="65873391"/>
    <w:rsid w:val="6587477F"/>
    <w:rsid w:val="65876E75"/>
    <w:rsid w:val="658771E0"/>
    <w:rsid w:val="65877A7D"/>
    <w:rsid w:val="65880540"/>
    <w:rsid w:val="65881026"/>
    <w:rsid w:val="65884793"/>
    <w:rsid w:val="658A426F"/>
    <w:rsid w:val="658A4BFB"/>
    <w:rsid w:val="658B24C1"/>
    <w:rsid w:val="658B6342"/>
    <w:rsid w:val="658B79A7"/>
    <w:rsid w:val="658C1476"/>
    <w:rsid w:val="658C5869"/>
    <w:rsid w:val="658C6239"/>
    <w:rsid w:val="658C6BE6"/>
    <w:rsid w:val="658C765E"/>
    <w:rsid w:val="658C7FE7"/>
    <w:rsid w:val="658D268D"/>
    <w:rsid w:val="658D448B"/>
    <w:rsid w:val="658E3D60"/>
    <w:rsid w:val="658E5B0E"/>
    <w:rsid w:val="658E5F34"/>
    <w:rsid w:val="658F2B19"/>
    <w:rsid w:val="658F5C67"/>
    <w:rsid w:val="658F7CB7"/>
    <w:rsid w:val="65901886"/>
    <w:rsid w:val="65904F5A"/>
    <w:rsid w:val="65905D2A"/>
    <w:rsid w:val="65907AD8"/>
    <w:rsid w:val="659155FE"/>
    <w:rsid w:val="659205C9"/>
    <w:rsid w:val="65931376"/>
    <w:rsid w:val="6593581A"/>
    <w:rsid w:val="65942C6D"/>
    <w:rsid w:val="659475D3"/>
    <w:rsid w:val="65947EA7"/>
    <w:rsid w:val="6595362A"/>
    <w:rsid w:val="659550EE"/>
    <w:rsid w:val="65956E9C"/>
    <w:rsid w:val="6595727F"/>
    <w:rsid w:val="65960E66"/>
    <w:rsid w:val="65964ABA"/>
    <w:rsid w:val="659654EF"/>
    <w:rsid w:val="65966185"/>
    <w:rsid w:val="6597170E"/>
    <w:rsid w:val="65976A3F"/>
    <w:rsid w:val="65981FAB"/>
    <w:rsid w:val="659836EC"/>
    <w:rsid w:val="65984BDE"/>
    <w:rsid w:val="6598698C"/>
    <w:rsid w:val="65990F36"/>
    <w:rsid w:val="65994ACD"/>
    <w:rsid w:val="659A0956"/>
    <w:rsid w:val="659A2704"/>
    <w:rsid w:val="659A6B77"/>
    <w:rsid w:val="659B022A"/>
    <w:rsid w:val="659B206D"/>
    <w:rsid w:val="659B5309"/>
    <w:rsid w:val="659B647C"/>
    <w:rsid w:val="659B749C"/>
    <w:rsid w:val="659C46CE"/>
    <w:rsid w:val="659D21F5"/>
    <w:rsid w:val="659D46D5"/>
    <w:rsid w:val="659D6FD6"/>
    <w:rsid w:val="659E35B9"/>
    <w:rsid w:val="659E7A75"/>
    <w:rsid w:val="659F17A7"/>
    <w:rsid w:val="659F41BF"/>
    <w:rsid w:val="659F5F6D"/>
    <w:rsid w:val="65A005D9"/>
    <w:rsid w:val="65A01E7E"/>
    <w:rsid w:val="65A17F37"/>
    <w:rsid w:val="65A215B9"/>
    <w:rsid w:val="65A24570"/>
    <w:rsid w:val="65A2479E"/>
    <w:rsid w:val="65A26A4F"/>
    <w:rsid w:val="65A2736F"/>
    <w:rsid w:val="65A2780B"/>
    <w:rsid w:val="65A307FF"/>
    <w:rsid w:val="65A335FE"/>
    <w:rsid w:val="65A4037A"/>
    <w:rsid w:val="65A417D5"/>
    <w:rsid w:val="65A43583"/>
    <w:rsid w:val="65A44E8E"/>
    <w:rsid w:val="65A45331"/>
    <w:rsid w:val="65A5311F"/>
    <w:rsid w:val="65A610A9"/>
    <w:rsid w:val="65A67180"/>
    <w:rsid w:val="65A74E21"/>
    <w:rsid w:val="65A76BCF"/>
    <w:rsid w:val="65A90B99"/>
    <w:rsid w:val="65A92947"/>
    <w:rsid w:val="65AA5B01"/>
    <w:rsid w:val="65AB43C2"/>
    <w:rsid w:val="65AB44BC"/>
    <w:rsid w:val="65AB4911"/>
    <w:rsid w:val="65AC23C2"/>
    <w:rsid w:val="65AC2438"/>
    <w:rsid w:val="65AC6F8A"/>
    <w:rsid w:val="65AD68DC"/>
    <w:rsid w:val="65AE17A3"/>
    <w:rsid w:val="65AE3987"/>
    <w:rsid w:val="65AE61B0"/>
    <w:rsid w:val="65AE7B78"/>
    <w:rsid w:val="65AF2D3D"/>
    <w:rsid w:val="65B041D9"/>
    <w:rsid w:val="65B05FD5"/>
    <w:rsid w:val="65B1194B"/>
    <w:rsid w:val="65B15C52"/>
    <w:rsid w:val="65B25CA0"/>
    <w:rsid w:val="65B33D54"/>
    <w:rsid w:val="65B37C6A"/>
    <w:rsid w:val="65B40E45"/>
    <w:rsid w:val="65B512EC"/>
    <w:rsid w:val="65B62ABC"/>
    <w:rsid w:val="65B640A4"/>
    <w:rsid w:val="65B65064"/>
    <w:rsid w:val="65B7029F"/>
    <w:rsid w:val="65B71508"/>
    <w:rsid w:val="65B732B6"/>
    <w:rsid w:val="65B75B1D"/>
    <w:rsid w:val="65B80DDC"/>
    <w:rsid w:val="65B831DC"/>
    <w:rsid w:val="65B87A49"/>
    <w:rsid w:val="65BA2018"/>
    <w:rsid w:val="65BA3EF5"/>
    <w:rsid w:val="65BA4B55"/>
    <w:rsid w:val="65BA6903"/>
    <w:rsid w:val="65BB30C3"/>
    <w:rsid w:val="65BC08CD"/>
    <w:rsid w:val="65BC0CDE"/>
    <w:rsid w:val="65BC1C7D"/>
    <w:rsid w:val="65BC45A3"/>
    <w:rsid w:val="65BC6B1F"/>
    <w:rsid w:val="65BD2836"/>
    <w:rsid w:val="65BD4645"/>
    <w:rsid w:val="65BD4B5D"/>
    <w:rsid w:val="65BD7835"/>
    <w:rsid w:val="65BE3CC6"/>
    <w:rsid w:val="65BE5407"/>
    <w:rsid w:val="65BF216B"/>
    <w:rsid w:val="65BF660F"/>
    <w:rsid w:val="65C15A6E"/>
    <w:rsid w:val="65C15EE3"/>
    <w:rsid w:val="65C23A09"/>
    <w:rsid w:val="65C37224"/>
    <w:rsid w:val="65C459D3"/>
    <w:rsid w:val="65C54371"/>
    <w:rsid w:val="65C6174B"/>
    <w:rsid w:val="65C634F9"/>
    <w:rsid w:val="65C71020"/>
    <w:rsid w:val="65C75029"/>
    <w:rsid w:val="65C77271"/>
    <w:rsid w:val="65C7740D"/>
    <w:rsid w:val="65C806C1"/>
    <w:rsid w:val="65C8108A"/>
    <w:rsid w:val="65C854C3"/>
    <w:rsid w:val="65C9123C"/>
    <w:rsid w:val="65C92FEA"/>
    <w:rsid w:val="65C94540"/>
    <w:rsid w:val="65C94D98"/>
    <w:rsid w:val="65CA39AA"/>
    <w:rsid w:val="65CB2513"/>
    <w:rsid w:val="65CB47FB"/>
    <w:rsid w:val="65CB4FB4"/>
    <w:rsid w:val="65CB6D62"/>
    <w:rsid w:val="65CC1231"/>
    <w:rsid w:val="65CC50EB"/>
    <w:rsid w:val="65CC6636"/>
    <w:rsid w:val="65CE0600"/>
    <w:rsid w:val="65CE0C85"/>
    <w:rsid w:val="65CE478E"/>
    <w:rsid w:val="65CE6852"/>
    <w:rsid w:val="65CE735A"/>
    <w:rsid w:val="65CE7DB2"/>
    <w:rsid w:val="65CF05A6"/>
    <w:rsid w:val="65CF4C04"/>
    <w:rsid w:val="65D0222A"/>
    <w:rsid w:val="65D025CA"/>
    <w:rsid w:val="65D04378"/>
    <w:rsid w:val="65D06126"/>
    <w:rsid w:val="65D11E9E"/>
    <w:rsid w:val="65D16569"/>
    <w:rsid w:val="65D26342"/>
    <w:rsid w:val="65D31201"/>
    <w:rsid w:val="65D33E68"/>
    <w:rsid w:val="65D374DE"/>
    <w:rsid w:val="65D43E7D"/>
    <w:rsid w:val="65D45C0C"/>
    <w:rsid w:val="65D4762D"/>
    <w:rsid w:val="65D50ABD"/>
    <w:rsid w:val="65D5198E"/>
    <w:rsid w:val="65D5373C"/>
    <w:rsid w:val="65D57BE0"/>
    <w:rsid w:val="65D713D5"/>
    <w:rsid w:val="65D73958"/>
    <w:rsid w:val="65D76017"/>
    <w:rsid w:val="65D774B5"/>
    <w:rsid w:val="65D80B7F"/>
    <w:rsid w:val="65D8147F"/>
    <w:rsid w:val="65D8322D"/>
    <w:rsid w:val="65D86A5F"/>
    <w:rsid w:val="65D877BB"/>
    <w:rsid w:val="65D87A6F"/>
    <w:rsid w:val="65D9200F"/>
    <w:rsid w:val="65D96D4E"/>
    <w:rsid w:val="65D976D1"/>
    <w:rsid w:val="65D97C84"/>
    <w:rsid w:val="65DA0D53"/>
    <w:rsid w:val="65DA2F43"/>
    <w:rsid w:val="65DA51F7"/>
    <w:rsid w:val="65DA6FA5"/>
    <w:rsid w:val="65DB20C9"/>
    <w:rsid w:val="65DB492F"/>
    <w:rsid w:val="65DB4AA1"/>
    <w:rsid w:val="65DC0F6F"/>
    <w:rsid w:val="65DC2CAB"/>
    <w:rsid w:val="65DC2D1D"/>
    <w:rsid w:val="65DC4ACB"/>
    <w:rsid w:val="65DC5DBF"/>
    <w:rsid w:val="65DC6BC6"/>
    <w:rsid w:val="65DD0843"/>
    <w:rsid w:val="65DD6A95"/>
    <w:rsid w:val="65DE40CD"/>
    <w:rsid w:val="65DF0A5F"/>
    <w:rsid w:val="65DF277B"/>
    <w:rsid w:val="65DF6369"/>
    <w:rsid w:val="65E0006C"/>
    <w:rsid w:val="65E02868"/>
    <w:rsid w:val="65E0541A"/>
    <w:rsid w:val="65E05BA7"/>
    <w:rsid w:val="65E07311"/>
    <w:rsid w:val="65E10333"/>
    <w:rsid w:val="65E120E1"/>
    <w:rsid w:val="65E14D38"/>
    <w:rsid w:val="65E240AB"/>
    <w:rsid w:val="65E25E59"/>
    <w:rsid w:val="65E3160A"/>
    <w:rsid w:val="65E322FD"/>
    <w:rsid w:val="65E330C1"/>
    <w:rsid w:val="65E35C92"/>
    <w:rsid w:val="65E41BD1"/>
    <w:rsid w:val="65E44E9A"/>
    <w:rsid w:val="65E454B6"/>
    <w:rsid w:val="65E47E23"/>
    <w:rsid w:val="65E5023E"/>
    <w:rsid w:val="65E51816"/>
    <w:rsid w:val="65E559F9"/>
    <w:rsid w:val="65E61A42"/>
    <w:rsid w:val="65E63B9C"/>
    <w:rsid w:val="65E63DB9"/>
    <w:rsid w:val="65E66CA6"/>
    <w:rsid w:val="65E73470"/>
    <w:rsid w:val="65E760B6"/>
    <w:rsid w:val="65E86F33"/>
    <w:rsid w:val="65E87914"/>
    <w:rsid w:val="65E87BA8"/>
    <w:rsid w:val="65E903C3"/>
    <w:rsid w:val="65E956A4"/>
    <w:rsid w:val="65E971E8"/>
    <w:rsid w:val="65EA5B3C"/>
    <w:rsid w:val="65EB11B2"/>
    <w:rsid w:val="65EB2DA2"/>
    <w:rsid w:val="65EB2F60"/>
    <w:rsid w:val="65EB4424"/>
    <w:rsid w:val="65EB5CFD"/>
    <w:rsid w:val="65EB5F9A"/>
    <w:rsid w:val="65EB7404"/>
    <w:rsid w:val="65EC0A86"/>
    <w:rsid w:val="65EC4686"/>
    <w:rsid w:val="65ED6CD8"/>
    <w:rsid w:val="65EE01D4"/>
    <w:rsid w:val="65EE0CA2"/>
    <w:rsid w:val="65EE47FE"/>
    <w:rsid w:val="65EE4C0C"/>
    <w:rsid w:val="65EF4C31"/>
    <w:rsid w:val="65EF6DAF"/>
    <w:rsid w:val="65EF7924"/>
    <w:rsid w:val="65F04A1A"/>
    <w:rsid w:val="65F067C8"/>
    <w:rsid w:val="65F10296"/>
    <w:rsid w:val="65F20792"/>
    <w:rsid w:val="65F22540"/>
    <w:rsid w:val="65F25DA9"/>
    <w:rsid w:val="65F30067"/>
    <w:rsid w:val="65F362B8"/>
    <w:rsid w:val="65F51138"/>
    <w:rsid w:val="65F52031"/>
    <w:rsid w:val="65F53DDF"/>
    <w:rsid w:val="65F56729"/>
    <w:rsid w:val="65F57D3F"/>
    <w:rsid w:val="65F64108"/>
    <w:rsid w:val="65F71905"/>
    <w:rsid w:val="65F73A55"/>
    <w:rsid w:val="65F75598"/>
    <w:rsid w:val="65F77B57"/>
    <w:rsid w:val="65F801CC"/>
    <w:rsid w:val="65F8567D"/>
    <w:rsid w:val="65F8742B"/>
    <w:rsid w:val="65F938CF"/>
    <w:rsid w:val="65F95007"/>
    <w:rsid w:val="65F96186"/>
    <w:rsid w:val="65F977EE"/>
    <w:rsid w:val="65FA03AE"/>
    <w:rsid w:val="65FA3FE5"/>
    <w:rsid w:val="65FA7B96"/>
    <w:rsid w:val="65FB3F19"/>
    <w:rsid w:val="65FB4824"/>
    <w:rsid w:val="65FC072B"/>
    <w:rsid w:val="65FC33BF"/>
    <w:rsid w:val="65FC516D"/>
    <w:rsid w:val="65FC5BA9"/>
    <w:rsid w:val="65FC7F22"/>
    <w:rsid w:val="65FD0865"/>
    <w:rsid w:val="65FD2C93"/>
    <w:rsid w:val="65FD67E3"/>
    <w:rsid w:val="65FD70A5"/>
    <w:rsid w:val="65FE010E"/>
    <w:rsid w:val="65FE222B"/>
    <w:rsid w:val="65FE7137"/>
    <w:rsid w:val="65FE78C2"/>
    <w:rsid w:val="66004BA2"/>
    <w:rsid w:val="660065E3"/>
    <w:rsid w:val="66010684"/>
    <w:rsid w:val="66010F6E"/>
    <w:rsid w:val="66012783"/>
    <w:rsid w:val="66014531"/>
    <w:rsid w:val="66016D3B"/>
    <w:rsid w:val="66017DA6"/>
    <w:rsid w:val="66025945"/>
    <w:rsid w:val="6603474E"/>
    <w:rsid w:val="660364FC"/>
    <w:rsid w:val="660404C6"/>
    <w:rsid w:val="66042274"/>
    <w:rsid w:val="66044022"/>
    <w:rsid w:val="6604643F"/>
    <w:rsid w:val="66053BCC"/>
    <w:rsid w:val="660577D0"/>
    <w:rsid w:val="66060069"/>
    <w:rsid w:val="66061B48"/>
    <w:rsid w:val="66065896"/>
    <w:rsid w:val="66065FEC"/>
    <w:rsid w:val="660724BC"/>
    <w:rsid w:val="660758C0"/>
    <w:rsid w:val="66077DFA"/>
    <w:rsid w:val="6608010C"/>
    <w:rsid w:val="6608651D"/>
    <w:rsid w:val="6609040B"/>
    <w:rsid w:val="6609358F"/>
    <w:rsid w:val="66095592"/>
    <w:rsid w:val="660957E7"/>
    <w:rsid w:val="6609788A"/>
    <w:rsid w:val="660A58F4"/>
    <w:rsid w:val="660A5A65"/>
    <w:rsid w:val="660A7C60"/>
    <w:rsid w:val="660B53B0"/>
    <w:rsid w:val="660C046A"/>
    <w:rsid w:val="660C4E9E"/>
    <w:rsid w:val="660D0C13"/>
    <w:rsid w:val="660D2E0B"/>
    <w:rsid w:val="660D7351"/>
    <w:rsid w:val="660D77BE"/>
    <w:rsid w:val="660E238F"/>
    <w:rsid w:val="660F0CC6"/>
    <w:rsid w:val="66101ED0"/>
    <w:rsid w:val="661204ED"/>
    <w:rsid w:val="66131A4F"/>
    <w:rsid w:val="66134265"/>
    <w:rsid w:val="66146A5D"/>
    <w:rsid w:val="661502D4"/>
    <w:rsid w:val="6615089E"/>
    <w:rsid w:val="6615622F"/>
    <w:rsid w:val="661600DA"/>
    <w:rsid w:val="66160B21"/>
    <w:rsid w:val="66162AE3"/>
    <w:rsid w:val="66171FA7"/>
    <w:rsid w:val="66173D55"/>
    <w:rsid w:val="66175A43"/>
    <w:rsid w:val="66180E35"/>
    <w:rsid w:val="66182386"/>
    <w:rsid w:val="66183E5B"/>
    <w:rsid w:val="6618437E"/>
    <w:rsid w:val="6618472C"/>
    <w:rsid w:val="661848D1"/>
    <w:rsid w:val="66187ACD"/>
    <w:rsid w:val="66192BBF"/>
    <w:rsid w:val="661974A2"/>
    <w:rsid w:val="661A3845"/>
    <w:rsid w:val="661A57F9"/>
    <w:rsid w:val="661B1DC2"/>
    <w:rsid w:val="661B64FF"/>
    <w:rsid w:val="661B7E1F"/>
    <w:rsid w:val="661C01D8"/>
    <w:rsid w:val="661C580F"/>
    <w:rsid w:val="661D7504"/>
    <w:rsid w:val="661E0743"/>
    <w:rsid w:val="661E2FE5"/>
    <w:rsid w:val="661E3335"/>
    <w:rsid w:val="661E407A"/>
    <w:rsid w:val="661E66A1"/>
    <w:rsid w:val="661E76E7"/>
    <w:rsid w:val="661F37C1"/>
    <w:rsid w:val="661F389F"/>
    <w:rsid w:val="661F70AE"/>
    <w:rsid w:val="66200FAC"/>
    <w:rsid w:val="66201D7A"/>
    <w:rsid w:val="662047A4"/>
    <w:rsid w:val="66210333"/>
    <w:rsid w:val="6621372E"/>
    <w:rsid w:val="66216982"/>
    <w:rsid w:val="662202AD"/>
    <w:rsid w:val="6623094C"/>
    <w:rsid w:val="66235817"/>
    <w:rsid w:val="66242A27"/>
    <w:rsid w:val="662446C4"/>
    <w:rsid w:val="66244F01"/>
    <w:rsid w:val="66250931"/>
    <w:rsid w:val="66252916"/>
    <w:rsid w:val="66254B3D"/>
    <w:rsid w:val="66255BDB"/>
    <w:rsid w:val="66260616"/>
    <w:rsid w:val="662621EA"/>
    <w:rsid w:val="66266F77"/>
    <w:rsid w:val="66270365"/>
    <w:rsid w:val="66270DF4"/>
    <w:rsid w:val="662817F5"/>
    <w:rsid w:val="66282042"/>
    <w:rsid w:val="662831E9"/>
    <w:rsid w:val="66290132"/>
    <w:rsid w:val="66291CDA"/>
    <w:rsid w:val="662A7F2C"/>
    <w:rsid w:val="662B15AE"/>
    <w:rsid w:val="662B1E74"/>
    <w:rsid w:val="662B5A52"/>
    <w:rsid w:val="662B68F4"/>
    <w:rsid w:val="662C0530"/>
    <w:rsid w:val="662C1E75"/>
    <w:rsid w:val="662D3578"/>
    <w:rsid w:val="662D5327"/>
    <w:rsid w:val="662E109F"/>
    <w:rsid w:val="662E10E8"/>
    <w:rsid w:val="662F08F6"/>
    <w:rsid w:val="662F5543"/>
    <w:rsid w:val="662F72F1"/>
    <w:rsid w:val="66303069"/>
    <w:rsid w:val="66311F89"/>
    <w:rsid w:val="66315729"/>
    <w:rsid w:val="663171ED"/>
    <w:rsid w:val="66324FDC"/>
    <w:rsid w:val="66325962"/>
    <w:rsid w:val="66325984"/>
    <w:rsid w:val="66332223"/>
    <w:rsid w:val="663366B5"/>
    <w:rsid w:val="66336C58"/>
    <w:rsid w:val="66341BFD"/>
    <w:rsid w:val="6634284B"/>
    <w:rsid w:val="66342969"/>
    <w:rsid w:val="66342B59"/>
    <w:rsid w:val="663440AA"/>
    <w:rsid w:val="66344907"/>
    <w:rsid w:val="6635067F"/>
    <w:rsid w:val="66356058"/>
    <w:rsid w:val="663568D1"/>
    <w:rsid w:val="66361ED2"/>
    <w:rsid w:val="66366884"/>
    <w:rsid w:val="66372649"/>
    <w:rsid w:val="66377F53"/>
    <w:rsid w:val="66382D93"/>
    <w:rsid w:val="66383CCB"/>
    <w:rsid w:val="66383EBB"/>
    <w:rsid w:val="663873AE"/>
    <w:rsid w:val="66391F1D"/>
    <w:rsid w:val="66393436"/>
    <w:rsid w:val="663A5C95"/>
    <w:rsid w:val="663A632A"/>
    <w:rsid w:val="663A7A43"/>
    <w:rsid w:val="663B50E0"/>
    <w:rsid w:val="663C37BC"/>
    <w:rsid w:val="663C6D92"/>
    <w:rsid w:val="663D12E2"/>
    <w:rsid w:val="663D4F52"/>
    <w:rsid w:val="663E3797"/>
    <w:rsid w:val="663E5786"/>
    <w:rsid w:val="663E7534"/>
    <w:rsid w:val="663F04A7"/>
    <w:rsid w:val="663F11BD"/>
    <w:rsid w:val="663F32AC"/>
    <w:rsid w:val="663F3B59"/>
    <w:rsid w:val="66402D0B"/>
    <w:rsid w:val="664061B8"/>
    <w:rsid w:val="66410DD2"/>
    <w:rsid w:val="664129A1"/>
    <w:rsid w:val="66413ADD"/>
    <w:rsid w:val="66415276"/>
    <w:rsid w:val="66417024"/>
    <w:rsid w:val="66417E37"/>
    <w:rsid w:val="66420139"/>
    <w:rsid w:val="66430FEE"/>
    <w:rsid w:val="66432D9C"/>
    <w:rsid w:val="664334B0"/>
    <w:rsid w:val="66434B4A"/>
    <w:rsid w:val="664408C2"/>
    <w:rsid w:val="664500C9"/>
    <w:rsid w:val="6645502F"/>
    <w:rsid w:val="66456B14"/>
    <w:rsid w:val="66460503"/>
    <w:rsid w:val="6647794F"/>
    <w:rsid w:val="66480DDF"/>
    <w:rsid w:val="66482160"/>
    <w:rsid w:val="66486604"/>
    <w:rsid w:val="66494CBA"/>
    <w:rsid w:val="66495ED8"/>
    <w:rsid w:val="664969CC"/>
    <w:rsid w:val="664A1C79"/>
    <w:rsid w:val="664A412A"/>
    <w:rsid w:val="664B1C51"/>
    <w:rsid w:val="664B7760"/>
    <w:rsid w:val="664B7EA3"/>
    <w:rsid w:val="664C329B"/>
    <w:rsid w:val="664C3BF5"/>
    <w:rsid w:val="664C4507"/>
    <w:rsid w:val="664C69EB"/>
    <w:rsid w:val="664D59C9"/>
    <w:rsid w:val="664E34EF"/>
    <w:rsid w:val="664E3C17"/>
    <w:rsid w:val="664E3FB5"/>
    <w:rsid w:val="664F1741"/>
    <w:rsid w:val="664F6AD6"/>
    <w:rsid w:val="664F7993"/>
    <w:rsid w:val="664F7D5D"/>
    <w:rsid w:val="66500A01"/>
    <w:rsid w:val="6650520D"/>
    <w:rsid w:val="6650611B"/>
    <w:rsid w:val="66507267"/>
    <w:rsid w:val="665132CB"/>
    <w:rsid w:val="665135D2"/>
    <w:rsid w:val="66513A14"/>
    <w:rsid w:val="66521231"/>
    <w:rsid w:val="66522FDF"/>
    <w:rsid w:val="66524A62"/>
    <w:rsid w:val="665345B8"/>
    <w:rsid w:val="665410F2"/>
    <w:rsid w:val="6654645F"/>
    <w:rsid w:val="665512E5"/>
    <w:rsid w:val="665518E2"/>
    <w:rsid w:val="66551BDA"/>
    <w:rsid w:val="6655487D"/>
    <w:rsid w:val="66560D21"/>
    <w:rsid w:val="66564ADC"/>
    <w:rsid w:val="66564CCC"/>
    <w:rsid w:val="665705F5"/>
    <w:rsid w:val="665723A3"/>
    <w:rsid w:val="66572FCE"/>
    <w:rsid w:val="6657338A"/>
    <w:rsid w:val="6657377E"/>
    <w:rsid w:val="665808D4"/>
    <w:rsid w:val="66580DA1"/>
    <w:rsid w:val="665816C7"/>
    <w:rsid w:val="66586E2B"/>
    <w:rsid w:val="66590E70"/>
    <w:rsid w:val="665925BF"/>
    <w:rsid w:val="6659629E"/>
    <w:rsid w:val="665A11EA"/>
    <w:rsid w:val="665A2749"/>
    <w:rsid w:val="665B6338"/>
    <w:rsid w:val="665C20B0"/>
    <w:rsid w:val="665C3E5E"/>
    <w:rsid w:val="665C60D3"/>
    <w:rsid w:val="665C7A7B"/>
    <w:rsid w:val="665D1B75"/>
    <w:rsid w:val="665E1984"/>
    <w:rsid w:val="665E3732"/>
    <w:rsid w:val="665E7BD6"/>
    <w:rsid w:val="665F3124"/>
    <w:rsid w:val="665F561A"/>
    <w:rsid w:val="665F56FC"/>
    <w:rsid w:val="665F74AA"/>
    <w:rsid w:val="66601C37"/>
    <w:rsid w:val="66603DB0"/>
    <w:rsid w:val="6660611E"/>
    <w:rsid w:val="66611474"/>
    <w:rsid w:val="66611986"/>
    <w:rsid w:val="66613222"/>
    <w:rsid w:val="66613293"/>
    <w:rsid w:val="6661376C"/>
    <w:rsid w:val="666176C6"/>
    <w:rsid w:val="6662597E"/>
    <w:rsid w:val="66625F75"/>
    <w:rsid w:val="66630D48"/>
    <w:rsid w:val="6663295C"/>
    <w:rsid w:val="666359E7"/>
    <w:rsid w:val="6663656C"/>
    <w:rsid w:val="66636F9A"/>
    <w:rsid w:val="6664170A"/>
    <w:rsid w:val="66643E55"/>
    <w:rsid w:val="66650F64"/>
    <w:rsid w:val="66652D12"/>
    <w:rsid w:val="66676F39"/>
    <w:rsid w:val="66681663"/>
    <w:rsid w:val="66682803"/>
    <w:rsid w:val="666845B1"/>
    <w:rsid w:val="6668684F"/>
    <w:rsid w:val="666878E8"/>
    <w:rsid w:val="666920D7"/>
    <w:rsid w:val="66692CE9"/>
    <w:rsid w:val="666A0329"/>
    <w:rsid w:val="666A0716"/>
    <w:rsid w:val="666A3EB5"/>
    <w:rsid w:val="666A4179"/>
    <w:rsid w:val="666A657B"/>
    <w:rsid w:val="666B22F3"/>
    <w:rsid w:val="666B40A1"/>
    <w:rsid w:val="666B5E4F"/>
    <w:rsid w:val="666B6D4A"/>
    <w:rsid w:val="666B6E40"/>
    <w:rsid w:val="666C4076"/>
    <w:rsid w:val="666C6D1A"/>
    <w:rsid w:val="666C70F7"/>
    <w:rsid w:val="666D0AB2"/>
    <w:rsid w:val="666D166A"/>
    <w:rsid w:val="666D7E19"/>
    <w:rsid w:val="666E7A10"/>
    <w:rsid w:val="666F2A74"/>
    <w:rsid w:val="666F4A9E"/>
    <w:rsid w:val="666F593F"/>
    <w:rsid w:val="66703465"/>
    <w:rsid w:val="66705B60"/>
    <w:rsid w:val="66707FEA"/>
    <w:rsid w:val="667129A9"/>
    <w:rsid w:val="66722035"/>
    <w:rsid w:val="66723681"/>
    <w:rsid w:val="6672769D"/>
    <w:rsid w:val="667411A7"/>
    <w:rsid w:val="667435CF"/>
    <w:rsid w:val="66744292"/>
    <w:rsid w:val="667473F9"/>
    <w:rsid w:val="667477CE"/>
    <w:rsid w:val="667558D6"/>
    <w:rsid w:val="66766267"/>
    <w:rsid w:val="66770C98"/>
    <w:rsid w:val="66772A46"/>
    <w:rsid w:val="667747F4"/>
    <w:rsid w:val="667752EC"/>
    <w:rsid w:val="66782DB2"/>
    <w:rsid w:val="6678677C"/>
    <w:rsid w:val="66790C11"/>
    <w:rsid w:val="667920DE"/>
    <w:rsid w:val="66794A10"/>
    <w:rsid w:val="667967BE"/>
    <w:rsid w:val="667A42E4"/>
    <w:rsid w:val="667A43CF"/>
    <w:rsid w:val="667A5701"/>
    <w:rsid w:val="667B0FE4"/>
    <w:rsid w:val="667B2536"/>
    <w:rsid w:val="667B585F"/>
    <w:rsid w:val="667B683E"/>
    <w:rsid w:val="667C005C"/>
    <w:rsid w:val="667C1E0A"/>
    <w:rsid w:val="667C2674"/>
    <w:rsid w:val="667C4500"/>
    <w:rsid w:val="667D7779"/>
    <w:rsid w:val="667D7906"/>
    <w:rsid w:val="667E0962"/>
    <w:rsid w:val="667E2026"/>
    <w:rsid w:val="667E31F8"/>
    <w:rsid w:val="667E51BF"/>
    <w:rsid w:val="667F18FA"/>
    <w:rsid w:val="667F4F0E"/>
    <w:rsid w:val="66806DA5"/>
    <w:rsid w:val="66810F6F"/>
    <w:rsid w:val="6681117E"/>
    <w:rsid w:val="668138C4"/>
    <w:rsid w:val="66815672"/>
    <w:rsid w:val="66816084"/>
    <w:rsid w:val="6681621F"/>
    <w:rsid w:val="66820388"/>
    <w:rsid w:val="66822657"/>
    <w:rsid w:val="6682753D"/>
    <w:rsid w:val="668313EA"/>
    <w:rsid w:val="6683195D"/>
    <w:rsid w:val="66833E3D"/>
    <w:rsid w:val="6683763C"/>
    <w:rsid w:val="66846F11"/>
    <w:rsid w:val="668525EA"/>
    <w:rsid w:val="66852B41"/>
    <w:rsid w:val="66854C76"/>
    <w:rsid w:val="6686268E"/>
    <w:rsid w:val="66862C89"/>
    <w:rsid w:val="66863951"/>
    <w:rsid w:val="66863ED3"/>
    <w:rsid w:val="6686712D"/>
    <w:rsid w:val="66875DD5"/>
    <w:rsid w:val="6687662B"/>
    <w:rsid w:val="66881646"/>
    <w:rsid w:val="66882EA5"/>
    <w:rsid w:val="66886A01"/>
    <w:rsid w:val="668910BB"/>
    <w:rsid w:val="66895FB3"/>
    <w:rsid w:val="668A09CB"/>
    <w:rsid w:val="668A3762"/>
    <w:rsid w:val="668C01A7"/>
    <w:rsid w:val="668C0B60"/>
    <w:rsid w:val="668C1D20"/>
    <w:rsid w:val="668C29E2"/>
    <w:rsid w:val="668D7512"/>
    <w:rsid w:val="668E1840"/>
    <w:rsid w:val="668E1A5C"/>
    <w:rsid w:val="668E3573"/>
    <w:rsid w:val="668F4233"/>
    <w:rsid w:val="668F462F"/>
    <w:rsid w:val="66904FE9"/>
    <w:rsid w:val="6690517C"/>
    <w:rsid w:val="66911D59"/>
    <w:rsid w:val="66913BFE"/>
    <w:rsid w:val="6691790F"/>
    <w:rsid w:val="6692787F"/>
    <w:rsid w:val="66940FC2"/>
    <w:rsid w:val="6694184A"/>
    <w:rsid w:val="669435F8"/>
    <w:rsid w:val="66950875"/>
    <w:rsid w:val="669744B8"/>
    <w:rsid w:val="66974793"/>
    <w:rsid w:val="669748D6"/>
    <w:rsid w:val="66974E96"/>
    <w:rsid w:val="66984625"/>
    <w:rsid w:val="66985D66"/>
    <w:rsid w:val="66990C0E"/>
    <w:rsid w:val="669929BC"/>
    <w:rsid w:val="66996E60"/>
    <w:rsid w:val="669A5E45"/>
    <w:rsid w:val="669B14AA"/>
    <w:rsid w:val="669B2221"/>
    <w:rsid w:val="669B2BD8"/>
    <w:rsid w:val="669B46E7"/>
    <w:rsid w:val="669B4986"/>
    <w:rsid w:val="669B6734"/>
    <w:rsid w:val="669C24AC"/>
    <w:rsid w:val="669C425A"/>
    <w:rsid w:val="669C5B77"/>
    <w:rsid w:val="669E0448"/>
    <w:rsid w:val="669E0497"/>
    <w:rsid w:val="669E2977"/>
    <w:rsid w:val="669E4476"/>
    <w:rsid w:val="669F17A5"/>
    <w:rsid w:val="669F6CAF"/>
    <w:rsid w:val="66A001EE"/>
    <w:rsid w:val="66A01781"/>
    <w:rsid w:val="66A01F9C"/>
    <w:rsid w:val="66A03D4A"/>
    <w:rsid w:val="66A070C9"/>
    <w:rsid w:val="66A15D14"/>
    <w:rsid w:val="66A16430"/>
    <w:rsid w:val="66A17322"/>
    <w:rsid w:val="66A17AC3"/>
    <w:rsid w:val="66A17DF3"/>
    <w:rsid w:val="66A219E9"/>
    <w:rsid w:val="66A21D47"/>
    <w:rsid w:val="66A221DF"/>
    <w:rsid w:val="66A31A8D"/>
    <w:rsid w:val="66A3383B"/>
    <w:rsid w:val="66A355E9"/>
    <w:rsid w:val="66A37AC4"/>
    <w:rsid w:val="66A46879"/>
    <w:rsid w:val="66A51361"/>
    <w:rsid w:val="66A52D60"/>
    <w:rsid w:val="66A55805"/>
    <w:rsid w:val="66A56C29"/>
    <w:rsid w:val="66A7079E"/>
    <w:rsid w:val="66A7157D"/>
    <w:rsid w:val="66A73226"/>
    <w:rsid w:val="66A80E39"/>
    <w:rsid w:val="66A852F5"/>
    <w:rsid w:val="66A93DEE"/>
    <w:rsid w:val="66AA68A8"/>
    <w:rsid w:val="66AA6977"/>
    <w:rsid w:val="66AB7836"/>
    <w:rsid w:val="66AC408B"/>
    <w:rsid w:val="66AC60CF"/>
    <w:rsid w:val="66AD0373"/>
    <w:rsid w:val="66AD290B"/>
    <w:rsid w:val="66AD46B0"/>
    <w:rsid w:val="66AD46B9"/>
    <w:rsid w:val="66AD4F30"/>
    <w:rsid w:val="66AD6467"/>
    <w:rsid w:val="66AE5E9B"/>
    <w:rsid w:val="66AE70B8"/>
    <w:rsid w:val="66AF0431"/>
    <w:rsid w:val="66AF1723"/>
    <w:rsid w:val="66B0547D"/>
    <w:rsid w:val="66B068BC"/>
    <w:rsid w:val="66B07D06"/>
    <w:rsid w:val="66B141AA"/>
    <w:rsid w:val="66B23A7E"/>
    <w:rsid w:val="66B27D9D"/>
    <w:rsid w:val="66B27F22"/>
    <w:rsid w:val="66B32C8B"/>
    <w:rsid w:val="66B41F6F"/>
    <w:rsid w:val="66B43C9A"/>
    <w:rsid w:val="66B443E8"/>
    <w:rsid w:val="66B4618E"/>
    <w:rsid w:val="66B50673"/>
    <w:rsid w:val="66B5112B"/>
    <w:rsid w:val="66B52B5D"/>
    <w:rsid w:val="66B5531C"/>
    <w:rsid w:val="66B617C0"/>
    <w:rsid w:val="66B6356E"/>
    <w:rsid w:val="66B71094"/>
    <w:rsid w:val="66B72E85"/>
    <w:rsid w:val="66B7392B"/>
    <w:rsid w:val="66B74919"/>
    <w:rsid w:val="66B749FF"/>
    <w:rsid w:val="66B75538"/>
    <w:rsid w:val="66B772E6"/>
    <w:rsid w:val="66B867E0"/>
    <w:rsid w:val="66B86AED"/>
    <w:rsid w:val="66B9305E"/>
    <w:rsid w:val="66BA201C"/>
    <w:rsid w:val="66BA2932"/>
    <w:rsid w:val="66BA3DCF"/>
    <w:rsid w:val="66BB0B84"/>
    <w:rsid w:val="66BB2504"/>
    <w:rsid w:val="66BB41EA"/>
    <w:rsid w:val="66BB4A67"/>
    <w:rsid w:val="66BB6DD6"/>
    <w:rsid w:val="66BC2B4E"/>
    <w:rsid w:val="66BC3A20"/>
    <w:rsid w:val="66BC48FC"/>
    <w:rsid w:val="66BC66AA"/>
    <w:rsid w:val="66BD0EBA"/>
    <w:rsid w:val="66BE0674"/>
    <w:rsid w:val="66BE2423"/>
    <w:rsid w:val="66BE4871"/>
    <w:rsid w:val="66BE4EB4"/>
    <w:rsid w:val="66BF614D"/>
    <w:rsid w:val="66BF66CD"/>
    <w:rsid w:val="66C03D84"/>
    <w:rsid w:val="66C043ED"/>
    <w:rsid w:val="66C0619B"/>
    <w:rsid w:val="66C063DB"/>
    <w:rsid w:val="66C128A6"/>
    <w:rsid w:val="66C136A9"/>
    <w:rsid w:val="66C13CC1"/>
    <w:rsid w:val="66C17F0B"/>
    <w:rsid w:val="66C23CD8"/>
    <w:rsid w:val="66C30D22"/>
    <w:rsid w:val="66C33EDD"/>
    <w:rsid w:val="66C35C8B"/>
    <w:rsid w:val="66C46305"/>
    <w:rsid w:val="66C51A03"/>
    <w:rsid w:val="66C53FF7"/>
    <w:rsid w:val="66C57169"/>
    <w:rsid w:val="66C57C55"/>
    <w:rsid w:val="66C67529"/>
    <w:rsid w:val="66C70DFC"/>
    <w:rsid w:val="66C832A1"/>
    <w:rsid w:val="66C83704"/>
    <w:rsid w:val="66CA58A4"/>
    <w:rsid w:val="66CA5DE9"/>
    <w:rsid w:val="66CA5FE9"/>
    <w:rsid w:val="66CA7019"/>
    <w:rsid w:val="66CC0FE3"/>
    <w:rsid w:val="66CC2708"/>
    <w:rsid w:val="66CC35ED"/>
    <w:rsid w:val="66CD0378"/>
    <w:rsid w:val="66CD2666"/>
    <w:rsid w:val="66CD26FA"/>
    <w:rsid w:val="66CD3337"/>
    <w:rsid w:val="66CD4D5B"/>
    <w:rsid w:val="66CD60E6"/>
    <w:rsid w:val="66CE7576"/>
    <w:rsid w:val="66CE7621"/>
    <w:rsid w:val="66CE7BC8"/>
    <w:rsid w:val="66CF2882"/>
    <w:rsid w:val="66CF4630"/>
    <w:rsid w:val="66CF63DE"/>
    <w:rsid w:val="66D02156"/>
    <w:rsid w:val="66D03326"/>
    <w:rsid w:val="66D0618B"/>
    <w:rsid w:val="66D07D14"/>
    <w:rsid w:val="66D147B6"/>
    <w:rsid w:val="66D160F6"/>
    <w:rsid w:val="66D22985"/>
    <w:rsid w:val="66D24120"/>
    <w:rsid w:val="66D2672D"/>
    <w:rsid w:val="66D31576"/>
    <w:rsid w:val="66D366D7"/>
    <w:rsid w:val="66D439F4"/>
    <w:rsid w:val="66D460EA"/>
    <w:rsid w:val="66D51D1C"/>
    <w:rsid w:val="66D556B0"/>
    <w:rsid w:val="66D659BE"/>
    <w:rsid w:val="66D67198"/>
    <w:rsid w:val="66D71D69"/>
    <w:rsid w:val="66D75B63"/>
    <w:rsid w:val="66D82E45"/>
    <w:rsid w:val="66D831F9"/>
    <w:rsid w:val="66D87988"/>
    <w:rsid w:val="66DB1226"/>
    <w:rsid w:val="66DC0AFB"/>
    <w:rsid w:val="66DC38E9"/>
    <w:rsid w:val="66DC3F6C"/>
    <w:rsid w:val="66DC6D4D"/>
    <w:rsid w:val="66DD4F9F"/>
    <w:rsid w:val="66DD5F97"/>
    <w:rsid w:val="66DD7F75"/>
    <w:rsid w:val="66DE0E55"/>
    <w:rsid w:val="66DE2AC5"/>
    <w:rsid w:val="66DE4873"/>
    <w:rsid w:val="66DE5151"/>
    <w:rsid w:val="66DF7C1F"/>
    <w:rsid w:val="66E005EB"/>
    <w:rsid w:val="66E01722"/>
    <w:rsid w:val="66E02690"/>
    <w:rsid w:val="66E04A8F"/>
    <w:rsid w:val="66E0683D"/>
    <w:rsid w:val="66E16111"/>
    <w:rsid w:val="66E225B5"/>
    <w:rsid w:val="66E3030C"/>
    <w:rsid w:val="66E31E89"/>
    <w:rsid w:val="66E33FE2"/>
    <w:rsid w:val="66E35699"/>
    <w:rsid w:val="66E3573D"/>
    <w:rsid w:val="66E376F7"/>
    <w:rsid w:val="66E44252"/>
    <w:rsid w:val="66E52310"/>
    <w:rsid w:val="66E52C2C"/>
    <w:rsid w:val="66E53D78"/>
    <w:rsid w:val="66E53E53"/>
    <w:rsid w:val="66E545AD"/>
    <w:rsid w:val="66E557FD"/>
    <w:rsid w:val="66E55C01"/>
    <w:rsid w:val="66E63727"/>
    <w:rsid w:val="66E75E1D"/>
    <w:rsid w:val="66E76C07"/>
    <w:rsid w:val="66E83943"/>
    <w:rsid w:val="66E97C60"/>
    <w:rsid w:val="66EA1469"/>
    <w:rsid w:val="66EA3218"/>
    <w:rsid w:val="66EB7DEC"/>
    <w:rsid w:val="66EB7E49"/>
    <w:rsid w:val="66EB7F2E"/>
    <w:rsid w:val="66EC2472"/>
    <w:rsid w:val="66EC3434"/>
    <w:rsid w:val="66ED0F5A"/>
    <w:rsid w:val="66ED1E48"/>
    <w:rsid w:val="66ED2FB7"/>
    <w:rsid w:val="66ED3AAE"/>
    <w:rsid w:val="66ED4E1A"/>
    <w:rsid w:val="66ED7EE0"/>
    <w:rsid w:val="66EE7FF0"/>
    <w:rsid w:val="66EF082E"/>
    <w:rsid w:val="66EF1480"/>
    <w:rsid w:val="66EF1562"/>
    <w:rsid w:val="66EF2182"/>
    <w:rsid w:val="66EF6A80"/>
    <w:rsid w:val="66F00471"/>
    <w:rsid w:val="66F11F88"/>
    <w:rsid w:val="66F145A6"/>
    <w:rsid w:val="66F2031E"/>
    <w:rsid w:val="66F25734"/>
    <w:rsid w:val="66F37E01"/>
    <w:rsid w:val="66F411FB"/>
    <w:rsid w:val="66F422E8"/>
    <w:rsid w:val="66F44096"/>
    <w:rsid w:val="66F4659F"/>
    <w:rsid w:val="66F51802"/>
    <w:rsid w:val="66F52958"/>
    <w:rsid w:val="66F547EC"/>
    <w:rsid w:val="66F65041"/>
    <w:rsid w:val="66F66060"/>
    <w:rsid w:val="66F66782"/>
    <w:rsid w:val="66F76E34"/>
    <w:rsid w:val="66F83B86"/>
    <w:rsid w:val="66F86BA2"/>
    <w:rsid w:val="66F92532"/>
    <w:rsid w:val="66F95B50"/>
    <w:rsid w:val="66F95D38"/>
    <w:rsid w:val="66FA4403"/>
    <w:rsid w:val="66FB5425"/>
    <w:rsid w:val="66FD119D"/>
    <w:rsid w:val="66FE3167"/>
    <w:rsid w:val="66FE34FF"/>
    <w:rsid w:val="66FE4F15"/>
    <w:rsid w:val="66FE6CC3"/>
    <w:rsid w:val="66FF0893"/>
    <w:rsid w:val="66FF1F63"/>
    <w:rsid w:val="66FF4E92"/>
    <w:rsid w:val="67000C8D"/>
    <w:rsid w:val="67002A3B"/>
    <w:rsid w:val="67002EE1"/>
    <w:rsid w:val="670047E9"/>
    <w:rsid w:val="6700571F"/>
    <w:rsid w:val="67013895"/>
    <w:rsid w:val="670168F8"/>
    <w:rsid w:val="67020C72"/>
    <w:rsid w:val="67030298"/>
    <w:rsid w:val="6703077D"/>
    <w:rsid w:val="6703252B"/>
    <w:rsid w:val="670342D9"/>
    <w:rsid w:val="67050051"/>
    <w:rsid w:val="6705198D"/>
    <w:rsid w:val="670562A3"/>
    <w:rsid w:val="67065B78"/>
    <w:rsid w:val="67066EDB"/>
    <w:rsid w:val="67073DC9"/>
    <w:rsid w:val="67080B97"/>
    <w:rsid w:val="670861FE"/>
    <w:rsid w:val="67094BF8"/>
    <w:rsid w:val="67095B27"/>
    <w:rsid w:val="670A092A"/>
    <w:rsid w:val="670A5668"/>
    <w:rsid w:val="670A572D"/>
    <w:rsid w:val="670B3991"/>
    <w:rsid w:val="670B7518"/>
    <w:rsid w:val="670C09A8"/>
    <w:rsid w:val="670C0BFB"/>
    <w:rsid w:val="670C7040"/>
    <w:rsid w:val="670C7632"/>
    <w:rsid w:val="670D24CC"/>
    <w:rsid w:val="670D5E48"/>
    <w:rsid w:val="670E32C8"/>
    <w:rsid w:val="670E33AA"/>
    <w:rsid w:val="670E4A09"/>
    <w:rsid w:val="670E516D"/>
    <w:rsid w:val="670F0ED0"/>
    <w:rsid w:val="67112E9A"/>
    <w:rsid w:val="6711338A"/>
    <w:rsid w:val="671169F6"/>
    <w:rsid w:val="6712276E"/>
    <w:rsid w:val="67140294"/>
    <w:rsid w:val="67144738"/>
    <w:rsid w:val="67145CEB"/>
    <w:rsid w:val="67146177"/>
    <w:rsid w:val="671464E6"/>
    <w:rsid w:val="6714713A"/>
    <w:rsid w:val="671505CA"/>
    <w:rsid w:val="6716225F"/>
    <w:rsid w:val="67163EDE"/>
    <w:rsid w:val="6716400D"/>
    <w:rsid w:val="6716462B"/>
    <w:rsid w:val="6716742E"/>
    <w:rsid w:val="6717263D"/>
    <w:rsid w:val="67177D85"/>
    <w:rsid w:val="67184229"/>
    <w:rsid w:val="671853EF"/>
    <w:rsid w:val="67185FD7"/>
    <w:rsid w:val="67191D4F"/>
    <w:rsid w:val="67193AFD"/>
    <w:rsid w:val="671B1623"/>
    <w:rsid w:val="671B5119"/>
    <w:rsid w:val="671B5AC7"/>
    <w:rsid w:val="671B7875"/>
    <w:rsid w:val="671C2962"/>
    <w:rsid w:val="671D183F"/>
    <w:rsid w:val="671D35ED"/>
    <w:rsid w:val="671D3951"/>
    <w:rsid w:val="671E1113"/>
    <w:rsid w:val="671E2DBD"/>
    <w:rsid w:val="671E7365"/>
    <w:rsid w:val="671F124A"/>
    <w:rsid w:val="671F2976"/>
    <w:rsid w:val="671F312A"/>
    <w:rsid w:val="671F55B7"/>
    <w:rsid w:val="672030DD"/>
    <w:rsid w:val="672142B3"/>
    <w:rsid w:val="67226E55"/>
    <w:rsid w:val="67230B65"/>
    <w:rsid w:val="6723497B"/>
    <w:rsid w:val="6723579F"/>
    <w:rsid w:val="67236729"/>
    <w:rsid w:val="67240D3F"/>
    <w:rsid w:val="67242135"/>
    <w:rsid w:val="67242BCD"/>
    <w:rsid w:val="672506F4"/>
    <w:rsid w:val="672524A2"/>
    <w:rsid w:val="67252C90"/>
    <w:rsid w:val="672531D3"/>
    <w:rsid w:val="67254250"/>
    <w:rsid w:val="67255D39"/>
    <w:rsid w:val="67256946"/>
    <w:rsid w:val="6726154F"/>
    <w:rsid w:val="67261FBD"/>
    <w:rsid w:val="672755B0"/>
    <w:rsid w:val="67277FC8"/>
    <w:rsid w:val="67283D40"/>
    <w:rsid w:val="67284A31"/>
    <w:rsid w:val="672901E4"/>
    <w:rsid w:val="67290428"/>
    <w:rsid w:val="67290D25"/>
    <w:rsid w:val="67291611"/>
    <w:rsid w:val="67297CC0"/>
    <w:rsid w:val="67297ED0"/>
    <w:rsid w:val="672A1360"/>
    <w:rsid w:val="672A5BD1"/>
    <w:rsid w:val="672B062E"/>
    <w:rsid w:val="672C047C"/>
    <w:rsid w:val="672C0833"/>
    <w:rsid w:val="672C12EE"/>
    <w:rsid w:val="672C3830"/>
    <w:rsid w:val="672C55DE"/>
    <w:rsid w:val="672D0F62"/>
    <w:rsid w:val="672D1356"/>
    <w:rsid w:val="672E0C71"/>
    <w:rsid w:val="672E57FA"/>
    <w:rsid w:val="672F1572"/>
    <w:rsid w:val="672F45A0"/>
    <w:rsid w:val="672F6913"/>
    <w:rsid w:val="673113F4"/>
    <w:rsid w:val="67317098"/>
    <w:rsid w:val="67317C4F"/>
    <w:rsid w:val="67317FC2"/>
    <w:rsid w:val="673226C3"/>
    <w:rsid w:val="6732696D"/>
    <w:rsid w:val="67332E10"/>
    <w:rsid w:val="67335294"/>
    <w:rsid w:val="67340937"/>
    <w:rsid w:val="67346342"/>
    <w:rsid w:val="673559A5"/>
    <w:rsid w:val="67356817"/>
    <w:rsid w:val="67360A4C"/>
    <w:rsid w:val="67362901"/>
    <w:rsid w:val="67362E07"/>
    <w:rsid w:val="673646AF"/>
    <w:rsid w:val="673753B2"/>
    <w:rsid w:val="67380427"/>
    <w:rsid w:val="67395F4D"/>
    <w:rsid w:val="67397CFB"/>
    <w:rsid w:val="673A0D14"/>
    <w:rsid w:val="673A3EFD"/>
    <w:rsid w:val="673B3A73"/>
    <w:rsid w:val="673B7C83"/>
    <w:rsid w:val="673B7F87"/>
    <w:rsid w:val="673C5C39"/>
    <w:rsid w:val="673C6346"/>
    <w:rsid w:val="673C641E"/>
    <w:rsid w:val="673D3C8F"/>
    <w:rsid w:val="673D77EB"/>
    <w:rsid w:val="673E0F4E"/>
    <w:rsid w:val="673E269E"/>
    <w:rsid w:val="673E3563"/>
    <w:rsid w:val="673E5311"/>
    <w:rsid w:val="673F17B5"/>
    <w:rsid w:val="673F3837"/>
    <w:rsid w:val="673F5780"/>
    <w:rsid w:val="673F6E82"/>
    <w:rsid w:val="673F7A07"/>
    <w:rsid w:val="67401089"/>
    <w:rsid w:val="67404CC7"/>
    <w:rsid w:val="6740552D"/>
    <w:rsid w:val="67405BE4"/>
    <w:rsid w:val="67406157"/>
    <w:rsid w:val="6741169A"/>
    <w:rsid w:val="674212A6"/>
    <w:rsid w:val="67422331"/>
    <w:rsid w:val="67424E02"/>
    <w:rsid w:val="67430B7A"/>
    <w:rsid w:val="6743344B"/>
    <w:rsid w:val="6743487F"/>
    <w:rsid w:val="674362EA"/>
    <w:rsid w:val="6743715F"/>
    <w:rsid w:val="67441712"/>
    <w:rsid w:val="6744501E"/>
    <w:rsid w:val="67446DCC"/>
    <w:rsid w:val="67450B39"/>
    <w:rsid w:val="67450C7F"/>
    <w:rsid w:val="67452B44"/>
    <w:rsid w:val="67455F68"/>
    <w:rsid w:val="67464D72"/>
    <w:rsid w:val="674768BC"/>
    <w:rsid w:val="67477701"/>
    <w:rsid w:val="67480AE7"/>
    <w:rsid w:val="67484E9A"/>
    <w:rsid w:val="67486190"/>
    <w:rsid w:val="674943E2"/>
    <w:rsid w:val="674A1F08"/>
    <w:rsid w:val="674A29F8"/>
    <w:rsid w:val="674A4AF3"/>
    <w:rsid w:val="674A63AC"/>
    <w:rsid w:val="674C2D0E"/>
    <w:rsid w:val="674C326A"/>
    <w:rsid w:val="674C3ED2"/>
    <w:rsid w:val="674C5E3B"/>
    <w:rsid w:val="674C7A2E"/>
    <w:rsid w:val="674D281B"/>
    <w:rsid w:val="674D37A6"/>
    <w:rsid w:val="674E075B"/>
    <w:rsid w:val="674E19F8"/>
    <w:rsid w:val="674E7C4A"/>
    <w:rsid w:val="674F5770"/>
    <w:rsid w:val="674F751F"/>
    <w:rsid w:val="67501356"/>
    <w:rsid w:val="675019DA"/>
    <w:rsid w:val="6750303F"/>
    <w:rsid w:val="675039C2"/>
    <w:rsid w:val="6750455C"/>
    <w:rsid w:val="67513297"/>
    <w:rsid w:val="6752421E"/>
    <w:rsid w:val="675274F2"/>
    <w:rsid w:val="67527F30"/>
    <w:rsid w:val="67530DBD"/>
    <w:rsid w:val="67534F0E"/>
    <w:rsid w:val="67536C16"/>
    <w:rsid w:val="67542D87"/>
    <w:rsid w:val="67542F0F"/>
    <w:rsid w:val="67544B35"/>
    <w:rsid w:val="67547A33"/>
    <w:rsid w:val="675608AD"/>
    <w:rsid w:val="67564D51"/>
    <w:rsid w:val="67565985"/>
    <w:rsid w:val="67566AFF"/>
    <w:rsid w:val="67566D0A"/>
    <w:rsid w:val="6757579F"/>
    <w:rsid w:val="67582877"/>
    <w:rsid w:val="67584625"/>
    <w:rsid w:val="675863D3"/>
    <w:rsid w:val="6759039D"/>
    <w:rsid w:val="6759214B"/>
    <w:rsid w:val="6759250F"/>
    <w:rsid w:val="6759470F"/>
    <w:rsid w:val="67596613"/>
    <w:rsid w:val="6759756C"/>
    <w:rsid w:val="675A043F"/>
    <w:rsid w:val="675A65EF"/>
    <w:rsid w:val="675A7107"/>
    <w:rsid w:val="675B2D5F"/>
    <w:rsid w:val="675B5EC3"/>
    <w:rsid w:val="675C4926"/>
    <w:rsid w:val="675D1C3B"/>
    <w:rsid w:val="675D6DC0"/>
    <w:rsid w:val="675D7BAE"/>
    <w:rsid w:val="675D7E8D"/>
    <w:rsid w:val="675D7F82"/>
    <w:rsid w:val="675E0313"/>
    <w:rsid w:val="675E2E21"/>
    <w:rsid w:val="675E59B4"/>
    <w:rsid w:val="675F3C06"/>
    <w:rsid w:val="675F4E6C"/>
    <w:rsid w:val="6760172C"/>
    <w:rsid w:val="676035E0"/>
    <w:rsid w:val="67613463"/>
    <w:rsid w:val="676216B3"/>
    <w:rsid w:val="6762297A"/>
    <w:rsid w:val="676236F6"/>
    <w:rsid w:val="676244C0"/>
    <w:rsid w:val="676254A4"/>
    <w:rsid w:val="67627252"/>
    <w:rsid w:val="6762777B"/>
    <w:rsid w:val="67633CF8"/>
    <w:rsid w:val="67637236"/>
    <w:rsid w:val="6764095B"/>
    <w:rsid w:val="67642FCA"/>
    <w:rsid w:val="676440C2"/>
    <w:rsid w:val="6764746E"/>
    <w:rsid w:val="67652268"/>
    <w:rsid w:val="6765393D"/>
    <w:rsid w:val="67654F94"/>
    <w:rsid w:val="67656089"/>
    <w:rsid w:val="67656158"/>
    <w:rsid w:val="67656D42"/>
    <w:rsid w:val="67667E72"/>
    <w:rsid w:val="6767000D"/>
    <w:rsid w:val="67670D0C"/>
    <w:rsid w:val="67674868"/>
    <w:rsid w:val="67674E40"/>
    <w:rsid w:val="67682A76"/>
    <w:rsid w:val="67683297"/>
    <w:rsid w:val="67683ED3"/>
    <w:rsid w:val="676905E0"/>
    <w:rsid w:val="67693543"/>
    <w:rsid w:val="67693716"/>
    <w:rsid w:val="67693ED2"/>
    <w:rsid w:val="67694A84"/>
    <w:rsid w:val="67696832"/>
    <w:rsid w:val="676A25AA"/>
    <w:rsid w:val="676A4358"/>
    <w:rsid w:val="676A6106"/>
    <w:rsid w:val="676A7A3D"/>
    <w:rsid w:val="676B07FC"/>
    <w:rsid w:val="676B3447"/>
    <w:rsid w:val="676B6ED2"/>
    <w:rsid w:val="676B7972"/>
    <w:rsid w:val="676C4910"/>
    <w:rsid w:val="676D68B5"/>
    <w:rsid w:val="676F13EB"/>
    <w:rsid w:val="676F1C6E"/>
    <w:rsid w:val="676F4285"/>
    <w:rsid w:val="676F4E2D"/>
    <w:rsid w:val="676F4E5A"/>
    <w:rsid w:val="676F7BC1"/>
    <w:rsid w:val="677134B6"/>
    <w:rsid w:val="677156E7"/>
    <w:rsid w:val="67717495"/>
    <w:rsid w:val="6773145F"/>
    <w:rsid w:val="67731B83"/>
    <w:rsid w:val="6773320D"/>
    <w:rsid w:val="67736A85"/>
    <w:rsid w:val="6774569B"/>
    <w:rsid w:val="67753429"/>
    <w:rsid w:val="677537DC"/>
    <w:rsid w:val="67755047"/>
    <w:rsid w:val="67761855"/>
    <w:rsid w:val="67762CFD"/>
    <w:rsid w:val="67762F05"/>
    <w:rsid w:val="6776653C"/>
    <w:rsid w:val="67767967"/>
    <w:rsid w:val="67771218"/>
    <w:rsid w:val="67784CC7"/>
    <w:rsid w:val="67793A6B"/>
    <w:rsid w:val="6779459B"/>
    <w:rsid w:val="677A0A3F"/>
    <w:rsid w:val="677A27ED"/>
    <w:rsid w:val="677A33C6"/>
    <w:rsid w:val="677B0314"/>
    <w:rsid w:val="677B0BA4"/>
    <w:rsid w:val="677B47B7"/>
    <w:rsid w:val="677B6565"/>
    <w:rsid w:val="677C4D51"/>
    <w:rsid w:val="677C71D2"/>
    <w:rsid w:val="677D0530"/>
    <w:rsid w:val="677D4179"/>
    <w:rsid w:val="677D4B48"/>
    <w:rsid w:val="677D4DC4"/>
    <w:rsid w:val="677D5E8A"/>
    <w:rsid w:val="677E0410"/>
    <w:rsid w:val="677E1BB2"/>
    <w:rsid w:val="677F6056"/>
    <w:rsid w:val="67801DCE"/>
    <w:rsid w:val="67803B7C"/>
    <w:rsid w:val="67804C0E"/>
    <w:rsid w:val="6780592A"/>
    <w:rsid w:val="678216A2"/>
    <w:rsid w:val="67825B46"/>
    <w:rsid w:val="678371C8"/>
    <w:rsid w:val="678418BE"/>
    <w:rsid w:val="67841F6B"/>
    <w:rsid w:val="678456F9"/>
    <w:rsid w:val="67852F40"/>
    <w:rsid w:val="6786001C"/>
    <w:rsid w:val="678609D8"/>
    <w:rsid w:val="678628AF"/>
    <w:rsid w:val="678673E4"/>
    <w:rsid w:val="678708EC"/>
    <w:rsid w:val="6787315C"/>
    <w:rsid w:val="678763EC"/>
    <w:rsid w:val="67880B89"/>
    <w:rsid w:val="67890C82"/>
    <w:rsid w:val="67892A03"/>
    <w:rsid w:val="67896BF2"/>
    <w:rsid w:val="678A0557"/>
    <w:rsid w:val="678A09AE"/>
    <w:rsid w:val="678A5DDD"/>
    <w:rsid w:val="678C0773"/>
    <w:rsid w:val="678C2521"/>
    <w:rsid w:val="678C32CE"/>
    <w:rsid w:val="678C42CF"/>
    <w:rsid w:val="678D19AE"/>
    <w:rsid w:val="678D2A87"/>
    <w:rsid w:val="678D3CA3"/>
    <w:rsid w:val="678D611C"/>
    <w:rsid w:val="678D79A7"/>
    <w:rsid w:val="678E00BB"/>
    <w:rsid w:val="678E44EB"/>
    <w:rsid w:val="678E6378"/>
    <w:rsid w:val="678E67E7"/>
    <w:rsid w:val="678F3DBF"/>
    <w:rsid w:val="678F4E88"/>
    <w:rsid w:val="67900263"/>
    <w:rsid w:val="67900F2E"/>
    <w:rsid w:val="67907519"/>
    <w:rsid w:val="67915D89"/>
    <w:rsid w:val="679168F7"/>
    <w:rsid w:val="67927140"/>
    <w:rsid w:val="6793044A"/>
    <w:rsid w:val="67931B01"/>
    <w:rsid w:val="679353D0"/>
    <w:rsid w:val="6793565D"/>
    <w:rsid w:val="679413D5"/>
    <w:rsid w:val="67941A60"/>
    <w:rsid w:val="67942FB6"/>
    <w:rsid w:val="67950D4C"/>
    <w:rsid w:val="67955879"/>
    <w:rsid w:val="67957627"/>
    <w:rsid w:val="6796514D"/>
    <w:rsid w:val="67965F65"/>
    <w:rsid w:val="679715F1"/>
    <w:rsid w:val="67980EC5"/>
    <w:rsid w:val="67982C74"/>
    <w:rsid w:val="67987117"/>
    <w:rsid w:val="679952A3"/>
    <w:rsid w:val="679A0D1A"/>
    <w:rsid w:val="679A69EC"/>
    <w:rsid w:val="679B09B6"/>
    <w:rsid w:val="679B2764"/>
    <w:rsid w:val="679C1682"/>
    <w:rsid w:val="679C6C08"/>
    <w:rsid w:val="679D028A"/>
    <w:rsid w:val="679D472E"/>
    <w:rsid w:val="679D7E1B"/>
    <w:rsid w:val="679F04A6"/>
    <w:rsid w:val="679F120C"/>
    <w:rsid w:val="679F12C6"/>
    <w:rsid w:val="679F4002"/>
    <w:rsid w:val="67A00003"/>
    <w:rsid w:val="67A02BD4"/>
    <w:rsid w:val="67A05FCC"/>
    <w:rsid w:val="67A078DF"/>
    <w:rsid w:val="67A11D77"/>
    <w:rsid w:val="67A15999"/>
    <w:rsid w:val="67A21627"/>
    <w:rsid w:val="67A21D44"/>
    <w:rsid w:val="67A23AF2"/>
    <w:rsid w:val="67A267C9"/>
    <w:rsid w:val="67A27F96"/>
    <w:rsid w:val="67A300C5"/>
    <w:rsid w:val="67A41618"/>
    <w:rsid w:val="67A535E2"/>
    <w:rsid w:val="67A6137E"/>
    <w:rsid w:val="67A61834"/>
    <w:rsid w:val="67A6369C"/>
    <w:rsid w:val="67A7098C"/>
    <w:rsid w:val="67A70E33"/>
    <w:rsid w:val="67A71109"/>
    <w:rsid w:val="67A755AC"/>
    <w:rsid w:val="67A7735B"/>
    <w:rsid w:val="67A83914"/>
    <w:rsid w:val="67A91099"/>
    <w:rsid w:val="67A96C2F"/>
    <w:rsid w:val="67AA4CC9"/>
    <w:rsid w:val="67AA6C80"/>
    <w:rsid w:val="67AA7595"/>
    <w:rsid w:val="67AB3F72"/>
    <w:rsid w:val="67AB7CE7"/>
    <w:rsid w:val="67AC671F"/>
    <w:rsid w:val="67AC6FFA"/>
    <w:rsid w:val="67AE06E9"/>
    <w:rsid w:val="67AE5F0C"/>
    <w:rsid w:val="67AF021F"/>
    <w:rsid w:val="67AF30D5"/>
    <w:rsid w:val="67AF3C37"/>
    <w:rsid w:val="67B026C9"/>
    <w:rsid w:val="67B04461"/>
    <w:rsid w:val="67B0620F"/>
    <w:rsid w:val="67B2587E"/>
    <w:rsid w:val="67B33960"/>
    <w:rsid w:val="67B51036"/>
    <w:rsid w:val="67B51FC2"/>
    <w:rsid w:val="67B57CC9"/>
    <w:rsid w:val="67B63D51"/>
    <w:rsid w:val="67B64143"/>
    <w:rsid w:val="67B657F0"/>
    <w:rsid w:val="67B6653B"/>
    <w:rsid w:val="67B66F46"/>
    <w:rsid w:val="67B6759E"/>
    <w:rsid w:val="67B70743"/>
    <w:rsid w:val="67B76E85"/>
    <w:rsid w:val="67B812FE"/>
    <w:rsid w:val="67B82696"/>
    <w:rsid w:val="67B83777"/>
    <w:rsid w:val="67B922EB"/>
    <w:rsid w:val="67B93472"/>
    <w:rsid w:val="67BA52E0"/>
    <w:rsid w:val="67BA634C"/>
    <w:rsid w:val="67BA708E"/>
    <w:rsid w:val="67BB12D2"/>
    <w:rsid w:val="67BB4BB4"/>
    <w:rsid w:val="67BB77DC"/>
    <w:rsid w:val="67BC1058"/>
    <w:rsid w:val="67BC58C7"/>
    <w:rsid w:val="67BE2A70"/>
    <w:rsid w:val="67BE51D7"/>
    <w:rsid w:val="67BE674E"/>
    <w:rsid w:val="67BF086D"/>
    <w:rsid w:val="67BF1F50"/>
    <w:rsid w:val="67BF28F6"/>
    <w:rsid w:val="67C021CA"/>
    <w:rsid w:val="67C05BB2"/>
    <w:rsid w:val="67C1041C"/>
    <w:rsid w:val="67C14207"/>
    <w:rsid w:val="67C1666E"/>
    <w:rsid w:val="67C16D0B"/>
    <w:rsid w:val="67C24194"/>
    <w:rsid w:val="67C242E2"/>
    <w:rsid w:val="67C2478D"/>
    <w:rsid w:val="67C25CBF"/>
    <w:rsid w:val="67C41CBB"/>
    <w:rsid w:val="67C43532"/>
    <w:rsid w:val="67C43A69"/>
    <w:rsid w:val="67C473FE"/>
    <w:rsid w:val="67C47F0C"/>
    <w:rsid w:val="67C577E1"/>
    <w:rsid w:val="67C63C85"/>
    <w:rsid w:val="67C648EF"/>
    <w:rsid w:val="67C70DB5"/>
    <w:rsid w:val="67C75418"/>
    <w:rsid w:val="67C75FBE"/>
    <w:rsid w:val="67C779FD"/>
    <w:rsid w:val="67C81A0C"/>
    <w:rsid w:val="67C873A5"/>
    <w:rsid w:val="67C972D1"/>
    <w:rsid w:val="67CA4DF7"/>
    <w:rsid w:val="67CB129B"/>
    <w:rsid w:val="67CB4700"/>
    <w:rsid w:val="67CB72D1"/>
    <w:rsid w:val="67CC5B90"/>
    <w:rsid w:val="67CC6DC1"/>
    <w:rsid w:val="67CD5013"/>
    <w:rsid w:val="67CE0764"/>
    <w:rsid w:val="67CE0D8B"/>
    <w:rsid w:val="67CE2B39"/>
    <w:rsid w:val="67CE34D6"/>
    <w:rsid w:val="67CE48E7"/>
    <w:rsid w:val="67D0507F"/>
    <w:rsid w:val="67D068B1"/>
    <w:rsid w:val="67D16FC1"/>
    <w:rsid w:val="67D257A7"/>
    <w:rsid w:val="67D25F28"/>
    <w:rsid w:val="67D30150"/>
    <w:rsid w:val="67D31EFE"/>
    <w:rsid w:val="67D34322"/>
    <w:rsid w:val="67D3598B"/>
    <w:rsid w:val="67D363A2"/>
    <w:rsid w:val="67D40811"/>
    <w:rsid w:val="67D46E20"/>
    <w:rsid w:val="67D50383"/>
    <w:rsid w:val="67D50F8B"/>
    <w:rsid w:val="67D5211A"/>
    <w:rsid w:val="67D53F16"/>
    <w:rsid w:val="67D55078"/>
    <w:rsid w:val="67D55484"/>
    <w:rsid w:val="67D55C76"/>
    <w:rsid w:val="67D57A24"/>
    <w:rsid w:val="67D619EE"/>
    <w:rsid w:val="67D77C40"/>
    <w:rsid w:val="67D839B8"/>
    <w:rsid w:val="67D85766"/>
    <w:rsid w:val="67D87514"/>
    <w:rsid w:val="67D900A8"/>
    <w:rsid w:val="67D918D5"/>
    <w:rsid w:val="67D939B4"/>
    <w:rsid w:val="67DA14DE"/>
    <w:rsid w:val="67DA2D65"/>
    <w:rsid w:val="67DA6A41"/>
    <w:rsid w:val="67DA759C"/>
    <w:rsid w:val="67DB3D32"/>
    <w:rsid w:val="67DB7004"/>
    <w:rsid w:val="67DC0BD0"/>
    <w:rsid w:val="67DC47E5"/>
    <w:rsid w:val="67DC5256"/>
    <w:rsid w:val="67DC5685"/>
    <w:rsid w:val="67DD0900"/>
    <w:rsid w:val="67DD0FCE"/>
    <w:rsid w:val="67DD1646"/>
    <w:rsid w:val="67DD2B28"/>
    <w:rsid w:val="67DD2D7C"/>
    <w:rsid w:val="67DE00B7"/>
    <w:rsid w:val="67DE2886"/>
    <w:rsid w:val="67DE4760"/>
    <w:rsid w:val="67DE726E"/>
    <w:rsid w:val="67DF478A"/>
    <w:rsid w:val="67DF4D46"/>
    <w:rsid w:val="67DF6634"/>
    <w:rsid w:val="67E0090D"/>
    <w:rsid w:val="67E0517D"/>
    <w:rsid w:val="67E05496"/>
    <w:rsid w:val="67E10ABE"/>
    <w:rsid w:val="67E1286C"/>
    <w:rsid w:val="67E1461B"/>
    <w:rsid w:val="67E20393"/>
    <w:rsid w:val="67E20D9B"/>
    <w:rsid w:val="67E21061"/>
    <w:rsid w:val="67E21AEF"/>
    <w:rsid w:val="67E34EFD"/>
    <w:rsid w:val="67E35558"/>
    <w:rsid w:val="67E4235D"/>
    <w:rsid w:val="67E4410B"/>
    <w:rsid w:val="67E45EB9"/>
    <w:rsid w:val="67E530E9"/>
    <w:rsid w:val="67E61308"/>
    <w:rsid w:val="67E61C31"/>
    <w:rsid w:val="67E63E2B"/>
    <w:rsid w:val="67E63FFB"/>
    <w:rsid w:val="67E660D5"/>
    <w:rsid w:val="67E67E83"/>
    <w:rsid w:val="67E70217"/>
    <w:rsid w:val="67E72460"/>
    <w:rsid w:val="67E759A9"/>
    <w:rsid w:val="67E91354"/>
    <w:rsid w:val="67E91721"/>
    <w:rsid w:val="67E9290D"/>
    <w:rsid w:val="67E934CF"/>
    <w:rsid w:val="67E96204"/>
    <w:rsid w:val="67E97973"/>
    <w:rsid w:val="67EA03FD"/>
    <w:rsid w:val="67EA0CB8"/>
    <w:rsid w:val="67EB36EB"/>
    <w:rsid w:val="67EB5499"/>
    <w:rsid w:val="67EB5567"/>
    <w:rsid w:val="67EB5B04"/>
    <w:rsid w:val="67EB657A"/>
    <w:rsid w:val="67EC1211"/>
    <w:rsid w:val="67ED6644"/>
    <w:rsid w:val="67ED7463"/>
    <w:rsid w:val="67ED7A99"/>
    <w:rsid w:val="67EE6D37"/>
    <w:rsid w:val="67F00D02"/>
    <w:rsid w:val="67F0485E"/>
    <w:rsid w:val="67F07586"/>
    <w:rsid w:val="67F07B5B"/>
    <w:rsid w:val="67F10FEB"/>
    <w:rsid w:val="67F15647"/>
    <w:rsid w:val="67F1641A"/>
    <w:rsid w:val="67F26828"/>
    <w:rsid w:val="67F27F85"/>
    <w:rsid w:val="67F325A0"/>
    <w:rsid w:val="67F47936"/>
    <w:rsid w:val="67F500C6"/>
    <w:rsid w:val="67F51E74"/>
    <w:rsid w:val="67F5621B"/>
    <w:rsid w:val="67F5622B"/>
    <w:rsid w:val="67F66FB4"/>
    <w:rsid w:val="67F70B21"/>
    <w:rsid w:val="67F73E3E"/>
    <w:rsid w:val="67F74E5D"/>
    <w:rsid w:val="67F81964"/>
    <w:rsid w:val="67F87BB6"/>
    <w:rsid w:val="67F92296"/>
    <w:rsid w:val="67F9777D"/>
    <w:rsid w:val="67FA1B80"/>
    <w:rsid w:val="67FA2B66"/>
    <w:rsid w:val="67FA56DC"/>
    <w:rsid w:val="67FA7B7D"/>
    <w:rsid w:val="67FB3202"/>
    <w:rsid w:val="67FC44B3"/>
    <w:rsid w:val="67FC76A6"/>
    <w:rsid w:val="67FD05CC"/>
    <w:rsid w:val="67FD341E"/>
    <w:rsid w:val="67FD6F7B"/>
    <w:rsid w:val="67FD758E"/>
    <w:rsid w:val="67FE2904"/>
    <w:rsid w:val="67FF2A16"/>
    <w:rsid w:val="67FF2CF3"/>
    <w:rsid w:val="67FF35EF"/>
    <w:rsid w:val="67FF7197"/>
    <w:rsid w:val="68000E20"/>
    <w:rsid w:val="68001999"/>
    <w:rsid w:val="68005C0D"/>
    <w:rsid w:val="680102F2"/>
    <w:rsid w:val="68016A6B"/>
    <w:rsid w:val="68024591"/>
    <w:rsid w:val="68040309"/>
    <w:rsid w:val="680447AD"/>
    <w:rsid w:val="68046676"/>
    <w:rsid w:val="680508F1"/>
    <w:rsid w:val="68052D62"/>
    <w:rsid w:val="680563CF"/>
    <w:rsid w:val="68061D81"/>
    <w:rsid w:val="68071BA7"/>
    <w:rsid w:val="68076757"/>
    <w:rsid w:val="68077DF9"/>
    <w:rsid w:val="68083FF5"/>
    <w:rsid w:val="680846A1"/>
    <w:rsid w:val="6808604B"/>
    <w:rsid w:val="680874F0"/>
    <w:rsid w:val="68091DC3"/>
    <w:rsid w:val="68093B71"/>
    <w:rsid w:val="6809591F"/>
    <w:rsid w:val="68097272"/>
    <w:rsid w:val="680B09BD"/>
    <w:rsid w:val="680B1697"/>
    <w:rsid w:val="680B5B3B"/>
    <w:rsid w:val="680B6825"/>
    <w:rsid w:val="680B78E9"/>
    <w:rsid w:val="680C5410"/>
    <w:rsid w:val="680D18B3"/>
    <w:rsid w:val="680D237E"/>
    <w:rsid w:val="680D3662"/>
    <w:rsid w:val="680E0513"/>
    <w:rsid w:val="680E1188"/>
    <w:rsid w:val="680E1455"/>
    <w:rsid w:val="680E2F36"/>
    <w:rsid w:val="680F7293"/>
    <w:rsid w:val="6810116B"/>
    <w:rsid w:val="68103152"/>
    <w:rsid w:val="68104F00"/>
    <w:rsid w:val="68106CAE"/>
    <w:rsid w:val="68107057"/>
    <w:rsid w:val="68111495"/>
    <w:rsid w:val="68112A26"/>
    <w:rsid w:val="6811390E"/>
    <w:rsid w:val="68116E94"/>
    <w:rsid w:val="68117C0A"/>
    <w:rsid w:val="68120AC1"/>
    <w:rsid w:val="68120C78"/>
    <w:rsid w:val="68126ECA"/>
    <w:rsid w:val="681307F8"/>
    <w:rsid w:val="681349F0"/>
    <w:rsid w:val="68137517"/>
    <w:rsid w:val="68141BBF"/>
    <w:rsid w:val="68144446"/>
    <w:rsid w:val="681466EB"/>
    <w:rsid w:val="68150768"/>
    <w:rsid w:val="68152516"/>
    <w:rsid w:val="68153B47"/>
    <w:rsid w:val="681542C4"/>
    <w:rsid w:val="68155303"/>
    <w:rsid w:val="68155CD8"/>
    <w:rsid w:val="681561AE"/>
    <w:rsid w:val="68160E66"/>
    <w:rsid w:val="68165D32"/>
    <w:rsid w:val="6817628E"/>
    <w:rsid w:val="68180E35"/>
    <w:rsid w:val="68193C32"/>
    <w:rsid w:val="68197B1F"/>
    <w:rsid w:val="681A01F7"/>
    <w:rsid w:val="681A18DB"/>
    <w:rsid w:val="681A3FD0"/>
    <w:rsid w:val="681B1687"/>
    <w:rsid w:val="681C5653"/>
    <w:rsid w:val="681C56E8"/>
    <w:rsid w:val="681C7950"/>
    <w:rsid w:val="681D0CB5"/>
    <w:rsid w:val="681D1FFE"/>
    <w:rsid w:val="681D26BA"/>
    <w:rsid w:val="681E0008"/>
    <w:rsid w:val="681E0045"/>
    <w:rsid w:val="681E737E"/>
    <w:rsid w:val="681F2B4F"/>
    <w:rsid w:val="681F3B25"/>
    <w:rsid w:val="681F5143"/>
    <w:rsid w:val="681F6961"/>
    <w:rsid w:val="6820271D"/>
    <w:rsid w:val="68203394"/>
    <w:rsid w:val="68210EBB"/>
    <w:rsid w:val="68212C69"/>
    <w:rsid w:val="68214387"/>
    <w:rsid w:val="68216989"/>
    <w:rsid w:val="6821710D"/>
    <w:rsid w:val="68224AD1"/>
    <w:rsid w:val="68224C33"/>
    <w:rsid w:val="68224F92"/>
    <w:rsid w:val="68225D5E"/>
    <w:rsid w:val="682269E1"/>
    <w:rsid w:val="68227E19"/>
    <w:rsid w:val="68232E85"/>
    <w:rsid w:val="68242C30"/>
    <w:rsid w:val="682450E8"/>
    <w:rsid w:val="68246BFD"/>
    <w:rsid w:val="682526FD"/>
    <w:rsid w:val="68260F2B"/>
    <w:rsid w:val="68262975"/>
    <w:rsid w:val="68264723"/>
    <w:rsid w:val="6826679A"/>
    <w:rsid w:val="68267C9D"/>
    <w:rsid w:val="68273FF7"/>
    <w:rsid w:val="68277E33"/>
    <w:rsid w:val="6828049B"/>
    <w:rsid w:val="68282249"/>
    <w:rsid w:val="68284535"/>
    <w:rsid w:val="682906CE"/>
    <w:rsid w:val="68295FC1"/>
    <w:rsid w:val="682963AF"/>
    <w:rsid w:val="68297D70"/>
    <w:rsid w:val="682B3449"/>
    <w:rsid w:val="682B3AE8"/>
    <w:rsid w:val="682B3F65"/>
    <w:rsid w:val="682B3FAE"/>
    <w:rsid w:val="682B7F8C"/>
    <w:rsid w:val="682C2A6A"/>
    <w:rsid w:val="682C791E"/>
    <w:rsid w:val="682D5AB2"/>
    <w:rsid w:val="682D7860"/>
    <w:rsid w:val="682D7AD0"/>
    <w:rsid w:val="682E5386"/>
    <w:rsid w:val="682E5ACE"/>
    <w:rsid w:val="683055A2"/>
    <w:rsid w:val="68313867"/>
    <w:rsid w:val="683230C8"/>
    <w:rsid w:val="68324D3D"/>
    <w:rsid w:val="68324E76"/>
    <w:rsid w:val="68330BEE"/>
    <w:rsid w:val="68330D9E"/>
    <w:rsid w:val="6833299C"/>
    <w:rsid w:val="683361CD"/>
    <w:rsid w:val="68336BBC"/>
    <w:rsid w:val="68336E40"/>
    <w:rsid w:val="6834222E"/>
    <w:rsid w:val="68350964"/>
    <w:rsid w:val="68352BB8"/>
    <w:rsid w:val="68353631"/>
    <w:rsid w:val="68355853"/>
    <w:rsid w:val="68356714"/>
    <w:rsid w:val="68364B4E"/>
    <w:rsid w:val="683670FC"/>
    <w:rsid w:val="683706DE"/>
    <w:rsid w:val="683710E5"/>
    <w:rsid w:val="6837248C"/>
    <w:rsid w:val="68376930"/>
    <w:rsid w:val="68381B70"/>
    <w:rsid w:val="6838203F"/>
    <w:rsid w:val="6838524A"/>
    <w:rsid w:val="68386205"/>
    <w:rsid w:val="68391610"/>
    <w:rsid w:val="683926A8"/>
    <w:rsid w:val="68394C10"/>
    <w:rsid w:val="683A1F7D"/>
    <w:rsid w:val="683A3D2B"/>
    <w:rsid w:val="683B21FE"/>
    <w:rsid w:val="683B3C0A"/>
    <w:rsid w:val="683C3F47"/>
    <w:rsid w:val="683C5CF5"/>
    <w:rsid w:val="683D1561"/>
    <w:rsid w:val="683D1677"/>
    <w:rsid w:val="683D33E3"/>
    <w:rsid w:val="683D39DA"/>
    <w:rsid w:val="683E1A6D"/>
    <w:rsid w:val="683E2FF5"/>
    <w:rsid w:val="683E3FD1"/>
    <w:rsid w:val="683E7CBF"/>
    <w:rsid w:val="683F0A82"/>
    <w:rsid w:val="683F1727"/>
    <w:rsid w:val="683F4279"/>
    <w:rsid w:val="683F7593"/>
    <w:rsid w:val="684011EA"/>
    <w:rsid w:val="6841155D"/>
    <w:rsid w:val="6841330B"/>
    <w:rsid w:val="684150B9"/>
    <w:rsid w:val="68415DA4"/>
    <w:rsid w:val="68415F73"/>
    <w:rsid w:val="68417CF4"/>
    <w:rsid w:val="68420A03"/>
    <w:rsid w:val="68420E31"/>
    <w:rsid w:val="68424832"/>
    <w:rsid w:val="68427403"/>
    <w:rsid w:val="68427B32"/>
    <w:rsid w:val="684352D5"/>
    <w:rsid w:val="68437083"/>
    <w:rsid w:val="6844104D"/>
    <w:rsid w:val="68442DFB"/>
    <w:rsid w:val="68444BA9"/>
    <w:rsid w:val="68447D40"/>
    <w:rsid w:val="68456C28"/>
    <w:rsid w:val="68460921"/>
    <w:rsid w:val="684626D0"/>
    <w:rsid w:val="6846382D"/>
    <w:rsid w:val="68464DC5"/>
    <w:rsid w:val="68476448"/>
    <w:rsid w:val="68477185"/>
    <w:rsid w:val="6848469A"/>
    <w:rsid w:val="68490412"/>
    <w:rsid w:val="684921C0"/>
    <w:rsid w:val="68492A71"/>
    <w:rsid w:val="68493E45"/>
    <w:rsid w:val="68494705"/>
    <w:rsid w:val="684A545D"/>
    <w:rsid w:val="684A6664"/>
    <w:rsid w:val="684B418A"/>
    <w:rsid w:val="684B5F38"/>
    <w:rsid w:val="684C26FF"/>
    <w:rsid w:val="684C3086"/>
    <w:rsid w:val="684C6DB5"/>
    <w:rsid w:val="684D0C96"/>
    <w:rsid w:val="684D1CB0"/>
    <w:rsid w:val="684D4CC4"/>
    <w:rsid w:val="684E2DD5"/>
    <w:rsid w:val="684E5A28"/>
    <w:rsid w:val="684F3C7A"/>
    <w:rsid w:val="684F697D"/>
    <w:rsid w:val="68501D39"/>
    <w:rsid w:val="6850657F"/>
    <w:rsid w:val="685079F2"/>
    <w:rsid w:val="68511756"/>
    <w:rsid w:val="68514A0B"/>
    <w:rsid w:val="6852376A"/>
    <w:rsid w:val="68525518"/>
    <w:rsid w:val="685272C6"/>
    <w:rsid w:val="6853303E"/>
    <w:rsid w:val="68534DEC"/>
    <w:rsid w:val="68543138"/>
    <w:rsid w:val="68550B65"/>
    <w:rsid w:val="6855458B"/>
    <w:rsid w:val="68555008"/>
    <w:rsid w:val="68556DB7"/>
    <w:rsid w:val="68571247"/>
    <w:rsid w:val="6857474E"/>
    <w:rsid w:val="68580544"/>
    <w:rsid w:val="68580655"/>
    <w:rsid w:val="68585AC3"/>
    <w:rsid w:val="68585FA6"/>
    <w:rsid w:val="68594AF9"/>
    <w:rsid w:val="685A261F"/>
    <w:rsid w:val="685A3F49"/>
    <w:rsid w:val="685A568A"/>
    <w:rsid w:val="685A617B"/>
    <w:rsid w:val="685A68BE"/>
    <w:rsid w:val="685B6E40"/>
    <w:rsid w:val="685C0145"/>
    <w:rsid w:val="685C2942"/>
    <w:rsid w:val="685C4795"/>
    <w:rsid w:val="685C7FAA"/>
    <w:rsid w:val="685D143A"/>
    <w:rsid w:val="685D31BF"/>
    <w:rsid w:val="685D4323"/>
    <w:rsid w:val="685E3EBD"/>
    <w:rsid w:val="685F1164"/>
    <w:rsid w:val="685F3791"/>
    <w:rsid w:val="685F7374"/>
    <w:rsid w:val="68604C7A"/>
    <w:rsid w:val="68610008"/>
    <w:rsid w:val="68610A2F"/>
    <w:rsid w:val="686139AD"/>
    <w:rsid w:val="68613E1C"/>
    <w:rsid w:val="6861575B"/>
    <w:rsid w:val="686226DB"/>
    <w:rsid w:val="686269F7"/>
    <w:rsid w:val="686314D3"/>
    <w:rsid w:val="68640AED"/>
    <w:rsid w:val="68643C47"/>
    <w:rsid w:val="6864524C"/>
    <w:rsid w:val="68646FFA"/>
    <w:rsid w:val="6865349E"/>
    <w:rsid w:val="68662D72"/>
    <w:rsid w:val="686663E4"/>
    <w:rsid w:val="68677C8E"/>
    <w:rsid w:val="68680A3E"/>
    <w:rsid w:val="68681035"/>
    <w:rsid w:val="68684D3C"/>
    <w:rsid w:val="68686AEA"/>
    <w:rsid w:val="686905EB"/>
    <w:rsid w:val="686925AE"/>
    <w:rsid w:val="68692862"/>
    <w:rsid w:val="68694F58"/>
    <w:rsid w:val="686977AA"/>
    <w:rsid w:val="686A0AB4"/>
    <w:rsid w:val="686B0388"/>
    <w:rsid w:val="686B1378"/>
    <w:rsid w:val="686B482C"/>
    <w:rsid w:val="686C0F2F"/>
    <w:rsid w:val="686C2BEE"/>
    <w:rsid w:val="686C2F17"/>
    <w:rsid w:val="686C62AA"/>
    <w:rsid w:val="686C7A9F"/>
    <w:rsid w:val="686D15A2"/>
    <w:rsid w:val="686D2352"/>
    <w:rsid w:val="686D5EAE"/>
    <w:rsid w:val="686F1A5A"/>
    <w:rsid w:val="686F1E96"/>
    <w:rsid w:val="686F46DB"/>
    <w:rsid w:val="686F5AA8"/>
    <w:rsid w:val="686F60CA"/>
    <w:rsid w:val="686F7E78"/>
    <w:rsid w:val="68701E42"/>
    <w:rsid w:val="68703BF0"/>
    <w:rsid w:val="6870599E"/>
    <w:rsid w:val="68710D40"/>
    <w:rsid w:val="687234C5"/>
    <w:rsid w:val="68725BBA"/>
    <w:rsid w:val="68727968"/>
    <w:rsid w:val="6873052F"/>
    <w:rsid w:val="68731219"/>
    <w:rsid w:val="687369C7"/>
    <w:rsid w:val="6873723D"/>
    <w:rsid w:val="687436E1"/>
    <w:rsid w:val="6874748E"/>
    <w:rsid w:val="687476C1"/>
    <w:rsid w:val="68752292"/>
    <w:rsid w:val="68757459"/>
    <w:rsid w:val="687667FE"/>
    <w:rsid w:val="68771B32"/>
    <w:rsid w:val="6877280A"/>
    <w:rsid w:val="687731D1"/>
    <w:rsid w:val="68774BB2"/>
    <w:rsid w:val="68776D2D"/>
    <w:rsid w:val="6878475E"/>
    <w:rsid w:val="68784853"/>
    <w:rsid w:val="687874D2"/>
    <w:rsid w:val="68790962"/>
    <w:rsid w:val="68790CF7"/>
    <w:rsid w:val="68792AA5"/>
    <w:rsid w:val="68795FDE"/>
    <w:rsid w:val="687A3533"/>
    <w:rsid w:val="687A4A6F"/>
    <w:rsid w:val="687A5EE1"/>
    <w:rsid w:val="687B171B"/>
    <w:rsid w:val="687C07E7"/>
    <w:rsid w:val="687C2595"/>
    <w:rsid w:val="687D72E3"/>
    <w:rsid w:val="687E00BB"/>
    <w:rsid w:val="687E630D"/>
    <w:rsid w:val="687F1367"/>
    <w:rsid w:val="687F5BE1"/>
    <w:rsid w:val="687F5F15"/>
    <w:rsid w:val="68802085"/>
    <w:rsid w:val="68805514"/>
    <w:rsid w:val="6881195A"/>
    <w:rsid w:val="68815E47"/>
    <w:rsid w:val="68824896"/>
    <w:rsid w:val="68831B76"/>
    <w:rsid w:val="68833924"/>
    <w:rsid w:val="6883545B"/>
    <w:rsid w:val="68837CAA"/>
    <w:rsid w:val="688431F8"/>
    <w:rsid w:val="68843E78"/>
    <w:rsid w:val="6884662E"/>
    <w:rsid w:val="688471B6"/>
    <w:rsid w:val="688519B6"/>
    <w:rsid w:val="68852C8A"/>
    <w:rsid w:val="688558EE"/>
    <w:rsid w:val="688651C2"/>
    <w:rsid w:val="68866F70"/>
    <w:rsid w:val="688751C0"/>
    <w:rsid w:val="68880911"/>
    <w:rsid w:val="68880F3A"/>
    <w:rsid w:val="68882CE8"/>
    <w:rsid w:val="6888390C"/>
    <w:rsid w:val="68886D0F"/>
    <w:rsid w:val="68896A60"/>
    <w:rsid w:val="688A2F04"/>
    <w:rsid w:val="688A4CB2"/>
    <w:rsid w:val="688A64E7"/>
    <w:rsid w:val="688A761A"/>
    <w:rsid w:val="688B4586"/>
    <w:rsid w:val="688D199D"/>
    <w:rsid w:val="688D47A2"/>
    <w:rsid w:val="688E2E39"/>
    <w:rsid w:val="688E4077"/>
    <w:rsid w:val="688F0676"/>
    <w:rsid w:val="688F42C9"/>
    <w:rsid w:val="688F656E"/>
    <w:rsid w:val="688F7FCB"/>
    <w:rsid w:val="68902444"/>
    <w:rsid w:val="68904D61"/>
    <w:rsid w:val="68905C54"/>
    <w:rsid w:val="68914EB4"/>
    <w:rsid w:val="689217BA"/>
    <w:rsid w:val="68921DB9"/>
    <w:rsid w:val="68932E97"/>
    <w:rsid w:val="689449C8"/>
    <w:rsid w:val="689478DF"/>
    <w:rsid w:val="68951A15"/>
    <w:rsid w:val="68953657"/>
    <w:rsid w:val="689547D4"/>
    <w:rsid w:val="68955405"/>
    <w:rsid w:val="689567ED"/>
    <w:rsid w:val="689612C4"/>
    <w:rsid w:val="68967E6C"/>
    <w:rsid w:val="68967E94"/>
    <w:rsid w:val="689739B4"/>
    <w:rsid w:val="68975621"/>
    <w:rsid w:val="689773CF"/>
    <w:rsid w:val="68986BD8"/>
    <w:rsid w:val="68986C2C"/>
    <w:rsid w:val="68987FFC"/>
    <w:rsid w:val="6899066D"/>
    <w:rsid w:val="68993147"/>
    <w:rsid w:val="68994590"/>
    <w:rsid w:val="68996CA3"/>
    <w:rsid w:val="689A195C"/>
    <w:rsid w:val="689A2A1B"/>
    <w:rsid w:val="689A3D1E"/>
    <w:rsid w:val="689B09AB"/>
    <w:rsid w:val="689B6B29"/>
    <w:rsid w:val="689C0B92"/>
    <w:rsid w:val="689C1F92"/>
    <w:rsid w:val="689C2C37"/>
    <w:rsid w:val="689C49E5"/>
    <w:rsid w:val="689C6793"/>
    <w:rsid w:val="689E075E"/>
    <w:rsid w:val="689E1894"/>
    <w:rsid w:val="689E219A"/>
    <w:rsid w:val="689E7B77"/>
    <w:rsid w:val="689F0032"/>
    <w:rsid w:val="689F6284"/>
    <w:rsid w:val="68A00C23"/>
    <w:rsid w:val="68A02DE2"/>
    <w:rsid w:val="68A044D6"/>
    <w:rsid w:val="68A06114"/>
    <w:rsid w:val="68A11FFC"/>
    <w:rsid w:val="68A13DAA"/>
    <w:rsid w:val="68A166DE"/>
    <w:rsid w:val="68A235FA"/>
    <w:rsid w:val="68A24ECD"/>
    <w:rsid w:val="68A256C0"/>
    <w:rsid w:val="68A31599"/>
    <w:rsid w:val="68A37B22"/>
    <w:rsid w:val="68A45648"/>
    <w:rsid w:val="68A52970"/>
    <w:rsid w:val="68A5344B"/>
    <w:rsid w:val="68A5389A"/>
    <w:rsid w:val="68A61033"/>
    <w:rsid w:val="68A613C0"/>
    <w:rsid w:val="68A61ED5"/>
    <w:rsid w:val="68A64A41"/>
    <w:rsid w:val="68A64EF2"/>
    <w:rsid w:val="68A65864"/>
    <w:rsid w:val="68A675D3"/>
    <w:rsid w:val="68A67612"/>
    <w:rsid w:val="68A70FE7"/>
    <w:rsid w:val="68A742C0"/>
    <w:rsid w:val="68A74F06"/>
    <w:rsid w:val="68A75996"/>
    <w:rsid w:val="68A815DC"/>
    <w:rsid w:val="68A8470C"/>
    <w:rsid w:val="68A85138"/>
    <w:rsid w:val="68A9078A"/>
    <w:rsid w:val="68A93A31"/>
    <w:rsid w:val="68A97A41"/>
    <w:rsid w:val="68AA0EB0"/>
    <w:rsid w:val="68AA4936"/>
    <w:rsid w:val="68AA5354"/>
    <w:rsid w:val="68AB2990"/>
    <w:rsid w:val="68AB2E7A"/>
    <w:rsid w:val="68AB4C28"/>
    <w:rsid w:val="68AB69D7"/>
    <w:rsid w:val="68AC37F1"/>
    <w:rsid w:val="68AC73B3"/>
    <w:rsid w:val="68AD09A1"/>
    <w:rsid w:val="68AD274F"/>
    <w:rsid w:val="68AD3894"/>
    <w:rsid w:val="68AE0CE2"/>
    <w:rsid w:val="68AE1343"/>
    <w:rsid w:val="68AE2B03"/>
    <w:rsid w:val="68AF296B"/>
    <w:rsid w:val="68AF38B3"/>
    <w:rsid w:val="68AF3D9C"/>
    <w:rsid w:val="68AF4719"/>
    <w:rsid w:val="68AF64C7"/>
    <w:rsid w:val="68B00491"/>
    <w:rsid w:val="68B0223F"/>
    <w:rsid w:val="68B03FED"/>
    <w:rsid w:val="68B161D3"/>
    <w:rsid w:val="68B17A59"/>
    <w:rsid w:val="68B236E6"/>
    <w:rsid w:val="68B24209"/>
    <w:rsid w:val="68B3186C"/>
    <w:rsid w:val="68B41D2F"/>
    <w:rsid w:val="68B43B39"/>
    <w:rsid w:val="68B47F81"/>
    <w:rsid w:val="68B519AC"/>
    <w:rsid w:val="68B57855"/>
    <w:rsid w:val="68B63A70"/>
    <w:rsid w:val="68B63CF9"/>
    <w:rsid w:val="68B70C46"/>
    <w:rsid w:val="68B735CD"/>
    <w:rsid w:val="68B7537B"/>
    <w:rsid w:val="68B77797"/>
    <w:rsid w:val="68B834D5"/>
    <w:rsid w:val="68B860A6"/>
    <w:rsid w:val="68B869AC"/>
    <w:rsid w:val="68B91843"/>
    <w:rsid w:val="68B95597"/>
    <w:rsid w:val="68BA09C6"/>
    <w:rsid w:val="68BA0EE1"/>
    <w:rsid w:val="68BA4924"/>
    <w:rsid w:val="68BA4E6C"/>
    <w:rsid w:val="68BA7285"/>
    <w:rsid w:val="68BB30BE"/>
    <w:rsid w:val="68BC5088"/>
    <w:rsid w:val="68BC6C01"/>
    <w:rsid w:val="68BD6EEF"/>
    <w:rsid w:val="68BE2BAE"/>
    <w:rsid w:val="68BE495C"/>
    <w:rsid w:val="68BE670A"/>
    <w:rsid w:val="68BE760F"/>
    <w:rsid w:val="68C02A57"/>
    <w:rsid w:val="68C030F7"/>
    <w:rsid w:val="68C06926"/>
    <w:rsid w:val="68C1269E"/>
    <w:rsid w:val="68C1444C"/>
    <w:rsid w:val="68C15CC8"/>
    <w:rsid w:val="68C161FA"/>
    <w:rsid w:val="68C23AAC"/>
    <w:rsid w:val="68C2564E"/>
    <w:rsid w:val="68C301C4"/>
    <w:rsid w:val="68C305E8"/>
    <w:rsid w:val="68C30B19"/>
    <w:rsid w:val="68C323B1"/>
    <w:rsid w:val="68C3377A"/>
    <w:rsid w:val="68C33BEE"/>
    <w:rsid w:val="68C33D20"/>
    <w:rsid w:val="68C42F08"/>
    <w:rsid w:val="68C47A98"/>
    <w:rsid w:val="68C53F3C"/>
    <w:rsid w:val="68C55CEA"/>
    <w:rsid w:val="68C606AA"/>
    <w:rsid w:val="68C637C6"/>
    <w:rsid w:val="68C63810"/>
    <w:rsid w:val="68C76FC9"/>
    <w:rsid w:val="68C77CB4"/>
    <w:rsid w:val="68C822C4"/>
    <w:rsid w:val="68C83A2C"/>
    <w:rsid w:val="68C8445A"/>
    <w:rsid w:val="68C85643"/>
    <w:rsid w:val="68C857DA"/>
    <w:rsid w:val="68C87588"/>
    <w:rsid w:val="68CA04BB"/>
    <w:rsid w:val="68CA1553"/>
    <w:rsid w:val="68CA3301"/>
    <w:rsid w:val="68CA50AF"/>
    <w:rsid w:val="68CB020A"/>
    <w:rsid w:val="68CB6E52"/>
    <w:rsid w:val="68CB7079"/>
    <w:rsid w:val="68CC52CB"/>
    <w:rsid w:val="68CD1043"/>
    <w:rsid w:val="68CD2DF1"/>
    <w:rsid w:val="68CD4B9F"/>
    <w:rsid w:val="68CD4FE4"/>
    <w:rsid w:val="68CD58DC"/>
    <w:rsid w:val="68CD7CB1"/>
    <w:rsid w:val="68CE01E3"/>
    <w:rsid w:val="68CE0614"/>
    <w:rsid w:val="68CE183A"/>
    <w:rsid w:val="68CE715B"/>
    <w:rsid w:val="68CF4DBB"/>
    <w:rsid w:val="68D0348F"/>
    <w:rsid w:val="68D0468F"/>
    <w:rsid w:val="68D0643D"/>
    <w:rsid w:val="68D128E1"/>
    <w:rsid w:val="68D15F48"/>
    <w:rsid w:val="68D20407"/>
    <w:rsid w:val="68D2265D"/>
    <w:rsid w:val="68D2614E"/>
    <w:rsid w:val="68D26C4D"/>
    <w:rsid w:val="68D31ED6"/>
    <w:rsid w:val="68D3471C"/>
    <w:rsid w:val="68D4417F"/>
    <w:rsid w:val="68D47044"/>
    <w:rsid w:val="68D53C41"/>
    <w:rsid w:val="68D61361"/>
    <w:rsid w:val="68D75A1D"/>
    <w:rsid w:val="68D777CC"/>
    <w:rsid w:val="68D91796"/>
    <w:rsid w:val="68D979E8"/>
    <w:rsid w:val="68DA686F"/>
    <w:rsid w:val="68DB1440"/>
    <w:rsid w:val="68DB1636"/>
    <w:rsid w:val="68DB5F84"/>
    <w:rsid w:val="68DB72BC"/>
    <w:rsid w:val="68DC1286"/>
    <w:rsid w:val="68DC28D0"/>
    <w:rsid w:val="68DC3034"/>
    <w:rsid w:val="68DD045E"/>
    <w:rsid w:val="68DD49B4"/>
    <w:rsid w:val="68DD515C"/>
    <w:rsid w:val="68DD74D8"/>
    <w:rsid w:val="68DE054B"/>
    <w:rsid w:val="68DE4982"/>
    <w:rsid w:val="68DE4FFE"/>
    <w:rsid w:val="68DE6DAC"/>
    <w:rsid w:val="68DF631C"/>
    <w:rsid w:val="68DF7B10"/>
    <w:rsid w:val="68DF7E88"/>
    <w:rsid w:val="68E02B24"/>
    <w:rsid w:val="68E048D2"/>
    <w:rsid w:val="68E1064A"/>
    <w:rsid w:val="68E1689C"/>
    <w:rsid w:val="68E249DE"/>
    <w:rsid w:val="68E24AEE"/>
    <w:rsid w:val="68E32614"/>
    <w:rsid w:val="68E33700"/>
    <w:rsid w:val="68E343C2"/>
    <w:rsid w:val="68E36170"/>
    <w:rsid w:val="68E426E0"/>
    <w:rsid w:val="68E43A02"/>
    <w:rsid w:val="68E44FFB"/>
    <w:rsid w:val="68E50904"/>
    <w:rsid w:val="68E53982"/>
    <w:rsid w:val="68E55F7F"/>
    <w:rsid w:val="68E63EB3"/>
    <w:rsid w:val="68E7037B"/>
    <w:rsid w:val="68E71F6D"/>
    <w:rsid w:val="68E72104"/>
    <w:rsid w:val="68E80759"/>
    <w:rsid w:val="68E819D9"/>
    <w:rsid w:val="68EA3618"/>
    <w:rsid w:val="68EA39A3"/>
    <w:rsid w:val="68EA5751"/>
    <w:rsid w:val="68EA69ED"/>
    <w:rsid w:val="68EA74FF"/>
    <w:rsid w:val="68EB3277"/>
    <w:rsid w:val="68EB6230"/>
    <w:rsid w:val="68EC0C84"/>
    <w:rsid w:val="68EC14C9"/>
    <w:rsid w:val="68EC4048"/>
    <w:rsid w:val="68ED3493"/>
    <w:rsid w:val="68ED3855"/>
    <w:rsid w:val="68EF0FB9"/>
    <w:rsid w:val="68EF1E86"/>
    <w:rsid w:val="68EF247D"/>
    <w:rsid w:val="68EF4B15"/>
    <w:rsid w:val="68F11F02"/>
    <w:rsid w:val="68F13DFB"/>
    <w:rsid w:val="68F14D31"/>
    <w:rsid w:val="68F21DD6"/>
    <w:rsid w:val="68F26EC2"/>
    <w:rsid w:val="68F3127C"/>
    <w:rsid w:val="68F376EE"/>
    <w:rsid w:val="68F44821"/>
    <w:rsid w:val="68F45EF8"/>
    <w:rsid w:val="68F53477"/>
    <w:rsid w:val="68F606F4"/>
    <w:rsid w:val="68F62348"/>
    <w:rsid w:val="68F642ED"/>
    <w:rsid w:val="68F64CD3"/>
    <w:rsid w:val="68F75500"/>
    <w:rsid w:val="68F760C0"/>
    <w:rsid w:val="68F77E6E"/>
    <w:rsid w:val="68F86D68"/>
    <w:rsid w:val="68F91DF8"/>
    <w:rsid w:val="68F91E38"/>
    <w:rsid w:val="68F926A0"/>
    <w:rsid w:val="68F9335F"/>
    <w:rsid w:val="68F93BE6"/>
    <w:rsid w:val="68F949C9"/>
    <w:rsid w:val="68F95994"/>
    <w:rsid w:val="68FB170C"/>
    <w:rsid w:val="68FB5BB0"/>
    <w:rsid w:val="68FB795E"/>
    <w:rsid w:val="68FC4CE4"/>
    <w:rsid w:val="68FC5484"/>
    <w:rsid w:val="68FC6E10"/>
    <w:rsid w:val="68FD1748"/>
    <w:rsid w:val="68FD28B7"/>
    <w:rsid w:val="68FD59E7"/>
    <w:rsid w:val="68FE11FC"/>
    <w:rsid w:val="68FE2FAA"/>
    <w:rsid w:val="68FE3099"/>
    <w:rsid w:val="68FF70FA"/>
    <w:rsid w:val="6900110A"/>
    <w:rsid w:val="690031C6"/>
    <w:rsid w:val="69004F74"/>
    <w:rsid w:val="6900563A"/>
    <w:rsid w:val="69020144"/>
    <w:rsid w:val="690236FD"/>
    <w:rsid w:val="6903064C"/>
    <w:rsid w:val="69034704"/>
    <w:rsid w:val="69035A7B"/>
    <w:rsid w:val="6904039B"/>
    <w:rsid w:val="690507DD"/>
    <w:rsid w:val="6905258B"/>
    <w:rsid w:val="69054339"/>
    <w:rsid w:val="690600B1"/>
    <w:rsid w:val="69074555"/>
    <w:rsid w:val="69076303"/>
    <w:rsid w:val="690802CD"/>
    <w:rsid w:val="6908045D"/>
    <w:rsid w:val="69083E29"/>
    <w:rsid w:val="69087F8F"/>
    <w:rsid w:val="69092D7D"/>
    <w:rsid w:val="69095CDA"/>
    <w:rsid w:val="690A194F"/>
    <w:rsid w:val="690A1F72"/>
    <w:rsid w:val="690A5DF3"/>
    <w:rsid w:val="690A5E69"/>
    <w:rsid w:val="690A7BA1"/>
    <w:rsid w:val="690B382C"/>
    <w:rsid w:val="690B5357"/>
    <w:rsid w:val="690B56C7"/>
    <w:rsid w:val="690B6230"/>
    <w:rsid w:val="690C026E"/>
    <w:rsid w:val="690C0863"/>
    <w:rsid w:val="690C441C"/>
    <w:rsid w:val="690D143F"/>
    <w:rsid w:val="690D60F6"/>
    <w:rsid w:val="690E58E3"/>
    <w:rsid w:val="690F0C92"/>
    <w:rsid w:val="690F42A1"/>
    <w:rsid w:val="690F4823"/>
    <w:rsid w:val="690F51B7"/>
    <w:rsid w:val="690F6515"/>
    <w:rsid w:val="690F6F65"/>
    <w:rsid w:val="6910007F"/>
    <w:rsid w:val="6910009B"/>
    <w:rsid w:val="69100657"/>
    <w:rsid w:val="691029D0"/>
    <w:rsid w:val="69110008"/>
    <w:rsid w:val="69111A35"/>
    <w:rsid w:val="69121475"/>
    <w:rsid w:val="691216B1"/>
    <w:rsid w:val="69124CA8"/>
    <w:rsid w:val="69126A56"/>
    <w:rsid w:val="69126D6E"/>
    <w:rsid w:val="69135570"/>
    <w:rsid w:val="69140A20"/>
    <w:rsid w:val="691427CE"/>
    <w:rsid w:val="69146C72"/>
    <w:rsid w:val="69150A81"/>
    <w:rsid w:val="691523CE"/>
    <w:rsid w:val="691602F4"/>
    <w:rsid w:val="69164798"/>
    <w:rsid w:val="691722BE"/>
    <w:rsid w:val="6917406C"/>
    <w:rsid w:val="69175381"/>
    <w:rsid w:val="69176D63"/>
    <w:rsid w:val="69177F52"/>
    <w:rsid w:val="69181693"/>
    <w:rsid w:val="691944C2"/>
    <w:rsid w:val="69196036"/>
    <w:rsid w:val="69197DE4"/>
    <w:rsid w:val="691A3AE7"/>
    <w:rsid w:val="691A3D02"/>
    <w:rsid w:val="691B00CF"/>
    <w:rsid w:val="691B590A"/>
    <w:rsid w:val="691B7902"/>
    <w:rsid w:val="691C42F3"/>
    <w:rsid w:val="691D46A7"/>
    <w:rsid w:val="691D5B26"/>
    <w:rsid w:val="691E189E"/>
    <w:rsid w:val="691E364C"/>
    <w:rsid w:val="691E53FA"/>
    <w:rsid w:val="691F544C"/>
    <w:rsid w:val="691F66C5"/>
    <w:rsid w:val="69201173"/>
    <w:rsid w:val="69204D4D"/>
    <w:rsid w:val="69205616"/>
    <w:rsid w:val="692073C4"/>
    <w:rsid w:val="69207F5F"/>
    <w:rsid w:val="69207FDB"/>
    <w:rsid w:val="69210977"/>
    <w:rsid w:val="69216C99"/>
    <w:rsid w:val="69220242"/>
    <w:rsid w:val="69220F59"/>
    <w:rsid w:val="6922138F"/>
    <w:rsid w:val="69224A4D"/>
    <w:rsid w:val="69224EEB"/>
    <w:rsid w:val="69226585"/>
    <w:rsid w:val="6922789C"/>
    <w:rsid w:val="69232A11"/>
    <w:rsid w:val="69233924"/>
    <w:rsid w:val="69236EB5"/>
    <w:rsid w:val="69246CDC"/>
    <w:rsid w:val="69252ECD"/>
    <w:rsid w:val="692549DB"/>
    <w:rsid w:val="69257945"/>
    <w:rsid w:val="6926065C"/>
    <w:rsid w:val="69270753"/>
    <w:rsid w:val="69272501"/>
    <w:rsid w:val="69274E76"/>
    <w:rsid w:val="6929340E"/>
    <w:rsid w:val="6929532C"/>
    <w:rsid w:val="692A21A0"/>
    <w:rsid w:val="692A3D9F"/>
    <w:rsid w:val="692A71B2"/>
    <w:rsid w:val="692A79E5"/>
    <w:rsid w:val="692C0F4E"/>
    <w:rsid w:val="692C1CE8"/>
    <w:rsid w:val="692C1E41"/>
    <w:rsid w:val="692C3809"/>
    <w:rsid w:val="692C49D7"/>
    <w:rsid w:val="692C5D69"/>
    <w:rsid w:val="692C615E"/>
    <w:rsid w:val="692C6C66"/>
    <w:rsid w:val="692D0CE8"/>
    <w:rsid w:val="692D58D8"/>
    <w:rsid w:val="692D65A4"/>
    <w:rsid w:val="692D6F04"/>
    <w:rsid w:val="692E3367"/>
    <w:rsid w:val="692E7D33"/>
    <w:rsid w:val="692F450E"/>
    <w:rsid w:val="692F7608"/>
    <w:rsid w:val="693052F5"/>
    <w:rsid w:val="69305F28"/>
    <w:rsid w:val="693072DB"/>
    <w:rsid w:val="69310B06"/>
    <w:rsid w:val="693115D2"/>
    <w:rsid w:val="69313380"/>
    <w:rsid w:val="6931512E"/>
    <w:rsid w:val="69316E2F"/>
    <w:rsid w:val="69320EA6"/>
    <w:rsid w:val="6933534A"/>
    <w:rsid w:val="693418FE"/>
    <w:rsid w:val="693515F1"/>
    <w:rsid w:val="69360996"/>
    <w:rsid w:val="69361D9A"/>
    <w:rsid w:val="69363EE0"/>
    <w:rsid w:val="69366BE8"/>
    <w:rsid w:val="6937148E"/>
    <w:rsid w:val="6937322A"/>
    <w:rsid w:val="6937496B"/>
    <w:rsid w:val="6937562E"/>
    <w:rsid w:val="693762F2"/>
    <w:rsid w:val="693764BC"/>
    <w:rsid w:val="69385DFB"/>
    <w:rsid w:val="69390486"/>
    <w:rsid w:val="69392234"/>
    <w:rsid w:val="69394B4D"/>
    <w:rsid w:val="693B477C"/>
    <w:rsid w:val="693B5FAC"/>
    <w:rsid w:val="693B7D5A"/>
    <w:rsid w:val="693C3AD3"/>
    <w:rsid w:val="693C63F2"/>
    <w:rsid w:val="693C671A"/>
    <w:rsid w:val="693C7A7E"/>
    <w:rsid w:val="693D1D24"/>
    <w:rsid w:val="693D353C"/>
    <w:rsid w:val="693E3CEF"/>
    <w:rsid w:val="693E5A9D"/>
    <w:rsid w:val="693E7114"/>
    <w:rsid w:val="693E784B"/>
    <w:rsid w:val="693F158D"/>
    <w:rsid w:val="693F19BC"/>
    <w:rsid w:val="693F39CA"/>
    <w:rsid w:val="693F6EDF"/>
    <w:rsid w:val="693F7CDD"/>
    <w:rsid w:val="69401815"/>
    <w:rsid w:val="69406512"/>
    <w:rsid w:val="6940715E"/>
    <w:rsid w:val="69407A67"/>
    <w:rsid w:val="694105EE"/>
    <w:rsid w:val="694110E9"/>
    <w:rsid w:val="69431305"/>
    <w:rsid w:val="69434E61"/>
    <w:rsid w:val="69435ADF"/>
    <w:rsid w:val="694416F5"/>
    <w:rsid w:val="69450BD9"/>
    <w:rsid w:val="69456E2B"/>
    <w:rsid w:val="694638A8"/>
    <w:rsid w:val="6946572A"/>
    <w:rsid w:val="69472BA3"/>
    <w:rsid w:val="694733F3"/>
    <w:rsid w:val="69474460"/>
    <w:rsid w:val="69474951"/>
    <w:rsid w:val="69476C92"/>
    <w:rsid w:val="694806C9"/>
    <w:rsid w:val="69482614"/>
    <w:rsid w:val="69484BB2"/>
    <w:rsid w:val="694858E2"/>
    <w:rsid w:val="6949163A"/>
    <w:rsid w:val="694916E8"/>
    <w:rsid w:val="69491E3B"/>
    <w:rsid w:val="69491E5A"/>
    <w:rsid w:val="694A4441"/>
    <w:rsid w:val="694A61EF"/>
    <w:rsid w:val="694A7AF4"/>
    <w:rsid w:val="694C01BA"/>
    <w:rsid w:val="694C2900"/>
    <w:rsid w:val="694C5701"/>
    <w:rsid w:val="694C640B"/>
    <w:rsid w:val="694D1E40"/>
    <w:rsid w:val="694D2280"/>
    <w:rsid w:val="694D5CE0"/>
    <w:rsid w:val="694D7A8E"/>
    <w:rsid w:val="694E0021"/>
    <w:rsid w:val="694E2071"/>
    <w:rsid w:val="694E2184"/>
    <w:rsid w:val="694E3F32"/>
    <w:rsid w:val="694F3806"/>
    <w:rsid w:val="694F4082"/>
    <w:rsid w:val="694F63A7"/>
    <w:rsid w:val="694F7CAA"/>
    <w:rsid w:val="69505512"/>
    <w:rsid w:val="695079FF"/>
    <w:rsid w:val="695100E3"/>
    <w:rsid w:val="69513A22"/>
    <w:rsid w:val="695157D0"/>
    <w:rsid w:val="695232F6"/>
    <w:rsid w:val="69527C66"/>
    <w:rsid w:val="695345C0"/>
    <w:rsid w:val="69543E93"/>
    <w:rsid w:val="695452C0"/>
    <w:rsid w:val="69545323"/>
    <w:rsid w:val="6954706E"/>
    <w:rsid w:val="6955066F"/>
    <w:rsid w:val="69551E40"/>
    <w:rsid w:val="695573F6"/>
    <w:rsid w:val="69557EF4"/>
    <w:rsid w:val="69562DE6"/>
    <w:rsid w:val="69567C43"/>
    <w:rsid w:val="6957534B"/>
    <w:rsid w:val="6958090C"/>
    <w:rsid w:val="69584DB0"/>
    <w:rsid w:val="69586875"/>
    <w:rsid w:val="69586B5E"/>
    <w:rsid w:val="695914EF"/>
    <w:rsid w:val="695928D6"/>
    <w:rsid w:val="69594684"/>
    <w:rsid w:val="695946B8"/>
    <w:rsid w:val="695A0B28"/>
    <w:rsid w:val="695A1F18"/>
    <w:rsid w:val="695B03FD"/>
    <w:rsid w:val="695B7EC4"/>
    <w:rsid w:val="695C2FB1"/>
    <w:rsid w:val="695C51F6"/>
    <w:rsid w:val="695D0C8A"/>
    <w:rsid w:val="695D23C7"/>
    <w:rsid w:val="695D5F23"/>
    <w:rsid w:val="695E1C9B"/>
    <w:rsid w:val="695E240C"/>
    <w:rsid w:val="695E64EB"/>
    <w:rsid w:val="695E7F4C"/>
    <w:rsid w:val="695F0FA6"/>
    <w:rsid w:val="695F3B76"/>
    <w:rsid w:val="69601EB7"/>
    <w:rsid w:val="69603C65"/>
    <w:rsid w:val="696046FD"/>
    <w:rsid w:val="69605006"/>
    <w:rsid w:val="69612E4B"/>
    <w:rsid w:val="6961756C"/>
    <w:rsid w:val="69617F7B"/>
    <w:rsid w:val="6962178B"/>
    <w:rsid w:val="69623256"/>
    <w:rsid w:val="69623539"/>
    <w:rsid w:val="69623BC7"/>
    <w:rsid w:val="69626E43"/>
    <w:rsid w:val="69627926"/>
    <w:rsid w:val="696279DD"/>
    <w:rsid w:val="696324F7"/>
    <w:rsid w:val="69633987"/>
    <w:rsid w:val="696372B1"/>
    <w:rsid w:val="69640ABC"/>
    <w:rsid w:val="69643755"/>
    <w:rsid w:val="69644728"/>
    <w:rsid w:val="69644E17"/>
    <w:rsid w:val="696456EC"/>
    <w:rsid w:val="6965127B"/>
    <w:rsid w:val="69653029"/>
    <w:rsid w:val="696543DB"/>
    <w:rsid w:val="696660C1"/>
    <w:rsid w:val="69667737"/>
    <w:rsid w:val="69670B4F"/>
    <w:rsid w:val="696734FA"/>
    <w:rsid w:val="69676067"/>
    <w:rsid w:val="69676DA1"/>
    <w:rsid w:val="696848C8"/>
    <w:rsid w:val="69690D6B"/>
    <w:rsid w:val="6969270F"/>
    <w:rsid w:val="696977F9"/>
    <w:rsid w:val="696A0640"/>
    <w:rsid w:val="696A60B8"/>
    <w:rsid w:val="696B40EB"/>
    <w:rsid w:val="696C085C"/>
    <w:rsid w:val="696C260A"/>
    <w:rsid w:val="696C35A9"/>
    <w:rsid w:val="696C4114"/>
    <w:rsid w:val="696C43B8"/>
    <w:rsid w:val="696D1EDE"/>
    <w:rsid w:val="696D28FB"/>
    <w:rsid w:val="696D46C0"/>
    <w:rsid w:val="696E0130"/>
    <w:rsid w:val="696E54DC"/>
    <w:rsid w:val="696E6382"/>
    <w:rsid w:val="696E75FF"/>
    <w:rsid w:val="696F3EA8"/>
    <w:rsid w:val="69715129"/>
    <w:rsid w:val="69715E72"/>
    <w:rsid w:val="69717C20"/>
    <w:rsid w:val="6972652B"/>
    <w:rsid w:val="697306F2"/>
    <w:rsid w:val="697307B2"/>
    <w:rsid w:val="69730A1B"/>
    <w:rsid w:val="697314D5"/>
    <w:rsid w:val="6973347C"/>
    <w:rsid w:val="69733669"/>
    <w:rsid w:val="69735746"/>
    <w:rsid w:val="69740FDE"/>
    <w:rsid w:val="69741799"/>
    <w:rsid w:val="69742CED"/>
    <w:rsid w:val="69750E54"/>
    <w:rsid w:val="697622B4"/>
    <w:rsid w:val="69762E6B"/>
    <w:rsid w:val="69763488"/>
    <w:rsid w:val="69766163"/>
    <w:rsid w:val="69771DFD"/>
    <w:rsid w:val="69774733"/>
    <w:rsid w:val="69776EA0"/>
    <w:rsid w:val="69777A02"/>
    <w:rsid w:val="69782D5D"/>
    <w:rsid w:val="6978328D"/>
    <w:rsid w:val="697875E9"/>
    <w:rsid w:val="697926B8"/>
    <w:rsid w:val="69794D27"/>
    <w:rsid w:val="69796AD5"/>
    <w:rsid w:val="697A3B33"/>
    <w:rsid w:val="697A47E0"/>
    <w:rsid w:val="697A703D"/>
    <w:rsid w:val="697B0A9F"/>
    <w:rsid w:val="697B45FB"/>
    <w:rsid w:val="697B7247"/>
    <w:rsid w:val="697C3FDF"/>
    <w:rsid w:val="697D4817"/>
    <w:rsid w:val="697D5A21"/>
    <w:rsid w:val="697E40EB"/>
    <w:rsid w:val="697E53DE"/>
    <w:rsid w:val="697E5E5E"/>
    <w:rsid w:val="697E7857"/>
    <w:rsid w:val="697F7DBD"/>
    <w:rsid w:val="69801C11"/>
    <w:rsid w:val="698060B5"/>
    <w:rsid w:val="6981433F"/>
    <w:rsid w:val="69814A3B"/>
    <w:rsid w:val="69823BDB"/>
    <w:rsid w:val="69831701"/>
    <w:rsid w:val="69831F93"/>
    <w:rsid w:val="69835072"/>
    <w:rsid w:val="69836E22"/>
    <w:rsid w:val="698414AB"/>
    <w:rsid w:val="69841F02"/>
    <w:rsid w:val="69842B01"/>
    <w:rsid w:val="69845BA5"/>
    <w:rsid w:val="698536CB"/>
    <w:rsid w:val="69855891"/>
    <w:rsid w:val="69863C79"/>
    <w:rsid w:val="69872FA0"/>
    <w:rsid w:val="69894212"/>
    <w:rsid w:val="69894F6A"/>
    <w:rsid w:val="6989565D"/>
    <w:rsid w:val="698A04B2"/>
    <w:rsid w:val="698A6F34"/>
    <w:rsid w:val="698B133D"/>
    <w:rsid w:val="698C4A5A"/>
    <w:rsid w:val="698C5877"/>
    <w:rsid w:val="698C6808"/>
    <w:rsid w:val="698D21B3"/>
    <w:rsid w:val="698D3A06"/>
    <w:rsid w:val="698D6F26"/>
    <w:rsid w:val="698F00A6"/>
    <w:rsid w:val="6990454A"/>
    <w:rsid w:val="6990459D"/>
    <w:rsid w:val="69907DD3"/>
    <w:rsid w:val="699102C2"/>
    <w:rsid w:val="69912070"/>
    <w:rsid w:val="699134DF"/>
    <w:rsid w:val="69913E1E"/>
    <w:rsid w:val="699252C4"/>
    <w:rsid w:val="69925BD9"/>
    <w:rsid w:val="69937B96"/>
    <w:rsid w:val="69937E95"/>
    <w:rsid w:val="69940E9A"/>
    <w:rsid w:val="69941325"/>
    <w:rsid w:val="69942AEE"/>
    <w:rsid w:val="699442F9"/>
    <w:rsid w:val="69950561"/>
    <w:rsid w:val="699508C3"/>
    <w:rsid w:val="69951B60"/>
    <w:rsid w:val="69961435"/>
    <w:rsid w:val="69961949"/>
    <w:rsid w:val="699658D9"/>
    <w:rsid w:val="69967687"/>
    <w:rsid w:val="6997328C"/>
    <w:rsid w:val="69981136"/>
    <w:rsid w:val="699812A3"/>
    <w:rsid w:val="699833FF"/>
    <w:rsid w:val="699835BA"/>
    <w:rsid w:val="699851AD"/>
    <w:rsid w:val="6998700E"/>
    <w:rsid w:val="69990490"/>
    <w:rsid w:val="699920FF"/>
    <w:rsid w:val="69992CD3"/>
    <w:rsid w:val="699B2EEF"/>
    <w:rsid w:val="699B3AEE"/>
    <w:rsid w:val="699B4C9D"/>
    <w:rsid w:val="699B644E"/>
    <w:rsid w:val="699C1915"/>
    <w:rsid w:val="699C1BEB"/>
    <w:rsid w:val="699C1C6C"/>
    <w:rsid w:val="699C2688"/>
    <w:rsid w:val="699D09D8"/>
    <w:rsid w:val="699D23D7"/>
    <w:rsid w:val="699D3B18"/>
    <w:rsid w:val="699D6A29"/>
    <w:rsid w:val="699D6B55"/>
    <w:rsid w:val="699D6C67"/>
    <w:rsid w:val="699E1BC6"/>
    <w:rsid w:val="699E33F4"/>
    <w:rsid w:val="699F1009"/>
    <w:rsid w:val="699F4036"/>
    <w:rsid w:val="699F653B"/>
    <w:rsid w:val="69A02499"/>
    <w:rsid w:val="69A0346D"/>
    <w:rsid w:val="69A05F97"/>
    <w:rsid w:val="69A145FE"/>
    <w:rsid w:val="69A15633"/>
    <w:rsid w:val="69A1759A"/>
    <w:rsid w:val="69A2427D"/>
    <w:rsid w:val="69A2602B"/>
    <w:rsid w:val="69A269A3"/>
    <w:rsid w:val="69A27B62"/>
    <w:rsid w:val="69A30E1A"/>
    <w:rsid w:val="69A322AF"/>
    <w:rsid w:val="69A32F61"/>
    <w:rsid w:val="69A435B4"/>
    <w:rsid w:val="69A47FF6"/>
    <w:rsid w:val="69A519E2"/>
    <w:rsid w:val="69A52F67"/>
    <w:rsid w:val="69A5373A"/>
    <w:rsid w:val="69A6630B"/>
    <w:rsid w:val="69A73A75"/>
    <w:rsid w:val="69A74DE0"/>
    <w:rsid w:val="69A806EF"/>
    <w:rsid w:val="69A80C2B"/>
    <w:rsid w:val="69A81A91"/>
    <w:rsid w:val="69A86880"/>
    <w:rsid w:val="69A8730F"/>
    <w:rsid w:val="69A91168"/>
    <w:rsid w:val="69A94220"/>
    <w:rsid w:val="69A961E7"/>
    <w:rsid w:val="69A973BA"/>
    <w:rsid w:val="69AA3132"/>
    <w:rsid w:val="69AA4FA3"/>
    <w:rsid w:val="69AB03DD"/>
    <w:rsid w:val="69AB1C79"/>
    <w:rsid w:val="69AB3CF4"/>
    <w:rsid w:val="69AB75AC"/>
    <w:rsid w:val="69AC6EAA"/>
    <w:rsid w:val="69AE2C22"/>
    <w:rsid w:val="69AE408D"/>
    <w:rsid w:val="69AF0748"/>
    <w:rsid w:val="69AF7142"/>
    <w:rsid w:val="69B02455"/>
    <w:rsid w:val="69B11CDD"/>
    <w:rsid w:val="69B12712"/>
    <w:rsid w:val="69B26745"/>
    <w:rsid w:val="69B30239"/>
    <w:rsid w:val="69B31D43"/>
    <w:rsid w:val="69B31FE7"/>
    <w:rsid w:val="69B33D95"/>
    <w:rsid w:val="69B607FB"/>
    <w:rsid w:val="69B61AD7"/>
    <w:rsid w:val="69B62386"/>
    <w:rsid w:val="69B63885"/>
    <w:rsid w:val="69B67D29"/>
    <w:rsid w:val="69B82ED1"/>
    <w:rsid w:val="69B83AA1"/>
    <w:rsid w:val="69B8584F"/>
    <w:rsid w:val="69B875FD"/>
    <w:rsid w:val="69BA15C7"/>
    <w:rsid w:val="69BA3375"/>
    <w:rsid w:val="69BA5C11"/>
    <w:rsid w:val="69BA74F2"/>
    <w:rsid w:val="69BA782D"/>
    <w:rsid w:val="69BB0E9B"/>
    <w:rsid w:val="69BB1C6F"/>
    <w:rsid w:val="69BB3BC2"/>
    <w:rsid w:val="69BB5960"/>
    <w:rsid w:val="69BB70A1"/>
    <w:rsid w:val="69BB70ED"/>
    <w:rsid w:val="69BC1F79"/>
    <w:rsid w:val="69BE16E6"/>
    <w:rsid w:val="69BE2739"/>
    <w:rsid w:val="69BE5A22"/>
    <w:rsid w:val="69BF098B"/>
    <w:rsid w:val="69BF5B12"/>
    <w:rsid w:val="69BF6BDD"/>
    <w:rsid w:val="69BF6EB2"/>
    <w:rsid w:val="69C01C85"/>
    <w:rsid w:val="69C04704"/>
    <w:rsid w:val="69C10A44"/>
    <w:rsid w:val="69C2248D"/>
    <w:rsid w:val="69C25B57"/>
    <w:rsid w:val="69C266CE"/>
    <w:rsid w:val="69C340F2"/>
    <w:rsid w:val="69C34EFD"/>
    <w:rsid w:val="69C40BFF"/>
    <w:rsid w:val="69C41894"/>
    <w:rsid w:val="69C51D1A"/>
    <w:rsid w:val="69C53AC8"/>
    <w:rsid w:val="69C66A35"/>
    <w:rsid w:val="69C73CE4"/>
    <w:rsid w:val="69C752F7"/>
    <w:rsid w:val="69C76A49"/>
    <w:rsid w:val="69C841B1"/>
    <w:rsid w:val="69C9180A"/>
    <w:rsid w:val="69C935B8"/>
    <w:rsid w:val="69C97A5C"/>
    <w:rsid w:val="69CA10DE"/>
    <w:rsid w:val="69CA13F4"/>
    <w:rsid w:val="69CA7330"/>
    <w:rsid w:val="69CB1466"/>
    <w:rsid w:val="69CB177B"/>
    <w:rsid w:val="69CB5582"/>
    <w:rsid w:val="69CB56E6"/>
    <w:rsid w:val="69CB598D"/>
    <w:rsid w:val="69CB6B96"/>
    <w:rsid w:val="69CC30A8"/>
    <w:rsid w:val="69CC46F8"/>
    <w:rsid w:val="69CD4223"/>
    <w:rsid w:val="69CD6B71"/>
    <w:rsid w:val="69CE0BCF"/>
    <w:rsid w:val="69CE2946"/>
    <w:rsid w:val="69CE6E20"/>
    <w:rsid w:val="69CF3DD6"/>
    <w:rsid w:val="69CF4947"/>
    <w:rsid w:val="69CF69A7"/>
    <w:rsid w:val="69D00DEB"/>
    <w:rsid w:val="69D112C7"/>
    <w:rsid w:val="69D1246D"/>
    <w:rsid w:val="69D166F6"/>
    <w:rsid w:val="69D16911"/>
    <w:rsid w:val="69D2535D"/>
    <w:rsid w:val="69D361E5"/>
    <w:rsid w:val="69D41F5D"/>
    <w:rsid w:val="69D44760"/>
    <w:rsid w:val="69D501AF"/>
    <w:rsid w:val="69D63CA9"/>
    <w:rsid w:val="69D63F27"/>
    <w:rsid w:val="69D67C9A"/>
    <w:rsid w:val="69D71DBD"/>
    <w:rsid w:val="69D71F38"/>
    <w:rsid w:val="69D72E76"/>
    <w:rsid w:val="69D739F8"/>
    <w:rsid w:val="69D8119A"/>
    <w:rsid w:val="69D865C9"/>
    <w:rsid w:val="69D87C9F"/>
    <w:rsid w:val="69D91510"/>
    <w:rsid w:val="69D91E00"/>
    <w:rsid w:val="69D96D59"/>
    <w:rsid w:val="69DA0648"/>
    <w:rsid w:val="69DA3A17"/>
    <w:rsid w:val="69DB153D"/>
    <w:rsid w:val="69DB32EB"/>
    <w:rsid w:val="69DB4F4A"/>
    <w:rsid w:val="69DC080D"/>
    <w:rsid w:val="69DC778F"/>
    <w:rsid w:val="69DC7E8F"/>
    <w:rsid w:val="69DD42AA"/>
    <w:rsid w:val="69DD7064"/>
    <w:rsid w:val="69DD7494"/>
    <w:rsid w:val="69DE0CFA"/>
    <w:rsid w:val="69DF102E"/>
    <w:rsid w:val="69DF1F9A"/>
    <w:rsid w:val="69DF2DDC"/>
    <w:rsid w:val="69DF38CB"/>
    <w:rsid w:val="69DF47C8"/>
    <w:rsid w:val="69DF4B8A"/>
    <w:rsid w:val="69E00902"/>
    <w:rsid w:val="69E10072"/>
    <w:rsid w:val="69E10DBC"/>
    <w:rsid w:val="69E228CC"/>
    <w:rsid w:val="69E2467A"/>
    <w:rsid w:val="69E303E2"/>
    <w:rsid w:val="69E336DC"/>
    <w:rsid w:val="69E403F2"/>
    <w:rsid w:val="69E421A0"/>
    <w:rsid w:val="69E44B6C"/>
    <w:rsid w:val="69E46644"/>
    <w:rsid w:val="69E5416A"/>
    <w:rsid w:val="69E55F18"/>
    <w:rsid w:val="69E56FA3"/>
    <w:rsid w:val="69E617C5"/>
    <w:rsid w:val="69E623BC"/>
    <w:rsid w:val="69E6573A"/>
    <w:rsid w:val="69E70ACB"/>
    <w:rsid w:val="69E71C90"/>
    <w:rsid w:val="69E77EE2"/>
    <w:rsid w:val="69E860BE"/>
    <w:rsid w:val="69E91EAC"/>
    <w:rsid w:val="69E93B36"/>
    <w:rsid w:val="69E93BC7"/>
    <w:rsid w:val="69E9754E"/>
    <w:rsid w:val="69EA264D"/>
    <w:rsid w:val="69EA352F"/>
    <w:rsid w:val="69EB1780"/>
    <w:rsid w:val="69EB4A3F"/>
    <w:rsid w:val="69EB79D2"/>
    <w:rsid w:val="69EB7D40"/>
    <w:rsid w:val="69EC2247"/>
    <w:rsid w:val="69EC2864"/>
    <w:rsid w:val="69EC72A7"/>
    <w:rsid w:val="69ED50BF"/>
    <w:rsid w:val="69ED6D3E"/>
    <w:rsid w:val="69EE09EB"/>
    <w:rsid w:val="69EE5A9F"/>
    <w:rsid w:val="69EE5E44"/>
    <w:rsid w:val="69EE74C3"/>
    <w:rsid w:val="69EF1C7F"/>
    <w:rsid w:val="69EF31D2"/>
    <w:rsid w:val="69EF7477"/>
    <w:rsid w:val="69F04850"/>
    <w:rsid w:val="69F05CE0"/>
    <w:rsid w:val="69F06D97"/>
    <w:rsid w:val="69F12B0F"/>
    <w:rsid w:val="69F148BD"/>
    <w:rsid w:val="69F161AE"/>
    <w:rsid w:val="69F30945"/>
    <w:rsid w:val="69F36887"/>
    <w:rsid w:val="69F446AA"/>
    <w:rsid w:val="69F50851"/>
    <w:rsid w:val="69F543AD"/>
    <w:rsid w:val="69F55AF1"/>
    <w:rsid w:val="69F57967"/>
    <w:rsid w:val="69F57B4B"/>
    <w:rsid w:val="69F6031D"/>
    <w:rsid w:val="69F61334"/>
    <w:rsid w:val="69F61ED3"/>
    <w:rsid w:val="69F66377"/>
    <w:rsid w:val="69F745C9"/>
    <w:rsid w:val="69F7607E"/>
    <w:rsid w:val="69F81D53"/>
    <w:rsid w:val="69F820EF"/>
    <w:rsid w:val="69F82A4B"/>
    <w:rsid w:val="69F85C4B"/>
    <w:rsid w:val="69F96D6A"/>
    <w:rsid w:val="69FA19C4"/>
    <w:rsid w:val="69FA5E67"/>
    <w:rsid w:val="69FB573C"/>
    <w:rsid w:val="69FC1BE0"/>
    <w:rsid w:val="69FC59C4"/>
    <w:rsid w:val="69FC7F69"/>
    <w:rsid w:val="69FD3262"/>
    <w:rsid w:val="69FD403B"/>
    <w:rsid w:val="69FD4ECE"/>
    <w:rsid w:val="69FE43A8"/>
    <w:rsid w:val="69FF347E"/>
    <w:rsid w:val="69FF4B39"/>
    <w:rsid w:val="6A000BCE"/>
    <w:rsid w:val="6A002C04"/>
    <w:rsid w:val="6A002D52"/>
    <w:rsid w:val="6A010C0C"/>
    <w:rsid w:val="6A010FA4"/>
    <w:rsid w:val="6A011769"/>
    <w:rsid w:val="6A016082"/>
    <w:rsid w:val="6A0171F6"/>
    <w:rsid w:val="6A0200F5"/>
    <w:rsid w:val="6A022F6E"/>
    <w:rsid w:val="6A023E3B"/>
    <w:rsid w:val="6A024D1C"/>
    <w:rsid w:val="6A026ACA"/>
    <w:rsid w:val="6A042842"/>
    <w:rsid w:val="6A0445F0"/>
    <w:rsid w:val="6A047F6C"/>
    <w:rsid w:val="6A050368"/>
    <w:rsid w:val="6A054433"/>
    <w:rsid w:val="6A060A20"/>
    <w:rsid w:val="6A063E99"/>
    <w:rsid w:val="6A06480C"/>
    <w:rsid w:val="6A066790"/>
    <w:rsid w:val="6A066A76"/>
    <w:rsid w:val="6A072214"/>
    <w:rsid w:val="6A0740E0"/>
    <w:rsid w:val="6A084345"/>
    <w:rsid w:val="6A0960AB"/>
    <w:rsid w:val="6A097E59"/>
    <w:rsid w:val="6A0A0C44"/>
    <w:rsid w:val="6A0B3BD1"/>
    <w:rsid w:val="6A0B648B"/>
    <w:rsid w:val="6A0C7949"/>
    <w:rsid w:val="6A0D5232"/>
    <w:rsid w:val="6A0D5B9B"/>
    <w:rsid w:val="6A0D631B"/>
    <w:rsid w:val="6A0D6900"/>
    <w:rsid w:val="6A0D6949"/>
    <w:rsid w:val="6A0E0A24"/>
    <w:rsid w:val="6A0E1154"/>
    <w:rsid w:val="6A0E1913"/>
    <w:rsid w:val="6A0E23C0"/>
    <w:rsid w:val="6A0E36C1"/>
    <w:rsid w:val="6A0E546F"/>
    <w:rsid w:val="6A0E7DD9"/>
    <w:rsid w:val="6A0F528F"/>
    <w:rsid w:val="6A1011E7"/>
    <w:rsid w:val="6A102F95"/>
    <w:rsid w:val="6A1033F9"/>
    <w:rsid w:val="6A10482B"/>
    <w:rsid w:val="6A10568B"/>
    <w:rsid w:val="6A120CF8"/>
    <w:rsid w:val="6A1231B1"/>
    <w:rsid w:val="6A127F9A"/>
    <w:rsid w:val="6A136F29"/>
    <w:rsid w:val="6A152CA1"/>
    <w:rsid w:val="6A1550DB"/>
    <w:rsid w:val="6A164324"/>
    <w:rsid w:val="6A165105"/>
    <w:rsid w:val="6A1707C7"/>
    <w:rsid w:val="6A181CF8"/>
    <w:rsid w:val="6A183A5C"/>
    <w:rsid w:val="6A184540"/>
    <w:rsid w:val="6A1875BD"/>
    <w:rsid w:val="6A193861"/>
    <w:rsid w:val="6A193EAF"/>
    <w:rsid w:val="6A194D39"/>
    <w:rsid w:val="6A194EEC"/>
    <w:rsid w:val="6A196045"/>
    <w:rsid w:val="6A19718F"/>
    <w:rsid w:val="6A197ABD"/>
    <w:rsid w:val="6A1A02B8"/>
    <w:rsid w:val="6A1A3E14"/>
    <w:rsid w:val="6A1B2BA7"/>
    <w:rsid w:val="6A1B780C"/>
    <w:rsid w:val="6A1B7B8C"/>
    <w:rsid w:val="6A1C37EA"/>
    <w:rsid w:val="6A1C3A7D"/>
    <w:rsid w:val="6A1C4030"/>
    <w:rsid w:val="6A1C5DDE"/>
    <w:rsid w:val="6A1D3695"/>
    <w:rsid w:val="6A1F767C"/>
    <w:rsid w:val="6A204DBF"/>
    <w:rsid w:val="6A211646"/>
    <w:rsid w:val="6A211B90"/>
    <w:rsid w:val="6A21257A"/>
    <w:rsid w:val="6A2133F4"/>
    <w:rsid w:val="6A2151A2"/>
    <w:rsid w:val="6A222CC8"/>
    <w:rsid w:val="6A224B62"/>
    <w:rsid w:val="6A226B69"/>
    <w:rsid w:val="6A233A25"/>
    <w:rsid w:val="6A2353BE"/>
    <w:rsid w:val="6A241FFF"/>
    <w:rsid w:val="6A242EE4"/>
    <w:rsid w:val="6A2438DB"/>
    <w:rsid w:val="6A244298"/>
    <w:rsid w:val="6A244C92"/>
    <w:rsid w:val="6A245772"/>
    <w:rsid w:val="6A246A40"/>
    <w:rsid w:val="6A254059"/>
    <w:rsid w:val="6A260A0B"/>
    <w:rsid w:val="6A273B3D"/>
    <w:rsid w:val="6A274783"/>
    <w:rsid w:val="6A274A16"/>
    <w:rsid w:val="6A283B48"/>
    <w:rsid w:val="6A2904FB"/>
    <w:rsid w:val="6A2922A9"/>
    <w:rsid w:val="6A294057"/>
    <w:rsid w:val="6A297B56"/>
    <w:rsid w:val="6A2A37E1"/>
    <w:rsid w:val="6A2A3C36"/>
    <w:rsid w:val="6A2A5E71"/>
    <w:rsid w:val="6A2B1953"/>
    <w:rsid w:val="6A2B7301"/>
    <w:rsid w:val="6A2C1D99"/>
    <w:rsid w:val="6A2C5C63"/>
    <w:rsid w:val="6A2D0F51"/>
    <w:rsid w:val="6A2D2C51"/>
    <w:rsid w:val="6A2D59B7"/>
    <w:rsid w:val="6A2D7FEB"/>
    <w:rsid w:val="6A2E296F"/>
    <w:rsid w:val="6A2E78BF"/>
    <w:rsid w:val="6A2F0853"/>
    <w:rsid w:val="6A301889"/>
    <w:rsid w:val="6A301CE3"/>
    <w:rsid w:val="6A303637"/>
    <w:rsid w:val="6A3053E5"/>
    <w:rsid w:val="6A3351DF"/>
    <w:rsid w:val="6A350C4E"/>
    <w:rsid w:val="6A352F84"/>
    <w:rsid w:val="6A360C61"/>
    <w:rsid w:val="6A364414"/>
    <w:rsid w:val="6A366774"/>
    <w:rsid w:val="6A366FE5"/>
    <w:rsid w:val="6A36767D"/>
    <w:rsid w:val="6A370B2F"/>
    <w:rsid w:val="6A370F3A"/>
    <w:rsid w:val="6A372C18"/>
    <w:rsid w:val="6A37509F"/>
    <w:rsid w:val="6A38073E"/>
    <w:rsid w:val="6A380F3B"/>
    <w:rsid w:val="6A3824EC"/>
    <w:rsid w:val="6A3838C5"/>
    <w:rsid w:val="6A386990"/>
    <w:rsid w:val="6A3A2708"/>
    <w:rsid w:val="6A3B19C7"/>
    <w:rsid w:val="6A3B274B"/>
    <w:rsid w:val="6A3C1716"/>
    <w:rsid w:val="6A3C1FDC"/>
    <w:rsid w:val="6A3E6623"/>
    <w:rsid w:val="6A3F17D8"/>
    <w:rsid w:val="6A3F1ACC"/>
    <w:rsid w:val="6A3F6C07"/>
    <w:rsid w:val="6A3F7A56"/>
    <w:rsid w:val="6A3F7D1E"/>
    <w:rsid w:val="6A400097"/>
    <w:rsid w:val="6A4110FA"/>
    <w:rsid w:val="6A4140F8"/>
    <w:rsid w:val="6A415844"/>
    <w:rsid w:val="6A4175F2"/>
    <w:rsid w:val="6A4315BC"/>
    <w:rsid w:val="6A435600"/>
    <w:rsid w:val="6A445335"/>
    <w:rsid w:val="6A4470E3"/>
    <w:rsid w:val="6A45564A"/>
    <w:rsid w:val="6A462E5B"/>
    <w:rsid w:val="6A4663F4"/>
    <w:rsid w:val="6A475B16"/>
    <w:rsid w:val="6A476103"/>
    <w:rsid w:val="6A482080"/>
    <w:rsid w:val="6A485E87"/>
    <w:rsid w:val="6A49294B"/>
    <w:rsid w:val="6A493FCB"/>
    <w:rsid w:val="6A4952D9"/>
    <w:rsid w:val="6A49728C"/>
    <w:rsid w:val="6A4A07BE"/>
    <w:rsid w:val="6A4A685C"/>
    <w:rsid w:val="6A4B0471"/>
    <w:rsid w:val="6A4B221F"/>
    <w:rsid w:val="6A4B51AA"/>
    <w:rsid w:val="6A4B66C3"/>
    <w:rsid w:val="6A4C2804"/>
    <w:rsid w:val="6A4C5F97"/>
    <w:rsid w:val="6A4D0306"/>
    <w:rsid w:val="6A4D2A71"/>
    <w:rsid w:val="6A4E3ABD"/>
    <w:rsid w:val="6A4E61B3"/>
    <w:rsid w:val="6A4E7F61"/>
    <w:rsid w:val="6A4F03DD"/>
    <w:rsid w:val="6A4F66FC"/>
    <w:rsid w:val="6A503CD9"/>
    <w:rsid w:val="6A505A87"/>
    <w:rsid w:val="6A507835"/>
    <w:rsid w:val="6A5135AE"/>
    <w:rsid w:val="6A513BED"/>
    <w:rsid w:val="6A516CB0"/>
    <w:rsid w:val="6A520EC7"/>
    <w:rsid w:val="6A521800"/>
    <w:rsid w:val="6A527A52"/>
    <w:rsid w:val="6A5335CB"/>
    <w:rsid w:val="6A537326"/>
    <w:rsid w:val="6A542199"/>
    <w:rsid w:val="6A543597"/>
    <w:rsid w:val="6A5436B1"/>
    <w:rsid w:val="6A5437CA"/>
    <w:rsid w:val="6A5512F0"/>
    <w:rsid w:val="6A561BF0"/>
    <w:rsid w:val="6A5639FE"/>
    <w:rsid w:val="6A563E5D"/>
    <w:rsid w:val="6A575068"/>
    <w:rsid w:val="6A575BD0"/>
    <w:rsid w:val="6A576E16"/>
    <w:rsid w:val="6A577A5F"/>
    <w:rsid w:val="6A582B8E"/>
    <w:rsid w:val="6A590DE0"/>
    <w:rsid w:val="6A5A06B4"/>
    <w:rsid w:val="6A5A4B58"/>
    <w:rsid w:val="6A5A4DC0"/>
    <w:rsid w:val="6A5C442C"/>
    <w:rsid w:val="6A5D2190"/>
    <w:rsid w:val="6A5E63F6"/>
    <w:rsid w:val="6A5E65AA"/>
    <w:rsid w:val="6A5F2D30"/>
    <w:rsid w:val="6A5F3F1C"/>
    <w:rsid w:val="6A5F5CCB"/>
    <w:rsid w:val="6A602252"/>
    <w:rsid w:val="6A606019"/>
    <w:rsid w:val="6A611269"/>
    <w:rsid w:val="6A611A43"/>
    <w:rsid w:val="6A6136E2"/>
    <w:rsid w:val="6A617C95"/>
    <w:rsid w:val="6A623E22"/>
    <w:rsid w:val="6A6257BB"/>
    <w:rsid w:val="6A6271FF"/>
    <w:rsid w:val="6A627569"/>
    <w:rsid w:val="6A636002"/>
    <w:rsid w:val="6A64306C"/>
    <w:rsid w:val="6A644C54"/>
    <w:rsid w:val="6A656B48"/>
    <w:rsid w:val="6A6600BF"/>
    <w:rsid w:val="6A6634FD"/>
    <w:rsid w:val="6A664563"/>
    <w:rsid w:val="6A667059"/>
    <w:rsid w:val="6A675E13"/>
    <w:rsid w:val="6A6809E4"/>
    <w:rsid w:val="6A681023"/>
    <w:rsid w:val="6A681AEC"/>
    <w:rsid w:val="6A682DD1"/>
    <w:rsid w:val="6A686872"/>
    <w:rsid w:val="6A690347"/>
    <w:rsid w:val="6A692D53"/>
    <w:rsid w:val="6A6950AF"/>
    <w:rsid w:val="6A6A1DE1"/>
    <w:rsid w:val="6A6B0B13"/>
    <w:rsid w:val="6A6B1EEC"/>
    <w:rsid w:val="6A6B28C1"/>
    <w:rsid w:val="6A6B3750"/>
    <w:rsid w:val="6A6B466F"/>
    <w:rsid w:val="6A6B4794"/>
    <w:rsid w:val="6A6B5F47"/>
    <w:rsid w:val="6A6C5C24"/>
    <w:rsid w:val="6A6C5F7D"/>
    <w:rsid w:val="6A6D488B"/>
    <w:rsid w:val="6A6D6A76"/>
    <w:rsid w:val="6A6E23B2"/>
    <w:rsid w:val="6A6E4160"/>
    <w:rsid w:val="6A6E5F0E"/>
    <w:rsid w:val="6A6E7069"/>
    <w:rsid w:val="6A6F73FE"/>
    <w:rsid w:val="6A702DAB"/>
    <w:rsid w:val="6A704DF9"/>
    <w:rsid w:val="6A707ED8"/>
    <w:rsid w:val="6A71346D"/>
    <w:rsid w:val="6A713BEF"/>
    <w:rsid w:val="6A715B79"/>
    <w:rsid w:val="6A721EA2"/>
    <w:rsid w:val="6A722F26"/>
    <w:rsid w:val="6A723C50"/>
    <w:rsid w:val="6A7259FE"/>
    <w:rsid w:val="6A731776"/>
    <w:rsid w:val="6A753740"/>
    <w:rsid w:val="6A75729C"/>
    <w:rsid w:val="6A757C9B"/>
    <w:rsid w:val="6A764478"/>
    <w:rsid w:val="6A765EC1"/>
    <w:rsid w:val="6A767D9A"/>
    <w:rsid w:val="6A770BD6"/>
    <w:rsid w:val="6A771266"/>
    <w:rsid w:val="6A772D37"/>
    <w:rsid w:val="6A773014"/>
    <w:rsid w:val="6A786B24"/>
    <w:rsid w:val="6A790228"/>
    <w:rsid w:val="6A793230"/>
    <w:rsid w:val="6A794AE6"/>
    <w:rsid w:val="6A7A0D56"/>
    <w:rsid w:val="6A7A13D2"/>
    <w:rsid w:val="6A7A16B8"/>
    <w:rsid w:val="6A7A2C53"/>
    <w:rsid w:val="6A7A3B0D"/>
    <w:rsid w:val="6A7A541E"/>
    <w:rsid w:val="6A7C14DB"/>
    <w:rsid w:val="6A7D15B4"/>
    <w:rsid w:val="6A7E0847"/>
    <w:rsid w:val="6A7E25F5"/>
    <w:rsid w:val="6A7E5F28"/>
    <w:rsid w:val="6A7E7EF9"/>
    <w:rsid w:val="6A7F636D"/>
    <w:rsid w:val="6A7F7FD3"/>
    <w:rsid w:val="6A806C6B"/>
    <w:rsid w:val="6A813E93"/>
    <w:rsid w:val="6A815C41"/>
    <w:rsid w:val="6A8219B9"/>
    <w:rsid w:val="6A822A1B"/>
    <w:rsid w:val="6A830692"/>
    <w:rsid w:val="6A833915"/>
    <w:rsid w:val="6A833EAB"/>
    <w:rsid w:val="6A834E72"/>
    <w:rsid w:val="6A835E5D"/>
    <w:rsid w:val="6A841BD5"/>
    <w:rsid w:val="6A845731"/>
    <w:rsid w:val="6A84581A"/>
    <w:rsid w:val="6A847243"/>
    <w:rsid w:val="6A851336"/>
    <w:rsid w:val="6A8614A9"/>
    <w:rsid w:val="6A8618AD"/>
    <w:rsid w:val="6A863F6D"/>
    <w:rsid w:val="6A86594D"/>
    <w:rsid w:val="6A87351B"/>
    <w:rsid w:val="6A873CD5"/>
    <w:rsid w:val="6A876FCF"/>
    <w:rsid w:val="6A883473"/>
    <w:rsid w:val="6A8840A2"/>
    <w:rsid w:val="6A88688D"/>
    <w:rsid w:val="6A892D47"/>
    <w:rsid w:val="6A897D1D"/>
    <w:rsid w:val="6A8A6F9F"/>
    <w:rsid w:val="6A8B20C3"/>
    <w:rsid w:val="6A8B331A"/>
    <w:rsid w:val="6A8B3D7E"/>
    <w:rsid w:val="6A8B4D12"/>
    <w:rsid w:val="6A8C669E"/>
    <w:rsid w:val="6A8C779F"/>
    <w:rsid w:val="6A8D0A8A"/>
    <w:rsid w:val="6A8D22D4"/>
    <w:rsid w:val="6A8D6CDC"/>
    <w:rsid w:val="6A8E035E"/>
    <w:rsid w:val="6A8E4B6E"/>
    <w:rsid w:val="6A8F3D29"/>
    <w:rsid w:val="6A902328"/>
    <w:rsid w:val="6A9040D6"/>
    <w:rsid w:val="6A916E26"/>
    <w:rsid w:val="6A9239AE"/>
    <w:rsid w:val="6A9260A0"/>
    <w:rsid w:val="6A927C5E"/>
    <w:rsid w:val="6A930283"/>
    <w:rsid w:val="6A9339A0"/>
    <w:rsid w:val="6A933BC6"/>
    <w:rsid w:val="6A935974"/>
    <w:rsid w:val="6A941A4E"/>
    <w:rsid w:val="6A9516EC"/>
    <w:rsid w:val="6A955B90"/>
    <w:rsid w:val="6A95793E"/>
    <w:rsid w:val="6A957A01"/>
    <w:rsid w:val="6A9653B4"/>
    <w:rsid w:val="6A971908"/>
    <w:rsid w:val="6A974EF2"/>
    <w:rsid w:val="6A9811DC"/>
    <w:rsid w:val="6A986382"/>
    <w:rsid w:val="6A98706D"/>
    <w:rsid w:val="6A995680"/>
    <w:rsid w:val="6A99742E"/>
    <w:rsid w:val="6A9A31A7"/>
    <w:rsid w:val="6A9A3CC1"/>
    <w:rsid w:val="6A9A4F55"/>
    <w:rsid w:val="6A9C0367"/>
    <w:rsid w:val="6A9C2A7B"/>
    <w:rsid w:val="6A9C35C2"/>
    <w:rsid w:val="6A9C6193"/>
    <w:rsid w:val="6A9D41CF"/>
    <w:rsid w:val="6A9D781F"/>
    <w:rsid w:val="6A9E09FD"/>
    <w:rsid w:val="6A9E67F3"/>
    <w:rsid w:val="6A9E7553"/>
    <w:rsid w:val="6A9E7E16"/>
    <w:rsid w:val="6A9F07BD"/>
    <w:rsid w:val="6A9F256B"/>
    <w:rsid w:val="6AA02E7D"/>
    <w:rsid w:val="6AA04B14"/>
    <w:rsid w:val="6AA04F74"/>
    <w:rsid w:val="6AA06A0F"/>
    <w:rsid w:val="6AA10091"/>
    <w:rsid w:val="6AA107A7"/>
    <w:rsid w:val="6AA127E9"/>
    <w:rsid w:val="6AA16013"/>
    <w:rsid w:val="6AA31468"/>
    <w:rsid w:val="6AA3205B"/>
    <w:rsid w:val="6AA33E09"/>
    <w:rsid w:val="6AA363EF"/>
    <w:rsid w:val="6AA370CA"/>
    <w:rsid w:val="6AA45DD3"/>
    <w:rsid w:val="6AA50608"/>
    <w:rsid w:val="6AA53D02"/>
    <w:rsid w:val="6AA54025"/>
    <w:rsid w:val="6AA61B4B"/>
    <w:rsid w:val="6AA62EE0"/>
    <w:rsid w:val="6AA656A7"/>
    <w:rsid w:val="6AA67D9D"/>
    <w:rsid w:val="6AA71193"/>
    <w:rsid w:val="6AA76A47"/>
    <w:rsid w:val="6AA80783"/>
    <w:rsid w:val="6AA81070"/>
    <w:rsid w:val="6AA81420"/>
    <w:rsid w:val="6AA81786"/>
    <w:rsid w:val="6AA87C08"/>
    <w:rsid w:val="6AA87D10"/>
    <w:rsid w:val="6AA95198"/>
    <w:rsid w:val="6AAA0797"/>
    <w:rsid w:val="6AAB1C27"/>
    <w:rsid w:val="6AAB53B4"/>
    <w:rsid w:val="6AAB7162"/>
    <w:rsid w:val="6AAC30B7"/>
    <w:rsid w:val="6AAD3E3D"/>
    <w:rsid w:val="6AAD4133"/>
    <w:rsid w:val="6AAD4547"/>
    <w:rsid w:val="6AAD6A36"/>
    <w:rsid w:val="6AAD7118"/>
    <w:rsid w:val="6AAE27AE"/>
    <w:rsid w:val="6AAE2E58"/>
    <w:rsid w:val="6AAE5A42"/>
    <w:rsid w:val="6AAF0A00"/>
    <w:rsid w:val="6AAF6C52"/>
    <w:rsid w:val="6AB00B33"/>
    <w:rsid w:val="6AB06587"/>
    <w:rsid w:val="6AB11CBA"/>
    <w:rsid w:val="6AB203B9"/>
    <w:rsid w:val="6AB21497"/>
    <w:rsid w:val="6AB21C55"/>
    <w:rsid w:val="6AB26742"/>
    <w:rsid w:val="6AB33816"/>
    <w:rsid w:val="6AB37DC4"/>
    <w:rsid w:val="6AB40BF5"/>
    <w:rsid w:val="6AB4441A"/>
    <w:rsid w:val="6AB46016"/>
    <w:rsid w:val="6AB46E91"/>
    <w:rsid w:val="6AB51D8E"/>
    <w:rsid w:val="6AB615EE"/>
    <w:rsid w:val="6AB61A0C"/>
    <w:rsid w:val="6AB631A0"/>
    <w:rsid w:val="6AB66D3A"/>
    <w:rsid w:val="6AB674EA"/>
    <w:rsid w:val="6AB703E3"/>
    <w:rsid w:val="6AB72D9B"/>
    <w:rsid w:val="6AB75B07"/>
    <w:rsid w:val="6AB853DB"/>
    <w:rsid w:val="6AB8759F"/>
    <w:rsid w:val="6AB909C8"/>
    <w:rsid w:val="6AB9362D"/>
    <w:rsid w:val="6AB956BB"/>
    <w:rsid w:val="6AB97AD1"/>
    <w:rsid w:val="6ABA1153"/>
    <w:rsid w:val="6ABB3E3C"/>
    <w:rsid w:val="6ABB3E6D"/>
    <w:rsid w:val="6ABB55C6"/>
    <w:rsid w:val="6ABB67D3"/>
    <w:rsid w:val="6ABC136F"/>
    <w:rsid w:val="6ABC2BAC"/>
    <w:rsid w:val="6ABC2EB3"/>
    <w:rsid w:val="6ABC311D"/>
    <w:rsid w:val="6ABC577D"/>
    <w:rsid w:val="6ABD1777"/>
    <w:rsid w:val="6ABD6729"/>
    <w:rsid w:val="6ABE0C43"/>
    <w:rsid w:val="6ABE50E7"/>
    <w:rsid w:val="6ABE6E95"/>
    <w:rsid w:val="6ABF49BB"/>
    <w:rsid w:val="6ABF6769"/>
    <w:rsid w:val="6AC00E5F"/>
    <w:rsid w:val="6AC00F54"/>
    <w:rsid w:val="6AC0430E"/>
    <w:rsid w:val="6AC13E4D"/>
    <w:rsid w:val="6AC344AB"/>
    <w:rsid w:val="6AC43F0F"/>
    <w:rsid w:val="6AC47E99"/>
    <w:rsid w:val="6AC50223"/>
    <w:rsid w:val="6AC50931"/>
    <w:rsid w:val="6AC570DC"/>
    <w:rsid w:val="6AC6204E"/>
    <w:rsid w:val="6AC65D4A"/>
    <w:rsid w:val="6AC66068"/>
    <w:rsid w:val="6AC668CA"/>
    <w:rsid w:val="6AC76706"/>
    <w:rsid w:val="6AC81AC2"/>
    <w:rsid w:val="6AC83D20"/>
    <w:rsid w:val="6ACA1C31"/>
    <w:rsid w:val="6ACA3A8C"/>
    <w:rsid w:val="6ACA628A"/>
    <w:rsid w:val="6ACB15B2"/>
    <w:rsid w:val="6ACB4032"/>
    <w:rsid w:val="6ACB4B63"/>
    <w:rsid w:val="6ACB7804"/>
    <w:rsid w:val="6ACB7AD0"/>
    <w:rsid w:val="6ACC3540"/>
    <w:rsid w:val="6ACC7244"/>
    <w:rsid w:val="6ACD0913"/>
    <w:rsid w:val="6ACD1811"/>
    <w:rsid w:val="6ACD4FC1"/>
    <w:rsid w:val="6ACD532A"/>
    <w:rsid w:val="6ACE22AC"/>
    <w:rsid w:val="6ACE356C"/>
    <w:rsid w:val="6ACE4AD6"/>
    <w:rsid w:val="6ACE7B92"/>
    <w:rsid w:val="6ACF10A2"/>
    <w:rsid w:val="6ACF2E50"/>
    <w:rsid w:val="6ACF5129"/>
    <w:rsid w:val="6AD00976"/>
    <w:rsid w:val="6AD14E1A"/>
    <w:rsid w:val="6AD15F01"/>
    <w:rsid w:val="6AD2037A"/>
    <w:rsid w:val="6AD20E4B"/>
    <w:rsid w:val="6AD246EE"/>
    <w:rsid w:val="6AD26733"/>
    <w:rsid w:val="6AD30E33"/>
    <w:rsid w:val="6AD42D4A"/>
    <w:rsid w:val="6AD450BA"/>
    <w:rsid w:val="6AD45E1B"/>
    <w:rsid w:val="6AD50512"/>
    <w:rsid w:val="6AD50911"/>
    <w:rsid w:val="6AD5097E"/>
    <w:rsid w:val="6AD54E94"/>
    <w:rsid w:val="6AD55152"/>
    <w:rsid w:val="6AD578D0"/>
    <w:rsid w:val="6AD60184"/>
    <w:rsid w:val="6AD61E38"/>
    <w:rsid w:val="6AD62431"/>
    <w:rsid w:val="6AD64BE3"/>
    <w:rsid w:val="6AD66A3C"/>
    <w:rsid w:val="6AD71D05"/>
    <w:rsid w:val="6AD72689"/>
    <w:rsid w:val="6AD91087"/>
    <w:rsid w:val="6AD93563"/>
    <w:rsid w:val="6AD9489E"/>
    <w:rsid w:val="6AD972FC"/>
    <w:rsid w:val="6ADA17F5"/>
    <w:rsid w:val="6ADA35A3"/>
    <w:rsid w:val="6ADA4CA2"/>
    <w:rsid w:val="6ADB126F"/>
    <w:rsid w:val="6ADC3625"/>
    <w:rsid w:val="6ADC37BF"/>
    <w:rsid w:val="6ADC556D"/>
    <w:rsid w:val="6ADE0780"/>
    <w:rsid w:val="6ADE12E5"/>
    <w:rsid w:val="6ADE162C"/>
    <w:rsid w:val="6ADE3093"/>
    <w:rsid w:val="6ADE4600"/>
    <w:rsid w:val="6ADE50E6"/>
    <w:rsid w:val="6ADE7686"/>
    <w:rsid w:val="6ADF0A10"/>
    <w:rsid w:val="6ADF0B16"/>
    <w:rsid w:val="6ADF0BB9"/>
    <w:rsid w:val="6AE12B83"/>
    <w:rsid w:val="6AE25C1D"/>
    <w:rsid w:val="6AE306AA"/>
    <w:rsid w:val="6AE35B63"/>
    <w:rsid w:val="6AE35D56"/>
    <w:rsid w:val="6AE4342A"/>
    <w:rsid w:val="6AE461D0"/>
    <w:rsid w:val="6AE47599"/>
    <w:rsid w:val="6AE52674"/>
    <w:rsid w:val="6AE53247"/>
    <w:rsid w:val="6AE54097"/>
    <w:rsid w:val="6AE61F48"/>
    <w:rsid w:val="6AE663EC"/>
    <w:rsid w:val="6AE83309"/>
    <w:rsid w:val="6AE83F12"/>
    <w:rsid w:val="6AE85CC0"/>
    <w:rsid w:val="6AE8713D"/>
    <w:rsid w:val="6AE951DC"/>
    <w:rsid w:val="6AEA0B3C"/>
    <w:rsid w:val="6AEA4C40"/>
    <w:rsid w:val="6AEA5680"/>
    <w:rsid w:val="6AEA7C8A"/>
    <w:rsid w:val="6AEB3A02"/>
    <w:rsid w:val="6AEB7F9E"/>
    <w:rsid w:val="6AEC1C54"/>
    <w:rsid w:val="6AEC311A"/>
    <w:rsid w:val="6AEC6518"/>
    <w:rsid w:val="6AED1528"/>
    <w:rsid w:val="6AEE29DC"/>
    <w:rsid w:val="6AEE49E5"/>
    <w:rsid w:val="6AEF34F2"/>
    <w:rsid w:val="6AEF35D4"/>
    <w:rsid w:val="6AEF6ECA"/>
    <w:rsid w:val="6AF01018"/>
    <w:rsid w:val="6AF01A9B"/>
    <w:rsid w:val="6AF063BB"/>
    <w:rsid w:val="6AF1726A"/>
    <w:rsid w:val="6AF2639E"/>
    <w:rsid w:val="6AF277E5"/>
    <w:rsid w:val="6AF30BB3"/>
    <w:rsid w:val="6AF34155"/>
    <w:rsid w:val="6AF40B09"/>
    <w:rsid w:val="6AF44665"/>
    <w:rsid w:val="6AF7022D"/>
    <w:rsid w:val="6AF705F9"/>
    <w:rsid w:val="6AF723A7"/>
    <w:rsid w:val="6AF73884"/>
    <w:rsid w:val="6AF84E97"/>
    <w:rsid w:val="6AF87E20"/>
    <w:rsid w:val="6AF910CD"/>
    <w:rsid w:val="6AF931FC"/>
    <w:rsid w:val="6AF9611F"/>
    <w:rsid w:val="6AF97819"/>
    <w:rsid w:val="6AF97ECD"/>
    <w:rsid w:val="6AFA571E"/>
    <w:rsid w:val="6AFB046B"/>
    <w:rsid w:val="6AFB1E97"/>
    <w:rsid w:val="6AFB3C45"/>
    <w:rsid w:val="6AFB3CEC"/>
    <w:rsid w:val="6AFB5005"/>
    <w:rsid w:val="6AFB6673"/>
    <w:rsid w:val="6AFB6D56"/>
    <w:rsid w:val="6AFC0DCC"/>
    <w:rsid w:val="6AFC5C0F"/>
    <w:rsid w:val="6AFD5011"/>
    <w:rsid w:val="6AFE1987"/>
    <w:rsid w:val="6AFE3735"/>
    <w:rsid w:val="6AFE42B2"/>
    <w:rsid w:val="6AFE54E3"/>
    <w:rsid w:val="6AFE7291"/>
    <w:rsid w:val="6AFE7591"/>
    <w:rsid w:val="6B001912"/>
    <w:rsid w:val="6B0074AE"/>
    <w:rsid w:val="6B013226"/>
    <w:rsid w:val="6B014FD4"/>
    <w:rsid w:val="6B0154D6"/>
    <w:rsid w:val="6B016D82"/>
    <w:rsid w:val="6B02276F"/>
    <w:rsid w:val="6B025340"/>
    <w:rsid w:val="6B032AFA"/>
    <w:rsid w:val="6B040620"/>
    <w:rsid w:val="6B051752"/>
    <w:rsid w:val="6B054AC4"/>
    <w:rsid w:val="6B0625EA"/>
    <w:rsid w:val="6B080110"/>
    <w:rsid w:val="6B087678"/>
    <w:rsid w:val="6B0A0CC8"/>
    <w:rsid w:val="6B0A32B9"/>
    <w:rsid w:val="6B0A4619"/>
    <w:rsid w:val="6B0B6899"/>
    <w:rsid w:val="6B0B7C00"/>
    <w:rsid w:val="6B0C162D"/>
    <w:rsid w:val="6B0C1E42"/>
    <w:rsid w:val="6B0C5E52"/>
    <w:rsid w:val="6B0C63F2"/>
    <w:rsid w:val="6B0D3978"/>
    <w:rsid w:val="6B0E7DE3"/>
    <w:rsid w:val="6B0F2259"/>
    <w:rsid w:val="6B0F6C51"/>
    <w:rsid w:val="6B0F76F1"/>
    <w:rsid w:val="6B100748"/>
    <w:rsid w:val="6B100CED"/>
    <w:rsid w:val="6B1053C3"/>
    <w:rsid w:val="6B1065A4"/>
    <w:rsid w:val="6B1116BB"/>
    <w:rsid w:val="6B115FC0"/>
    <w:rsid w:val="6B11668C"/>
    <w:rsid w:val="6B12220B"/>
    <w:rsid w:val="6B122264"/>
    <w:rsid w:val="6B124E35"/>
    <w:rsid w:val="6B126855"/>
    <w:rsid w:val="6B1271E1"/>
    <w:rsid w:val="6B132CA6"/>
    <w:rsid w:val="6B13486B"/>
    <w:rsid w:val="6B142F59"/>
    <w:rsid w:val="6B150DE4"/>
    <w:rsid w:val="6B152326"/>
    <w:rsid w:val="6B15282D"/>
    <w:rsid w:val="6B1551A2"/>
    <w:rsid w:val="6B162075"/>
    <w:rsid w:val="6B1637B6"/>
    <w:rsid w:val="6B166CD1"/>
    <w:rsid w:val="6B170353"/>
    <w:rsid w:val="6B1777A9"/>
    <w:rsid w:val="6B182250"/>
    <w:rsid w:val="6B1860D6"/>
    <w:rsid w:val="6B19231D"/>
    <w:rsid w:val="6B1940CB"/>
    <w:rsid w:val="6B1A2E13"/>
    <w:rsid w:val="6B1A700C"/>
    <w:rsid w:val="6B1B42E7"/>
    <w:rsid w:val="6B1B5F9A"/>
    <w:rsid w:val="6B1C1E0E"/>
    <w:rsid w:val="6B1D005F"/>
    <w:rsid w:val="6B1D0136"/>
    <w:rsid w:val="6B1D0B28"/>
    <w:rsid w:val="6B1D1F48"/>
    <w:rsid w:val="6B1E0191"/>
    <w:rsid w:val="6B1E16E2"/>
    <w:rsid w:val="6B1E5B86"/>
    <w:rsid w:val="6B1F3CBF"/>
    <w:rsid w:val="6B1F7B5A"/>
    <w:rsid w:val="6B2025A1"/>
    <w:rsid w:val="6B202B98"/>
    <w:rsid w:val="6B2111D2"/>
    <w:rsid w:val="6B2140E3"/>
    <w:rsid w:val="6B221D59"/>
    <w:rsid w:val="6B2220DC"/>
    <w:rsid w:val="6B223D7D"/>
    <w:rsid w:val="6B2265ED"/>
    <w:rsid w:val="6B227A82"/>
    <w:rsid w:val="6B230330"/>
    <w:rsid w:val="6B2313EE"/>
    <w:rsid w:val="6B2324F2"/>
    <w:rsid w:val="6B23319C"/>
    <w:rsid w:val="6B2331E9"/>
    <w:rsid w:val="6B234F4A"/>
    <w:rsid w:val="6B24724A"/>
    <w:rsid w:val="6B2573DB"/>
    <w:rsid w:val="6B2667E8"/>
    <w:rsid w:val="6B270CA5"/>
    <w:rsid w:val="6B2767BF"/>
    <w:rsid w:val="6B281BBC"/>
    <w:rsid w:val="6B28264B"/>
    <w:rsid w:val="6B283030"/>
    <w:rsid w:val="6B286A04"/>
    <w:rsid w:val="6B28705B"/>
    <w:rsid w:val="6B290E3C"/>
    <w:rsid w:val="6B2917A5"/>
    <w:rsid w:val="6B293C1E"/>
    <w:rsid w:val="6B294331"/>
    <w:rsid w:val="6B296C62"/>
    <w:rsid w:val="6B2A0087"/>
    <w:rsid w:val="6B2A277C"/>
    <w:rsid w:val="6B2A62D8"/>
    <w:rsid w:val="6B2A6DE6"/>
    <w:rsid w:val="6B2A7033"/>
    <w:rsid w:val="6B2B1715"/>
    <w:rsid w:val="6B2B3DFF"/>
    <w:rsid w:val="6B2B75AF"/>
    <w:rsid w:val="6B2C02A3"/>
    <w:rsid w:val="6B2C59DC"/>
    <w:rsid w:val="6B2D42B1"/>
    <w:rsid w:val="6B2E56A5"/>
    <w:rsid w:val="6B2F0327"/>
    <w:rsid w:val="6B2F2AE1"/>
    <w:rsid w:val="6B2F3AD7"/>
    <w:rsid w:val="6B2F473D"/>
    <w:rsid w:val="6B2F64D3"/>
    <w:rsid w:val="6B2F79A9"/>
    <w:rsid w:val="6B2F7D93"/>
    <w:rsid w:val="6B301415"/>
    <w:rsid w:val="6B317D3A"/>
    <w:rsid w:val="6B322639"/>
    <w:rsid w:val="6B3233DF"/>
    <w:rsid w:val="6B3358AF"/>
    <w:rsid w:val="6B340F05"/>
    <w:rsid w:val="6B347157"/>
    <w:rsid w:val="6B361121"/>
    <w:rsid w:val="6B362ECF"/>
    <w:rsid w:val="6B364230"/>
    <w:rsid w:val="6B364C7D"/>
    <w:rsid w:val="6B3674B5"/>
    <w:rsid w:val="6B3709F5"/>
    <w:rsid w:val="6B372AEF"/>
    <w:rsid w:val="6B3764A8"/>
    <w:rsid w:val="6B381D24"/>
    <w:rsid w:val="6B38681C"/>
    <w:rsid w:val="6B39651C"/>
    <w:rsid w:val="6B39716E"/>
    <w:rsid w:val="6B3A1E07"/>
    <w:rsid w:val="6B3A22C5"/>
    <w:rsid w:val="6B3A3469"/>
    <w:rsid w:val="6B3B04E6"/>
    <w:rsid w:val="6B3B6738"/>
    <w:rsid w:val="6B3C2116"/>
    <w:rsid w:val="6B3C317D"/>
    <w:rsid w:val="6B3C54D1"/>
    <w:rsid w:val="6B3C6C53"/>
    <w:rsid w:val="6B3E1281"/>
    <w:rsid w:val="6B3E3B32"/>
    <w:rsid w:val="6B3E7DF1"/>
    <w:rsid w:val="6B3E7FD6"/>
    <w:rsid w:val="6B3F3047"/>
    <w:rsid w:val="6B403D4E"/>
    <w:rsid w:val="6B4078AA"/>
    <w:rsid w:val="6B41546D"/>
    <w:rsid w:val="6B421874"/>
    <w:rsid w:val="6B427A46"/>
    <w:rsid w:val="6B427C02"/>
    <w:rsid w:val="6B431148"/>
    <w:rsid w:val="6B433C63"/>
    <w:rsid w:val="6B441D1A"/>
    <w:rsid w:val="6B44643D"/>
    <w:rsid w:val="6B446A24"/>
    <w:rsid w:val="6B454EC0"/>
    <w:rsid w:val="6B456583"/>
    <w:rsid w:val="6B4567A2"/>
    <w:rsid w:val="6B4750DC"/>
    <w:rsid w:val="6B476395"/>
    <w:rsid w:val="6B476E8A"/>
    <w:rsid w:val="6B480E55"/>
    <w:rsid w:val="6B483A74"/>
    <w:rsid w:val="6B497AD5"/>
    <w:rsid w:val="6B4A0729"/>
    <w:rsid w:val="6B4A0F65"/>
    <w:rsid w:val="6B4A24D7"/>
    <w:rsid w:val="6B4A2701"/>
    <w:rsid w:val="6B4A7095"/>
    <w:rsid w:val="6B4B1520"/>
    <w:rsid w:val="6B4B23F5"/>
    <w:rsid w:val="6B4B5428"/>
    <w:rsid w:val="6B4B624F"/>
    <w:rsid w:val="6B4C266D"/>
    <w:rsid w:val="6B4C26F3"/>
    <w:rsid w:val="6B4C44A1"/>
    <w:rsid w:val="6B4C6DE8"/>
    <w:rsid w:val="6B4D1FC7"/>
    <w:rsid w:val="6B4D48EE"/>
    <w:rsid w:val="6B4D78E6"/>
    <w:rsid w:val="6B4E24B7"/>
    <w:rsid w:val="6B4E2C38"/>
    <w:rsid w:val="6B4E3852"/>
    <w:rsid w:val="6B4E44A5"/>
    <w:rsid w:val="6B4E70A3"/>
    <w:rsid w:val="6B4F21E3"/>
    <w:rsid w:val="6B50502E"/>
    <w:rsid w:val="6B511AB7"/>
    <w:rsid w:val="6B513865"/>
    <w:rsid w:val="6B51500E"/>
    <w:rsid w:val="6B51542B"/>
    <w:rsid w:val="6B517D09"/>
    <w:rsid w:val="6B5275DD"/>
    <w:rsid w:val="6B530619"/>
    <w:rsid w:val="6B532075"/>
    <w:rsid w:val="6B53250E"/>
    <w:rsid w:val="6B532B05"/>
    <w:rsid w:val="6B533A81"/>
    <w:rsid w:val="6B537882"/>
    <w:rsid w:val="6B537BF6"/>
    <w:rsid w:val="6B542755"/>
    <w:rsid w:val="6B555444"/>
    <w:rsid w:val="6B560E7C"/>
    <w:rsid w:val="6B5642E1"/>
    <w:rsid w:val="6B5670CE"/>
    <w:rsid w:val="6B5720D9"/>
    <w:rsid w:val="6B573F4C"/>
    <w:rsid w:val="6B574BF4"/>
    <w:rsid w:val="6B574E43"/>
    <w:rsid w:val="6B575CAF"/>
    <w:rsid w:val="6B581098"/>
    <w:rsid w:val="6B5902E1"/>
    <w:rsid w:val="6B59096C"/>
    <w:rsid w:val="6B595E89"/>
    <w:rsid w:val="6B596BBE"/>
    <w:rsid w:val="6B5A481F"/>
    <w:rsid w:val="6B5A7A97"/>
    <w:rsid w:val="6B5A7D76"/>
    <w:rsid w:val="6B5B0B88"/>
    <w:rsid w:val="6B5B2936"/>
    <w:rsid w:val="6B5B6AEA"/>
    <w:rsid w:val="6B5C045C"/>
    <w:rsid w:val="6B5C220A"/>
    <w:rsid w:val="6B5D480A"/>
    <w:rsid w:val="6B5D66AE"/>
    <w:rsid w:val="6B5E196E"/>
    <w:rsid w:val="6B5E20CC"/>
    <w:rsid w:val="6B5E2426"/>
    <w:rsid w:val="6B5E41D4"/>
    <w:rsid w:val="6B5E5F82"/>
    <w:rsid w:val="6B5F18E2"/>
    <w:rsid w:val="6B601CFA"/>
    <w:rsid w:val="6B604FF0"/>
    <w:rsid w:val="6B607281"/>
    <w:rsid w:val="6B607F4C"/>
    <w:rsid w:val="6B615D5C"/>
    <w:rsid w:val="6B621F16"/>
    <w:rsid w:val="6B623CC4"/>
    <w:rsid w:val="6B63067C"/>
    <w:rsid w:val="6B63086B"/>
    <w:rsid w:val="6B63144E"/>
    <w:rsid w:val="6B633598"/>
    <w:rsid w:val="6B635E2A"/>
    <w:rsid w:val="6B63635D"/>
    <w:rsid w:val="6B637A3C"/>
    <w:rsid w:val="6B64707D"/>
    <w:rsid w:val="6B6473E8"/>
    <w:rsid w:val="6B6518FD"/>
    <w:rsid w:val="6B654D79"/>
    <w:rsid w:val="6B657311"/>
    <w:rsid w:val="6B66073E"/>
    <w:rsid w:val="6B661BB7"/>
    <w:rsid w:val="6B66691C"/>
    <w:rsid w:val="6B670E81"/>
    <w:rsid w:val="6B6712DB"/>
    <w:rsid w:val="6B673089"/>
    <w:rsid w:val="6B676893"/>
    <w:rsid w:val="6B680BAF"/>
    <w:rsid w:val="6B685AD4"/>
    <w:rsid w:val="6B69597E"/>
    <w:rsid w:val="6B6970BF"/>
    <w:rsid w:val="6B6A054F"/>
    <w:rsid w:val="6B6A0DCB"/>
    <w:rsid w:val="6B6A2B79"/>
    <w:rsid w:val="6B6A4927"/>
    <w:rsid w:val="6B6A5668"/>
    <w:rsid w:val="6B6A5E53"/>
    <w:rsid w:val="6B6B19DF"/>
    <w:rsid w:val="6B6B1BFF"/>
    <w:rsid w:val="6B6B77E9"/>
    <w:rsid w:val="6B6C4B43"/>
    <w:rsid w:val="6B6C5A40"/>
    <w:rsid w:val="6B6C68F1"/>
    <w:rsid w:val="6B6D2576"/>
    <w:rsid w:val="6B6D3678"/>
    <w:rsid w:val="6B6D4417"/>
    <w:rsid w:val="6B6E2539"/>
    <w:rsid w:val="6B6F1F3D"/>
    <w:rsid w:val="6B6F4633"/>
    <w:rsid w:val="6B6F63E1"/>
    <w:rsid w:val="6B702C80"/>
    <w:rsid w:val="6B715851"/>
    <w:rsid w:val="6B715CB5"/>
    <w:rsid w:val="6B721A2E"/>
    <w:rsid w:val="6B7255A0"/>
    <w:rsid w:val="6B730171"/>
    <w:rsid w:val="6B731601"/>
    <w:rsid w:val="6B733543"/>
    <w:rsid w:val="6B7343A8"/>
    <w:rsid w:val="6B735ED1"/>
    <w:rsid w:val="6B7368C0"/>
    <w:rsid w:val="6B737C7F"/>
    <w:rsid w:val="6B741C4A"/>
    <w:rsid w:val="6B76151E"/>
    <w:rsid w:val="6B766AF2"/>
    <w:rsid w:val="6B775E46"/>
    <w:rsid w:val="6B785296"/>
    <w:rsid w:val="6B78691B"/>
    <w:rsid w:val="6B792DBC"/>
    <w:rsid w:val="6B7951A8"/>
    <w:rsid w:val="6B795473"/>
    <w:rsid w:val="6B7A579F"/>
    <w:rsid w:val="6B7A6903"/>
    <w:rsid w:val="6B7B4D86"/>
    <w:rsid w:val="6B7B6B34"/>
    <w:rsid w:val="6B7B6B77"/>
    <w:rsid w:val="6B7C465A"/>
    <w:rsid w:val="6B7C6284"/>
    <w:rsid w:val="6B7D0AFE"/>
    <w:rsid w:val="6B7E03D2"/>
    <w:rsid w:val="6B7E64F1"/>
    <w:rsid w:val="6B7E6624"/>
    <w:rsid w:val="6B7F40CA"/>
    <w:rsid w:val="6B7F4536"/>
    <w:rsid w:val="6B800370"/>
    <w:rsid w:val="6B8005EE"/>
    <w:rsid w:val="6B800D4E"/>
    <w:rsid w:val="6B804118"/>
    <w:rsid w:val="6B80414A"/>
    <w:rsid w:val="6B804F46"/>
    <w:rsid w:val="6B805EDE"/>
    <w:rsid w:val="6B810691"/>
    <w:rsid w:val="6B81118F"/>
    <w:rsid w:val="6B811DA3"/>
    <w:rsid w:val="6B820AD7"/>
    <w:rsid w:val="6B821230"/>
    <w:rsid w:val="6B82138F"/>
    <w:rsid w:val="6B825095"/>
    <w:rsid w:val="6B826114"/>
    <w:rsid w:val="6B827EC3"/>
    <w:rsid w:val="6B836525"/>
    <w:rsid w:val="6B841E8D"/>
    <w:rsid w:val="6B842586"/>
    <w:rsid w:val="6B852A23"/>
    <w:rsid w:val="6B853A16"/>
    <w:rsid w:val="6B855C05"/>
    <w:rsid w:val="6B8579B3"/>
    <w:rsid w:val="6B864C3B"/>
    <w:rsid w:val="6B87197D"/>
    <w:rsid w:val="6B874642"/>
    <w:rsid w:val="6B8754D9"/>
    <w:rsid w:val="6B880F07"/>
    <w:rsid w:val="6B881251"/>
    <w:rsid w:val="6B8974A3"/>
    <w:rsid w:val="6B8A3827"/>
    <w:rsid w:val="6B8A6D77"/>
    <w:rsid w:val="6B8B7C3D"/>
    <w:rsid w:val="6B8C0D41"/>
    <w:rsid w:val="6B8C2562"/>
    <w:rsid w:val="6B8C2AEF"/>
    <w:rsid w:val="6B8C3311"/>
    <w:rsid w:val="6B8C6F93"/>
    <w:rsid w:val="6B8D6867"/>
    <w:rsid w:val="6B8E4AB9"/>
    <w:rsid w:val="6B8E52D2"/>
    <w:rsid w:val="6B8F459C"/>
    <w:rsid w:val="6B8F4A1A"/>
    <w:rsid w:val="6B8F7699"/>
    <w:rsid w:val="6B9058B2"/>
    <w:rsid w:val="6B90691D"/>
    <w:rsid w:val="6B910106"/>
    <w:rsid w:val="6B910F0B"/>
    <w:rsid w:val="6B916358"/>
    <w:rsid w:val="6B930C09"/>
    <w:rsid w:val="6B9320D0"/>
    <w:rsid w:val="6B933295"/>
    <w:rsid w:val="6B940232"/>
    <w:rsid w:val="6B941322"/>
    <w:rsid w:val="6B9419A4"/>
    <w:rsid w:val="6B9471ED"/>
    <w:rsid w:val="6B947BF6"/>
    <w:rsid w:val="6B9502E9"/>
    <w:rsid w:val="6B951161"/>
    <w:rsid w:val="6B9534EA"/>
    <w:rsid w:val="6B955D1C"/>
    <w:rsid w:val="6B96499B"/>
    <w:rsid w:val="6B96571C"/>
    <w:rsid w:val="6B97756C"/>
    <w:rsid w:val="6B9809FC"/>
    <w:rsid w:val="6B981224"/>
    <w:rsid w:val="6B983B2F"/>
    <w:rsid w:val="6B991A38"/>
    <w:rsid w:val="6B99345E"/>
    <w:rsid w:val="6B9A16B0"/>
    <w:rsid w:val="6B9B2D32"/>
    <w:rsid w:val="6B9C4EF3"/>
    <w:rsid w:val="6B9C5E4D"/>
    <w:rsid w:val="6B9D0668"/>
    <w:rsid w:val="6B9D4CFC"/>
    <w:rsid w:val="6B9E0A74"/>
    <w:rsid w:val="6B9F62F2"/>
    <w:rsid w:val="6B9F6CC6"/>
    <w:rsid w:val="6BA047ED"/>
    <w:rsid w:val="6BA11F9E"/>
    <w:rsid w:val="6BA22313"/>
    <w:rsid w:val="6BA2244D"/>
    <w:rsid w:val="6BA2769A"/>
    <w:rsid w:val="6BA32C8B"/>
    <w:rsid w:val="6BA33A98"/>
    <w:rsid w:val="6BA3608B"/>
    <w:rsid w:val="6BA41FF0"/>
    <w:rsid w:val="6BA423CA"/>
    <w:rsid w:val="6BA442DD"/>
    <w:rsid w:val="6BA46F9F"/>
    <w:rsid w:val="6BA52E46"/>
    <w:rsid w:val="6BA53000"/>
    <w:rsid w:val="6BA53BB1"/>
    <w:rsid w:val="6BA73DCD"/>
    <w:rsid w:val="6BA75B7B"/>
    <w:rsid w:val="6BA77929"/>
    <w:rsid w:val="6BA8544F"/>
    <w:rsid w:val="6BA902EE"/>
    <w:rsid w:val="6BA918F3"/>
    <w:rsid w:val="6BA92509"/>
    <w:rsid w:val="6BAA53C8"/>
    <w:rsid w:val="6BAA566B"/>
    <w:rsid w:val="6BAA57BC"/>
    <w:rsid w:val="6BAB5731"/>
    <w:rsid w:val="6BAB6BCE"/>
    <w:rsid w:val="6BAC45D1"/>
    <w:rsid w:val="6BAD0B33"/>
    <w:rsid w:val="6BAD657C"/>
    <w:rsid w:val="6BAD7F99"/>
    <w:rsid w:val="6BAE0CB8"/>
    <w:rsid w:val="6BAE2C7A"/>
    <w:rsid w:val="6BAE6F0A"/>
    <w:rsid w:val="6BAF2C82"/>
    <w:rsid w:val="6BAF40B2"/>
    <w:rsid w:val="6BAF5E32"/>
    <w:rsid w:val="6BAF67DE"/>
    <w:rsid w:val="6BB07888"/>
    <w:rsid w:val="6BB07D69"/>
    <w:rsid w:val="6BB107A8"/>
    <w:rsid w:val="6BB12556"/>
    <w:rsid w:val="6BB169FA"/>
    <w:rsid w:val="6BB24174"/>
    <w:rsid w:val="6BB264D4"/>
    <w:rsid w:val="6BB32772"/>
    <w:rsid w:val="6BB34520"/>
    <w:rsid w:val="6BB362CE"/>
    <w:rsid w:val="6BB40298"/>
    <w:rsid w:val="6BB40818"/>
    <w:rsid w:val="6BB42046"/>
    <w:rsid w:val="6BB429E2"/>
    <w:rsid w:val="6BB45C1B"/>
    <w:rsid w:val="6BB46A94"/>
    <w:rsid w:val="6BB46B4D"/>
    <w:rsid w:val="6BB51311"/>
    <w:rsid w:val="6BB529AC"/>
    <w:rsid w:val="6BB55F11"/>
    <w:rsid w:val="6BB61F2C"/>
    <w:rsid w:val="6BB64010"/>
    <w:rsid w:val="6BB65DBE"/>
    <w:rsid w:val="6BB67B6C"/>
    <w:rsid w:val="6BB70A89"/>
    <w:rsid w:val="6BB85F2D"/>
    <w:rsid w:val="6BB8640C"/>
    <w:rsid w:val="6BBA068A"/>
    <w:rsid w:val="6BBA376C"/>
    <w:rsid w:val="6BBA3B00"/>
    <w:rsid w:val="6BBA58AE"/>
    <w:rsid w:val="6BBB33D4"/>
    <w:rsid w:val="6BBB5183"/>
    <w:rsid w:val="6BBC1978"/>
    <w:rsid w:val="6BBC5924"/>
    <w:rsid w:val="6BBC66B6"/>
    <w:rsid w:val="6BBD0EFB"/>
    <w:rsid w:val="6BBD3094"/>
    <w:rsid w:val="6BBD3D38"/>
    <w:rsid w:val="6BBD5E72"/>
    <w:rsid w:val="6BBD714D"/>
    <w:rsid w:val="6BBE7D27"/>
    <w:rsid w:val="6BBF2EC5"/>
    <w:rsid w:val="6BBF5037"/>
    <w:rsid w:val="6BC078D7"/>
    <w:rsid w:val="6BC229B5"/>
    <w:rsid w:val="6BC236D8"/>
    <w:rsid w:val="6BC23C69"/>
    <w:rsid w:val="6BC24763"/>
    <w:rsid w:val="6BC255D8"/>
    <w:rsid w:val="6BC30618"/>
    <w:rsid w:val="6BC42755"/>
    <w:rsid w:val="6BC53979"/>
    <w:rsid w:val="6BC56001"/>
    <w:rsid w:val="6BC56893"/>
    <w:rsid w:val="6BC62339"/>
    <w:rsid w:val="6BC63A7A"/>
    <w:rsid w:val="6BC671D4"/>
    <w:rsid w:val="6BC70B34"/>
    <w:rsid w:val="6BC71D25"/>
    <w:rsid w:val="6BC71D79"/>
    <w:rsid w:val="6BC73FEE"/>
    <w:rsid w:val="6BC75705"/>
    <w:rsid w:val="6BC819EA"/>
    <w:rsid w:val="6BC85A9D"/>
    <w:rsid w:val="6BC876C2"/>
    <w:rsid w:val="6BC95AF1"/>
    <w:rsid w:val="6BC976F7"/>
    <w:rsid w:val="6BCA186A"/>
    <w:rsid w:val="6BCA3618"/>
    <w:rsid w:val="6BCB53E0"/>
    <w:rsid w:val="6BCB74A5"/>
    <w:rsid w:val="6BCC246B"/>
    <w:rsid w:val="6BCC3834"/>
    <w:rsid w:val="6BCC7390"/>
    <w:rsid w:val="6BCD02EE"/>
    <w:rsid w:val="6BCD0D7C"/>
    <w:rsid w:val="6BCD763B"/>
    <w:rsid w:val="6BCD7A42"/>
    <w:rsid w:val="6BCE135A"/>
    <w:rsid w:val="6BCE3108"/>
    <w:rsid w:val="6BCF02F4"/>
    <w:rsid w:val="6BCF162B"/>
    <w:rsid w:val="6BCF626D"/>
    <w:rsid w:val="6BCF6A1E"/>
    <w:rsid w:val="6BCF6E80"/>
    <w:rsid w:val="6BD0143A"/>
    <w:rsid w:val="6BD06015"/>
    <w:rsid w:val="6BD1012D"/>
    <w:rsid w:val="6BD10E4A"/>
    <w:rsid w:val="6BD128CF"/>
    <w:rsid w:val="6BD15E14"/>
    <w:rsid w:val="6BD22743"/>
    <w:rsid w:val="6BD24B68"/>
    <w:rsid w:val="6BD2533F"/>
    <w:rsid w:val="6BD3607E"/>
    <w:rsid w:val="6BD4750E"/>
    <w:rsid w:val="6BD526E8"/>
    <w:rsid w:val="6BD6020E"/>
    <w:rsid w:val="6BD61E2E"/>
    <w:rsid w:val="6BD61FBC"/>
    <w:rsid w:val="6BD62BC1"/>
    <w:rsid w:val="6BD67EA9"/>
    <w:rsid w:val="6BD71211"/>
    <w:rsid w:val="6BD754C8"/>
    <w:rsid w:val="6BD82D67"/>
    <w:rsid w:val="6BD87A2E"/>
    <w:rsid w:val="6BD914DC"/>
    <w:rsid w:val="6BD9385B"/>
    <w:rsid w:val="6BD97063"/>
    <w:rsid w:val="6BD9765A"/>
    <w:rsid w:val="6BDA3B05"/>
    <w:rsid w:val="6BDA5F51"/>
    <w:rsid w:val="6BDA7CFF"/>
    <w:rsid w:val="6BDB0792"/>
    <w:rsid w:val="6BDB1A66"/>
    <w:rsid w:val="6BDC1378"/>
    <w:rsid w:val="6BDD159D"/>
    <w:rsid w:val="6BDD567B"/>
    <w:rsid w:val="6BDD7130"/>
    <w:rsid w:val="6BDD77EF"/>
    <w:rsid w:val="6BDE05C0"/>
    <w:rsid w:val="6BDE77D5"/>
    <w:rsid w:val="6BDF0BAD"/>
    <w:rsid w:val="6BDF3567"/>
    <w:rsid w:val="6BDF4D6B"/>
    <w:rsid w:val="6BE00667"/>
    <w:rsid w:val="6BE009B9"/>
    <w:rsid w:val="6BE0108D"/>
    <w:rsid w:val="6BE02E3B"/>
    <w:rsid w:val="6BE16F41"/>
    <w:rsid w:val="6BE20961"/>
    <w:rsid w:val="6BE24D94"/>
    <w:rsid w:val="6BE24E05"/>
    <w:rsid w:val="6BE3546B"/>
    <w:rsid w:val="6BE402AD"/>
    <w:rsid w:val="6BE40B7D"/>
    <w:rsid w:val="6BE4292B"/>
    <w:rsid w:val="6BE4298A"/>
    <w:rsid w:val="6BE47003"/>
    <w:rsid w:val="6BE50493"/>
    <w:rsid w:val="6BE509DD"/>
    <w:rsid w:val="6BE60A8F"/>
    <w:rsid w:val="6BE64E5E"/>
    <w:rsid w:val="6BE741CA"/>
    <w:rsid w:val="6BE75F78"/>
    <w:rsid w:val="6BE80BF9"/>
    <w:rsid w:val="6BE85984"/>
    <w:rsid w:val="6BE94C5A"/>
    <w:rsid w:val="6BE96715"/>
    <w:rsid w:val="6BEA05E8"/>
    <w:rsid w:val="6BEA576D"/>
    <w:rsid w:val="6BEB05DF"/>
    <w:rsid w:val="6BEB2BC4"/>
    <w:rsid w:val="6BEC17E0"/>
    <w:rsid w:val="6BEC5591"/>
    <w:rsid w:val="6BEC5C84"/>
    <w:rsid w:val="6BEC7A32"/>
    <w:rsid w:val="6BED4658"/>
    <w:rsid w:val="6BEE2C86"/>
    <w:rsid w:val="6BEE5558"/>
    <w:rsid w:val="6BEE7306"/>
    <w:rsid w:val="6BEF0C80"/>
    <w:rsid w:val="6BEF0F6E"/>
    <w:rsid w:val="6BF075B7"/>
    <w:rsid w:val="6BF1229A"/>
    <w:rsid w:val="6BF1329A"/>
    <w:rsid w:val="6BF136C6"/>
    <w:rsid w:val="6BF14D75"/>
    <w:rsid w:val="6BF15048"/>
    <w:rsid w:val="6BF16DF6"/>
    <w:rsid w:val="6BF262C1"/>
    <w:rsid w:val="6BF30DC0"/>
    <w:rsid w:val="6BF31356"/>
    <w:rsid w:val="6BF32A97"/>
    <w:rsid w:val="6BF32B6E"/>
    <w:rsid w:val="6BF40694"/>
    <w:rsid w:val="6BF43F27"/>
    <w:rsid w:val="6BF453B7"/>
    <w:rsid w:val="6BF5046E"/>
    <w:rsid w:val="6BF50E7C"/>
    <w:rsid w:val="6BF54B38"/>
    <w:rsid w:val="6BF608B1"/>
    <w:rsid w:val="6BF70910"/>
    <w:rsid w:val="6BF80185"/>
    <w:rsid w:val="6BF8361F"/>
    <w:rsid w:val="6BF91D2C"/>
    <w:rsid w:val="6BF97D99"/>
    <w:rsid w:val="6BFA012A"/>
    <w:rsid w:val="6BFA214F"/>
    <w:rsid w:val="6BFB1A23"/>
    <w:rsid w:val="6BFB5EC7"/>
    <w:rsid w:val="6BFB7C75"/>
    <w:rsid w:val="6BFC7B3D"/>
    <w:rsid w:val="6BFD39ED"/>
    <w:rsid w:val="6BFD579B"/>
    <w:rsid w:val="6BFD6C96"/>
    <w:rsid w:val="6BFF1513"/>
    <w:rsid w:val="6BFF1EE1"/>
    <w:rsid w:val="6BFF4E92"/>
    <w:rsid w:val="6BFF59B7"/>
    <w:rsid w:val="6BFF7765"/>
    <w:rsid w:val="6C0024CA"/>
    <w:rsid w:val="6C00764E"/>
    <w:rsid w:val="6C007D62"/>
    <w:rsid w:val="6C010A69"/>
    <w:rsid w:val="6C0134DD"/>
    <w:rsid w:val="6C04283C"/>
    <w:rsid w:val="6C042FCD"/>
    <w:rsid w:val="6C044EAC"/>
    <w:rsid w:val="6C050161"/>
    <w:rsid w:val="6C0528A2"/>
    <w:rsid w:val="6C054650"/>
    <w:rsid w:val="6C0552AC"/>
    <w:rsid w:val="6C05633C"/>
    <w:rsid w:val="6C063260"/>
    <w:rsid w:val="6C066D46"/>
    <w:rsid w:val="6C06756A"/>
    <w:rsid w:val="6C0703C8"/>
    <w:rsid w:val="6C071147"/>
    <w:rsid w:val="6C07486C"/>
    <w:rsid w:val="6C0748AB"/>
    <w:rsid w:val="6C07661A"/>
    <w:rsid w:val="6C094140"/>
    <w:rsid w:val="6C0A0D1E"/>
    <w:rsid w:val="6C0A1BF3"/>
    <w:rsid w:val="6C0A614D"/>
    <w:rsid w:val="6C0A7285"/>
    <w:rsid w:val="6C0B21AE"/>
    <w:rsid w:val="6C0B610A"/>
    <w:rsid w:val="6C0C1A4D"/>
    <w:rsid w:val="6C0C32FE"/>
    <w:rsid w:val="6C0C363E"/>
    <w:rsid w:val="6C0C3C30"/>
    <w:rsid w:val="6C0C46A4"/>
    <w:rsid w:val="6C0C59DE"/>
    <w:rsid w:val="6C0C60E2"/>
    <w:rsid w:val="6C0D16E2"/>
    <w:rsid w:val="6C0E1756"/>
    <w:rsid w:val="6C0E5BFA"/>
    <w:rsid w:val="6C0E6FAE"/>
    <w:rsid w:val="6C0E79A8"/>
    <w:rsid w:val="6C0F17BC"/>
    <w:rsid w:val="6C0F54CE"/>
    <w:rsid w:val="6C0F73CC"/>
    <w:rsid w:val="6C0F7846"/>
    <w:rsid w:val="6C101972"/>
    <w:rsid w:val="6C102339"/>
    <w:rsid w:val="6C103720"/>
    <w:rsid w:val="6C116280"/>
    <w:rsid w:val="6C116449"/>
    <w:rsid w:val="6C1175BA"/>
    <w:rsid w:val="6C11764D"/>
    <w:rsid w:val="6C127BA1"/>
    <w:rsid w:val="6C133015"/>
    <w:rsid w:val="6C133210"/>
    <w:rsid w:val="6C134FBF"/>
    <w:rsid w:val="6C136D6D"/>
    <w:rsid w:val="6C145E5A"/>
    <w:rsid w:val="6C150D37"/>
    <w:rsid w:val="6C152AE5"/>
    <w:rsid w:val="6C156F89"/>
    <w:rsid w:val="6C164AAF"/>
    <w:rsid w:val="6C16685D"/>
    <w:rsid w:val="6C16755A"/>
    <w:rsid w:val="6C180827"/>
    <w:rsid w:val="6C184383"/>
    <w:rsid w:val="6C186A79"/>
    <w:rsid w:val="6C192A4F"/>
    <w:rsid w:val="6C1A00FB"/>
    <w:rsid w:val="6C1A4CE9"/>
    <w:rsid w:val="6C1A5C42"/>
    <w:rsid w:val="6C1B20C5"/>
    <w:rsid w:val="6C1B5C41"/>
    <w:rsid w:val="6C1B7C1D"/>
    <w:rsid w:val="6C1D408F"/>
    <w:rsid w:val="6C1D5E3D"/>
    <w:rsid w:val="6C1F1BB5"/>
    <w:rsid w:val="6C1F2B76"/>
    <w:rsid w:val="6C1F3963"/>
    <w:rsid w:val="6C1F4F66"/>
    <w:rsid w:val="6C1F5711"/>
    <w:rsid w:val="6C20148A"/>
    <w:rsid w:val="6C2076DB"/>
    <w:rsid w:val="6C2216A6"/>
    <w:rsid w:val="6C223454"/>
    <w:rsid w:val="6C225202"/>
    <w:rsid w:val="6C226FA5"/>
    <w:rsid w:val="6C2326B1"/>
    <w:rsid w:val="6C233276"/>
    <w:rsid w:val="6C240F7A"/>
    <w:rsid w:val="6C24541E"/>
    <w:rsid w:val="6C2471CC"/>
    <w:rsid w:val="6C25106D"/>
    <w:rsid w:val="6C256223"/>
    <w:rsid w:val="6C256AA0"/>
    <w:rsid w:val="6C270A6A"/>
    <w:rsid w:val="6C270D16"/>
    <w:rsid w:val="6C272092"/>
    <w:rsid w:val="6C272818"/>
    <w:rsid w:val="6C2758DE"/>
    <w:rsid w:val="6C276CBC"/>
    <w:rsid w:val="6C2816D6"/>
    <w:rsid w:val="6C292EF1"/>
    <w:rsid w:val="6C2932C5"/>
    <w:rsid w:val="6C2942A7"/>
    <w:rsid w:val="6C2947E2"/>
    <w:rsid w:val="6C2956A4"/>
    <w:rsid w:val="6C2A1557"/>
    <w:rsid w:val="6C2A4304"/>
    <w:rsid w:val="6C2A7359"/>
    <w:rsid w:val="6C2B2308"/>
    <w:rsid w:val="6C2B5ACD"/>
    <w:rsid w:val="6C2B66B2"/>
    <w:rsid w:val="6C2B67AC"/>
    <w:rsid w:val="6C2C1587"/>
    <w:rsid w:val="6C2C42D2"/>
    <w:rsid w:val="6C2C462A"/>
    <w:rsid w:val="6C2C6080"/>
    <w:rsid w:val="6C2D0B34"/>
    <w:rsid w:val="6C2D0F1F"/>
    <w:rsid w:val="6C2D6118"/>
    <w:rsid w:val="6C2E004A"/>
    <w:rsid w:val="6C2E1DF8"/>
    <w:rsid w:val="6C2E3BA6"/>
    <w:rsid w:val="6C2E5548"/>
    <w:rsid w:val="6C2E62B5"/>
    <w:rsid w:val="6C2F6015"/>
    <w:rsid w:val="6C2F69D8"/>
    <w:rsid w:val="6C302A39"/>
    <w:rsid w:val="6C303DC2"/>
    <w:rsid w:val="6C304FD8"/>
    <w:rsid w:val="6C305B70"/>
    <w:rsid w:val="6C3118E9"/>
    <w:rsid w:val="6C31578C"/>
    <w:rsid w:val="6C325359"/>
    <w:rsid w:val="6C326A9A"/>
    <w:rsid w:val="6C3311BD"/>
    <w:rsid w:val="6C3349FA"/>
    <w:rsid w:val="6C335661"/>
    <w:rsid w:val="6C33740F"/>
    <w:rsid w:val="6C3513D9"/>
    <w:rsid w:val="6C35541B"/>
    <w:rsid w:val="6C356CDB"/>
    <w:rsid w:val="6C363FD0"/>
    <w:rsid w:val="6C36516A"/>
    <w:rsid w:val="6C365ED8"/>
    <w:rsid w:val="6C37393C"/>
    <w:rsid w:val="6C373CF6"/>
    <w:rsid w:val="6C376EFF"/>
    <w:rsid w:val="6C3811CB"/>
    <w:rsid w:val="6C382C77"/>
    <w:rsid w:val="6C38317E"/>
    <w:rsid w:val="6C383D9C"/>
    <w:rsid w:val="6C3961D0"/>
    <w:rsid w:val="6C3A079D"/>
    <w:rsid w:val="6C3A092E"/>
    <w:rsid w:val="6C3A254B"/>
    <w:rsid w:val="6C3A4B16"/>
    <w:rsid w:val="6C3A7F81"/>
    <w:rsid w:val="6C3B62C3"/>
    <w:rsid w:val="6C3C0FDC"/>
    <w:rsid w:val="6C3C271D"/>
    <w:rsid w:val="6C3C2D5A"/>
    <w:rsid w:val="6C3D0048"/>
    <w:rsid w:val="6C3D278D"/>
    <w:rsid w:val="6C3D64DF"/>
    <w:rsid w:val="6C3D79AE"/>
    <w:rsid w:val="6C3F109E"/>
    <w:rsid w:val="6C3F4006"/>
    <w:rsid w:val="6C3F4522"/>
    <w:rsid w:val="6C3F5DB4"/>
    <w:rsid w:val="6C400DED"/>
    <w:rsid w:val="6C40339D"/>
    <w:rsid w:val="6C4059CA"/>
    <w:rsid w:val="6C40795D"/>
    <w:rsid w:val="6C417EDF"/>
    <w:rsid w:val="6C421863"/>
    <w:rsid w:val="6C422BF4"/>
    <w:rsid w:val="6C423AF6"/>
    <w:rsid w:val="6C427652"/>
    <w:rsid w:val="6C4433CA"/>
    <w:rsid w:val="6C44776E"/>
    <w:rsid w:val="6C44786E"/>
    <w:rsid w:val="6C462416"/>
    <w:rsid w:val="6C465394"/>
    <w:rsid w:val="6C467142"/>
    <w:rsid w:val="6C472EBA"/>
    <w:rsid w:val="6C48382E"/>
    <w:rsid w:val="6C487B8A"/>
    <w:rsid w:val="6C492150"/>
    <w:rsid w:val="6C494E84"/>
    <w:rsid w:val="6C495F4D"/>
    <w:rsid w:val="6C4A2ED0"/>
    <w:rsid w:val="6C4A35E0"/>
    <w:rsid w:val="6C4A3CC0"/>
    <w:rsid w:val="6C4A61B1"/>
    <w:rsid w:val="6C4B34AF"/>
    <w:rsid w:val="6C4B4758"/>
    <w:rsid w:val="6C4B76D1"/>
    <w:rsid w:val="6C4C0154"/>
    <w:rsid w:val="6C4C1771"/>
    <w:rsid w:val="6C4D6FEC"/>
    <w:rsid w:val="6C4D7D12"/>
    <w:rsid w:val="6C4E05E0"/>
    <w:rsid w:val="6C4F49A1"/>
    <w:rsid w:val="6C4F55A7"/>
    <w:rsid w:val="6C501D6F"/>
    <w:rsid w:val="6C507B7A"/>
    <w:rsid w:val="6C507FC1"/>
    <w:rsid w:val="6C51191B"/>
    <w:rsid w:val="6C513B0D"/>
    <w:rsid w:val="6C516145"/>
    <w:rsid w:val="6C517895"/>
    <w:rsid w:val="6C517E32"/>
    <w:rsid w:val="6C523D39"/>
    <w:rsid w:val="6C53360D"/>
    <w:rsid w:val="6C537AB1"/>
    <w:rsid w:val="6C5506F2"/>
    <w:rsid w:val="6C5555D7"/>
    <w:rsid w:val="6C555F16"/>
    <w:rsid w:val="6C5605E8"/>
    <w:rsid w:val="6C575BE3"/>
    <w:rsid w:val="6C5775A1"/>
    <w:rsid w:val="6C58012D"/>
    <w:rsid w:val="6C5807B4"/>
    <w:rsid w:val="6C582638"/>
    <w:rsid w:val="6C586E75"/>
    <w:rsid w:val="6C587073"/>
    <w:rsid w:val="6C590C00"/>
    <w:rsid w:val="6C591C44"/>
    <w:rsid w:val="6C592A82"/>
    <w:rsid w:val="6C594C7C"/>
    <w:rsid w:val="6C5A0E3F"/>
    <w:rsid w:val="6C5A2BED"/>
    <w:rsid w:val="6C5B2E7A"/>
    <w:rsid w:val="6C5C4BB7"/>
    <w:rsid w:val="6C5C6966"/>
    <w:rsid w:val="6C5D1D62"/>
    <w:rsid w:val="6C5D26DE"/>
    <w:rsid w:val="6C5D7D0C"/>
    <w:rsid w:val="6C5E2EE5"/>
    <w:rsid w:val="6C5F0204"/>
    <w:rsid w:val="6C5F5C5E"/>
    <w:rsid w:val="6C5F6456"/>
    <w:rsid w:val="6C5F6F46"/>
    <w:rsid w:val="6C5F7DEC"/>
    <w:rsid w:val="6C611866"/>
    <w:rsid w:val="6C611CE2"/>
    <w:rsid w:val="6C613F7C"/>
    <w:rsid w:val="6C6174BF"/>
    <w:rsid w:val="6C622CF6"/>
    <w:rsid w:val="6C626524"/>
    <w:rsid w:val="6C627CF4"/>
    <w:rsid w:val="6C6345A2"/>
    <w:rsid w:val="6C636C38"/>
    <w:rsid w:val="6C641928"/>
    <w:rsid w:val="6C643A6C"/>
    <w:rsid w:val="6C64581A"/>
    <w:rsid w:val="6C6501E7"/>
    <w:rsid w:val="6C66064B"/>
    <w:rsid w:val="6C661592"/>
    <w:rsid w:val="6C661677"/>
    <w:rsid w:val="6C663340"/>
    <w:rsid w:val="6C6677E4"/>
    <w:rsid w:val="6C6707E5"/>
    <w:rsid w:val="6C6723BE"/>
    <w:rsid w:val="6C67530A"/>
    <w:rsid w:val="6C6770B8"/>
    <w:rsid w:val="6C692E30"/>
    <w:rsid w:val="6C6A4059"/>
    <w:rsid w:val="6C6B407C"/>
    <w:rsid w:val="6C6B54E9"/>
    <w:rsid w:val="6C6B67AE"/>
    <w:rsid w:val="6C6B6BA9"/>
    <w:rsid w:val="6C6C6979"/>
    <w:rsid w:val="6C6D0B73"/>
    <w:rsid w:val="6C6D2921"/>
    <w:rsid w:val="6C6E038A"/>
    <w:rsid w:val="6C6E0447"/>
    <w:rsid w:val="6C6F03CB"/>
    <w:rsid w:val="6C700663"/>
    <w:rsid w:val="6C702411"/>
    <w:rsid w:val="6C705F6D"/>
    <w:rsid w:val="6C711CE5"/>
    <w:rsid w:val="6C711E50"/>
    <w:rsid w:val="6C7153D2"/>
    <w:rsid w:val="6C7227EB"/>
    <w:rsid w:val="6C726189"/>
    <w:rsid w:val="6C7314C5"/>
    <w:rsid w:val="6C732839"/>
    <w:rsid w:val="6C7333A8"/>
    <w:rsid w:val="6C735A5D"/>
    <w:rsid w:val="6C74684C"/>
    <w:rsid w:val="6C7517D5"/>
    <w:rsid w:val="6C754357"/>
    <w:rsid w:val="6C764E3B"/>
    <w:rsid w:val="6C770815"/>
    <w:rsid w:val="6C77379F"/>
    <w:rsid w:val="6C77508A"/>
    <w:rsid w:val="6C77554D"/>
    <w:rsid w:val="6C7755A0"/>
    <w:rsid w:val="6C77622A"/>
    <w:rsid w:val="6C7812C6"/>
    <w:rsid w:val="6C7827A9"/>
    <w:rsid w:val="6C783E95"/>
    <w:rsid w:val="6C7926BE"/>
    <w:rsid w:val="6C7A3290"/>
    <w:rsid w:val="6C7A6DEC"/>
    <w:rsid w:val="6C7A7069"/>
    <w:rsid w:val="6C7A758D"/>
    <w:rsid w:val="6C7C394A"/>
    <w:rsid w:val="6C7C7008"/>
    <w:rsid w:val="6C7D20BE"/>
    <w:rsid w:val="6C7D4B2E"/>
    <w:rsid w:val="6C7D5FDC"/>
    <w:rsid w:val="6C7E26B5"/>
    <w:rsid w:val="6C7F2654"/>
    <w:rsid w:val="6C7F4402"/>
    <w:rsid w:val="6C80045F"/>
    <w:rsid w:val="6C8079C0"/>
    <w:rsid w:val="6C81017A"/>
    <w:rsid w:val="6C810E42"/>
    <w:rsid w:val="6C81461E"/>
    <w:rsid w:val="6C81627F"/>
    <w:rsid w:val="6C8163CC"/>
    <w:rsid w:val="6C8222E0"/>
    <w:rsid w:val="6C825076"/>
    <w:rsid w:val="6C830396"/>
    <w:rsid w:val="6C8442DA"/>
    <w:rsid w:val="6C845EBC"/>
    <w:rsid w:val="6C846341"/>
    <w:rsid w:val="6C847C6A"/>
    <w:rsid w:val="6C852B4E"/>
    <w:rsid w:val="6C860B96"/>
    <w:rsid w:val="6C861C34"/>
    <w:rsid w:val="6C8620F1"/>
    <w:rsid w:val="6C863145"/>
    <w:rsid w:val="6C867440"/>
    <w:rsid w:val="6C871509"/>
    <w:rsid w:val="6C873581"/>
    <w:rsid w:val="6C883017"/>
    <w:rsid w:val="6C884890"/>
    <w:rsid w:val="6C891725"/>
    <w:rsid w:val="6C895281"/>
    <w:rsid w:val="6C895283"/>
    <w:rsid w:val="6C897F82"/>
    <w:rsid w:val="6C8A3483"/>
    <w:rsid w:val="6C8B07C6"/>
    <w:rsid w:val="6C8B0FF9"/>
    <w:rsid w:val="6C8B2DA7"/>
    <w:rsid w:val="6C8B724B"/>
    <w:rsid w:val="6C8C6B1F"/>
    <w:rsid w:val="6C8D1942"/>
    <w:rsid w:val="6C8D2FC3"/>
    <w:rsid w:val="6C8D3012"/>
    <w:rsid w:val="6C8D4D71"/>
    <w:rsid w:val="6C8D5E6B"/>
    <w:rsid w:val="6C8E0AE9"/>
    <w:rsid w:val="6C8E6D3B"/>
    <w:rsid w:val="6C8F1D13"/>
    <w:rsid w:val="6C8F3994"/>
    <w:rsid w:val="6C9121A3"/>
    <w:rsid w:val="6C915B21"/>
    <w:rsid w:val="6C9205D9"/>
    <w:rsid w:val="6C922387"/>
    <w:rsid w:val="6C924135"/>
    <w:rsid w:val="6C9333AA"/>
    <w:rsid w:val="6C936AB3"/>
    <w:rsid w:val="6C937EAD"/>
    <w:rsid w:val="6C9403CD"/>
    <w:rsid w:val="6C940A1D"/>
    <w:rsid w:val="6C940F12"/>
    <w:rsid w:val="6C944351"/>
    <w:rsid w:val="6C9454A1"/>
    <w:rsid w:val="6C945994"/>
    <w:rsid w:val="6C9500C9"/>
    <w:rsid w:val="6C951E77"/>
    <w:rsid w:val="6C953C26"/>
    <w:rsid w:val="6C95591D"/>
    <w:rsid w:val="6C955B85"/>
    <w:rsid w:val="6C9602EE"/>
    <w:rsid w:val="6C964F8F"/>
    <w:rsid w:val="6C97174C"/>
    <w:rsid w:val="6C973076"/>
    <w:rsid w:val="6C975BF0"/>
    <w:rsid w:val="6C97799E"/>
    <w:rsid w:val="6C9854C4"/>
    <w:rsid w:val="6C991968"/>
    <w:rsid w:val="6C992243"/>
    <w:rsid w:val="6C995996"/>
    <w:rsid w:val="6C9963F3"/>
    <w:rsid w:val="6C9970D7"/>
    <w:rsid w:val="6C9A0388"/>
    <w:rsid w:val="6C9A123C"/>
    <w:rsid w:val="6C9A15F4"/>
    <w:rsid w:val="6C9A748E"/>
    <w:rsid w:val="6C9B4169"/>
    <w:rsid w:val="6C9B72A6"/>
    <w:rsid w:val="6C9B75D9"/>
    <w:rsid w:val="6C9D0D2C"/>
    <w:rsid w:val="6C9D2ADA"/>
    <w:rsid w:val="6C9E1B12"/>
    <w:rsid w:val="6C9F2CF6"/>
    <w:rsid w:val="6C9F6852"/>
    <w:rsid w:val="6CA1081C"/>
    <w:rsid w:val="6CA16A6E"/>
    <w:rsid w:val="6CA200F0"/>
    <w:rsid w:val="6CA20C5B"/>
    <w:rsid w:val="6CA31584"/>
    <w:rsid w:val="6CA36E93"/>
    <w:rsid w:val="6CA43E69"/>
    <w:rsid w:val="6CA45F06"/>
    <w:rsid w:val="6CA526BB"/>
    <w:rsid w:val="6CA80283"/>
    <w:rsid w:val="6CA8259C"/>
    <w:rsid w:val="6CA86C16"/>
    <w:rsid w:val="6CA87DFD"/>
    <w:rsid w:val="6CA9147F"/>
    <w:rsid w:val="6CA9218A"/>
    <w:rsid w:val="6CA95923"/>
    <w:rsid w:val="6CAA08FF"/>
    <w:rsid w:val="6CAA3C7E"/>
    <w:rsid w:val="6CAA7A6F"/>
    <w:rsid w:val="6CAB14ED"/>
    <w:rsid w:val="6CAB169B"/>
    <w:rsid w:val="6CAB3449"/>
    <w:rsid w:val="6CAB42BE"/>
    <w:rsid w:val="6CAC33F5"/>
    <w:rsid w:val="6CAD0F6F"/>
    <w:rsid w:val="6CAD529C"/>
    <w:rsid w:val="6CAE2F39"/>
    <w:rsid w:val="6CAE3F19"/>
    <w:rsid w:val="6CAE4CE7"/>
    <w:rsid w:val="6CAE6A95"/>
    <w:rsid w:val="6CB00A5F"/>
    <w:rsid w:val="6CB0280D"/>
    <w:rsid w:val="6CB02DD0"/>
    <w:rsid w:val="6CB05A76"/>
    <w:rsid w:val="6CB05DE6"/>
    <w:rsid w:val="6CB07BB2"/>
    <w:rsid w:val="6CB14A9B"/>
    <w:rsid w:val="6CB15E09"/>
    <w:rsid w:val="6CB178DD"/>
    <w:rsid w:val="6CB22A29"/>
    <w:rsid w:val="6CB247D7"/>
    <w:rsid w:val="6CB26586"/>
    <w:rsid w:val="6CB30550"/>
    <w:rsid w:val="6CB30C91"/>
    <w:rsid w:val="6CB467A2"/>
    <w:rsid w:val="6CB46906"/>
    <w:rsid w:val="6CB46FC6"/>
    <w:rsid w:val="6CB542C8"/>
    <w:rsid w:val="6CB55439"/>
    <w:rsid w:val="6CB56076"/>
    <w:rsid w:val="6CB611D0"/>
    <w:rsid w:val="6CB71DEE"/>
    <w:rsid w:val="6CB73B9C"/>
    <w:rsid w:val="6CB80F09"/>
    <w:rsid w:val="6CB8762D"/>
    <w:rsid w:val="6CB97B51"/>
    <w:rsid w:val="6CBA0669"/>
    <w:rsid w:val="6CBA18DE"/>
    <w:rsid w:val="6CBA3071"/>
    <w:rsid w:val="6CBA368C"/>
    <w:rsid w:val="6CBA7B30"/>
    <w:rsid w:val="6CBB2132"/>
    <w:rsid w:val="6CBC11B2"/>
    <w:rsid w:val="6CBC5656"/>
    <w:rsid w:val="6CBD4F2A"/>
    <w:rsid w:val="6CBE13CE"/>
    <w:rsid w:val="6CBE317C"/>
    <w:rsid w:val="6CBE6221"/>
    <w:rsid w:val="6CBF282C"/>
    <w:rsid w:val="6CBF6EF4"/>
    <w:rsid w:val="6CC10EBE"/>
    <w:rsid w:val="6CC1140C"/>
    <w:rsid w:val="6CC12C6C"/>
    <w:rsid w:val="6CC14B04"/>
    <w:rsid w:val="6CC22541"/>
    <w:rsid w:val="6CC24BA2"/>
    <w:rsid w:val="6CC27773"/>
    <w:rsid w:val="6CC30793"/>
    <w:rsid w:val="6CC31710"/>
    <w:rsid w:val="6CC3412C"/>
    <w:rsid w:val="6CC400CB"/>
    <w:rsid w:val="6CC413E7"/>
    <w:rsid w:val="6CC4275D"/>
    <w:rsid w:val="6CC467C1"/>
    <w:rsid w:val="6CC5641D"/>
    <w:rsid w:val="6CC60283"/>
    <w:rsid w:val="6CC62031"/>
    <w:rsid w:val="6CC62F79"/>
    <w:rsid w:val="6CC72155"/>
    <w:rsid w:val="6CC767A8"/>
    <w:rsid w:val="6CC8224D"/>
    <w:rsid w:val="6CC835E5"/>
    <w:rsid w:val="6CC83FFB"/>
    <w:rsid w:val="6CC85DA9"/>
    <w:rsid w:val="6CC8706E"/>
    <w:rsid w:val="6CC91B21"/>
    <w:rsid w:val="6CC920CA"/>
    <w:rsid w:val="6CC9284F"/>
    <w:rsid w:val="6CCA229B"/>
    <w:rsid w:val="6CCA5F05"/>
    <w:rsid w:val="6CCB1FAC"/>
    <w:rsid w:val="6CCB5899"/>
    <w:rsid w:val="6CCB7647"/>
    <w:rsid w:val="6CCB7AD7"/>
    <w:rsid w:val="6CCC276C"/>
    <w:rsid w:val="6CCC28E5"/>
    <w:rsid w:val="6CCD33BF"/>
    <w:rsid w:val="6CCD67CE"/>
    <w:rsid w:val="6CCD714B"/>
    <w:rsid w:val="6CCD756C"/>
    <w:rsid w:val="6CCE7137"/>
    <w:rsid w:val="6CCF0F03"/>
    <w:rsid w:val="6CCF12AA"/>
    <w:rsid w:val="6CCF5389"/>
    <w:rsid w:val="6CCF7E55"/>
    <w:rsid w:val="6CD01D77"/>
    <w:rsid w:val="6CD0293A"/>
    <w:rsid w:val="6CD15DD8"/>
    <w:rsid w:val="6CD20BB9"/>
    <w:rsid w:val="6CD24E7A"/>
    <w:rsid w:val="6CD24FD8"/>
    <w:rsid w:val="6CD2726E"/>
    <w:rsid w:val="6CD315DF"/>
    <w:rsid w:val="6CD32EF3"/>
    <w:rsid w:val="6CD3474E"/>
    <w:rsid w:val="6CD40BF2"/>
    <w:rsid w:val="6CD417E7"/>
    <w:rsid w:val="6CD41B88"/>
    <w:rsid w:val="6CD429A0"/>
    <w:rsid w:val="6CD4536C"/>
    <w:rsid w:val="6CD5107F"/>
    <w:rsid w:val="6CD5385E"/>
    <w:rsid w:val="6CD56718"/>
    <w:rsid w:val="6CD57731"/>
    <w:rsid w:val="6CD60AAE"/>
    <w:rsid w:val="6CD62F24"/>
    <w:rsid w:val="6CD67079"/>
    <w:rsid w:val="6CD81D64"/>
    <w:rsid w:val="6CD852CA"/>
    <w:rsid w:val="6CD87B53"/>
    <w:rsid w:val="6CD920D0"/>
    <w:rsid w:val="6CD9503C"/>
    <w:rsid w:val="6CD96208"/>
    <w:rsid w:val="6CD97D2D"/>
    <w:rsid w:val="6CD97FB6"/>
    <w:rsid w:val="6CDA184F"/>
    <w:rsid w:val="6CDA49CC"/>
    <w:rsid w:val="6CDA59FA"/>
    <w:rsid w:val="6CDA5ADC"/>
    <w:rsid w:val="6CDB0ADA"/>
    <w:rsid w:val="6CDB1A5B"/>
    <w:rsid w:val="6CDB1F80"/>
    <w:rsid w:val="6CDB7153"/>
    <w:rsid w:val="6CDC3602"/>
    <w:rsid w:val="6CDE601E"/>
    <w:rsid w:val="6CDE67C3"/>
    <w:rsid w:val="6CDE737B"/>
    <w:rsid w:val="6CDF03DC"/>
    <w:rsid w:val="6CDF1345"/>
    <w:rsid w:val="6CDF6C9B"/>
    <w:rsid w:val="6CE001C5"/>
    <w:rsid w:val="6CE01D83"/>
    <w:rsid w:val="6CE02047"/>
    <w:rsid w:val="6CE07597"/>
    <w:rsid w:val="6CE076E6"/>
    <w:rsid w:val="6CE10C19"/>
    <w:rsid w:val="6CE150BD"/>
    <w:rsid w:val="6CE153A2"/>
    <w:rsid w:val="6CE16E6B"/>
    <w:rsid w:val="6CE2594E"/>
    <w:rsid w:val="6CE31905"/>
    <w:rsid w:val="6CE34991"/>
    <w:rsid w:val="6CE44E35"/>
    <w:rsid w:val="6CE54BAD"/>
    <w:rsid w:val="6CE60925"/>
    <w:rsid w:val="6CE64481"/>
    <w:rsid w:val="6CE66B6E"/>
    <w:rsid w:val="6CE8148E"/>
    <w:rsid w:val="6CE81FA7"/>
    <w:rsid w:val="6CE93F71"/>
    <w:rsid w:val="6CE95D1F"/>
    <w:rsid w:val="6CEA54EF"/>
    <w:rsid w:val="6CEA6F1D"/>
    <w:rsid w:val="6CEB1A97"/>
    <w:rsid w:val="6CEB4A62"/>
    <w:rsid w:val="6CEB5F3B"/>
    <w:rsid w:val="6CEB61C6"/>
    <w:rsid w:val="6CEB697F"/>
    <w:rsid w:val="6CED1CB3"/>
    <w:rsid w:val="6CED272F"/>
    <w:rsid w:val="6CED5810"/>
    <w:rsid w:val="6CED6AC8"/>
    <w:rsid w:val="6CED7C6E"/>
    <w:rsid w:val="6CEE4B95"/>
    <w:rsid w:val="6CEF1361"/>
    <w:rsid w:val="6CEF1588"/>
    <w:rsid w:val="6CEF6790"/>
    <w:rsid w:val="6CEF77DA"/>
    <w:rsid w:val="6CF00D7C"/>
    <w:rsid w:val="6CF033CC"/>
    <w:rsid w:val="6CF04008"/>
    <w:rsid w:val="6CF04D43"/>
    <w:rsid w:val="6CF070AE"/>
    <w:rsid w:val="6CF07C20"/>
    <w:rsid w:val="6CF21078"/>
    <w:rsid w:val="6CF2770B"/>
    <w:rsid w:val="6CF303EA"/>
    <w:rsid w:val="6CF3094C"/>
    <w:rsid w:val="6CF311C9"/>
    <w:rsid w:val="6CF31FDD"/>
    <w:rsid w:val="6CF33503"/>
    <w:rsid w:val="6CF36F5E"/>
    <w:rsid w:val="6CF43042"/>
    <w:rsid w:val="6CF5179E"/>
    <w:rsid w:val="6CF52916"/>
    <w:rsid w:val="6CF53DA5"/>
    <w:rsid w:val="6CF5400B"/>
    <w:rsid w:val="6CF616B1"/>
    <w:rsid w:val="6CF62A25"/>
    <w:rsid w:val="6CF748E0"/>
    <w:rsid w:val="6CF7668E"/>
    <w:rsid w:val="6CF77AF3"/>
    <w:rsid w:val="6CF84513"/>
    <w:rsid w:val="6CF87842"/>
    <w:rsid w:val="6CF90658"/>
    <w:rsid w:val="6CF92406"/>
    <w:rsid w:val="6CF95D33"/>
    <w:rsid w:val="6CF9781D"/>
    <w:rsid w:val="6CFA0641"/>
    <w:rsid w:val="6CFA617E"/>
    <w:rsid w:val="6CFA783D"/>
    <w:rsid w:val="6CFA7F2C"/>
    <w:rsid w:val="6CFB04E0"/>
    <w:rsid w:val="6CFC61C3"/>
    <w:rsid w:val="6CFD2224"/>
    <w:rsid w:val="6CFE17CB"/>
    <w:rsid w:val="6CFE4DF5"/>
    <w:rsid w:val="6CFE5549"/>
    <w:rsid w:val="6CFE7A1D"/>
    <w:rsid w:val="6D0019E7"/>
    <w:rsid w:val="6D003795"/>
    <w:rsid w:val="6D007400"/>
    <w:rsid w:val="6D013D55"/>
    <w:rsid w:val="6D016025"/>
    <w:rsid w:val="6D01750D"/>
    <w:rsid w:val="6D0200B9"/>
    <w:rsid w:val="6D020727"/>
    <w:rsid w:val="6D022035"/>
    <w:rsid w:val="6D02229D"/>
    <w:rsid w:val="6D033285"/>
    <w:rsid w:val="6D0378CE"/>
    <w:rsid w:val="6D043506"/>
    <w:rsid w:val="6D045509"/>
    <w:rsid w:val="6D047526"/>
    <w:rsid w:val="6D047C0A"/>
    <w:rsid w:val="6D0506A9"/>
    <w:rsid w:val="6D0509B6"/>
    <w:rsid w:val="6D050DAB"/>
    <w:rsid w:val="6D056FFD"/>
    <w:rsid w:val="6D06067F"/>
    <w:rsid w:val="6D061CC8"/>
    <w:rsid w:val="6D0668D1"/>
    <w:rsid w:val="6D072BD6"/>
    <w:rsid w:val="6D08089B"/>
    <w:rsid w:val="6D08126E"/>
    <w:rsid w:val="6D082649"/>
    <w:rsid w:val="6D085EC7"/>
    <w:rsid w:val="6D08733A"/>
    <w:rsid w:val="6D09463B"/>
    <w:rsid w:val="6D0A2431"/>
    <w:rsid w:val="6D0A4613"/>
    <w:rsid w:val="6D0B213A"/>
    <w:rsid w:val="6D0B3EE8"/>
    <w:rsid w:val="6D0B5820"/>
    <w:rsid w:val="6D0C1AB2"/>
    <w:rsid w:val="6D0D7148"/>
    <w:rsid w:val="6D0D7524"/>
    <w:rsid w:val="6D0D7C60"/>
    <w:rsid w:val="6D0E115C"/>
    <w:rsid w:val="6D0E31A9"/>
    <w:rsid w:val="6D0F39D8"/>
    <w:rsid w:val="6D0F5501"/>
    <w:rsid w:val="6D106805"/>
    <w:rsid w:val="6D107750"/>
    <w:rsid w:val="6D111B2A"/>
    <w:rsid w:val="6D1159A2"/>
    <w:rsid w:val="6D117A2F"/>
    <w:rsid w:val="6D12171A"/>
    <w:rsid w:val="6D1234C8"/>
    <w:rsid w:val="6D125276"/>
    <w:rsid w:val="6D1274E0"/>
    <w:rsid w:val="6D130679"/>
    <w:rsid w:val="6D145320"/>
    <w:rsid w:val="6D147240"/>
    <w:rsid w:val="6D153D44"/>
    <w:rsid w:val="6D153F13"/>
    <w:rsid w:val="6D1549BE"/>
    <w:rsid w:val="6D154D66"/>
    <w:rsid w:val="6D16193B"/>
    <w:rsid w:val="6D16217D"/>
    <w:rsid w:val="6D162FB8"/>
    <w:rsid w:val="6D16557F"/>
    <w:rsid w:val="6D166D06"/>
    <w:rsid w:val="6D17096E"/>
    <w:rsid w:val="6D172DCB"/>
    <w:rsid w:val="6D17599C"/>
    <w:rsid w:val="6D176D30"/>
    <w:rsid w:val="6D1830DA"/>
    <w:rsid w:val="6D184AF3"/>
    <w:rsid w:val="6D1902BC"/>
    <w:rsid w:val="6D192AA9"/>
    <w:rsid w:val="6D194857"/>
    <w:rsid w:val="6D1A21C3"/>
    <w:rsid w:val="6D1A237D"/>
    <w:rsid w:val="6D1B0F48"/>
    <w:rsid w:val="6D1B349B"/>
    <w:rsid w:val="6D1B4A29"/>
    <w:rsid w:val="6D1C0D9E"/>
    <w:rsid w:val="6D1C135B"/>
    <w:rsid w:val="6D1C1FC6"/>
    <w:rsid w:val="6D1C21FA"/>
    <w:rsid w:val="6D1C4347"/>
    <w:rsid w:val="6D1C44D4"/>
    <w:rsid w:val="6D1D2BCC"/>
    <w:rsid w:val="6D1E00BF"/>
    <w:rsid w:val="6D1E1E6D"/>
    <w:rsid w:val="6D1F1741"/>
    <w:rsid w:val="6D1F412E"/>
    <w:rsid w:val="6D205BE5"/>
    <w:rsid w:val="6D21195D"/>
    <w:rsid w:val="6D21370B"/>
    <w:rsid w:val="6D214316"/>
    <w:rsid w:val="6D225880"/>
    <w:rsid w:val="6D231231"/>
    <w:rsid w:val="6D232940"/>
    <w:rsid w:val="6D235680"/>
    <w:rsid w:val="6D2356D5"/>
    <w:rsid w:val="6D240A5E"/>
    <w:rsid w:val="6D242315"/>
    <w:rsid w:val="6D25116D"/>
    <w:rsid w:val="6D251742"/>
    <w:rsid w:val="6D2531FB"/>
    <w:rsid w:val="6D254EA7"/>
    <w:rsid w:val="6D254FA9"/>
    <w:rsid w:val="6D257AD4"/>
    <w:rsid w:val="6D260503"/>
    <w:rsid w:val="6D260D22"/>
    <w:rsid w:val="6D262AD0"/>
    <w:rsid w:val="6D2721D8"/>
    <w:rsid w:val="6D2728C0"/>
    <w:rsid w:val="6D275835"/>
    <w:rsid w:val="6D2772BE"/>
    <w:rsid w:val="6D284A9A"/>
    <w:rsid w:val="6D286848"/>
    <w:rsid w:val="6D2A0812"/>
    <w:rsid w:val="6D2A25C0"/>
    <w:rsid w:val="6D2A4FAE"/>
    <w:rsid w:val="6D2A6A64"/>
    <w:rsid w:val="6D2B26D1"/>
    <w:rsid w:val="6D2B39D1"/>
    <w:rsid w:val="6D2B458A"/>
    <w:rsid w:val="6D2C27DC"/>
    <w:rsid w:val="6D2C2E20"/>
    <w:rsid w:val="6D2C4A47"/>
    <w:rsid w:val="6D2D1DF5"/>
    <w:rsid w:val="6D2D20B0"/>
    <w:rsid w:val="6D2D3E5E"/>
    <w:rsid w:val="6D2D4424"/>
    <w:rsid w:val="6D2D45B9"/>
    <w:rsid w:val="6D2D609E"/>
    <w:rsid w:val="6D2E2793"/>
    <w:rsid w:val="6D2E2EAE"/>
    <w:rsid w:val="6D2E775D"/>
    <w:rsid w:val="6D2F0772"/>
    <w:rsid w:val="6D2F407A"/>
    <w:rsid w:val="6D2F4BBB"/>
    <w:rsid w:val="6D301BA0"/>
    <w:rsid w:val="6D303BDC"/>
    <w:rsid w:val="6D3050B3"/>
    <w:rsid w:val="6D313941"/>
    <w:rsid w:val="6D317DF2"/>
    <w:rsid w:val="6D320AB2"/>
    <w:rsid w:val="6D322934"/>
    <w:rsid w:val="6D323B6A"/>
    <w:rsid w:val="6D325918"/>
    <w:rsid w:val="6D32701D"/>
    <w:rsid w:val="6D3276C6"/>
    <w:rsid w:val="6D3279D3"/>
    <w:rsid w:val="6D341690"/>
    <w:rsid w:val="6D346605"/>
    <w:rsid w:val="6D34781D"/>
    <w:rsid w:val="6D347E2A"/>
    <w:rsid w:val="6D351D56"/>
    <w:rsid w:val="6D354ECB"/>
    <w:rsid w:val="6D3575EB"/>
    <w:rsid w:val="6D362D62"/>
    <w:rsid w:val="6D364664"/>
    <w:rsid w:val="6D365409"/>
    <w:rsid w:val="6D36587A"/>
    <w:rsid w:val="6D3719AB"/>
    <w:rsid w:val="6D372B26"/>
    <w:rsid w:val="6D390A55"/>
    <w:rsid w:val="6D392803"/>
    <w:rsid w:val="6D394EF9"/>
    <w:rsid w:val="6D3978A6"/>
    <w:rsid w:val="6D3A385A"/>
    <w:rsid w:val="6D3A43C4"/>
    <w:rsid w:val="6D3A7527"/>
    <w:rsid w:val="6D3B2A1F"/>
    <w:rsid w:val="6D3C0545"/>
    <w:rsid w:val="6D3C66A0"/>
    <w:rsid w:val="6D3D267A"/>
    <w:rsid w:val="6D3E2288"/>
    <w:rsid w:val="6D3E606B"/>
    <w:rsid w:val="6D3F1FD7"/>
    <w:rsid w:val="6D3F3B91"/>
    <w:rsid w:val="6D400F21"/>
    <w:rsid w:val="6D401DE3"/>
    <w:rsid w:val="6D410598"/>
    <w:rsid w:val="6D410E40"/>
    <w:rsid w:val="6D41204A"/>
    <w:rsid w:val="6D422099"/>
    <w:rsid w:val="6D423CE1"/>
    <w:rsid w:val="6D4241D5"/>
    <w:rsid w:val="6D4274C8"/>
    <w:rsid w:val="6D427A52"/>
    <w:rsid w:val="6D4318D3"/>
    <w:rsid w:val="6D433682"/>
    <w:rsid w:val="6D437B25"/>
    <w:rsid w:val="6D44074C"/>
    <w:rsid w:val="6D4449B9"/>
    <w:rsid w:val="6D45281A"/>
    <w:rsid w:val="6D45389E"/>
    <w:rsid w:val="6D45564C"/>
    <w:rsid w:val="6D455C70"/>
    <w:rsid w:val="6D45758A"/>
    <w:rsid w:val="6D461CDD"/>
    <w:rsid w:val="6D463172"/>
    <w:rsid w:val="6D46534F"/>
    <w:rsid w:val="6D465F02"/>
    <w:rsid w:val="6D483DD3"/>
    <w:rsid w:val="6D494DBB"/>
    <w:rsid w:val="6D495C5A"/>
    <w:rsid w:val="6D49654D"/>
    <w:rsid w:val="6D496BE1"/>
    <w:rsid w:val="6D49739B"/>
    <w:rsid w:val="6D4A082B"/>
    <w:rsid w:val="6D4A3060"/>
    <w:rsid w:val="6D4A4A10"/>
    <w:rsid w:val="6D4A4E65"/>
    <w:rsid w:val="6D4B1BC9"/>
    <w:rsid w:val="6D4B1CBB"/>
    <w:rsid w:val="6D4B2536"/>
    <w:rsid w:val="6D4B40FA"/>
    <w:rsid w:val="6D4B725D"/>
    <w:rsid w:val="6D4C37B2"/>
    <w:rsid w:val="6D4C3F3A"/>
    <w:rsid w:val="6D4C4C2C"/>
    <w:rsid w:val="6D4C69DA"/>
    <w:rsid w:val="6D4D2752"/>
    <w:rsid w:val="6D4D3BD2"/>
    <w:rsid w:val="6D4D45DB"/>
    <w:rsid w:val="6D4D62AE"/>
    <w:rsid w:val="6D4D71AC"/>
    <w:rsid w:val="6D4E2FED"/>
    <w:rsid w:val="6D4E7B81"/>
    <w:rsid w:val="6D4F2A34"/>
    <w:rsid w:val="6D4F320D"/>
    <w:rsid w:val="6D502F5C"/>
    <w:rsid w:val="6D507653"/>
    <w:rsid w:val="6D512242"/>
    <w:rsid w:val="6D513FF0"/>
    <w:rsid w:val="6D516C6E"/>
    <w:rsid w:val="6D517A55"/>
    <w:rsid w:val="6D5208E7"/>
    <w:rsid w:val="6D521B17"/>
    <w:rsid w:val="6D52241D"/>
    <w:rsid w:val="6D5238C5"/>
    <w:rsid w:val="6D527D69"/>
    <w:rsid w:val="6D5318DD"/>
    <w:rsid w:val="6D532568"/>
    <w:rsid w:val="6D5347D2"/>
    <w:rsid w:val="6D54588F"/>
    <w:rsid w:val="6D547591"/>
    <w:rsid w:val="6D54763D"/>
    <w:rsid w:val="6D5533B5"/>
    <w:rsid w:val="6D5559EA"/>
    <w:rsid w:val="6D5574D9"/>
    <w:rsid w:val="6D56062B"/>
    <w:rsid w:val="6D561607"/>
    <w:rsid w:val="6D56199F"/>
    <w:rsid w:val="6D567859"/>
    <w:rsid w:val="6D57537F"/>
    <w:rsid w:val="6D575F29"/>
    <w:rsid w:val="6D5765B2"/>
    <w:rsid w:val="6D57712D"/>
    <w:rsid w:val="6D581273"/>
    <w:rsid w:val="6D582EFD"/>
    <w:rsid w:val="6D583AE9"/>
    <w:rsid w:val="6D58628A"/>
    <w:rsid w:val="6D5910F7"/>
    <w:rsid w:val="6D592EA5"/>
    <w:rsid w:val="6D594C53"/>
    <w:rsid w:val="6D5B30E8"/>
    <w:rsid w:val="6D5B6C1D"/>
    <w:rsid w:val="6D5C2995"/>
    <w:rsid w:val="6D5C369D"/>
    <w:rsid w:val="6D5C4743"/>
    <w:rsid w:val="6D5C7656"/>
    <w:rsid w:val="6D5D40D0"/>
    <w:rsid w:val="6D5D6CA1"/>
    <w:rsid w:val="6D5D7F8F"/>
    <w:rsid w:val="6D5E0131"/>
    <w:rsid w:val="6D5E08FE"/>
    <w:rsid w:val="6D5E2269"/>
    <w:rsid w:val="6D5E29FF"/>
    <w:rsid w:val="6D5E495F"/>
    <w:rsid w:val="6D5E670D"/>
    <w:rsid w:val="6D5F0076"/>
    <w:rsid w:val="6D5F15CE"/>
    <w:rsid w:val="6D5F74D1"/>
    <w:rsid w:val="6D600147"/>
    <w:rsid w:val="6D602485"/>
    <w:rsid w:val="6D604233"/>
    <w:rsid w:val="6D605FE2"/>
    <w:rsid w:val="6D607DBE"/>
    <w:rsid w:val="6D611D5A"/>
    <w:rsid w:val="6D6146E0"/>
    <w:rsid w:val="6D615622"/>
    <w:rsid w:val="6D616AB2"/>
    <w:rsid w:val="6D617FAC"/>
    <w:rsid w:val="6D624FF5"/>
    <w:rsid w:val="6D6261FE"/>
    <w:rsid w:val="6D6276DC"/>
    <w:rsid w:val="6D6310C5"/>
    <w:rsid w:val="6D631F76"/>
    <w:rsid w:val="6D635AD2"/>
    <w:rsid w:val="6D640C4F"/>
    <w:rsid w:val="6D64144A"/>
    <w:rsid w:val="6D642862"/>
    <w:rsid w:val="6D644B85"/>
    <w:rsid w:val="6D65184A"/>
    <w:rsid w:val="6D65202D"/>
    <w:rsid w:val="6D655CEE"/>
    <w:rsid w:val="6D65671E"/>
    <w:rsid w:val="6D657A9C"/>
    <w:rsid w:val="6D667370"/>
    <w:rsid w:val="6D67033F"/>
    <w:rsid w:val="6D673814"/>
    <w:rsid w:val="6D680150"/>
    <w:rsid w:val="6D6811E3"/>
    <w:rsid w:val="6D68133A"/>
    <w:rsid w:val="6D691990"/>
    <w:rsid w:val="6D6A66D4"/>
    <w:rsid w:val="6D6A6E60"/>
    <w:rsid w:val="6D6A7155"/>
    <w:rsid w:val="6D6B12A5"/>
    <w:rsid w:val="6D6B1FF4"/>
    <w:rsid w:val="6D6C0977"/>
    <w:rsid w:val="6D6C0E2A"/>
    <w:rsid w:val="6D6C2735"/>
    <w:rsid w:val="6D6C2BD8"/>
    <w:rsid w:val="6D6C3BC5"/>
    <w:rsid w:val="6D6D06FE"/>
    <w:rsid w:val="6D6D32E3"/>
    <w:rsid w:val="6D6D4BA2"/>
    <w:rsid w:val="6D6E4A33"/>
    <w:rsid w:val="6D6E574E"/>
    <w:rsid w:val="6D6E7C26"/>
    <w:rsid w:val="6D6F091A"/>
    <w:rsid w:val="6D6F26C8"/>
    <w:rsid w:val="6D6F4477"/>
    <w:rsid w:val="6D704099"/>
    <w:rsid w:val="6D705117"/>
    <w:rsid w:val="6D7101EF"/>
    <w:rsid w:val="6D714693"/>
    <w:rsid w:val="6D723C83"/>
    <w:rsid w:val="6D723F67"/>
    <w:rsid w:val="6D725D15"/>
    <w:rsid w:val="6D726D95"/>
    <w:rsid w:val="6D736D8F"/>
    <w:rsid w:val="6D741C05"/>
    <w:rsid w:val="6D745F31"/>
    <w:rsid w:val="6D747CDF"/>
    <w:rsid w:val="6D7507F6"/>
    <w:rsid w:val="6D761CA9"/>
    <w:rsid w:val="6D763A57"/>
    <w:rsid w:val="6D765805"/>
    <w:rsid w:val="6D7663B8"/>
    <w:rsid w:val="6D77332B"/>
    <w:rsid w:val="6D78182B"/>
    <w:rsid w:val="6D781D4A"/>
    <w:rsid w:val="6D782B92"/>
    <w:rsid w:val="6D785A21"/>
    <w:rsid w:val="6D7872AE"/>
    <w:rsid w:val="6D7A61C9"/>
    <w:rsid w:val="6D7B106D"/>
    <w:rsid w:val="6D7B182F"/>
    <w:rsid w:val="6D7B2E1B"/>
    <w:rsid w:val="6D7B72BF"/>
    <w:rsid w:val="6D7B7659"/>
    <w:rsid w:val="6D7C16FC"/>
    <w:rsid w:val="6D7C5A3B"/>
    <w:rsid w:val="6D7C6398"/>
    <w:rsid w:val="6D7C6B93"/>
    <w:rsid w:val="6D7D3037"/>
    <w:rsid w:val="6D7D5054"/>
    <w:rsid w:val="6D7D5608"/>
    <w:rsid w:val="6D7E2DD0"/>
    <w:rsid w:val="6D7E771B"/>
    <w:rsid w:val="6D7F04C8"/>
    <w:rsid w:val="6D80203B"/>
    <w:rsid w:val="6D8048D6"/>
    <w:rsid w:val="6D806684"/>
    <w:rsid w:val="6D8112D8"/>
    <w:rsid w:val="6D8141AA"/>
    <w:rsid w:val="6D82131E"/>
    <w:rsid w:val="6D8229A3"/>
    <w:rsid w:val="6D82560B"/>
    <w:rsid w:val="6D82611C"/>
    <w:rsid w:val="6D8343C6"/>
    <w:rsid w:val="6D837F22"/>
    <w:rsid w:val="6D843221"/>
    <w:rsid w:val="6D855A48"/>
    <w:rsid w:val="6D86010A"/>
    <w:rsid w:val="6D861981"/>
    <w:rsid w:val="6D864F09"/>
    <w:rsid w:val="6D865EAD"/>
    <w:rsid w:val="6D871680"/>
    <w:rsid w:val="6D87733D"/>
    <w:rsid w:val="6D877A12"/>
    <w:rsid w:val="6D877FFA"/>
    <w:rsid w:val="6D88378A"/>
    <w:rsid w:val="6D884FF4"/>
    <w:rsid w:val="6D8918E6"/>
    <w:rsid w:val="6D8930ED"/>
    <w:rsid w:val="6D8A305E"/>
    <w:rsid w:val="6D8A5BD0"/>
    <w:rsid w:val="6D8A7502"/>
    <w:rsid w:val="6D8B0C49"/>
    <w:rsid w:val="6D8C31AF"/>
    <w:rsid w:val="6D8C327A"/>
    <w:rsid w:val="6D8C5028"/>
    <w:rsid w:val="6D8D1D14"/>
    <w:rsid w:val="6D8D2B4F"/>
    <w:rsid w:val="6D8D5522"/>
    <w:rsid w:val="6D8E194B"/>
    <w:rsid w:val="6D8E2425"/>
    <w:rsid w:val="6D8E6720"/>
    <w:rsid w:val="6D8E6FF3"/>
    <w:rsid w:val="6D8F1BEB"/>
    <w:rsid w:val="6D8F22F3"/>
    <w:rsid w:val="6D8F2D6B"/>
    <w:rsid w:val="6D8F4FC8"/>
    <w:rsid w:val="6D8F51E1"/>
    <w:rsid w:val="6D8F68C7"/>
    <w:rsid w:val="6D8F6F5F"/>
    <w:rsid w:val="6D901B33"/>
    <w:rsid w:val="6D910891"/>
    <w:rsid w:val="6D911CBC"/>
    <w:rsid w:val="6D9143ED"/>
    <w:rsid w:val="6D920165"/>
    <w:rsid w:val="6D9220F4"/>
    <w:rsid w:val="6D9233B2"/>
    <w:rsid w:val="6D924AA4"/>
    <w:rsid w:val="6D9263B7"/>
    <w:rsid w:val="6D934423"/>
    <w:rsid w:val="6D941941"/>
    <w:rsid w:val="6D943EDD"/>
    <w:rsid w:val="6D95242C"/>
    <w:rsid w:val="6D955101"/>
    <w:rsid w:val="6D956C14"/>
    <w:rsid w:val="6D9640F9"/>
    <w:rsid w:val="6D967A89"/>
    <w:rsid w:val="6D9702C2"/>
    <w:rsid w:val="6D9756F1"/>
    <w:rsid w:val="6D97577B"/>
    <w:rsid w:val="6D981752"/>
    <w:rsid w:val="6D987B69"/>
    <w:rsid w:val="6D992BE2"/>
    <w:rsid w:val="6D99754B"/>
    <w:rsid w:val="6D9A3C80"/>
    <w:rsid w:val="6D9A5D9E"/>
    <w:rsid w:val="6D9A603E"/>
    <w:rsid w:val="6D9B34BE"/>
    <w:rsid w:val="6D9B36F2"/>
    <w:rsid w:val="6D9B526C"/>
    <w:rsid w:val="6D9B5502"/>
    <w:rsid w:val="6D9C4404"/>
    <w:rsid w:val="6D9D5488"/>
    <w:rsid w:val="6D9D7236"/>
    <w:rsid w:val="6D9E2FAE"/>
    <w:rsid w:val="6D9E4849"/>
    <w:rsid w:val="6D9E6B0A"/>
    <w:rsid w:val="6D9F43C2"/>
    <w:rsid w:val="6DA02882"/>
    <w:rsid w:val="6DA029FC"/>
    <w:rsid w:val="6DA06D26"/>
    <w:rsid w:val="6DA13F45"/>
    <w:rsid w:val="6DA15EC5"/>
    <w:rsid w:val="6DA17C6C"/>
    <w:rsid w:val="6DA2117B"/>
    <w:rsid w:val="6DA22A9E"/>
    <w:rsid w:val="6DA265FA"/>
    <w:rsid w:val="6DA305C4"/>
    <w:rsid w:val="6DA32372"/>
    <w:rsid w:val="6DA427F5"/>
    <w:rsid w:val="6DA51185"/>
    <w:rsid w:val="6DA528C6"/>
    <w:rsid w:val="6DA5405A"/>
    <w:rsid w:val="6DA560EA"/>
    <w:rsid w:val="6DA64392"/>
    <w:rsid w:val="6DA71186"/>
    <w:rsid w:val="6DA7157D"/>
    <w:rsid w:val="6DA71E62"/>
    <w:rsid w:val="6DA805B4"/>
    <w:rsid w:val="6DA81247"/>
    <w:rsid w:val="6DA86676"/>
    <w:rsid w:val="6DA93E2C"/>
    <w:rsid w:val="6DA95CFE"/>
    <w:rsid w:val="6DAA3B67"/>
    <w:rsid w:val="6DAB2572"/>
    <w:rsid w:val="6DAB4884"/>
    <w:rsid w:val="6DAB4FF7"/>
    <w:rsid w:val="6DAC00CB"/>
    <w:rsid w:val="6DAC1227"/>
    <w:rsid w:val="6DAD4F9F"/>
    <w:rsid w:val="6DAE5B14"/>
    <w:rsid w:val="6DAF6F69"/>
    <w:rsid w:val="6DB24ECA"/>
    <w:rsid w:val="6DB255ED"/>
    <w:rsid w:val="6DB34098"/>
    <w:rsid w:val="6DB427D1"/>
    <w:rsid w:val="6DB4632D"/>
    <w:rsid w:val="6DB46F41"/>
    <w:rsid w:val="6DB477EA"/>
    <w:rsid w:val="6DB51A21"/>
    <w:rsid w:val="6DB545B6"/>
    <w:rsid w:val="6DB6210A"/>
    <w:rsid w:val="6DB63E53"/>
    <w:rsid w:val="6DB7026B"/>
    <w:rsid w:val="6DB74CDB"/>
    <w:rsid w:val="6DB76FCB"/>
    <w:rsid w:val="6DB80E88"/>
    <w:rsid w:val="6DB82CE4"/>
    <w:rsid w:val="6DB835BF"/>
    <w:rsid w:val="6DB85E1E"/>
    <w:rsid w:val="6DB875FB"/>
    <w:rsid w:val="6DB9196A"/>
    <w:rsid w:val="6DB91B96"/>
    <w:rsid w:val="6DB921CC"/>
    <w:rsid w:val="6DB93944"/>
    <w:rsid w:val="6DB97DE8"/>
    <w:rsid w:val="6DBA53E5"/>
    <w:rsid w:val="6DBB2AE7"/>
    <w:rsid w:val="6DBB4AEC"/>
    <w:rsid w:val="6DBB76BC"/>
    <w:rsid w:val="6DBD1FDD"/>
    <w:rsid w:val="6DBD3434"/>
    <w:rsid w:val="6DBE13FE"/>
    <w:rsid w:val="6DBE71AC"/>
    <w:rsid w:val="6DBF2256"/>
    <w:rsid w:val="6DBF5FAA"/>
    <w:rsid w:val="6DBF71CF"/>
    <w:rsid w:val="6DC02F24"/>
    <w:rsid w:val="6DC04CD2"/>
    <w:rsid w:val="6DC059A8"/>
    <w:rsid w:val="6DC1095E"/>
    <w:rsid w:val="6DC14B52"/>
    <w:rsid w:val="6DC20A4A"/>
    <w:rsid w:val="6DC2199C"/>
    <w:rsid w:val="6DC24EEE"/>
    <w:rsid w:val="6DC3237B"/>
    <w:rsid w:val="6DC36570"/>
    <w:rsid w:val="6DC40C5F"/>
    <w:rsid w:val="6DC41912"/>
    <w:rsid w:val="6DC42A14"/>
    <w:rsid w:val="6DC5053A"/>
    <w:rsid w:val="6DC539E8"/>
    <w:rsid w:val="6DC54B0C"/>
    <w:rsid w:val="6DC6206A"/>
    <w:rsid w:val="6DC64F34"/>
    <w:rsid w:val="6DC72D76"/>
    <w:rsid w:val="6DC76061"/>
    <w:rsid w:val="6DC9002B"/>
    <w:rsid w:val="6DC9183C"/>
    <w:rsid w:val="6DC94BC4"/>
    <w:rsid w:val="6DC9627D"/>
    <w:rsid w:val="6DCA3150"/>
    <w:rsid w:val="6DCA5B51"/>
    <w:rsid w:val="6DCA6243"/>
    <w:rsid w:val="6DCA69DB"/>
    <w:rsid w:val="6DCA78FF"/>
    <w:rsid w:val="6DCC18C9"/>
    <w:rsid w:val="6DCC7B1B"/>
    <w:rsid w:val="6DCD78DB"/>
    <w:rsid w:val="6DCE0390"/>
    <w:rsid w:val="6DCF13B9"/>
    <w:rsid w:val="6DCF3167"/>
    <w:rsid w:val="6DD00E9A"/>
    <w:rsid w:val="6DD06FC2"/>
    <w:rsid w:val="6DD10C8D"/>
    <w:rsid w:val="6DD11989"/>
    <w:rsid w:val="6DD15131"/>
    <w:rsid w:val="6DD16EDF"/>
    <w:rsid w:val="6DD22597"/>
    <w:rsid w:val="6DD24A05"/>
    <w:rsid w:val="6DD30A8F"/>
    <w:rsid w:val="6DD3136E"/>
    <w:rsid w:val="6DD33F6D"/>
    <w:rsid w:val="6DD42050"/>
    <w:rsid w:val="6DD44AB1"/>
    <w:rsid w:val="6DD45BF0"/>
    <w:rsid w:val="6DD469CF"/>
    <w:rsid w:val="6DD46DD3"/>
    <w:rsid w:val="6DD47297"/>
    <w:rsid w:val="6DD54C21"/>
    <w:rsid w:val="6DD551B1"/>
    <w:rsid w:val="6DD644F6"/>
    <w:rsid w:val="6DD662A4"/>
    <w:rsid w:val="6DD672FC"/>
    <w:rsid w:val="6DD71B38"/>
    <w:rsid w:val="6DD71D4B"/>
    <w:rsid w:val="6DD86BE4"/>
    <w:rsid w:val="6DD90074"/>
    <w:rsid w:val="6DDA161E"/>
    <w:rsid w:val="6DDA1930"/>
    <w:rsid w:val="6DDA58E0"/>
    <w:rsid w:val="6DDB038D"/>
    <w:rsid w:val="6DDB1B0C"/>
    <w:rsid w:val="6DDB610E"/>
    <w:rsid w:val="6DDB7D5E"/>
    <w:rsid w:val="6DDD08A9"/>
    <w:rsid w:val="6DDD32E5"/>
    <w:rsid w:val="6DDD3AD6"/>
    <w:rsid w:val="6DDD5884"/>
    <w:rsid w:val="6DDE33AA"/>
    <w:rsid w:val="6DDE4C93"/>
    <w:rsid w:val="6DDF01E6"/>
    <w:rsid w:val="6DDF0898"/>
    <w:rsid w:val="6DE02FB4"/>
    <w:rsid w:val="6DE04B94"/>
    <w:rsid w:val="6DE051BA"/>
    <w:rsid w:val="6DE07122"/>
    <w:rsid w:val="6DE13308"/>
    <w:rsid w:val="6DE13F84"/>
    <w:rsid w:val="6DE16806"/>
    <w:rsid w:val="6DE20C1E"/>
    <w:rsid w:val="6DE210EC"/>
    <w:rsid w:val="6DE213D7"/>
    <w:rsid w:val="6DE2219D"/>
    <w:rsid w:val="6DE22E9A"/>
    <w:rsid w:val="6DE24C48"/>
    <w:rsid w:val="6DE309C1"/>
    <w:rsid w:val="6DE3266B"/>
    <w:rsid w:val="6DE34AE4"/>
    <w:rsid w:val="6DE44E65"/>
    <w:rsid w:val="6DE45187"/>
    <w:rsid w:val="6DE50BDD"/>
    <w:rsid w:val="6DE5298B"/>
    <w:rsid w:val="6DE54739"/>
    <w:rsid w:val="6DE547BB"/>
    <w:rsid w:val="6DE554CD"/>
    <w:rsid w:val="6DE71BEE"/>
    <w:rsid w:val="6DE7212C"/>
    <w:rsid w:val="6DE74955"/>
    <w:rsid w:val="6DE76703"/>
    <w:rsid w:val="6DE85FD7"/>
    <w:rsid w:val="6DE9247B"/>
    <w:rsid w:val="6DE94229"/>
    <w:rsid w:val="6DE94F98"/>
    <w:rsid w:val="6DE97B69"/>
    <w:rsid w:val="6DEA1D4F"/>
    <w:rsid w:val="6DEA519F"/>
    <w:rsid w:val="6DEA61F3"/>
    <w:rsid w:val="6DEA7FA1"/>
    <w:rsid w:val="6DEB2489"/>
    <w:rsid w:val="6DEB2757"/>
    <w:rsid w:val="6DEB3F08"/>
    <w:rsid w:val="6DEC3D19"/>
    <w:rsid w:val="6DEC5AC7"/>
    <w:rsid w:val="6DEE0E0A"/>
    <w:rsid w:val="6DEE183F"/>
    <w:rsid w:val="6DEE5CE3"/>
    <w:rsid w:val="6DEE7A91"/>
    <w:rsid w:val="6DEF54B8"/>
    <w:rsid w:val="6DEF55B7"/>
    <w:rsid w:val="6DEF7365"/>
    <w:rsid w:val="6DF05D69"/>
    <w:rsid w:val="6DF0783B"/>
    <w:rsid w:val="6DF1132F"/>
    <w:rsid w:val="6DF130DE"/>
    <w:rsid w:val="6DF17581"/>
    <w:rsid w:val="6DF21A8B"/>
    <w:rsid w:val="6DF27D49"/>
    <w:rsid w:val="6DF332FA"/>
    <w:rsid w:val="6DF36E56"/>
    <w:rsid w:val="6DF40453"/>
    <w:rsid w:val="6DF40E20"/>
    <w:rsid w:val="6DF42BCE"/>
    <w:rsid w:val="6DF431D2"/>
    <w:rsid w:val="6DF57072"/>
    <w:rsid w:val="6DF66DF1"/>
    <w:rsid w:val="6DF67C8D"/>
    <w:rsid w:val="6DF7216D"/>
    <w:rsid w:val="6DF728AA"/>
    <w:rsid w:val="6DF72A4A"/>
    <w:rsid w:val="6DF80910"/>
    <w:rsid w:val="6DF83B73"/>
    <w:rsid w:val="6DF8446C"/>
    <w:rsid w:val="6DF8494C"/>
    <w:rsid w:val="6DF94F36"/>
    <w:rsid w:val="6DFA08FF"/>
    <w:rsid w:val="6DFA0AEE"/>
    <w:rsid w:val="6DFA6436"/>
    <w:rsid w:val="6DFB0400"/>
    <w:rsid w:val="6DFB21AE"/>
    <w:rsid w:val="6DFB26F0"/>
    <w:rsid w:val="6DFB3BB5"/>
    <w:rsid w:val="6DFB3F5C"/>
    <w:rsid w:val="6DFB5D0A"/>
    <w:rsid w:val="6DFC5FDF"/>
    <w:rsid w:val="6DFD7CD4"/>
    <w:rsid w:val="6DFE08FF"/>
    <w:rsid w:val="6DFE0B82"/>
    <w:rsid w:val="6DFE57FA"/>
    <w:rsid w:val="6DFF12FD"/>
    <w:rsid w:val="6DFF1C9E"/>
    <w:rsid w:val="6DFF1D8F"/>
    <w:rsid w:val="6DFF3A4C"/>
    <w:rsid w:val="6E001573"/>
    <w:rsid w:val="6E005A16"/>
    <w:rsid w:val="6E01597E"/>
    <w:rsid w:val="6E01724F"/>
    <w:rsid w:val="6E02132C"/>
    <w:rsid w:val="6E02353D"/>
    <w:rsid w:val="6E027099"/>
    <w:rsid w:val="6E030A22"/>
    <w:rsid w:val="6E035485"/>
    <w:rsid w:val="6E0472B5"/>
    <w:rsid w:val="6E050C20"/>
    <w:rsid w:val="6E054DDB"/>
    <w:rsid w:val="6E056B89"/>
    <w:rsid w:val="6E070521"/>
    <w:rsid w:val="6E070B53"/>
    <w:rsid w:val="6E070F7A"/>
    <w:rsid w:val="6E071C62"/>
    <w:rsid w:val="6E074120"/>
    <w:rsid w:val="6E076DA5"/>
    <w:rsid w:val="6E080427"/>
    <w:rsid w:val="6E0819B1"/>
    <w:rsid w:val="6E087A55"/>
    <w:rsid w:val="6E0901B5"/>
    <w:rsid w:val="6E090672"/>
    <w:rsid w:val="6E0921C3"/>
    <w:rsid w:val="6E0950E7"/>
    <w:rsid w:val="6E0A05E3"/>
    <w:rsid w:val="6E0A188D"/>
    <w:rsid w:val="6E0A23F1"/>
    <w:rsid w:val="6E0A419F"/>
    <w:rsid w:val="6E0A4D04"/>
    <w:rsid w:val="6E0A574E"/>
    <w:rsid w:val="6E0A58FC"/>
    <w:rsid w:val="6E0B0332"/>
    <w:rsid w:val="6E0B0643"/>
    <w:rsid w:val="6E0B1866"/>
    <w:rsid w:val="6E0B1A73"/>
    <w:rsid w:val="6E0B52A7"/>
    <w:rsid w:val="6E0C467A"/>
    <w:rsid w:val="6E0D4393"/>
    <w:rsid w:val="6E0E0133"/>
    <w:rsid w:val="6E0E3C8F"/>
    <w:rsid w:val="6E0E3FC2"/>
    <w:rsid w:val="6E0E5A3E"/>
    <w:rsid w:val="6E0E7E5A"/>
    <w:rsid w:val="6E0F1C15"/>
    <w:rsid w:val="6E0F249B"/>
    <w:rsid w:val="6E0F4958"/>
    <w:rsid w:val="6E0F7A08"/>
    <w:rsid w:val="6E102D14"/>
    <w:rsid w:val="6E104455"/>
    <w:rsid w:val="6E1206FF"/>
    <w:rsid w:val="6E1241F5"/>
    <w:rsid w:val="6E1312A6"/>
    <w:rsid w:val="6E131695"/>
    <w:rsid w:val="6E132DD6"/>
    <w:rsid w:val="6E1342B3"/>
    <w:rsid w:val="6E1374F8"/>
    <w:rsid w:val="6E146DCC"/>
    <w:rsid w:val="6E153FB5"/>
    <w:rsid w:val="6E160D96"/>
    <w:rsid w:val="6E162B44"/>
    <w:rsid w:val="6E163B5D"/>
    <w:rsid w:val="6E166B86"/>
    <w:rsid w:val="6E1868BC"/>
    <w:rsid w:val="6E1A0886"/>
    <w:rsid w:val="6E1A5F92"/>
    <w:rsid w:val="6E1B015A"/>
    <w:rsid w:val="6E1B45FE"/>
    <w:rsid w:val="6E1B63AC"/>
    <w:rsid w:val="6E1B7E27"/>
    <w:rsid w:val="6E1C29F8"/>
    <w:rsid w:val="6E1C77F2"/>
    <w:rsid w:val="6E1D0376"/>
    <w:rsid w:val="6E1D2124"/>
    <w:rsid w:val="6E1D3ED3"/>
    <w:rsid w:val="6E1D4CAD"/>
    <w:rsid w:val="6E1F23FB"/>
    <w:rsid w:val="6E1F5E9D"/>
    <w:rsid w:val="6E1F67A8"/>
    <w:rsid w:val="6E1F7C4B"/>
    <w:rsid w:val="6E201C15"/>
    <w:rsid w:val="6E2039C3"/>
    <w:rsid w:val="6E2214E9"/>
    <w:rsid w:val="6E224BE2"/>
    <w:rsid w:val="6E22598D"/>
    <w:rsid w:val="6E22773B"/>
    <w:rsid w:val="6E227CFA"/>
    <w:rsid w:val="6E241705"/>
    <w:rsid w:val="6E250FD9"/>
    <w:rsid w:val="6E265149"/>
    <w:rsid w:val="6E2711F5"/>
    <w:rsid w:val="6E273CC9"/>
    <w:rsid w:val="6E274D51"/>
    <w:rsid w:val="6E275350"/>
    <w:rsid w:val="6E280F9B"/>
    <w:rsid w:val="6E283893"/>
    <w:rsid w:val="6E292877"/>
    <w:rsid w:val="6E294FFC"/>
    <w:rsid w:val="6E295437"/>
    <w:rsid w:val="6E296D1B"/>
    <w:rsid w:val="6E2A3DA1"/>
    <w:rsid w:val="6E2B7B8D"/>
    <w:rsid w:val="6E2C2368"/>
    <w:rsid w:val="6E2C654F"/>
    <w:rsid w:val="6E2C769D"/>
    <w:rsid w:val="6E2E09F9"/>
    <w:rsid w:val="6E2E509A"/>
    <w:rsid w:val="6E2E7E8E"/>
    <w:rsid w:val="6E2F2E29"/>
    <w:rsid w:val="6E2F3C06"/>
    <w:rsid w:val="6E2F3F28"/>
    <w:rsid w:val="6E2F7A0F"/>
    <w:rsid w:val="6E300BBD"/>
    <w:rsid w:val="6E301E58"/>
    <w:rsid w:val="6E31378E"/>
    <w:rsid w:val="6E313E22"/>
    <w:rsid w:val="6E3147A4"/>
    <w:rsid w:val="6E31644D"/>
    <w:rsid w:val="6E31797E"/>
    <w:rsid w:val="6E323E6F"/>
    <w:rsid w:val="6E327302"/>
    <w:rsid w:val="6E327704"/>
    <w:rsid w:val="6E331948"/>
    <w:rsid w:val="6E3336F6"/>
    <w:rsid w:val="6E335BA4"/>
    <w:rsid w:val="6E337B9A"/>
    <w:rsid w:val="6E34121C"/>
    <w:rsid w:val="6E342E16"/>
    <w:rsid w:val="6E3459F7"/>
    <w:rsid w:val="6E35359F"/>
    <w:rsid w:val="6E3556C0"/>
    <w:rsid w:val="6E3566F1"/>
    <w:rsid w:val="6E361438"/>
    <w:rsid w:val="6E36354F"/>
    <w:rsid w:val="6E364A2F"/>
    <w:rsid w:val="6E384677"/>
    <w:rsid w:val="6E391F20"/>
    <w:rsid w:val="6E393B96"/>
    <w:rsid w:val="6E3A4840"/>
    <w:rsid w:val="6E3A7D92"/>
    <w:rsid w:val="6E3B25AB"/>
    <w:rsid w:val="6E3B6A4F"/>
    <w:rsid w:val="6E3C2914"/>
    <w:rsid w:val="6E3C2918"/>
    <w:rsid w:val="6E3C3670"/>
    <w:rsid w:val="6E3C4C7B"/>
    <w:rsid w:val="6E3C70F4"/>
    <w:rsid w:val="6E3D12E9"/>
    <w:rsid w:val="6E3D27C7"/>
    <w:rsid w:val="6E3D4575"/>
    <w:rsid w:val="6E3D4902"/>
    <w:rsid w:val="6E3E6DCD"/>
    <w:rsid w:val="6E3F0031"/>
    <w:rsid w:val="6E3F013D"/>
    <w:rsid w:val="6E3F02ED"/>
    <w:rsid w:val="6E3F653F"/>
    <w:rsid w:val="6E3F7222"/>
    <w:rsid w:val="6E407931"/>
    <w:rsid w:val="6E414065"/>
    <w:rsid w:val="6E421B8B"/>
    <w:rsid w:val="6E422BE9"/>
    <w:rsid w:val="6E427DDD"/>
    <w:rsid w:val="6E436CDF"/>
    <w:rsid w:val="6E4371B8"/>
    <w:rsid w:val="6E443B55"/>
    <w:rsid w:val="6E4465AC"/>
    <w:rsid w:val="6E4476B1"/>
    <w:rsid w:val="6E453871"/>
    <w:rsid w:val="6E461722"/>
    <w:rsid w:val="6E463409"/>
    <w:rsid w:val="6E4753F3"/>
    <w:rsid w:val="6E4763DA"/>
    <w:rsid w:val="6E4770F5"/>
    <w:rsid w:val="6E477C4E"/>
    <w:rsid w:val="6E48484C"/>
    <w:rsid w:val="6E486E44"/>
    <w:rsid w:val="6E49116B"/>
    <w:rsid w:val="6E4A16D3"/>
    <w:rsid w:val="6E4B2B90"/>
    <w:rsid w:val="6E4B5FA5"/>
    <w:rsid w:val="6E4B6C92"/>
    <w:rsid w:val="6E4C0396"/>
    <w:rsid w:val="6E4C2A0A"/>
    <w:rsid w:val="6E4C47B8"/>
    <w:rsid w:val="6E4E0530"/>
    <w:rsid w:val="6E4E0E01"/>
    <w:rsid w:val="6E4E22DE"/>
    <w:rsid w:val="6E4E2CB6"/>
    <w:rsid w:val="6E4E3679"/>
    <w:rsid w:val="6E4F34F6"/>
    <w:rsid w:val="6E5001A7"/>
    <w:rsid w:val="6E500E18"/>
    <w:rsid w:val="6E5024FA"/>
    <w:rsid w:val="6E502865"/>
    <w:rsid w:val="6E511637"/>
    <w:rsid w:val="6E512D78"/>
    <w:rsid w:val="6E513107"/>
    <w:rsid w:val="6E5132C2"/>
    <w:rsid w:val="6E514CED"/>
    <w:rsid w:val="6E52104E"/>
    <w:rsid w:val="6E521DCD"/>
    <w:rsid w:val="6E526272"/>
    <w:rsid w:val="6E5301B0"/>
    <w:rsid w:val="6E531FEA"/>
    <w:rsid w:val="6E533D98"/>
    <w:rsid w:val="6E542D96"/>
    <w:rsid w:val="6E5439D5"/>
    <w:rsid w:val="6E546CBF"/>
    <w:rsid w:val="6E547E22"/>
    <w:rsid w:val="6E5518BE"/>
    <w:rsid w:val="6E5527C5"/>
    <w:rsid w:val="6E55366C"/>
    <w:rsid w:val="6E557B10"/>
    <w:rsid w:val="6E565636"/>
    <w:rsid w:val="6E567485"/>
    <w:rsid w:val="6E57007A"/>
    <w:rsid w:val="6E5813AF"/>
    <w:rsid w:val="6E58150A"/>
    <w:rsid w:val="6E587601"/>
    <w:rsid w:val="6E59299A"/>
    <w:rsid w:val="6E59513A"/>
    <w:rsid w:val="6E5A2F46"/>
    <w:rsid w:val="6E5A3E2A"/>
    <w:rsid w:val="6E5A5127"/>
    <w:rsid w:val="6E5A7C24"/>
    <w:rsid w:val="6E5B2C4D"/>
    <w:rsid w:val="6E5B2F20"/>
    <w:rsid w:val="6E5B5762"/>
    <w:rsid w:val="6E5C0503"/>
    <w:rsid w:val="6E5C08E8"/>
    <w:rsid w:val="6E5C0E9F"/>
    <w:rsid w:val="6E5D0773"/>
    <w:rsid w:val="6E5E39EA"/>
    <w:rsid w:val="6E5E463A"/>
    <w:rsid w:val="6E5E705D"/>
    <w:rsid w:val="6E5F098F"/>
    <w:rsid w:val="6E5F3421"/>
    <w:rsid w:val="6E5F44EB"/>
    <w:rsid w:val="6E600263"/>
    <w:rsid w:val="6E61284E"/>
    <w:rsid w:val="6E6164B5"/>
    <w:rsid w:val="6E62222D"/>
    <w:rsid w:val="6E624A6D"/>
    <w:rsid w:val="6E62549C"/>
    <w:rsid w:val="6E6272D9"/>
    <w:rsid w:val="6E631D8F"/>
    <w:rsid w:val="6E63518D"/>
    <w:rsid w:val="6E641B01"/>
    <w:rsid w:val="6E6429B9"/>
    <w:rsid w:val="6E644581"/>
    <w:rsid w:val="6E646681"/>
    <w:rsid w:val="6E650F3D"/>
    <w:rsid w:val="6E652E7F"/>
    <w:rsid w:val="6E653687"/>
    <w:rsid w:val="6E654EB3"/>
    <w:rsid w:val="6E657628"/>
    <w:rsid w:val="6E661D1D"/>
    <w:rsid w:val="6E6715F2"/>
    <w:rsid w:val="6E6733A0"/>
    <w:rsid w:val="6E677844"/>
    <w:rsid w:val="6E684D47"/>
    <w:rsid w:val="6E6902CC"/>
    <w:rsid w:val="6E69030C"/>
    <w:rsid w:val="6E6935BC"/>
    <w:rsid w:val="6E696780"/>
    <w:rsid w:val="6E69719F"/>
    <w:rsid w:val="6E6A1C30"/>
    <w:rsid w:val="6E6A3440"/>
    <w:rsid w:val="6E6A391F"/>
    <w:rsid w:val="6E6A3999"/>
    <w:rsid w:val="6E6A5E82"/>
    <w:rsid w:val="6E6B10E2"/>
    <w:rsid w:val="6E6B2E90"/>
    <w:rsid w:val="6E6B4C51"/>
    <w:rsid w:val="6E6B7334"/>
    <w:rsid w:val="6E6C09B6"/>
    <w:rsid w:val="6E6C4E5A"/>
    <w:rsid w:val="6E6D47E6"/>
    <w:rsid w:val="6E6E22A0"/>
    <w:rsid w:val="6E6E2980"/>
    <w:rsid w:val="6E6E3022"/>
    <w:rsid w:val="6E6E472E"/>
    <w:rsid w:val="6E6F24AD"/>
    <w:rsid w:val="6E6F28F7"/>
    <w:rsid w:val="6E6F4586"/>
    <w:rsid w:val="6E6F6301"/>
    <w:rsid w:val="6E7066F8"/>
    <w:rsid w:val="6E711A49"/>
    <w:rsid w:val="6E712470"/>
    <w:rsid w:val="6E7148CD"/>
    <w:rsid w:val="6E722B45"/>
    <w:rsid w:val="6E723F28"/>
    <w:rsid w:val="6E724C82"/>
    <w:rsid w:val="6E7304B4"/>
    <w:rsid w:val="6E730D75"/>
    <w:rsid w:val="6E731D44"/>
    <w:rsid w:val="6E7323F3"/>
    <w:rsid w:val="6E736112"/>
    <w:rsid w:val="6E7361E8"/>
    <w:rsid w:val="6E737F96"/>
    <w:rsid w:val="6E740821"/>
    <w:rsid w:val="6E7475A2"/>
    <w:rsid w:val="6E750A32"/>
    <w:rsid w:val="6E751F61"/>
    <w:rsid w:val="6E755ABD"/>
    <w:rsid w:val="6E761835"/>
    <w:rsid w:val="6E761EC2"/>
    <w:rsid w:val="6E763603"/>
    <w:rsid w:val="6E76735E"/>
    <w:rsid w:val="6E7709EB"/>
    <w:rsid w:val="6E773352"/>
    <w:rsid w:val="6E777A87"/>
    <w:rsid w:val="6E781A51"/>
    <w:rsid w:val="6E782D08"/>
    <w:rsid w:val="6E7837FF"/>
    <w:rsid w:val="6E7855AD"/>
    <w:rsid w:val="6E791F84"/>
    <w:rsid w:val="6E7A0B19"/>
    <w:rsid w:val="6E7A1325"/>
    <w:rsid w:val="6E7A30D3"/>
    <w:rsid w:val="6E7A3366"/>
    <w:rsid w:val="6E7A3414"/>
    <w:rsid w:val="6E7A7577"/>
    <w:rsid w:val="6E7B6E4B"/>
    <w:rsid w:val="6E7C32EF"/>
    <w:rsid w:val="6E7C7169"/>
    <w:rsid w:val="6E7D2BC3"/>
    <w:rsid w:val="6E7E2B69"/>
    <w:rsid w:val="6E7F06E9"/>
    <w:rsid w:val="6E7F0F73"/>
    <w:rsid w:val="6E7F2DDF"/>
    <w:rsid w:val="6E7F46B5"/>
    <w:rsid w:val="6E7F693B"/>
    <w:rsid w:val="6E802A38"/>
    <w:rsid w:val="6E80376F"/>
    <w:rsid w:val="6E8056BF"/>
    <w:rsid w:val="6E80707C"/>
    <w:rsid w:val="6E816FD5"/>
    <w:rsid w:val="6E817EEC"/>
    <w:rsid w:val="6E82467D"/>
    <w:rsid w:val="6E82500C"/>
    <w:rsid w:val="6E825D78"/>
    <w:rsid w:val="6E82642B"/>
    <w:rsid w:val="6E8309EC"/>
    <w:rsid w:val="6E8338F5"/>
    <w:rsid w:val="6E835C07"/>
    <w:rsid w:val="6E8403F6"/>
    <w:rsid w:val="6E843F52"/>
    <w:rsid w:val="6E844218"/>
    <w:rsid w:val="6E845408"/>
    <w:rsid w:val="6E847097"/>
    <w:rsid w:val="6E850527"/>
    <w:rsid w:val="6E850EFA"/>
    <w:rsid w:val="6E8520EF"/>
    <w:rsid w:val="6E854270"/>
    <w:rsid w:val="6E8619B7"/>
    <w:rsid w:val="6E865F1C"/>
    <w:rsid w:val="6E86714E"/>
    <w:rsid w:val="6E873A42"/>
    <w:rsid w:val="6E874588"/>
    <w:rsid w:val="6E882857"/>
    <w:rsid w:val="6E88384F"/>
    <w:rsid w:val="6E890F5C"/>
    <w:rsid w:val="6E89145E"/>
    <w:rsid w:val="6E891568"/>
    <w:rsid w:val="6E891BD6"/>
    <w:rsid w:val="6E895A0C"/>
    <w:rsid w:val="6E8974AD"/>
    <w:rsid w:val="6E897943"/>
    <w:rsid w:val="6E8A31A2"/>
    <w:rsid w:val="6E8B1784"/>
    <w:rsid w:val="6E8B30A7"/>
    <w:rsid w:val="6E8B7FE8"/>
    <w:rsid w:val="6E8C1058"/>
    <w:rsid w:val="6E8C6332"/>
    <w:rsid w:val="6E8C7C44"/>
    <w:rsid w:val="6E8D078B"/>
    <w:rsid w:val="6E8D72AA"/>
    <w:rsid w:val="6E8F1AB4"/>
    <w:rsid w:val="6E8F1E87"/>
    <w:rsid w:val="6E8F55D7"/>
    <w:rsid w:val="6E900B48"/>
    <w:rsid w:val="6E906D9A"/>
    <w:rsid w:val="6E91041D"/>
    <w:rsid w:val="6E9111BD"/>
    <w:rsid w:val="6E91666F"/>
    <w:rsid w:val="6E92169B"/>
    <w:rsid w:val="6E922B12"/>
    <w:rsid w:val="6E9248C1"/>
    <w:rsid w:val="6E925225"/>
    <w:rsid w:val="6E927932"/>
    <w:rsid w:val="6E930639"/>
    <w:rsid w:val="6E932B2B"/>
    <w:rsid w:val="6E934195"/>
    <w:rsid w:val="6E941855"/>
    <w:rsid w:val="6E9423F5"/>
    <w:rsid w:val="6E942F53"/>
    <w:rsid w:val="6E943FBB"/>
    <w:rsid w:val="6E9519D3"/>
    <w:rsid w:val="6E955409"/>
    <w:rsid w:val="6E9568DB"/>
    <w:rsid w:val="6E9572C1"/>
    <w:rsid w:val="6E957F0D"/>
    <w:rsid w:val="6E970129"/>
    <w:rsid w:val="6E971ED7"/>
    <w:rsid w:val="6E97293C"/>
    <w:rsid w:val="6E986200"/>
    <w:rsid w:val="6E98699D"/>
    <w:rsid w:val="6E99050E"/>
    <w:rsid w:val="6E99525C"/>
    <w:rsid w:val="6E9958AF"/>
    <w:rsid w:val="6E997E2D"/>
    <w:rsid w:val="6E9A3775"/>
    <w:rsid w:val="6E9A5523"/>
    <w:rsid w:val="6E9B1112"/>
    <w:rsid w:val="6E9B1C6D"/>
    <w:rsid w:val="6E9B274D"/>
    <w:rsid w:val="6E9B28EA"/>
    <w:rsid w:val="6E9B3E8E"/>
    <w:rsid w:val="6E9B586A"/>
    <w:rsid w:val="6E9C129B"/>
    <w:rsid w:val="6E9C74ED"/>
    <w:rsid w:val="6E9C79D6"/>
    <w:rsid w:val="6E9D0E0C"/>
    <w:rsid w:val="6E9D27AF"/>
    <w:rsid w:val="6E9D3265"/>
    <w:rsid w:val="6E9D67AE"/>
    <w:rsid w:val="6E9E2521"/>
    <w:rsid w:val="6E9E484E"/>
    <w:rsid w:val="6E9E4F2C"/>
    <w:rsid w:val="6E9E6A6F"/>
    <w:rsid w:val="6E9F0D8B"/>
    <w:rsid w:val="6E9F22E7"/>
    <w:rsid w:val="6E9F2B3A"/>
    <w:rsid w:val="6E9F2BC5"/>
    <w:rsid w:val="6E9F7F1D"/>
    <w:rsid w:val="6EA02C1D"/>
    <w:rsid w:val="6EA057BF"/>
    <w:rsid w:val="6EA07FA9"/>
    <w:rsid w:val="6EA12D56"/>
    <w:rsid w:val="6EA14B04"/>
    <w:rsid w:val="6EA16471"/>
    <w:rsid w:val="6EA168B2"/>
    <w:rsid w:val="6EA2087C"/>
    <w:rsid w:val="6EA21207"/>
    <w:rsid w:val="6EA2262A"/>
    <w:rsid w:val="6EA30EDF"/>
    <w:rsid w:val="6EA3125B"/>
    <w:rsid w:val="6EA4013B"/>
    <w:rsid w:val="6EA44F40"/>
    <w:rsid w:val="6EA463A2"/>
    <w:rsid w:val="6EA6036C"/>
    <w:rsid w:val="6EA60FA1"/>
    <w:rsid w:val="6EA619BA"/>
    <w:rsid w:val="6EA75E92"/>
    <w:rsid w:val="6EA778EE"/>
    <w:rsid w:val="6EA77C40"/>
    <w:rsid w:val="6EA838C1"/>
    <w:rsid w:val="6EA840E4"/>
    <w:rsid w:val="6EA86061"/>
    <w:rsid w:val="6EA86854"/>
    <w:rsid w:val="6EA87F1E"/>
    <w:rsid w:val="6EA91C0A"/>
    <w:rsid w:val="6EA9327F"/>
    <w:rsid w:val="6EAA069B"/>
    <w:rsid w:val="6EAA194B"/>
    <w:rsid w:val="6EAA759C"/>
    <w:rsid w:val="6EAB14DE"/>
    <w:rsid w:val="6EAB1E23"/>
    <w:rsid w:val="6EAB5982"/>
    <w:rsid w:val="6EAB7671"/>
    <w:rsid w:val="6EAC5256"/>
    <w:rsid w:val="6EAC52DD"/>
    <w:rsid w:val="6EAC7F89"/>
    <w:rsid w:val="6EAD16FA"/>
    <w:rsid w:val="6EAD2642"/>
    <w:rsid w:val="6EAD34A8"/>
    <w:rsid w:val="6EAE0A6D"/>
    <w:rsid w:val="6EAE0FCF"/>
    <w:rsid w:val="6EAE5472"/>
    <w:rsid w:val="6EAE7221"/>
    <w:rsid w:val="6EAE7733"/>
    <w:rsid w:val="6EAF21DE"/>
    <w:rsid w:val="6EB02F99"/>
    <w:rsid w:val="6EB1286D"/>
    <w:rsid w:val="6EB138C7"/>
    <w:rsid w:val="6EB20ABF"/>
    <w:rsid w:val="6EB32A89"/>
    <w:rsid w:val="6EB335A5"/>
    <w:rsid w:val="6EB34AB8"/>
    <w:rsid w:val="6EB365E5"/>
    <w:rsid w:val="6EB44A35"/>
    <w:rsid w:val="6EB505AF"/>
    <w:rsid w:val="6EB5235D"/>
    <w:rsid w:val="6EB554D1"/>
    <w:rsid w:val="6EB563D5"/>
    <w:rsid w:val="6EB57FD9"/>
    <w:rsid w:val="6EB60DF0"/>
    <w:rsid w:val="6EB6414C"/>
    <w:rsid w:val="6EB6680B"/>
    <w:rsid w:val="6EB760D5"/>
    <w:rsid w:val="6EB81C75"/>
    <w:rsid w:val="6EB82579"/>
    <w:rsid w:val="6EB826FF"/>
    <w:rsid w:val="6EB83BFB"/>
    <w:rsid w:val="6EB856ED"/>
    <w:rsid w:val="6EB968C8"/>
    <w:rsid w:val="6EBA08A7"/>
    <w:rsid w:val="6EBA5CD6"/>
    <w:rsid w:val="6EBA7C0A"/>
    <w:rsid w:val="6EBB1CE9"/>
    <w:rsid w:val="6EBB370B"/>
    <w:rsid w:val="6EBB7166"/>
    <w:rsid w:val="6EBC193D"/>
    <w:rsid w:val="6EBC36EB"/>
    <w:rsid w:val="6EBC42B4"/>
    <w:rsid w:val="6EBC698B"/>
    <w:rsid w:val="6EBC7B8F"/>
    <w:rsid w:val="6EBD1212"/>
    <w:rsid w:val="6EBD4F8D"/>
    <w:rsid w:val="6EBD7464"/>
    <w:rsid w:val="6EBE06B8"/>
    <w:rsid w:val="6EBE3907"/>
    <w:rsid w:val="6EBE56B6"/>
    <w:rsid w:val="6EBF3031"/>
    <w:rsid w:val="6EBF31DC"/>
    <w:rsid w:val="6EBF3899"/>
    <w:rsid w:val="6EBF7FF4"/>
    <w:rsid w:val="6EC0165C"/>
    <w:rsid w:val="6EC02A64"/>
    <w:rsid w:val="6EC02FD8"/>
    <w:rsid w:val="6EC036CB"/>
    <w:rsid w:val="6EC048E7"/>
    <w:rsid w:val="6EC06769"/>
    <w:rsid w:val="6EC10D02"/>
    <w:rsid w:val="6EC113A0"/>
    <w:rsid w:val="6EC127C2"/>
    <w:rsid w:val="6EC15BA9"/>
    <w:rsid w:val="6EC16F54"/>
    <w:rsid w:val="6EC26CB1"/>
    <w:rsid w:val="6EC27E94"/>
    <w:rsid w:val="6EC31716"/>
    <w:rsid w:val="6EC407F2"/>
    <w:rsid w:val="6EC425A0"/>
    <w:rsid w:val="6EC4290A"/>
    <w:rsid w:val="6EC4452A"/>
    <w:rsid w:val="6EC46A44"/>
    <w:rsid w:val="6EC53C77"/>
    <w:rsid w:val="6EC54255"/>
    <w:rsid w:val="6EC561A5"/>
    <w:rsid w:val="6EC627BC"/>
    <w:rsid w:val="6EC67EA6"/>
    <w:rsid w:val="6EC802E2"/>
    <w:rsid w:val="6EC8176A"/>
    <w:rsid w:val="6EC84D35"/>
    <w:rsid w:val="6EC86534"/>
    <w:rsid w:val="6EC86A3F"/>
    <w:rsid w:val="6EC922AC"/>
    <w:rsid w:val="6EC979EA"/>
    <w:rsid w:val="6ECA29A3"/>
    <w:rsid w:val="6ECB1B80"/>
    <w:rsid w:val="6ECB392F"/>
    <w:rsid w:val="6ECC49C6"/>
    <w:rsid w:val="6ECD1832"/>
    <w:rsid w:val="6ECD2B27"/>
    <w:rsid w:val="6ECD3992"/>
    <w:rsid w:val="6ECD3B4B"/>
    <w:rsid w:val="6ECE14D2"/>
    <w:rsid w:val="6ECE1671"/>
    <w:rsid w:val="6ECE341F"/>
    <w:rsid w:val="6ECE3AB0"/>
    <w:rsid w:val="6ECF6A6C"/>
    <w:rsid w:val="6ECF7077"/>
    <w:rsid w:val="6ECF78C3"/>
    <w:rsid w:val="6ED00F45"/>
    <w:rsid w:val="6ED0363B"/>
    <w:rsid w:val="6ED053E9"/>
    <w:rsid w:val="6ED07AD7"/>
    <w:rsid w:val="6ED17060"/>
    <w:rsid w:val="6ED22F0F"/>
    <w:rsid w:val="6ED24CBD"/>
    <w:rsid w:val="6ED3195B"/>
    <w:rsid w:val="6ED36C87"/>
    <w:rsid w:val="6ED44ED9"/>
    <w:rsid w:val="6ED50C51"/>
    <w:rsid w:val="6ED528DE"/>
    <w:rsid w:val="6ED547AD"/>
    <w:rsid w:val="6ED67427"/>
    <w:rsid w:val="6ED677B8"/>
    <w:rsid w:val="6ED70525"/>
    <w:rsid w:val="6ED71218"/>
    <w:rsid w:val="6ED722D3"/>
    <w:rsid w:val="6ED749C9"/>
    <w:rsid w:val="6ED76426"/>
    <w:rsid w:val="6ED7702E"/>
    <w:rsid w:val="6ED84AAE"/>
    <w:rsid w:val="6ED8604B"/>
    <w:rsid w:val="6ED92677"/>
    <w:rsid w:val="6ED93E30"/>
    <w:rsid w:val="6EDA0016"/>
    <w:rsid w:val="6EDA1D01"/>
    <w:rsid w:val="6EDA1DC4"/>
    <w:rsid w:val="6EDA248C"/>
    <w:rsid w:val="6EDB456B"/>
    <w:rsid w:val="6EDB7BE0"/>
    <w:rsid w:val="6EDC3D8E"/>
    <w:rsid w:val="6EDC5B3C"/>
    <w:rsid w:val="6EDD0693"/>
    <w:rsid w:val="6EDD3C41"/>
    <w:rsid w:val="6EDD4F12"/>
    <w:rsid w:val="6EDD5D22"/>
    <w:rsid w:val="6EDE3107"/>
    <w:rsid w:val="6EDE5C3E"/>
    <w:rsid w:val="6EDE7C55"/>
    <w:rsid w:val="6EDF387E"/>
    <w:rsid w:val="6EDF562C"/>
    <w:rsid w:val="6EE025C2"/>
    <w:rsid w:val="6EE05F0F"/>
    <w:rsid w:val="6EE06098"/>
    <w:rsid w:val="6EE108C5"/>
    <w:rsid w:val="6EE113A4"/>
    <w:rsid w:val="6EE13A52"/>
    <w:rsid w:val="6EE145C9"/>
    <w:rsid w:val="6EE175F6"/>
    <w:rsid w:val="6EE24EE2"/>
    <w:rsid w:val="6EE33335"/>
    <w:rsid w:val="6EE3490B"/>
    <w:rsid w:val="6EE36372"/>
    <w:rsid w:val="6EE36ECA"/>
    <w:rsid w:val="6EE4176E"/>
    <w:rsid w:val="6EE44144"/>
    <w:rsid w:val="6EE47802"/>
    <w:rsid w:val="6EE54B11"/>
    <w:rsid w:val="6EE55E34"/>
    <w:rsid w:val="6EE5664C"/>
    <w:rsid w:val="6EE60768"/>
    <w:rsid w:val="6EE62BB3"/>
    <w:rsid w:val="6EE64C0C"/>
    <w:rsid w:val="6EE669BA"/>
    <w:rsid w:val="6EE71946"/>
    <w:rsid w:val="6EE76183"/>
    <w:rsid w:val="6EE82732"/>
    <w:rsid w:val="6EE92007"/>
    <w:rsid w:val="6EE95058"/>
    <w:rsid w:val="6EEA3674"/>
    <w:rsid w:val="6EEA6349"/>
    <w:rsid w:val="6EEB2223"/>
    <w:rsid w:val="6EEB3FD1"/>
    <w:rsid w:val="6EEB5476"/>
    <w:rsid w:val="6EED2949"/>
    <w:rsid w:val="6EED4B38"/>
    <w:rsid w:val="6EED4C42"/>
    <w:rsid w:val="6EED5551"/>
    <w:rsid w:val="6EED5F9B"/>
    <w:rsid w:val="6EEE08A8"/>
    <w:rsid w:val="6EEE3485"/>
    <w:rsid w:val="6EEF1D13"/>
    <w:rsid w:val="6EEF7B38"/>
    <w:rsid w:val="6EEF7C0F"/>
    <w:rsid w:val="6EF015E7"/>
    <w:rsid w:val="6EF11E06"/>
    <w:rsid w:val="6EF13400"/>
    <w:rsid w:val="6EF172DC"/>
    <w:rsid w:val="6EF174B1"/>
    <w:rsid w:val="6EF235B1"/>
    <w:rsid w:val="6EF254A3"/>
    <w:rsid w:val="6EF2710D"/>
    <w:rsid w:val="6EF410D7"/>
    <w:rsid w:val="6EF4650D"/>
    <w:rsid w:val="6EF50DF6"/>
    <w:rsid w:val="6EF530A1"/>
    <w:rsid w:val="6EF5484A"/>
    <w:rsid w:val="6EF56BFD"/>
    <w:rsid w:val="6EF72976"/>
    <w:rsid w:val="6EF74724"/>
    <w:rsid w:val="6EF8049C"/>
    <w:rsid w:val="6EF82F07"/>
    <w:rsid w:val="6EF966EE"/>
    <w:rsid w:val="6EFA2466"/>
    <w:rsid w:val="6EFA3169"/>
    <w:rsid w:val="6EFA5AE2"/>
    <w:rsid w:val="6EFA5D3A"/>
    <w:rsid w:val="6EFB6BB9"/>
    <w:rsid w:val="6EFB71CA"/>
    <w:rsid w:val="6EFC7910"/>
    <w:rsid w:val="6EFD1AEA"/>
    <w:rsid w:val="6EFD5AB2"/>
    <w:rsid w:val="6EFE0418"/>
    <w:rsid w:val="6EFE1842"/>
    <w:rsid w:val="6EFE1F56"/>
    <w:rsid w:val="6EFE3D04"/>
    <w:rsid w:val="6EFF182A"/>
    <w:rsid w:val="6EFF5CCE"/>
    <w:rsid w:val="6EFF7A7C"/>
    <w:rsid w:val="6F006400"/>
    <w:rsid w:val="6F0118FB"/>
    <w:rsid w:val="6F011A46"/>
    <w:rsid w:val="6F014803"/>
    <w:rsid w:val="6F0230C8"/>
    <w:rsid w:val="6F031246"/>
    <w:rsid w:val="6F03131A"/>
    <w:rsid w:val="6F0357BE"/>
    <w:rsid w:val="6F03756C"/>
    <w:rsid w:val="6F0419BD"/>
    <w:rsid w:val="6F045092"/>
    <w:rsid w:val="6F046E40"/>
    <w:rsid w:val="6F051298"/>
    <w:rsid w:val="6F052F40"/>
    <w:rsid w:val="6F0532E4"/>
    <w:rsid w:val="6F05616F"/>
    <w:rsid w:val="6F062BB9"/>
    <w:rsid w:val="6F063926"/>
    <w:rsid w:val="6F0654F7"/>
    <w:rsid w:val="6F06705D"/>
    <w:rsid w:val="6F070CB2"/>
    <w:rsid w:val="6F0716A8"/>
    <w:rsid w:val="6F07386E"/>
    <w:rsid w:val="6F07576D"/>
    <w:rsid w:val="6F08033E"/>
    <w:rsid w:val="6F0926A9"/>
    <w:rsid w:val="6F094457"/>
    <w:rsid w:val="6F096B91"/>
    <w:rsid w:val="6F0A08FB"/>
    <w:rsid w:val="6F0A2C5E"/>
    <w:rsid w:val="6F0A40EE"/>
    <w:rsid w:val="6F0B120E"/>
    <w:rsid w:val="6F0D15DF"/>
    <w:rsid w:val="6F0D2199"/>
    <w:rsid w:val="6F0D3F47"/>
    <w:rsid w:val="6F0E2812"/>
    <w:rsid w:val="6F0E2E38"/>
    <w:rsid w:val="6F0E7CBF"/>
    <w:rsid w:val="6F0F3400"/>
    <w:rsid w:val="6F0F3EFF"/>
    <w:rsid w:val="6F0F4163"/>
    <w:rsid w:val="6F0F5F11"/>
    <w:rsid w:val="6F100962"/>
    <w:rsid w:val="6F101C89"/>
    <w:rsid w:val="6F103A37"/>
    <w:rsid w:val="6F10538F"/>
    <w:rsid w:val="6F1113F0"/>
    <w:rsid w:val="6F111F5E"/>
    <w:rsid w:val="6F1148AC"/>
    <w:rsid w:val="6F12155D"/>
    <w:rsid w:val="6F121686"/>
    <w:rsid w:val="6F125A01"/>
    <w:rsid w:val="6F125BDE"/>
    <w:rsid w:val="6F134305"/>
    <w:rsid w:val="6F135340"/>
    <w:rsid w:val="6F14147B"/>
    <w:rsid w:val="6F141779"/>
    <w:rsid w:val="6F143AC1"/>
    <w:rsid w:val="6F1451A0"/>
    <w:rsid w:val="6F15104E"/>
    <w:rsid w:val="6F152DFC"/>
    <w:rsid w:val="6F15609C"/>
    <w:rsid w:val="6F161021"/>
    <w:rsid w:val="6F162D0A"/>
    <w:rsid w:val="6F163899"/>
    <w:rsid w:val="6F1654F2"/>
    <w:rsid w:val="6F170792"/>
    <w:rsid w:val="6F173018"/>
    <w:rsid w:val="6F1741DE"/>
    <w:rsid w:val="6F184A7E"/>
    <w:rsid w:val="6F1A3F97"/>
    <w:rsid w:val="6F1A6664"/>
    <w:rsid w:val="6F1A6819"/>
    <w:rsid w:val="6F1B0C64"/>
    <w:rsid w:val="6F1B2B08"/>
    <w:rsid w:val="6F1B32EC"/>
    <w:rsid w:val="6F1B5073"/>
    <w:rsid w:val="6F1B5E50"/>
    <w:rsid w:val="6F1C062E"/>
    <w:rsid w:val="6F1C23DC"/>
    <w:rsid w:val="6F1C418A"/>
    <w:rsid w:val="6F1C4813"/>
    <w:rsid w:val="6F1C6503"/>
    <w:rsid w:val="6F1C6EED"/>
    <w:rsid w:val="6F1D6006"/>
    <w:rsid w:val="6F1D7848"/>
    <w:rsid w:val="6F1E3C13"/>
    <w:rsid w:val="6F1E43A6"/>
    <w:rsid w:val="6F1E7F02"/>
    <w:rsid w:val="6F1F3B68"/>
    <w:rsid w:val="6F1F75C5"/>
    <w:rsid w:val="6F20011E"/>
    <w:rsid w:val="6F200589"/>
    <w:rsid w:val="6F204E84"/>
    <w:rsid w:val="6F210EE5"/>
    <w:rsid w:val="6F212777"/>
    <w:rsid w:val="6F216736"/>
    <w:rsid w:val="6F216A8F"/>
    <w:rsid w:val="6F224F98"/>
    <w:rsid w:val="6F225983"/>
    <w:rsid w:val="6F23376B"/>
    <w:rsid w:val="6F233805"/>
    <w:rsid w:val="6F233AA3"/>
    <w:rsid w:val="6F234F46"/>
    <w:rsid w:val="6F235519"/>
    <w:rsid w:val="6F241291"/>
    <w:rsid w:val="6F24460A"/>
    <w:rsid w:val="6F244AAC"/>
    <w:rsid w:val="6F246B2B"/>
    <w:rsid w:val="6F255735"/>
    <w:rsid w:val="6F2614AD"/>
    <w:rsid w:val="6F261BBD"/>
    <w:rsid w:val="6F26325B"/>
    <w:rsid w:val="6F265794"/>
    <w:rsid w:val="6F272E30"/>
    <w:rsid w:val="6F273616"/>
    <w:rsid w:val="6F274FA2"/>
    <w:rsid w:val="6F275BDD"/>
    <w:rsid w:val="6F282B2F"/>
    <w:rsid w:val="6F285225"/>
    <w:rsid w:val="6F2861E7"/>
    <w:rsid w:val="6F2968A7"/>
    <w:rsid w:val="6F296E61"/>
    <w:rsid w:val="6F2A2812"/>
    <w:rsid w:val="6F2A2D4B"/>
    <w:rsid w:val="6F2A5FB1"/>
    <w:rsid w:val="6F2B6AC3"/>
    <w:rsid w:val="6F2C1BBA"/>
    <w:rsid w:val="6F2C2067"/>
    <w:rsid w:val="6F2D45E9"/>
    <w:rsid w:val="6F2D6397"/>
    <w:rsid w:val="6F2E053C"/>
    <w:rsid w:val="6F2E1EC0"/>
    <w:rsid w:val="6F2E2059"/>
    <w:rsid w:val="6F2E37C1"/>
    <w:rsid w:val="6F2E3EBD"/>
    <w:rsid w:val="6F2E4FF7"/>
    <w:rsid w:val="6F2F1DA8"/>
    <w:rsid w:val="6F2F210F"/>
    <w:rsid w:val="6F2F5692"/>
    <w:rsid w:val="6F2F7678"/>
    <w:rsid w:val="6F3023D9"/>
    <w:rsid w:val="6F3040D9"/>
    <w:rsid w:val="6F304979"/>
    <w:rsid w:val="6F305152"/>
    <w:rsid w:val="6F305E09"/>
    <w:rsid w:val="6F305E87"/>
    <w:rsid w:val="6F310257"/>
    <w:rsid w:val="6F3109DA"/>
    <w:rsid w:val="6F3127ED"/>
    <w:rsid w:val="6F313B0B"/>
    <w:rsid w:val="6F321C00"/>
    <w:rsid w:val="6F321E77"/>
    <w:rsid w:val="6F3226F8"/>
    <w:rsid w:val="6F322F49"/>
    <w:rsid w:val="6F331F23"/>
    <w:rsid w:val="6F342436"/>
    <w:rsid w:val="6F343BCA"/>
    <w:rsid w:val="6F3516F0"/>
    <w:rsid w:val="6F366AE4"/>
    <w:rsid w:val="6F370FC4"/>
    <w:rsid w:val="6F372681"/>
    <w:rsid w:val="6F375468"/>
    <w:rsid w:val="6F3911E0"/>
    <w:rsid w:val="6F394D3C"/>
    <w:rsid w:val="6F3A06CD"/>
    <w:rsid w:val="6F3A0AB4"/>
    <w:rsid w:val="6F3A28DE"/>
    <w:rsid w:val="6F3A5B30"/>
    <w:rsid w:val="6F3B1053"/>
    <w:rsid w:val="6F3B164A"/>
    <w:rsid w:val="6F3B62F2"/>
    <w:rsid w:val="6F3B6D06"/>
    <w:rsid w:val="6F3C1F6A"/>
    <w:rsid w:val="6F3C482C"/>
    <w:rsid w:val="6F3C6F64"/>
    <w:rsid w:val="6F3E05A4"/>
    <w:rsid w:val="6F3E08A0"/>
    <w:rsid w:val="6F3E308A"/>
    <w:rsid w:val="6F3E67F6"/>
    <w:rsid w:val="6F3E6B2A"/>
    <w:rsid w:val="6F3F60CB"/>
    <w:rsid w:val="6F40256E"/>
    <w:rsid w:val="6F4058FE"/>
    <w:rsid w:val="6F410095"/>
    <w:rsid w:val="6F4104DE"/>
    <w:rsid w:val="6F4110B4"/>
    <w:rsid w:val="6F41270D"/>
    <w:rsid w:val="6F412D76"/>
    <w:rsid w:val="6F413BF1"/>
    <w:rsid w:val="6F4162E7"/>
    <w:rsid w:val="6F426B6F"/>
    <w:rsid w:val="6F433E0D"/>
    <w:rsid w:val="6F435BBB"/>
    <w:rsid w:val="6F437969"/>
    <w:rsid w:val="6F44154A"/>
    <w:rsid w:val="6F4436E1"/>
    <w:rsid w:val="6F44427E"/>
    <w:rsid w:val="6F446944"/>
    <w:rsid w:val="6F451933"/>
    <w:rsid w:val="6F453DE4"/>
    <w:rsid w:val="6F4576F1"/>
    <w:rsid w:val="6F457B85"/>
    <w:rsid w:val="6F46176F"/>
    <w:rsid w:val="6F4656AB"/>
    <w:rsid w:val="6F466B9E"/>
    <w:rsid w:val="6F467459"/>
    <w:rsid w:val="6F471B79"/>
    <w:rsid w:val="6F475AAD"/>
    <w:rsid w:val="6F484F7F"/>
    <w:rsid w:val="6F4857B8"/>
    <w:rsid w:val="6F49000B"/>
    <w:rsid w:val="6F4A00F0"/>
    <w:rsid w:val="6F4A519B"/>
    <w:rsid w:val="6F4A69AF"/>
    <w:rsid w:val="6F4B0F13"/>
    <w:rsid w:val="6F4B2A10"/>
    <w:rsid w:val="6F4B2CC1"/>
    <w:rsid w:val="6F4B4A6F"/>
    <w:rsid w:val="6F4B4E98"/>
    <w:rsid w:val="6F4C5DB6"/>
    <w:rsid w:val="6F4D1F9E"/>
    <w:rsid w:val="6F4D4C8B"/>
    <w:rsid w:val="6F4E5DC4"/>
    <w:rsid w:val="6F4E6339"/>
    <w:rsid w:val="6F4F0296"/>
    <w:rsid w:val="6F4F27B2"/>
    <w:rsid w:val="6F4F4560"/>
    <w:rsid w:val="6F4F630E"/>
    <w:rsid w:val="6F5002D8"/>
    <w:rsid w:val="6F502086"/>
    <w:rsid w:val="6F502821"/>
    <w:rsid w:val="6F512DFE"/>
    <w:rsid w:val="6F513365"/>
    <w:rsid w:val="6F51652A"/>
    <w:rsid w:val="6F524F29"/>
    <w:rsid w:val="6F525B32"/>
    <w:rsid w:val="6F525DFE"/>
    <w:rsid w:val="6F5300B1"/>
    <w:rsid w:val="6F5328E3"/>
    <w:rsid w:val="6F532D40"/>
    <w:rsid w:val="6F540EEC"/>
    <w:rsid w:val="6F541B76"/>
    <w:rsid w:val="6F543924"/>
    <w:rsid w:val="6F543F14"/>
    <w:rsid w:val="6F54570A"/>
    <w:rsid w:val="6F54601A"/>
    <w:rsid w:val="6F547DC8"/>
    <w:rsid w:val="6F5558EE"/>
    <w:rsid w:val="6F556128"/>
    <w:rsid w:val="6F561264"/>
    <w:rsid w:val="6F570FB3"/>
    <w:rsid w:val="6F571666"/>
    <w:rsid w:val="6F572C2C"/>
    <w:rsid w:val="6F5731E9"/>
    <w:rsid w:val="6F574197"/>
    <w:rsid w:val="6F5778B8"/>
    <w:rsid w:val="6F592A73"/>
    <w:rsid w:val="6F592A94"/>
    <w:rsid w:val="6F594E0C"/>
    <w:rsid w:val="6F59614D"/>
    <w:rsid w:val="6F59718C"/>
    <w:rsid w:val="6F5A1075"/>
    <w:rsid w:val="6F5A4CB2"/>
    <w:rsid w:val="6F5A563A"/>
    <w:rsid w:val="6F5A7E49"/>
    <w:rsid w:val="6F5B40C2"/>
    <w:rsid w:val="6F5B4125"/>
    <w:rsid w:val="6F5B43CA"/>
    <w:rsid w:val="6F5B464E"/>
    <w:rsid w:val="6F5B73A8"/>
    <w:rsid w:val="6F5C0566"/>
    <w:rsid w:val="6F5C1EAE"/>
    <w:rsid w:val="6F5C4ECE"/>
    <w:rsid w:val="6F5E0C47"/>
    <w:rsid w:val="6F5E158D"/>
    <w:rsid w:val="6F5E1A9E"/>
    <w:rsid w:val="6F5E47A3"/>
    <w:rsid w:val="6F5E53F1"/>
    <w:rsid w:val="6F5F2BE4"/>
    <w:rsid w:val="6F60051B"/>
    <w:rsid w:val="6F601B7F"/>
    <w:rsid w:val="6F60676D"/>
    <w:rsid w:val="6F627807"/>
    <w:rsid w:val="6F63000B"/>
    <w:rsid w:val="6F630442"/>
    <w:rsid w:val="6F631A9C"/>
    <w:rsid w:val="6F631B6E"/>
    <w:rsid w:val="6F631DB9"/>
    <w:rsid w:val="6F633050"/>
    <w:rsid w:val="6F63625D"/>
    <w:rsid w:val="6F645BDB"/>
    <w:rsid w:val="6F653D83"/>
    <w:rsid w:val="6F655B31"/>
    <w:rsid w:val="6F656188"/>
    <w:rsid w:val="6F657F12"/>
    <w:rsid w:val="6F6633F0"/>
    <w:rsid w:val="6F663C86"/>
    <w:rsid w:val="6F666A45"/>
    <w:rsid w:val="6F667AFB"/>
    <w:rsid w:val="6F670B27"/>
    <w:rsid w:val="6F6721E9"/>
    <w:rsid w:val="6F67541A"/>
    <w:rsid w:val="6F675D4D"/>
    <w:rsid w:val="6F682901"/>
    <w:rsid w:val="6F685621"/>
    <w:rsid w:val="6F6A75EB"/>
    <w:rsid w:val="6F6B1FDB"/>
    <w:rsid w:val="6F6B5112"/>
    <w:rsid w:val="6F6B5961"/>
    <w:rsid w:val="6F6B692A"/>
    <w:rsid w:val="6F6B6EC0"/>
    <w:rsid w:val="6F6B7429"/>
    <w:rsid w:val="6F6C3554"/>
    <w:rsid w:val="6F6D0E8A"/>
    <w:rsid w:val="6F6D2C38"/>
    <w:rsid w:val="6F6D46CD"/>
    <w:rsid w:val="6F6D49E6"/>
    <w:rsid w:val="6F6E097B"/>
    <w:rsid w:val="6F6E0A95"/>
    <w:rsid w:val="6F6E5AC9"/>
    <w:rsid w:val="6F6F4C02"/>
    <w:rsid w:val="6F6F4C26"/>
    <w:rsid w:val="6F6F580C"/>
    <w:rsid w:val="6F6F5EA9"/>
    <w:rsid w:val="6F6F69B0"/>
    <w:rsid w:val="6F6F7170"/>
    <w:rsid w:val="6F71097A"/>
    <w:rsid w:val="6F712728"/>
    <w:rsid w:val="6F715E6C"/>
    <w:rsid w:val="6F7233F1"/>
    <w:rsid w:val="6F725BBB"/>
    <w:rsid w:val="6F73078C"/>
    <w:rsid w:val="6F751AEC"/>
    <w:rsid w:val="6F762F8E"/>
    <w:rsid w:val="6F76453C"/>
    <w:rsid w:val="6F765F90"/>
    <w:rsid w:val="6F767B5B"/>
    <w:rsid w:val="6F767D3E"/>
    <w:rsid w:val="6F77163A"/>
    <w:rsid w:val="6F772494"/>
    <w:rsid w:val="6F775864"/>
    <w:rsid w:val="6F781A2D"/>
    <w:rsid w:val="6F78316E"/>
    <w:rsid w:val="6F785949"/>
    <w:rsid w:val="6F7866C5"/>
    <w:rsid w:val="6F7A39FD"/>
    <w:rsid w:val="6F7A4723"/>
    <w:rsid w:val="6F7A5A8E"/>
    <w:rsid w:val="6F7B5E95"/>
    <w:rsid w:val="6F7B6C2E"/>
    <w:rsid w:val="6F7B6F8F"/>
    <w:rsid w:val="6F7B756F"/>
    <w:rsid w:val="6F7C03AE"/>
    <w:rsid w:val="6F7C10CD"/>
    <w:rsid w:val="6F7C2E7B"/>
    <w:rsid w:val="6F7D52B5"/>
    <w:rsid w:val="6F7E6BF3"/>
    <w:rsid w:val="6F7F1550"/>
    <w:rsid w:val="6F7F3915"/>
    <w:rsid w:val="6F7F6D2F"/>
    <w:rsid w:val="6F7F7D34"/>
    <w:rsid w:val="6F800BBD"/>
    <w:rsid w:val="6F802D90"/>
    <w:rsid w:val="6F814935"/>
    <w:rsid w:val="6F8166E3"/>
    <w:rsid w:val="6F8241ED"/>
    <w:rsid w:val="6F82437A"/>
    <w:rsid w:val="6F834209"/>
    <w:rsid w:val="6F841711"/>
    <w:rsid w:val="6F8451EB"/>
    <w:rsid w:val="6F850B3F"/>
    <w:rsid w:val="6F85157E"/>
    <w:rsid w:val="6F8530D0"/>
    <w:rsid w:val="6F854425"/>
    <w:rsid w:val="6F855772"/>
    <w:rsid w:val="6F86301C"/>
    <w:rsid w:val="6F864031"/>
    <w:rsid w:val="6F86459C"/>
    <w:rsid w:val="6F865AA7"/>
    <w:rsid w:val="6F881522"/>
    <w:rsid w:val="6F881820"/>
    <w:rsid w:val="6F887A72"/>
    <w:rsid w:val="6F8929B2"/>
    <w:rsid w:val="6F892E7C"/>
    <w:rsid w:val="6F8A1A3C"/>
    <w:rsid w:val="6F8A37EA"/>
    <w:rsid w:val="6F8A3E42"/>
    <w:rsid w:val="6F8A5598"/>
    <w:rsid w:val="6F8B2BC9"/>
    <w:rsid w:val="6F8B62BD"/>
    <w:rsid w:val="6F8C1F27"/>
    <w:rsid w:val="6F8C57B4"/>
    <w:rsid w:val="6F8C7562"/>
    <w:rsid w:val="6F8D32DA"/>
    <w:rsid w:val="6F8D53FA"/>
    <w:rsid w:val="6F8D6E36"/>
    <w:rsid w:val="6F8E6713"/>
    <w:rsid w:val="6F8E744C"/>
    <w:rsid w:val="6F8F0E00"/>
    <w:rsid w:val="6F8F4487"/>
    <w:rsid w:val="6F8F51AD"/>
    <w:rsid w:val="6F900316"/>
    <w:rsid w:val="6F902776"/>
    <w:rsid w:val="6F906926"/>
    <w:rsid w:val="6F9117B8"/>
    <w:rsid w:val="6F911AE4"/>
    <w:rsid w:val="6F9208F0"/>
    <w:rsid w:val="6F9209FB"/>
    <w:rsid w:val="6F92269E"/>
    <w:rsid w:val="6F922FD4"/>
    <w:rsid w:val="6F924198"/>
    <w:rsid w:val="6F9251A5"/>
    <w:rsid w:val="6F926B42"/>
    <w:rsid w:val="6F936635"/>
    <w:rsid w:val="6F937CAF"/>
    <w:rsid w:val="6F944FD7"/>
    <w:rsid w:val="6F950F55"/>
    <w:rsid w:val="6F9523CE"/>
    <w:rsid w:val="6F96218E"/>
    <w:rsid w:val="6F962FBC"/>
    <w:rsid w:val="6F965839"/>
    <w:rsid w:val="6F975F07"/>
    <w:rsid w:val="6F977357"/>
    <w:rsid w:val="6F981E1D"/>
    <w:rsid w:val="6F991C7F"/>
    <w:rsid w:val="6F993A2D"/>
    <w:rsid w:val="6F9A2B93"/>
    <w:rsid w:val="6F9A4D8F"/>
    <w:rsid w:val="6F9A6508"/>
    <w:rsid w:val="6F9B18B6"/>
    <w:rsid w:val="6F9B77A5"/>
    <w:rsid w:val="6F9B7800"/>
    <w:rsid w:val="6F9C0FA9"/>
    <w:rsid w:val="6F9C687A"/>
    <w:rsid w:val="6F9C7F81"/>
    <w:rsid w:val="6F9D0E4E"/>
    <w:rsid w:val="6F9D22B8"/>
    <w:rsid w:val="6F9E1043"/>
    <w:rsid w:val="6F9E7295"/>
    <w:rsid w:val="6F9F68DC"/>
    <w:rsid w:val="6FA07A8E"/>
    <w:rsid w:val="6FA128E1"/>
    <w:rsid w:val="6FA14B2B"/>
    <w:rsid w:val="6FA16CCE"/>
    <w:rsid w:val="6FA21C45"/>
    <w:rsid w:val="6FA24C9A"/>
    <w:rsid w:val="6FA32AFD"/>
    <w:rsid w:val="6FA343A9"/>
    <w:rsid w:val="6FA348AB"/>
    <w:rsid w:val="6FA4487E"/>
    <w:rsid w:val="6FA45399"/>
    <w:rsid w:val="6FA462B6"/>
    <w:rsid w:val="6FA50623"/>
    <w:rsid w:val="6FA523D2"/>
    <w:rsid w:val="6FA629A5"/>
    <w:rsid w:val="6FA7614A"/>
    <w:rsid w:val="6FA81EC2"/>
    <w:rsid w:val="6FA86B0D"/>
    <w:rsid w:val="6FA91F9C"/>
    <w:rsid w:val="6FAA16F7"/>
    <w:rsid w:val="6FAA3E8C"/>
    <w:rsid w:val="6FAA5C3A"/>
    <w:rsid w:val="6FAB550E"/>
    <w:rsid w:val="6FAC3760"/>
    <w:rsid w:val="6FAC534A"/>
    <w:rsid w:val="6FAC6AE2"/>
    <w:rsid w:val="6FAD3C42"/>
    <w:rsid w:val="6FAD4D84"/>
    <w:rsid w:val="6FAF379E"/>
    <w:rsid w:val="6FAF4FFE"/>
    <w:rsid w:val="6FB16FC8"/>
    <w:rsid w:val="6FB22D40"/>
    <w:rsid w:val="6FB2304E"/>
    <w:rsid w:val="6FB2509E"/>
    <w:rsid w:val="6FB40867"/>
    <w:rsid w:val="6FB40984"/>
    <w:rsid w:val="6FB4233B"/>
    <w:rsid w:val="6FB42615"/>
    <w:rsid w:val="6FB47871"/>
    <w:rsid w:val="6FB57CA4"/>
    <w:rsid w:val="6FB6638D"/>
    <w:rsid w:val="6FB673DF"/>
    <w:rsid w:val="6FB70357"/>
    <w:rsid w:val="6FB72B3F"/>
    <w:rsid w:val="6FB865A9"/>
    <w:rsid w:val="6FB90350"/>
    <w:rsid w:val="6FB92E11"/>
    <w:rsid w:val="6FB933A1"/>
    <w:rsid w:val="6FB940CF"/>
    <w:rsid w:val="6FB95E7D"/>
    <w:rsid w:val="6FBA0694"/>
    <w:rsid w:val="6FBA62FD"/>
    <w:rsid w:val="6FBC3D39"/>
    <w:rsid w:val="6FBC771B"/>
    <w:rsid w:val="6FBD0E57"/>
    <w:rsid w:val="6FBD180C"/>
    <w:rsid w:val="6FBD255E"/>
    <w:rsid w:val="6FBD361E"/>
    <w:rsid w:val="6FBD596D"/>
    <w:rsid w:val="6FBD59CD"/>
    <w:rsid w:val="6FBE55C6"/>
    <w:rsid w:val="6FBE569B"/>
    <w:rsid w:val="6FBE7937"/>
    <w:rsid w:val="6FBF0CBE"/>
    <w:rsid w:val="6FBF2D77"/>
    <w:rsid w:val="6FC00FB9"/>
    <w:rsid w:val="6FC023F1"/>
    <w:rsid w:val="6FC20C0F"/>
    <w:rsid w:val="6FC22F83"/>
    <w:rsid w:val="6FC36CFC"/>
    <w:rsid w:val="6FC40B57"/>
    <w:rsid w:val="6FC45FC5"/>
    <w:rsid w:val="6FC50034"/>
    <w:rsid w:val="6FC51BBA"/>
    <w:rsid w:val="6FC52A74"/>
    <w:rsid w:val="6FC54822"/>
    <w:rsid w:val="6FC60A48"/>
    <w:rsid w:val="6FC70B50"/>
    <w:rsid w:val="6FC75525"/>
    <w:rsid w:val="6FC75C9B"/>
    <w:rsid w:val="6FC767EC"/>
    <w:rsid w:val="6FC82564"/>
    <w:rsid w:val="6FC84312"/>
    <w:rsid w:val="6FC8612D"/>
    <w:rsid w:val="6FC869B5"/>
    <w:rsid w:val="6FC9048C"/>
    <w:rsid w:val="6FCA008A"/>
    <w:rsid w:val="6FCA1E38"/>
    <w:rsid w:val="6FCA2A16"/>
    <w:rsid w:val="6FCA62DC"/>
    <w:rsid w:val="6FCC3E02"/>
    <w:rsid w:val="6FCC4949"/>
    <w:rsid w:val="6FCC5336"/>
    <w:rsid w:val="6FCC5BB0"/>
    <w:rsid w:val="6FCC67C6"/>
    <w:rsid w:val="6FCC795E"/>
    <w:rsid w:val="6FCD12F8"/>
    <w:rsid w:val="6FCD1397"/>
    <w:rsid w:val="6FCD2D7E"/>
    <w:rsid w:val="6FCD36D6"/>
    <w:rsid w:val="6FCE3BB1"/>
    <w:rsid w:val="6FCE7B7A"/>
    <w:rsid w:val="6FCF38F2"/>
    <w:rsid w:val="6FCF3CB7"/>
    <w:rsid w:val="6FCF56A0"/>
    <w:rsid w:val="6FD06915"/>
    <w:rsid w:val="6FD11419"/>
    <w:rsid w:val="6FD11F2D"/>
    <w:rsid w:val="6FD131C7"/>
    <w:rsid w:val="6FD20CED"/>
    <w:rsid w:val="6FD33AC8"/>
    <w:rsid w:val="6FD42CB7"/>
    <w:rsid w:val="6FD44BA0"/>
    <w:rsid w:val="6FD51606"/>
    <w:rsid w:val="6FD607DD"/>
    <w:rsid w:val="6FD64C81"/>
    <w:rsid w:val="6FD66A2F"/>
    <w:rsid w:val="6FD7017B"/>
    <w:rsid w:val="6FD74555"/>
    <w:rsid w:val="6FD76303"/>
    <w:rsid w:val="6FD76B30"/>
    <w:rsid w:val="6FD8015E"/>
    <w:rsid w:val="6FD80E32"/>
    <w:rsid w:val="6FD827A7"/>
    <w:rsid w:val="6FD9207B"/>
    <w:rsid w:val="6FD9651F"/>
    <w:rsid w:val="6FDA0DCA"/>
    <w:rsid w:val="6FDA6E9C"/>
    <w:rsid w:val="6FDB2184"/>
    <w:rsid w:val="6FDB399B"/>
    <w:rsid w:val="6FDB3E06"/>
    <w:rsid w:val="6FDB4045"/>
    <w:rsid w:val="6FDB5DF3"/>
    <w:rsid w:val="6FDC1B6B"/>
    <w:rsid w:val="6FDC36EA"/>
    <w:rsid w:val="6FDC7386"/>
    <w:rsid w:val="6FE32EFA"/>
    <w:rsid w:val="6FE379EE"/>
    <w:rsid w:val="6FE44A4D"/>
    <w:rsid w:val="6FE470C4"/>
    <w:rsid w:val="6FE4739E"/>
    <w:rsid w:val="6FE61F3E"/>
    <w:rsid w:val="6FE729EA"/>
    <w:rsid w:val="6FE74798"/>
    <w:rsid w:val="6FE761B3"/>
    <w:rsid w:val="6FE803FD"/>
    <w:rsid w:val="6FE80510"/>
    <w:rsid w:val="6FE830F0"/>
    <w:rsid w:val="6FE841BC"/>
    <w:rsid w:val="6FE85134"/>
    <w:rsid w:val="6FE85F9F"/>
    <w:rsid w:val="6FE949B4"/>
    <w:rsid w:val="6FEA072C"/>
    <w:rsid w:val="6FEA1B22"/>
    <w:rsid w:val="6FEB7234"/>
    <w:rsid w:val="6FEC0000"/>
    <w:rsid w:val="6FEC1DAE"/>
    <w:rsid w:val="6FEC3DA1"/>
    <w:rsid w:val="6FEC6252"/>
    <w:rsid w:val="6FED3D79"/>
    <w:rsid w:val="6FED512C"/>
    <w:rsid w:val="6FED7240"/>
    <w:rsid w:val="6FEE06D0"/>
    <w:rsid w:val="6FEE1FCA"/>
    <w:rsid w:val="6FEF189F"/>
    <w:rsid w:val="6FEF32A1"/>
    <w:rsid w:val="6FEF5D43"/>
    <w:rsid w:val="6FF04731"/>
    <w:rsid w:val="6FF11ABB"/>
    <w:rsid w:val="6FF11FF9"/>
    <w:rsid w:val="6FF15BC1"/>
    <w:rsid w:val="6FF204E1"/>
    <w:rsid w:val="6FF3138F"/>
    <w:rsid w:val="6FF35087"/>
    <w:rsid w:val="6FF356A3"/>
    <w:rsid w:val="6FF43359"/>
    <w:rsid w:val="6FF44669"/>
    <w:rsid w:val="6FF47C11"/>
    <w:rsid w:val="6FF50FD0"/>
    <w:rsid w:val="6FF517AB"/>
    <w:rsid w:val="6FF529FC"/>
    <w:rsid w:val="6FF53958"/>
    <w:rsid w:val="6FF559D2"/>
    <w:rsid w:val="6FF56CBF"/>
    <w:rsid w:val="6FF61902"/>
    <w:rsid w:val="6FF75A36"/>
    <w:rsid w:val="6FF869A5"/>
    <w:rsid w:val="6FF9096F"/>
    <w:rsid w:val="6FF9271D"/>
    <w:rsid w:val="6FFA03B4"/>
    <w:rsid w:val="6FFA0AF7"/>
    <w:rsid w:val="6FFB0C2E"/>
    <w:rsid w:val="6FFB1193"/>
    <w:rsid w:val="6FFB211F"/>
    <w:rsid w:val="6FFB46E7"/>
    <w:rsid w:val="6FFC14D4"/>
    <w:rsid w:val="6FFC5590"/>
    <w:rsid w:val="6FFC58A5"/>
    <w:rsid w:val="6FFC602F"/>
    <w:rsid w:val="6FFD4164"/>
    <w:rsid w:val="6FFE4F11"/>
    <w:rsid w:val="6FFE5F86"/>
    <w:rsid w:val="6FFE7D34"/>
    <w:rsid w:val="6FFF1655"/>
    <w:rsid w:val="6FFF7403"/>
    <w:rsid w:val="700008EA"/>
    <w:rsid w:val="70001C6B"/>
    <w:rsid w:val="70001CFE"/>
    <w:rsid w:val="70005233"/>
    <w:rsid w:val="7000585A"/>
    <w:rsid w:val="70025A76"/>
    <w:rsid w:val="70027783"/>
    <w:rsid w:val="70027824"/>
    <w:rsid w:val="70034604"/>
    <w:rsid w:val="700370F8"/>
    <w:rsid w:val="7004090F"/>
    <w:rsid w:val="700422CB"/>
    <w:rsid w:val="70044305"/>
    <w:rsid w:val="70047B44"/>
    <w:rsid w:val="70052E70"/>
    <w:rsid w:val="70055F46"/>
    <w:rsid w:val="700640D9"/>
    <w:rsid w:val="70066957"/>
    <w:rsid w:val="700729B8"/>
    <w:rsid w:val="70074CDC"/>
    <w:rsid w:val="70082960"/>
    <w:rsid w:val="70082E29"/>
    <w:rsid w:val="70096E04"/>
    <w:rsid w:val="700A6768"/>
    <w:rsid w:val="700A7EA9"/>
    <w:rsid w:val="700C06A3"/>
    <w:rsid w:val="700C16AD"/>
    <w:rsid w:val="700C2451"/>
    <w:rsid w:val="700C5716"/>
    <w:rsid w:val="700D7F77"/>
    <w:rsid w:val="700E441B"/>
    <w:rsid w:val="700E61C9"/>
    <w:rsid w:val="700F114A"/>
    <w:rsid w:val="700F3147"/>
    <w:rsid w:val="700F3ADC"/>
    <w:rsid w:val="700F3CEF"/>
    <w:rsid w:val="700F7220"/>
    <w:rsid w:val="701025DA"/>
    <w:rsid w:val="70110865"/>
    <w:rsid w:val="70115CB9"/>
    <w:rsid w:val="70117A67"/>
    <w:rsid w:val="7012197C"/>
    <w:rsid w:val="70122199"/>
    <w:rsid w:val="7012558D"/>
    <w:rsid w:val="70131A31"/>
    <w:rsid w:val="701337DF"/>
    <w:rsid w:val="701428D6"/>
    <w:rsid w:val="7014565A"/>
    <w:rsid w:val="70147557"/>
    <w:rsid w:val="7015387B"/>
    <w:rsid w:val="70154B71"/>
    <w:rsid w:val="70161521"/>
    <w:rsid w:val="7016244A"/>
    <w:rsid w:val="7016507D"/>
    <w:rsid w:val="70170E55"/>
    <w:rsid w:val="701724AD"/>
    <w:rsid w:val="70180DF5"/>
    <w:rsid w:val="70182BA3"/>
    <w:rsid w:val="70187047"/>
    <w:rsid w:val="701922CA"/>
    <w:rsid w:val="7019691C"/>
    <w:rsid w:val="70196E5A"/>
    <w:rsid w:val="701A2DBF"/>
    <w:rsid w:val="701A547C"/>
    <w:rsid w:val="701B05C9"/>
    <w:rsid w:val="701B1C62"/>
    <w:rsid w:val="701B2694"/>
    <w:rsid w:val="701B6B38"/>
    <w:rsid w:val="701D01BA"/>
    <w:rsid w:val="701D465E"/>
    <w:rsid w:val="701D4BDE"/>
    <w:rsid w:val="701D640C"/>
    <w:rsid w:val="701E0A44"/>
    <w:rsid w:val="701E1255"/>
    <w:rsid w:val="701E2184"/>
    <w:rsid w:val="701F03D6"/>
    <w:rsid w:val="701F4005"/>
    <w:rsid w:val="701F5F69"/>
    <w:rsid w:val="7020414E"/>
    <w:rsid w:val="70205EFC"/>
    <w:rsid w:val="702072FF"/>
    <w:rsid w:val="70214F46"/>
    <w:rsid w:val="70216130"/>
    <w:rsid w:val="70223A22"/>
    <w:rsid w:val="70227EC6"/>
    <w:rsid w:val="70235E7F"/>
    <w:rsid w:val="702362F5"/>
    <w:rsid w:val="7023779A"/>
    <w:rsid w:val="7024488F"/>
    <w:rsid w:val="702451FC"/>
    <w:rsid w:val="702459EC"/>
    <w:rsid w:val="70251764"/>
    <w:rsid w:val="70270861"/>
    <w:rsid w:val="70271D33"/>
    <w:rsid w:val="7027206C"/>
    <w:rsid w:val="702754DC"/>
    <w:rsid w:val="7027728A"/>
    <w:rsid w:val="70281F44"/>
    <w:rsid w:val="70293003"/>
    <w:rsid w:val="70293181"/>
    <w:rsid w:val="7029699A"/>
    <w:rsid w:val="702A0361"/>
    <w:rsid w:val="702A28D7"/>
    <w:rsid w:val="702A4611"/>
    <w:rsid w:val="702A5D52"/>
    <w:rsid w:val="702A6CB5"/>
    <w:rsid w:val="702A6D7B"/>
    <w:rsid w:val="702A7547"/>
    <w:rsid w:val="702B0955"/>
    <w:rsid w:val="702B52DD"/>
    <w:rsid w:val="702B71E2"/>
    <w:rsid w:val="702C2AF3"/>
    <w:rsid w:val="702C4C4B"/>
    <w:rsid w:val="702C65E8"/>
    <w:rsid w:val="702C664F"/>
    <w:rsid w:val="702D38EF"/>
    <w:rsid w:val="702D43E4"/>
    <w:rsid w:val="702D4ED9"/>
    <w:rsid w:val="702D759E"/>
    <w:rsid w:val="702E0619"/>
    <w:rsid w:val="702E23C7"/>
    <w:rsid w:val="702E686B"/>
    <w:rsid w:val="702F0734"/>
    <w:rsid w:val="702F4391"/>
    <w:rsid w:val="702F5036"/>
    <w:rsid w:val="70300483"/>
    <w:rsid w:val="70301BC4"/>
    <w:rsid w:val="70303403"/>
    <w:rsid w:val="70311EB7"/>
    <w:rsid w:val="70313C65"/>
    <w:rsid w:val="7031546A"/>
    <w:rsid w:val="703210FB"/>
    <w:rsid w:val="70333E81"/>
    <w:rsid w:val="70335C2F"/>
    <w:rsid w:val="7033685E"/>
    <w:rsid w:val="703379DD"/>
    <w:rsid w:val="70340294"/>
    <w:rsid w:val="70342040"/>
    <w:rsid w:val="70357BF9"/>
    <w:rsid w:val="70360600"/>
    <w:rsid w:val="70361F5D"/>
    <w:rsid w:val="70362843"/>
    <w:rsid w:val="7036571F"/>
    <w:rsid w:val="70365C80"/>
    <w:rsid w:val="7036681D"/>
    <w:rsid w:val="703674CE"/>
    <w:rsid w:val="70390D6C"/>
    <w:rsid w:val="703A5210"/>
    <w:rsid w:val="703A5847"/>
    <w:rsid w:val="703B0F88"/>
    <w:rsid w:val="703B5596"/>
    <w:rsid w:val="703D6AAE"/>
    <w:rsid w:val="703E231B"/>
    <w:rsid w:val="703E45AF"/>
    <w:rsid w:val="703E6382"/>
    <w:rsid w:val="703F0CD1"/>
    <w:rsid w:val="7040034C"/>
    <w:rsid w:val="7040714E"/>
    <w:rsid w:val="70407F78"/>
    <w:rsid w:val="70413325"/>
    <w:rsid w:val="70420DBD"/>
    <w:rsid w:val="7043664B"/>
    <w:rsid w:val="70437F53"/>
    <w:rsid w:val="704414CA"/>
    <w:rsid w:val="70441517"/>
    <w:rsid w:val="70441BEA"/>
    <w:rsid w:val="70451C9F"/>
    <w:rsid w:val="70453BB5"/>
    <w:rsid w:val="70455004"/>
    <w:rsid w:val="70455963"/>
    <w:rsid w:val="70455F14"/>
    <w:rsid w:val="704565CE"/>
    <w:rsid w:val="70456701"/>
    <w:rsid w:val="704600CC"/>
    <w:rsid w:val="70461962"/>
    <w:rsid w:val="70461E2D"/>
    <w:rsid w:val="70467503"/>
    <w:rsid w:val="70467669"/>
    <w:rsid w:val="704716DB"/>
    <w:rsid w:val="70474664"/>
    <w:rsid w:val="7048022E"/>
    <w:rsid w:val="704808DF"/>
    <w:rsid w:val="70480FAF"/>
    <w:rsid w:val="70495453"/>
    <w:rsid w:val="704A2F79"/>
    <w:rsid w:val="704A3650"/>
    <w:rsid w:val="704A4D27"/>
    <w:rsid w:val="704B11CB"/>
    <w:rsid w:val="704B508B"/>
    <w:rsid w:val="704C0A9F"/>
    <w:rsid w:val="704C6CF1"/>
    <w:rsid w:val="704D257C"/>
    <w:rsid w:val="704E0CBB"/>
    <w:rsid w:val="704E2A69"/>
    <w:rsid w:val="704E4817"/>
    <w:rsid w:val="704F2EF3"/>
    <w:rsid w:val="704F312D"/>
    <w:rsid w:val="704F4E9C"/>
    <w:rsid w:val="705067E1"/>
    <w:rsid w:val="70512559"/>
    <w:rsid w:val="7051608B"/>
    <w:rsid w:val="70521576"/>
    <w:rsid w:val="70524F5E"/>
    <w:rsid w:val="70533A91"/>
    <w:rsid w:val="705362D1"/>
    <w:rsid w:val="70542DD3"/>
    <w:rsid w:val="70542E88"/>
    <w:rsid w:val="70545BA6"/>
    <w:rsid w:val="7055204A"/>
    <w:rsid w:val="7055244F"/>
    <w:rsid w:val="70553DF8"/>
    <w:rsid w:val="7056191E"/>
    <w:rsid w:val="705636CC"/>
    <w:rsid w:val="70567B70"/>
    <w:rsid w:val="70575606"/>
    <w:rsid w:val="70575B85"/>
    <w:rsid w:val="705805FE"/>
    <w:rsid w:val="70585696"/>
    <w:rsid w:val="70592260"/>
    <w:rsid w:val="70595697"/>
    <w:rsid w:val="7059768F"/>
    <w:rsid w:val="705A140E"/>
    <w:rsid w:val="705A4A0A"/>
    <w:rsid w:val="705B5186"/>
    <w:rsid w:val="705B6F34"/>
    <w:rsid w:val="705D032F"/>
    <w:rsid w:val="705D08E4"/>
    <w:rsid w:val="705D2CAC"/>
    <w:rsid w:val="705D36B1"/>
    <w:rsid w:val="705D4A5A"/>
    <w:rsid w:val="705F436C"/>
    <w:rsid w:val="705F4C76"/>
    <w:rsid w:val="705F60D2"/>
    <w:rsid w:val="705F6A24"/>
    <w:rsid w:val="7060279C"/>
    <w:rsid w:val="70604404"/>
    <w:rsid w:val="7060454A"/>
    <w:rsid w:val="70605389"/>
    <w:rsid w:val="70605F7F"/>
    <w:rsid w:val="70606D0D"/>
    <w:rsid w:val="70607562"/>
    <w:rsid w:val="70607AC6"/>
    <w:rsid w:val="706109EE"/>
    <w:rsid w:val="70621E82"/>
    <w:rsid w:val="70622071"/>
    <w:rsid w:val="706277A1"/>
    <w:rsid w:val="70630A56"/>
    <w:rsid w:val="706406DD"/>
    <w:rsid w:val="70642BC3"/>
    <w:rsid w:val="70645DE9"/>
    <w:rsid w:val="70661EF1"/>
    <w:rsid w:val="70666005"/>
    <w:rsid w:val="70671839"/>
    <w:rsid w:val="70671D7D"/>
    <w:rsid w:val="70673123"/>
    <w:rsid w:val="706736DB"/>
    <w:rsid w:val="706802A4"/>
    <w:rsid w:val="70690302"/>
    <w:rsid w:val="706979A4"/>
    <w:rsid w:val="70697D7A"/>
    <w:rsid w:val="706A1AA4"/>
    <w:rsid w:val="706A4478"/>
    <w:rsid w:val="706B361B"/>
    <w:rsid w:val="706C2B24"/>
    <w:rsid w:val="706D1DD0"/>
    <w:rsid w:val="706D5A0D"/>
    <w:rsid w:val="706D5DD1"/>
    <w:rsid w:val="706D6F95"/>
    <w:rsid w:val="706E2FF6"/>
    <w:rsid w:val="706E310B"/>
    <w:rsid w:val="706E3E96"/>
    <w:rsid w:val="706F0686"/>
    <w:rsid w:val="706F0914"/>
    <w:rsid w:val="706F3747"/>
    <w:rsid w:val="706F478E"/>
    <w:rsid w:val="706F517B"/>
    <w:rsid w:val="70700C31"/>
    <w:rsid w:val="70702E6E"/>
    <w:rsid w:val="7070376B"/>
    <w:rsid w:val="70710506"/>
    <w:rsid w:val="70721977"/>
    <w:rsid w:val="707264CC"/>
    <w:rsid w:val="7072684B"/>
    <w:rsid w:val="70730722"/>
    <w:rsid w:val="707316F2"/>
    <w:rsid w:val="707324D0"/>
    <w:rsid w:val="7073427E"/>
    <w:rsid w:val="70734F2F"/>
    <w:rsid w:val="70741DA4"/>
    <w:rsid w:val="707502F8"/>
    <w:rsid w:val="70750D50"/>
    <w:rsid w:val="7075449A"/>
    <w:rsid w:val="707579BD"/>
    <w:rsid w:val="70785D38"/>
    <w:rsid w:val="70794CD9"/>
    <w:rsid w:val="707A0720"/>
    <w:rsid w:val="707A1AB0"/>
    <w:rsid w:val="707A560C"/>
    <w:rsid w:val="707A7C41"/>
    <w:rsid w:val="707B2A29"/>
    <w:rsid w:val="707B3132"/>
    <w:rsid w:val="707B48B0"/>
    <w:rsid w:val="707B75D6"/>
    <w:rsid w:val="707C68CF"/>
    <w:rsid w:val="707C6A3F"/>
    <w:rsid w:val="707D50FC"/>
    <w:rsid w:val="707E42B7"/>
    <w:rsid w:val="707F0E75"/>
    <w:rsid w:val="707F3F7B"/>
    <w:rsid w:val="70802BD6"/>
    <w:rsid w:val="70812E3F"/>
    <w:rsid w:val="70813DDA"/>
    <w:rsid w:val="70814BED"/>
    <w:rsid w:val="70817E10"/>
    <w:rsid w:val="70820965"/>
    <w:rsid w:val="70821B3F"/>
    <w:rsid w:val="70822713"/>
    <w:rsid w:val="708244C1"/>
    <w:rsid w:val="70825E6A"/>
    <w:rsid w:val="708316D3"/>
    <w:rsid w:val="70833D8C"/>
    <w:rsid w:val="708417CD"/>
    <w:rsid w:val="708446DD"/>
    <w:rsid w:val="70844C50"/>
    <w:rsid w:val="70853201"/>
    <w:rsid w:val="70856B87"/>
    <w:rsid w:val="70860455"/>
    <w:rsid w:val="70862D0E"/>
    <w:rsid w:val="7087270D"/>
    <w:rsid w:val="708741CD"/>
    <w:rsid w:val="70875F7B"/>
    <w:rsid w:val="70877D29"/>
    <w:rsid w:val="708855C3"/>
    <w:rsid w:val="70893AA1"/>
    <w:rsid w:val="7089437F"/>
    <w:rsid w:val="70896EB3"/>
    <w:rsid w:val="708A108E"/>
    <w:rsid w:val="708A15C7"/>
    <w:rsid w:val="708B14DC"/>
    <w:rsid w:val="708B5A6B"/>
    <w:rsid w:val="708B5D1C"/>
    <w:rsid w:val="708C17E3"/>
    <w:rsid w:val="708C312D"/>
    <w:rsid w:val="708C3591"/>
    <w:rsid w:val="708C39AE"/>
    <w:rsid w:val="708C533F"/>
    <w:rsid w:val="708C5BD0"/>
    <w:rsid w:val="708D03D6"/>
    <w:rsid w:val="708D739A"/>
    <w:rsid w:val="708E10B8"/>
    <w:rsid w:val="708E25E0"/>
    <w:rsid w:val="708E4EF1"/>
    <w:rsid w:val="70901A59"/>
    <w:rsid w:val="70902A47"/>
    <w:rsid w:val="70903082"/>
    <w:rsid w:val="70910BA8"/>
    <w:rsid w:val="70910EC4"/>
    <w:rsid w:val="70913AF3"/>
    <w:rsid w:val="709223F1"/>
    <w:rsid w:val="70923203"/>
    <w:rsid w:val="70925BA9"/>
    <w:rsid w:val="7092605A"/>
    <w:rsid w:val="70926DFA"/>
    <w:rsid w:val="70932B72"/>
    <w:rsid w:val="709337B6"/>
    <w:rsid w:val="70933881"/>
    <w:rsid w:val="709366CE"/>
    <w:rsid w:val="70945F76"/>
    <w:rsid w:val="70950698"/>
    <w:rsid w:val="70952446"/>
    <w:rsid w:val="70953DA9"/>
    <w:rsid w:val="709541F4"/>
    <w:rsid w:val="7095651C"/>
    <w:rsid w:val="70964054"/>
    <w:rsid w:val="7096548B"/>
    <w:rsid w:val="709661BE"/>
    <w:rsid w:val="70967631"/>
    <w:rsid w:val="70967F6C"/>
    <w:rsid w:val="70971289"/>
    <w:rsid w:val="70972202"/>
    <w:rsid w:val="70974410"/>
    <w:rsid w:val="70980188"/>
    <w:rsid w:val="70981F36"/>
    <w:rsid w:val="70984E6B"/>
    <w:rsid w:val="709864B1"/>
    <w:rsid w:val="7099123A"/>
    <w:rsid w:val="7099764F"/>
    <w:rsid w:val="709976F3"/>
    <w:rsid w:val="709A5CAE"/>
    <w:rsid w:val="709B37D5"/>
    <w:rsid w:val="709C10B7"/>
    <w:rsid w:val="709C4BE4"/>
    <w:rsid w:val="709C4E3F"/>
    <w:rsid w:val="709D0EBF"/>
    <w:rsid w:val="709D12FB"/>
    <w:rsid w:val="709E0994"/>
    <w:rsid w:val="709E229C"/>
    <w:rsid w:val="709E73EF"/>
    <w:rsid w:val="709E7E23"/>
    <w:rsid w:val="709F1517"/>
    <w:rsid w:val="709F32C5"/>
    <w:rsid w:val="709F3565"/>
    <w:rsid w:val="709F5073"/>
    <w:rsid w:val="70A00DEB"/>
    <w:rsid w:val="70A0299F"/>
    <w:rsid w:val="70A04ED3"/>
    <w:rsid w:val="70A05D26"/>
    <w:rsid w:val="70A150B1"/>
    <w:rsid w:val="70A1528F"/>
    <w:rsid w:val="70A1703D"/>
    <w:rsid w:val="70A21EE6"/>
    <w:rsid w:val="70A22DB5"/>
    <w:rsid w:val="70A24B63"/>
    <w:rsid w:val="70A26911"/>
    <w:rsid w:val="70A307A5"/>
    <w:rsid w:val="70A46B2D"/>
    <w:rsid w:val="70A47AAD"/>
    <w:rsid w:val="70A50A55"/>
    <w:rsid w:val="70A57EF4"/>
    <w:rsid w:val="70A60867"/>
    <w:rsid w:val="70A61726"/>
    <w:rsid w:val="70A628A5"/>
    <w:rsid w:val="70A65F2B"/>
    <w:rsid w:val="70A66401"/>
    <w:rsid w:val="70A703CB"/>
    <w:rsid w:val="70A72179"/>
    <w:rsid w:val="70A73F27"/>
    <w:rsid w:val="70A761DD"/>
    <w:rsid w:val="70A77AF4"/>
    <w:rsid w:val="70A84139"/>
    <w:rsid w:val="70A94143"/>
    <w:rsid w:val="70A95EF1"/>
    <w:rsid w:val="70AA0678"/>
    <w:rsid w:val="70AA2733"/>
    <w:rsid w:val="70AA7CBC"/>
    <w:rsid w:val="70AB0A53"/>
    <w:rsid w:val="70AB1C6A"/>
    <w:rsid w:val="70AB6EC8"/>
    <w:rsid w:val="70AC59E2"/>
    <w:rsid w:val="70AD0EBD"/>
    <w:rsid w:val="70AD3C34"/>
    <w:rsid w:val="70AD5E3B"/>
    <w:rsid w:val="70AE3508"/>
    <w:rsid w:val="70AE3760"/>
    <w:rsid w:val="70AE3CF5"/>
    <w:rsid w:val="70AE732E"/>
    <w:rsid w:val="70AF1919"/>
    <w:rsid w:val="70AF5589"/>
    <w:rsid w:val="70AF6D48"/>
    <w:rsid w:val="70B054D2"/>
    <w:rsid w:val="70B12FF8"/>
    <w:rsid w:val="70B14DA6"/>
    <w:rsid w:val="70B15850"/>
    <w:rsid w:val="70B1597A"/>
    <w:rsid w:val="70B25B61"/>
    <w:rsid w:val="70B328CC"/>
    <w:rsid w:val="70B32E6B"/>
    <w:rsid w:val="70B34FC2"/>
    <w:rsid w:val="70B40CED"/>
    <w:rsid w:val="70B466C6"/>
    <w:rsid w:val="70B52AE8"/>
    <w:rsid w:val="70B54896"/>
    <w:rsid w:val="70B66C1B"/>
    <w:rsid w:val="70B76860"/>
    <w:rsid w:val="70B80E25"/>
    <w:rsid w:val="70B8153B"/>
    <w:rsid w:val="70B938A9"/>
    <w:rsid w:val="70B9559C"/>
    <w:rsid w:val="70B96158"/>
    <w:rsid w:val="70BA00FF"/>
    <w:rsid w:val="70BA1EAD"/>
    <w:rsid w:val="70BB14D8"/>
    <w:rsid w:val="70BD199D"/>
    <w:rsid w:val="70BD374B"/>
    <w:rsid w:val="70BD7BEF"/>
    <w:rsid w:val="70BF3967"/>
    <w:rsid w:val="70BF683C"/>
    <w:rsid w:val="70C04FE9"/>
    <w:rsid w:val="70C1323B"/>
    <w:rsid w:val="70C20D61"/>
    <w:rsid w:val="70C2335E"/>
    <w:rsid w:val="70C25205"/>
    <w:rsid w:val="70C4182C"/>
    <w:rsid w:val="70C426AE"/>
    <w:rsid w:val="70C42D2B"/>
    <w:rsid w:val="70C44940"/>
    <w:rsid w:val="70C44AD9"/>
    <w:rsid w:val="70C5777E"/>
    <w:rsid w:val="70C60603"/>
    <w:rsid w:val="70C60851"/>
    <w:rsid w:val="70C64CF5"/>
    <w:rsid w:val="70C75F50"/>
    <w:rsid w:val="70C90342"/>
    <w:rsid w:val="70C920F0"/>
    <w:rsid w:val="70C95090"/>
    <w:rsid w:val="70C952B5"/>
    <w:rsid w:val="70C96594"/>
    <w:rsid w:val="70CA22A0"/>
    <w:rsid w:val="70CB1514"/>
    <w:rsid w:val="70CB230C"/>
    <w:rsid w:val="70CB40BA"/>
    <w:rsid w:val="70CB531A"/>
    <w:rsid w:val="70CC0548"/>
    <w:rsid w:val="70CC1BE0"/>
    <w:rsid w:val="70CC398E"/>
    <w:rsid w:val="70CC5548"/>
    <w:rsid w:val="70CD3A11"/>
    <w:rsid w:val="70CD442B"/>
    <w:rsid w:val="70CD6084"/>
    <w:rsid w:val="70CD7E32"/>
    <w:rsid w:val="70CE1BCA"/>
    <w:rsid w:val="70CE257C"/>
    <w:rsid w:val="70CE3BAA"/>
    <w:rsid w:val="70CE6331"/>
    <w:rsid w:val="70CE7706"/>
    <w:rsid w:val="70CF69B7"/>
    <w:rsid w:val="70CF77C1"/>
    <w:rsid w:val="70D024C1"/>
    <w:rsid w:val="70D0347E"/>
    <w:rsid w:val="70D07922"/>
    <w:rsid w:val="70D11407"/>
    <w:rsid w:val="70D24A44"/>
    <w:rsid w:val="70D25448"/>
    <w:rsid w:val="70D31AF2"/>
    <w:rsid w:val="70D32F6E"/>
    <w:rsid w:val="70D34D1C"/>
    <w:rsid w:val="70D421A3"/>
    <w:rsid w:val="70D42BAE"/>
    <w:rsid w:val="70D527EE"/>
    <w:rsid w:val="70D6098C"/>
    <w:rsid w:val="70D6297D"/>
    <w:rsid w:val="70D64709"/>
    <w:rsid w:val="70D66204"/>
    <w:rsid w:val="70D706D9"/>
    <w:rsid w:val="70D771AB"/>
    <w:rsid w:val="70D80585"/>
    <w:rsid w:val="70D867D7"/>
    <w:rsid w:val="70D94A29"/>
    <w:rsid w:val="70D968CB"/>
    <w:rsid w:val="70DA254F"/>
    <w:rsid w:val="70DA42FD"/>
    <w:rsid w:val="70DA60AB"/>
    <w:rsid w:val="70DB4039"/>
    <w:rsid w:val="70DD2306"/>
    <w:rsid w:val="70DD3506"/>
    <w:rsid w:val="70DE203F"/>
    <w:rsid w:val="70DE21CC"/>
    <w:rsid w:val="70DE4C01"/>
    <w:rsid w:val="70DE6E78"/>
    <w:rsid w:val="70DF36C1"/>
    <w:rsid w:val="70DF5DB7"/>
    <w:rsid w:val="70DF72B6"/>
    <w:rsid w:val="70DF7B65"/>
    <w:rsid w:val="70E00746"/>
    <w:rsid w:val="70E01338"/>
    <w:rsid w:val="70E1235F"/>
    <w:rsid w:val="70E138DD"/>
    <w:rsid w:val="70E17439"/>
    <w:rsid w:val="70E247A7"/>
    <w:rsid w:val="70E30808"/>
    <w:rsid w:val="70E32230"/>
    <w:rsid w:val="70E33F80"/>
    <w:rsid w:val="70E35E7A"/>
    <w:rsid w:val="70E4207D"/>
    <w:rsid w:val="70E433CD"/>
    <w:rsid w:val="70E4369F"/>
    <w:rsid w:val="70E4517B"/>
    <w:rsid w:val="70E46F2A"/>
    <w:rsid w:val="70E53128"/>
    <w:rsid w:val="70E54FEF"/>
    <w:rsid w:val="70E61A3D"/>
    <w:rsid w:val="70E64A50"/>
    <w:rsid w:val="70E65DFE"/>
    <w:rsid w:val="70E707C8"/>
    <w:rsid w:val="70E71D5B"/>
    <w:rsid w:val="70E76A1A"/>
    <w:rsid w:val="70E77189"/>
    <w:rsid w:val="70E84C6C"/>
    <w:rsid w:val="70E909E4"/>
    <w:rsid w:val="70E9209F"/>
    <w:rsid w:val="70E92792"/>
    <w:rsid w:val="70E94C7D"/>
    <w:rsid w:val="70EA46DF"/>
    <w:rsid w:val="70EB02B8"/>
    <w:rsid w:val="70EB475C"/>
    <w:rsid w:val="70EB75A5"/>
    <w:rsid w:val="70EB797B"/>
    <w:rsid w:val="70EC3DE9"/>
    <w:rsid w:val="70EC7144"/>
    <w:rsid w:val="70ED6F34"/>
    <w:rsid w:val="70EE1B56"/>
    <w:rsid w:val="70EE2D4A"/>
    <w:rsid w:val="70EE591B"/>
    <w:rsid w:val="70EE5FFA"/>
    <w:rsid w:val="70EE7DA8"/>
    <w:rsid w:val="70EF256E"/>
    <w:rsid w:val="70F01D72"/>
    <w:rsid w:val="70F05812"/>
    <w:rsid w:val="70F058CE"/>
    <w:rsid w:val="70F109D5"/>
    <w:rsid w:val="70F1747B"/>
    <w:rsid w:val="70F25AEA"/>
    <w:rsid w:val="70F30660"/>
    <w:rsid w:val="70F353BF"/>
    <w:rsid w:val="70F3572C"/>
    <w:rsid w:val="70F3716D"/>
    <w:rsid w:val="70F40C57"/>
    <w:rsid w:val="70F44F53"/>
    <w:rsid w:val="70F46DD5"/>
    <w:rsid w:val="70F47A1C"/>
    <w:rsid w:val="70F50D40"/>
    <w:rsid w:val="70F51137"/>
    <w:rsid w:val="70F53AD5"/>
    <w:rsid w:val="70F63A8A"/>
    <w:rsid w:val="70F679C3"/>
    <w:rsid w:val="70F7283F"/>
    <w:rsid w:val="70F74BAE"/>
    <w:rsid w:val="70F7553D"/>
    <w:rsid w:val="70F758AF"/>
    <w:rsid w:val="70F829D5"/>
    <w:rsid w:val="70F84783"/>
    <w:rsid w:val="70F869CD"/>
    <w:rsid w:val="70F92317"/>
    <w:rsid w:val="70F96E79"/>
    <w:rsid w:val="70F97E5D"/>
    <w:rsid w:val="70FA04FB"/>
    <w:rsid w:val="70FA3EBE"/>
    <w:rsid w:val="70FA674D"/>
    <w:rsid w:val="70FB1766"/>
    <w:rsid w:val="70FB534E"/>
    <w:rsid w:val="70FB6A8F"/>
    <w:rsid w:val="70FC4273"/>
    <w:rsid w:val="70FD574F"/>
    <w:rsid w:val="70FE448F"/>
    <w:rsid w:val="70FE5391"/>
    <w:rsid w:val="70FE5410"/>
    <w:rsid w:val="70FF3C62"/>
    <w:rsid w:val="70FF3D63"/>
    <w:rsid w:val="70FF5B11"/>
    <w:rsid w:val="70FF68A0"/>
    <w:rsid w:val="7100164B"/>
    <w:rsid w:val="71005381"/>
    <w:rsid w:val="71006F6A"/>
    <w:rsid w:val="71007D30"/>
    <w:rsid w:val="710111C0"/>
    <w:rsid w:val="71015D2D"/>
    <w:rsid w:val="710160E7"/>
    <w:rsid w:val="71017ED4"/>
    <w:rsid w:val="71022B80"/>
    <w:rsid w:val="71023D91"/>
    <w:rsid w:val="71025602"/>
    <w:rsid w:val="71036ED7"/>
    <w:rsid w:val="7104581E"/>
    <w:rsid w:val="710475CC"/>
    <w:rsid w:val="71062530"/>
    <w:rsid w:val="7106269A"/>
    <w:rsid w:val="71063344"/>
    <w:rsid w:val="71072C18"/>
    <w:rsid w:val="71072D19"/>
    <w:rsid w:val="710762D4"/>
    <w:rsid w:val="71080E6A"/>
    <w:rsid w:val="710812D5"/>
    <w:rsid w:val="710870BC"/>
    <w:rsid w:val="7109236F"/>
    <w:rsid w:val="710943BD"/>
    <w:rsid w:val="71094BE2"/>
    <w:rsid w:val="71094F97"/>
    <w:rsid w:val="710A0DE2"/>
    <w:rsid w:val="710A34FF"/>
    <w:rsid w:val="710A7783"/>
    <w:rsid w:val="710B0AC8"/>
    <w:rsid w:val="710B44B6"/>
    <w:rsid w:val="710C022E"/>
    <w:rsid w:val="710C6F24"/>
    <w:rsid w:val="710D0EA4"/>
    <w:rsid w:val="710D46D2"/>
    <w:rsid w:val="710D5039"/>
    <w:rsid w:val="710D7763"/>
    <w:rsid w:val="710E0FA8"/>
    <w:rsid w:val="710E1F97"/>
    <w:rsid w:val="710E3FA6"/>
    <w:rsid w:val="710E4983"/>
    <w:rsid w:val="710E5A1E"/>
    <w:rsid w:val="710E77EE"/>
    <w:rsid w:val="710F71C0"/>
    <w:rsid w:val="711060E4"/>
    <w:rsid w:val="71107D1F"/>
    <w:rsid w:val="71110491"/>
    <w:rsid w:val="71120558"/>
    <w:rsid w:val="71123A97"/>
    <w:rsid w:val="7112542C"/>
    <w:rsid w:val="71125845"/>
    <w:rsid w:val="711315BD"/>
    <w:rsid w:val="71145A61"/>
    <w:rsid w:val="71153587"/>
    <w:rsid w:val="71155335"/>
    <w:rsid w:val="71155FCE"/>
    <w:rsid w:val="7116001D"/>
    <w:rsid w:val="711710AD"/>
    <w:rsid w:val="71175551"/>
    <w:rsid w:val="711831BF"/>
    <w:rsid w:val="71192018"/>
    <w:rsid w:val="71193077"/>
    <w:rsid w:val="711A0603"/>
    <w:rsid w:val="711A0B9D"/>
    <w:rsid w:val="711A294B"/>
    <w:rsid w:val="711A4259"/>
    <w:rsid w:val="711A6D17"/>
    <w:rsid w:val="711C4915"/>
    <w:rsid w:val="711C5DC8"/>
    <w:rsid w:val="711C66C3"/>
    <w:rsid w:val="711D243B"/>
    <w:rsid w:val="711D41EA"/>
    <w:rsid w:val="711D4AD7"/>
    <w:rsid w:val="711E0F1E"/>
    <w:rsid w:val="711E19C0"/>
    <w:rsid w:val="711E7547"/>
    <w:rsid w:val="711F05C2"/>
    <w:rsid w:val="711F61B4"/>
    <w:rsid w:val="71205DA5"/>
    <w:rsid w:val="71213CDA"/>
    <w:rsid w:val="71234381"/>
    <w:rsid w:val="71235DF4"/>
    <w:rsid w:val="71241A1C"/>
    <w:rsid w:val="712437CA"/>
    <w:rsid w:val="71245578"/>
    <w:rsid w:val="7124712B"/>
    <w:rsid w:val="7124793C"/>
    <w:rsid w:val="71257C6E"/>
    <w:rsid w:val="7126060D"/>
    <w:rsid w:val="712612F0"/>
    <w:rsid w:val="71262437"/>
    <w:rsid w:val="71265794"/>
    <w:rsid w:val="71265EA2"/>
    <w:rsid w:val="71267542"/>
    <w:rsid w:val="71272A95"/>
    <w:rsid w:val="71273C09"/>
    <w:rsid w:val="7128150C"/>
    <w:rsid w:val="71281F78"/>
    <w:rsid w:val="712832BA"/>
    <w:rsid w:val="71285AAC"/>
    <w:rsid w:val="712907B6"/>
    <w:rsid w:val="71290D6F"/>
    <w:rsid w:val="71290DE0"/>
    <w:rsid w:val="71297032"/>
    <w:rsid w:val="712A5106"/>
    <w:rsid w:val="712A5284"/>
    <w:rsid w:val="712B6906"/>
    <w:rsid w:val="712C10E2"/>
    <w:rsid w:val="712C417C"/>
    <w:rsid w:val="712C5EB1"/>
    <w:rsid w:val="712C7A0E"/>
    <w:rsid w:val="712D08D1"/>
    <w:rsid w:val="712D267F"/>
    <w:rsid w:val="712D4A97"/>
    <w:rsid w:val="712D59BC"/>
    <w:rsid w:val="712E2EFC"/>
    <w:rsid w:val="712E31E2"/>
    <w:rsid w:val="712E4649"/>
    <w:rsid w:val="712E63F7"/>
    <w:rsid w:val="712E774B"/>
    <w:rsid w:val="712F0AD2"/>
    <w:rsid w:val="712F3F2B"/>
    <w:rsid w:val="712F4B55"/>
    <w:rsid w:val="713003C1"/>
    <w:rsid w:val="7130216F"/>
    <w:rsid w:val="71303BF3"/>
    <w:rsid w:val="71305FC0"/>
    <w:rsid w:val="71320E37"/>
    <w:rsid w:val="71324139"/>
    <w:rsid w:val="71325EE7"/>
    <w:rsid w:val="71340A1D"/>
    <w:rsid w:val="71345F65"/>
    <w:rsid w:val="71351AFE"/>
    <w:rsid w:val="71353C29"/>
    <w:rsid w:val="713559D7"/>
    <w:rsid w:val="7135696F"/>
    <w:rsid w:val="71357785"/>
    <w:rsid w:val="71361540"/>
    <w:rsid w:val="71367DFF"/>
    <w:rsid w:val="713729D0"/>
    <w:rsid w:val="71381023"/>
    <w:rsid w:val="7138191E"/>
    <w:rsid w:val="71383E60"/>
    <w:rsid w:val="713954C7"/>
    <w:rsid w:val="7139702E"/>
    <w:rsid w:val="713A123F"/>
    <w:rsid w:val="713A2FED"/>
    <w:rsid w:val="713B3F22"/>
    <w:rsid w:val="713B75CC"/>
    <w:rsid w:val="713C0B14"/>
    <w:rsid w:val="713C6D66"/>
    <w:rsid w:val="713D663A"/>
    <w:rsid w:val="713E3988"/>
    <w:rsid w:val="713E488C"/>
    <w:rsid w:val="713E79CB"/>
    <w:rsid w:val="713E7CD2"/>
    <w:rsid w:val="713F0604"/>
    <w:rsid w:val="713F23B2"/>
    <w:rsid w:val="713F5623"/>
    <w:rsid w:val="7140398B"/>
    <w:rsid w:val="71405DDA"/>
    <w:rsid w:val="714125CE"/>
    <w:rsid w:val="71412EFE"/>
    <w:rsid w:val="7141437C"/>
    <w:rsid w:val="71420DEC"/>
    <w:rsid w:val="7142458D"/>
    <w:rsid w:val="714300F4"/>
    <w:rsid w:val="71431EA2"/>
    <w:rsid w:val="71433150"/>
    <w:rsid w:val="71433968"/>
    <w:rsid w:val="71436346"/>
    <w:rsid w:val="71440731"/>
    <w:rsid w:val="7144516D"/>
    <w:rsid w:val="71445C1A"/>
    <w:rsid w:val="714479C8"/>
    <w:rsid w:val="71451739"/>
    <w:rsid w:val="71453C15"/>
    <w:rsid w:val="71455218"/>
    <w:rsid w:val="71456A96"/>
    <w:rsid w:val="71461992"/>
    <w:rsid w:val="71463740"/>
    <w:rsid w:val="71467BE4"/>
    <w:rsid w:val="714739BD"/>
    <w:rsid w:val="71473E62"/>
    <w:rsid w:val="71482132"/>
    <w:rsid w:val="7148395C"/>
    <w:rsid w:val="7148570A"/>
    <w:rsid w:val="714874B8"/>
    <w:rsid w:val="714917E9"/>
    <w:rsid w:val="71491CB1"/>
    <w:rsid w:val="7149300D"/>
    <w:rsid w:val="714943C4"/>
    <w:rsid w:val="71494FDF"/>
    <w:rsid w:val="714A0591"/>
    <w:rsid w:val="714A1361"/>
    <w:rsid w:val="714A1482"/>
    <w:rsid w:val="714A2A78"/>
    <w:rsid w:val="714A76D4"/>
    <w:rsid w:val="714B0D57"/>
    <w:rsid w:val="714B51FB"/>
    <w:rsid w:val="714B6FA9"/>
    <w:rsid w:val="714B7F8F"/>
    <w:rsid w:val="714C5E89"/>
    <w:rsid w:val="714D0F73"/>
    <w:rsid w:val="714D4ACF"/>
    <w:rsid w:val="714D7563"/>
    <w:rsid w:val="714E0847"/>
    <w:rsid w:val="714F20E7"/>
    <w:rsid w:val="714F4CEB"/>
    <w:rsid w:val="714F639E"/>
    <w:rsid w:val="714F6A99"/>
    <w:rsid w:val="71500A63"/>
    <w:rsid w:val="71505BAD"/>
    <w:rsid w:val="71505F2A"/>
    <w:rsid w:val="71520337"/>
    <w:rsid w:val="715220E5"/>
    <w:rsid w:val="71524889"/>
    <w:rsid w:val="715257B4"/>
    <w:rsid w:val="71526589"/>
    <w:rsid w:val="71530A68"/>
    <w:rsid w:val="715311D5"/>
    <w:rsid w:val="7153770F"/>
    <w:rsid w:val="71537D77"/>
    <w:rsid w:val="71542301"/>
    <w:rsid w:val="71544AC9"/>
    <w:rsid w:val="71552D94"/>
    <w:rsid w:val="7155735C"/>
    <w:rsid w:val="71557E27"/>
    <w:rsid w:val="71561443"/>
    <w:rsid w:val="71561CA4"/>
    <w:rsid w:val="71564F3B"/>
    <w:rsid w:val="71573B9F"/>
    <w:rsid w:val="7157760A"/>
    <w:rsid w:val="715776FB"/>
    <w:rsid w:val="71580BD8"/>
    <w:rsid w:val="71580F32"/>
    <w:rsid w:val="715849C8"/>
    <w:rsid w:val="7159069B"/>
    <w:rsid w:val="715916C6"/>
    <w:rsid w:val="71593474"/>
    <w:rsid w:val="715A543E"/>
    <w:rsid w:val="715B2B25"/>
    <w:rsid w:val="715B5300"/>
    <w:rsid w:val="715C095D"/>
    <w:rsid w:val="715C1F49"/>
    <w:rsid w:val="715C2F64"/>
    <w:rsid w:val="715C7408"/>
    <w:rsid w:val="715D5E83"/>
    <w:rsid w:val="715E4F2E"/>
    <w:rsid w:val="715F198F"/>
    <w:rsid w:val="715F2BAA"/>
    <w:rsid w:val="715F42AF"/>
    <w:rsid w:val="715F45D3"/>
    <w:rsid w:val="715F4802"/>
    <w:rsid w:val="715F700B"/>
    <w:rsid w:val="716000BA"/>
    <w:rsid w:val="71600CA6"/>
    <w:rsid w:val="71601A34"/>
    <w:rsid w:val="71612B50"/>
    <w:rsid w:val="71612EB5"/>
    <w:rsid w:val="716132F2"/>
    <w:rsid w:val="71614A1E"/>
    <w:rsid w:val="71615AA0"/>
    <w:rsid w:val="716167CC"/>
    <w:rsid w:val="71623DEC"/>
    <w:rsid w:val="7162492C"/>
    <w:rsid w:val="716278E3"/>
    <w:rsid w:val="716345F2"/>
    <w:rsid w:val="71634985"/>
    <w:rsid w:val="716360A0"/>
    <w:rsid w:val="71641801"/>
    <w:rsid w:val="71652E7D"/>
    <w:rsid w:val="716562BC"/>
    <w:rsid w:val="7166073D"/>
    <w:rsid w:val="71661829"/>
    <w:rsid w:val="7166430D"/>
    <w:rsid w:val="71665B90"/>
    <w:rsid w:val="716702DC"/>
    <w:rsid w:val="71682079"/>
    <w:rsid w:val="716866D6"/>
    <w:rsid w:val="71687B5B"/>
    <w:rsid w:val="7169234B"/>
    <w:rsid w:val="7169742F"/>
    <w:rsid w:val="716A1094"/>
    <w:rsid w:val="716A68F6"/>
    <w:rsid w:val="716B017F"/>
    <w:rsid w:val="716B13F9"/>
    <w:rsid w:val="716B18C0"/>
    <w:rsid w:val="716B31A7"/>
    <w:rsid w:val="716B5CB2"/>
    <w:rsid w:val="716C1E26"/>
    <w:rsid w:val="716D33C3"/>
    <w:rsid w:val="716E0241"/>
    <w:rsid w:val="716E4B18"/>
    <w:rsid w:val="716F27A2"/>
    <w:rsid w:val="716F4ED7"/>
    <w:rsid w:val="716F713B"/>
    <w:rsid w:val="7170412F"/>
    <w:rsid w:val="71704C61"/>
    <w:rsid w:val="71706A0F"/>
    <w:rsid w:val="71713FF1"/>
    <w:rsid w:val="717209D9"/>
    <w:rsid w:val="7172165C"/>
    <w:rsid w:val="717216A8"/>
    <w:rsid w:val="71721E4E"/>
    <w:rsid w:val="71722285"/>
    <w:rsid w:val="71725481"/>
    <w:rsid w:val="71726BC2"/>
    <w:rsid w:val="71744751"/>
    <w:rsid w:val="717464FF"/>
    <w:rsid w:val="71752277"/>
    <w:rsid w:val="717578B1"/>
    <w:rsid w:val="717604C9"/>
    <w:rsid w:val="717664E7"/>
    <w:rsid w:val="717676DE"/>
    <w:rsid w:val="717708EB"/>
    <w:rsid w:val="7177142B"/>
    <w:rsid w:val="71771435"/>
    <w:rsid w:val="71771B4C"/>
    <w:rsid w:val="71774472"/>
    <w:rsid w:val="71774881"/>
    <w:rsid w:val="71775FF0"/>
    <w:rsid w:val="71784139"/>
    <w:rsid w:val="71785215"/>
    <w:rsid w:val="71786A41"/>
    <w:rsid w:val="71793333"/>
    <w:rsid w:val="71793B16"/>
    <w:rsid w:val="717958C4"/>
    <w:rsid w:val="717960ED"/>
    <w:rsid w:val="717B6263"/>
    <w:rsid w:val="717B788E"/>
    <w:rsid w:val="717C1858"/>
    <w:rsid w:val="717C3606"/>
    <w:rsid w:val="717C4F53"/>
    <w:rsid w:val="717C7162"/>
    <w:rsid w:val="717D09B3"/>
    <w:rsid w:val="717E112C"/>
    <w:rsid w:val="717E2A43"/>
    <w:rsid w:val="717E2EDA"/>
    <w:rsid w:val="717E5165"/>
    <w:rsid w:val="717F4463"/>
    <w:rsid w:val="71806712"/>
    <w:rsid w:val="71810F15"/>
    <w:rsid w:val="71811A66"/>
    <w:rsid w:val="718129CA"/>
    <w:rsid w:val="71813AE6"/>
    <w:rsid w:val="71816E6E"/>
    <w:rsid w:val="718320E6"/>
    <w:rsid w:val="71834994"/>
    <w:rsid w:val="71836406"/>
    <w:rsid w:val="71836742"/>
    <w:rsid w:val="71837B47"/>
    <w:rsid w:val="71846B28"/>
    <w:rsid w:val="7185070D"/>
    <w:rsid w:val="71857EFC"/>
    <w:rsid w:val="718627B6"/>
    <w:rsid w:val="71862CD7"/>
    <w:rsid w:val="71866233"/>
    <w:rsid w:val="71867FE1"/>
    <w:rsid w:val="71871F2A"/>
    <w:rsid w:val="71881FAB"/>
    <w:rsid w:val="718823BD"/>
    <w:rsid w:val="71883D59"/>
    <w:rsid w:val="718B29C4"/>
    <w:rsid w:val="718B55F7"/>
    <w:rsid w:val="718B7DE2"/>
    <w:rsid w:val="718C0BF9"/>
    <w:rsid w:val="718C1A9B"/>
    <w:rsid w:val="718C7865"/>
    <w:rsid w:val="718D136F"/>
    <w:rsid w:val="718D37CA"/>
    <w:rsid w:val="718D42DB"/>
    <w:rsid w:val="718D5813"/>
    <w:rsid w:val="718E4F35"/>
    <w:rsid w:val="718F158B"/>
    <w:rsid w:val="718F3339"/>
    <w:rsid w:val="718F60EA"/>
    <w:rsid w:val="71900E5F"/>
    <w:rsid w:val="719021BB"/>
    <w:rsid w:val="71902C0D"/>
    <w:rsid w:val="719039D3"/>
    <w:rsid w:val="71907E11"/>
    <w:rsid w:val="719135DB"/>
    <w:rsid w:val="719170B1"/>
    <w:rsid w:val="719234C3"/>
    <w:rsid w:val="71924616"/>
    <w:rsid w:val="71926986"/>
    <w:rsid w:val="71937892"/>
    <w:rsid w:val="719405E8"/>
    <w:rsid w:val="719426FE"/>
    <w:rsid w:val="71947C1B"/>
    <w:rsid w:val="71950224"/>
    <w:rsid w:val="7195081B"/>
    <w:rsid w:val="719533EC"/>
    <w:rsid w:val="7196487C"/>
    <w:rsid w:val="71965BDA"/>
    <w:rsid w:val="719674AF"/>
    <w:rsid w:val="7197744D"/>
    <w:rsid w:val="719808DD"/>
    <w:rsid w:val="71986E12"/>
    <w:rsid w:val="71995F66"/>
    <w:rsid w:val="71997D14"/>
    <w:rsid w:val="719A0F75"/>
    <w:rsid w:val="719A31FD"/>
    <w:rsid w:val="719A387D"/>
    <w:rsid w:val="719A3A8C"/>
    <w:rsid w:val="719B7311"/>
    <w:rsid w:val="719C4413"/>
    <w:rsid w:val="719C5A56"/>
    <w:rsid w:val="719C5B1D"/>
    <w:rsid w:val="719C7804"/>
    <w:rsid w:val="719E17CE"/>
    <w:rsid w:val="719E357C"/>
    <w:rsid w:val="719E3792"/>
    <w:rsid w:val="719F22CD"/>
    <w:rsid w:val="71A010A2"/>
    <w:rsid w:val="71A05546"/>
    <w:rsid w:val="71A072F4"/>
    <w:rsid w:val="71A1306D"/>
    <w:rsid w:val="71A16BC9"/>
    <w:rsid w:val="71A24560"/>
    <w:rsid w:val="71A254A6"/>
    <w:rsid w:val="71A3205D"/>
    <w:rsid w:val="71A3367C"/>
    <w:rsid w:val="71A36DE5"/>
    <w:rsid w:val="71A402FB"/>
    <w:rsid w:val="71A40CF6"/>
    <w:rsid w:val="71A42299"/>
    <w:rsid w:val="71A4709A"/>
    <w:rsid w:val="71A52B5D"/>
    <w:rsid w:val="71A52EE1"/>
    <w:rsid w:val="71A5490B"/>
    <w:rsid w:val="71A60683"/>
    <w:rsid w:val="71A62431"/>
    <w:rsid w:val="71A64326"/>
    <w:rsid w:val="71A64371"/>
    <w:rsid w:val="71A65ADA"/>
    <w:rsid w:val="71A80A39"/>
    <w:rsid w:val="71A843FB"/>
    <w:rsid w:val="71A861A9"/>
    <w:rsid w:val="71A90121"/>
    <w:rsid w:val="71AA0173"/>
    <w:rsid w:val="71AA2CF2"/>
    <w:rsid w:val="71AA3CCF"/>
    <w:rsid w:val="71AA5CF7"/>
    <w:rsid w:val="71AB3853"/>
    <w:rsid w:val="71AB4182"/>
    <w:rsid w:val="71AC30AA"/>
    <w:rsid w:val="71AC6AA2"/>
    <w:rsid w:val="71AD1673"/>
    <w:rsid w:val="71AD1A11"/>
    <w:rsid w:val="71AD7C63"/>
    <w:rsid w:val="71AE0A11"/>
    <w:rsid w:val="71AF5789"/>
    <w:rsid w:val="71AF7912"/>
    <w:rsid w:val="71B037A7"/>
    <w:rsid w:val="71B05423"/>
    <w:rsid w:val="71B11484"/>
    <w:rsid w:val="71B132B0"/>
    <w:rsid w:val="71B24055"/>
    <w:rsid w:val="71B2527A"/>
    <w:rsid w:val="71B25539"/>
    <w:rsid w:val="71B27028"/>
    <w:rsid w:val="71B354E5"/>
    <w:rsid w:val="71B40FF2"/>
    <w:rsid w:val="71B42DA0"/>
    <w:rsid w:val="71B44B4E"/>
    <w:rsid w:val="71B52674"/>
    <w:rsid w:val="71B57E05"/>
    <w:rsid w:val="71B61295"/>
    <w:rsid w:val="71B66B18"/>
    <w:rsid w:val="71B72167"/>
    <w:rsid w:val="71B7463E"/>
    <w:rsid w:val="71B752F6"/>
    <w:rsid w:val="71B763EC"/>
    <w:rsid w:val="71B777CC"/>
    <w:rsid w:val="71B8661B"/>
    <w:rsid w:val="71B903B6"/>
    <w:rsid w:val="71B90DA6"/>
    <w:rsid w:val="71B92164"/>
    <w:rsid w:val="71B96608"/>
    <w:rsid w:val="71B96E71"/>
    <w:rsid w:val="71BA7C8A"/>
    <w:rsid w:val="71BB0BE9"/>
    <w:rsid w:val="71BB201A"/>
    <w:rsid w:val="71BB2380"/>
    <w:rsid w:val="71BB412E"/>
    <w:rsid w:val="71BB5EDC"/>
    <w:rsid w:val="71BC2F34"/>
    <w:rsid w:val="71BC4DB7"/>
    <w:rsid w:val="71BC7CD8"/>
    <w:rsid w:val="71BC7EA6"/>
    <w:rsid w:val="71BD1168"/>
    <w:rsid w:val="71BD2A6B"/>
    <w:rsid w:val="71BD7A27"/>
    <w:rsid w:val="71BD7BB1"/>
    <w:rsid w:val="71BE0D73"/>
    <w:rsid w:val="71BE25F8"/>
    <w:rsid w:val="71BE3C1E"/>
    <w:rsid w:val="71BE3FDF"/>
    <w:rsid w:val="71BE59CD"/>
    <w:rsid w:val="71BE777B"/>
    <w:rsid w:val="71BF1DD8"/>
    <w:rsid w:val="71BF6659"/>
    <w:rsid w:val="71C034F3"/>
    <w:rsid w:val="71C07AE9"/>
    <w:rsid w:val="71C07C18"/>
    <w:rsid w:val="71C11019"/>
    <w:rsid w:val="71C1726B"/>
    <w:rsid w:val="71C254BD"/>
    <w:rsid w:val="71C31235"/>
    <w:rsid w:val="71C35A2D"/>
    <w:rsid w:val="71C44ADE"/>
    <w:rsid w:val="71C50B09"/>
    <w:rsid w:val="71C56D5B"/>
    <w:rsid w:val="71C61D05"/>
    <w:rsid w:val="71C6395B"/>
    <w:rsid w:val="71C64881"/>
    <w:rsid w:val="71C72AD3"/>
    <w:rsid w:val="71C74501"/>
    <w:rsid w:val="71C753BD"/>
    <w:rsid w:val="71C814A2"/>
    <w:rsid w:val="71C948BD"/>
    <w:rsid w:val="71C97075"/>
    <w:rsid w:val="71CA22CC"/>
    <w:rsid w:val="71CA25C3"/>
    <w:rsid w:val="71CA3032"/>
    <w:rsid w:val="71CA4371"/>
    <w:rsid w:val="71CA611F"/>
    <w:rsid w:val="71CA6A9A"/>
    <w:rsid w:val="71CB1E97"/>
    <w:rsid w:val="71CC00E9"/>
    <w:rsid w:val="71CC633B"/>
    <w:rsid w:val="71CC6665"/>
    <w:rsid w:val="71CD0CB1"/>
    <w:rsid w:val="71CD5C10"/>
    <w:rsid w:val="71CD76C5"/>
    <w:rsid w:val="71CD79BE"/>
    <w:rsid w:val="71CE6F08"/>
    <w:rsid w:val="71CF3736"/>
    <w:rsid w:val="71CF43CB"/>
    <w:rsid w:val="71CF7BDA"/>
    <w:rsid w:val="71D074AE"/>
    <w:rsid w:val="71D14601"/>
    <w:rsid w:val="71D15700"/>
    <w:rsid w:val="71D25943"/>
    <w:rsid w:val="71D27F8A"/>
    <w:rsid w:val="71D31C3F"/>
    <w:rsid w:val="71D31E7D"/>
    <w:rsid w:val="71D3338E"/>
    <w:rsid w:val="71D40D4C"/>
    <w:rsid w:val="71D4481C"/>
    <w:rsid w:val="71D46F9E"/>
    <w:rsid w:val="71D5087F"/>
    <w:rsid w:val="71D55CAE"/>
    <w:rsid w:val="71D60B04"/>
    <w:rsid w:val="71D60F68"/>
    <w:rsid w:val="71D63685"/>
    <w:rsid w:val="71D63B81"/>
    <w:rsid w:val="71D73FA5"/>
    <w:rsid w:val="71D8462F"/>
    <w:rsid w:val="71D84CE0"/>
    <w:rsid w:val="71D92806"/>
    <w:rsid w:val="71DA15DD"/>
    <w:rsid w:val="71DA713F"/>
    <w:rsid w:val="71DB20DB"/>
    <w:rsid w:val="71DB657E"/>
    <w:rsid w:val="71DB7B60"/>
    <w:rsid w:val="71DC22F6"/>
    <w:rsid w:val="71DC40A5"/>
    <w:rsid w:val="71DC5B81"/>
    <w:rsid w:val="71DC766D"/>
    <w:rsid w:val="71DD02EB"/>
    <w:rsid w:val="71DD22F7"/>
    <w:rsid w:val="71DE2B7F"/>
    <w:rsid w:val="71DE606F"/>
    <w:rsid w:val="71DE6EED"/>
    <w:rsid w:val="71DF16AD"/>
    <w:rsid w:val="71E01DE7"/>
    <w:rsid w:val="71E0307C"/>
    <w:rsid w:val="71E03B95"/>
    <w:rsid w:val="71E05943"/>
    <w:rsid w:val="71E05992"/>
    <w:rsid w:val="71E116BB"/>
    <w:rsid w:val="71E13469"/>
    <w:rsid w:val="71E137C2"/>
    <w:rsid w:val="71E14E75"/>
    <w:rsid w:val="71E202B2"/>
    <w:rsid w:val="71E2585C"/>
    <w:rsid w:val="71E359F8"/>
    <w:rsid w:val="71E371E1"/>
    <w:rsid w:val="71E41AEF"/>
    <w:rsid w:val="71E46EE8"/>
    <w:rsid w:val="71E46F49"/>
    <w:rsid w:val="71E50B3F"/>
    <w:rsid w:val="71E511AB"/>
    <w:rsid w:val="71E51BB8"/>
    <w:rsid w:val="71E52F59"/>
    <w:rsid w:val="71E573FD"/>
    <w:rsid w:val="71E60A7F"/>
    <w:rsid w:val="71E73175"/>
    <w:rsid w:val="71E74F23"/>
    <w:rsid w:val="71E766CE"/>
    <w:rsid w:val="71E82A49"/>
    <w:rsid w:val="71E831CA"/>
    <w:rsid w:val="71E84EAF"/>
    <w:rsid w:val="71E9610E"/>
    <w:rsid w:val="71EA0570"/>
    <w:rsid w:val="71EA4A14"/>
    <w:rsid w:val="71EB6549"/>
    <w:rsid w:val="71EC078A"/>
    <w:rsid w:val="71EC078C"/>
    <w:rsid w:val="71EC3F35"/>
    <w:rsid w:val="71ED53C5"/>
    <w:rsid w:val="71ED62B2"/>
    <w:rsid w:val="71ED670A"/>
    <w:rsid w:val="71EE0E9F"/>
    <w:rsid w:val="71EE4B34"/>
    <w:rsid w:val="71EE7F96"/>
    <w:rsid w:val="71EF202A"/>
    <w:rsid w:val="71EF45FB"/>
    <w:rsid w:val="71EF5B86"/>
    <w:rsid w:val="71F118FE"/>
    <w:rsid w:val="71F13D46"/>
    <w:rsid w:val="71F16F36"/>
    <w:rsid w:val="71F17738"/>
    <w:rsid w:val="71F17B50"/>
    <w:rsid w:val="71F25676"/>
    <w:rsid w:val="71F31A45"/>
    <w:rsid w:val="71F31B1A"/>
    <w:rsid w:val="71F444C6"/>
    <w:rsid w:val="71F45626"/>
    <w:rsid w:val="71F60B48"/>
    <w:rsid w:val="71F62B06"/>
    <w:rsid w:val="71F65166"/>
    <w:rsid w:val="71F66728"/>
    <w:rsid w:val="71F66E02"/>
    <w:rsid w:val="71F66F14"/>
    <w:rsid w:val="71F71048"/>
    <w:rsid w:val="71F80EDE"/>
    <w:rsid w:val="71F907B3"/>
    <w:rsid w:val="71F9138B"/>
    <w:rsid w:val="71F92EA9"/>
    <w:rsid w:val="71F9491F"/>
    <w:rsid w:val="71F95E6D"/>
    <w:rsid w:val="71F96298"/>
    <w:rsid w:val="71F96A05"/>
    <w:rsid w:val="71FA159D"/>
    <w:rsid w:val="71FA6447"/>
    <w:rsid w:val="71FA6E38"/>
    <w:rsid w:val="71FB259A"/>
    <w:rsid w:val="71FB2EBA"/>
    <w:rsid w:val="71FB3C3C"/>
    <w:rsid w:val="71FB452B"/>
    <w:rsid w:val="71FC02A3"/>
    <w:rsid w:val="71FD64F5"/>
    <w:rsid w:val="71FD65FB"/>
    <w:rsid w:val="71FD6C16"/>
    <w:rsid w:val="71FE04BF"/>
    <w:rsid w:val="71FF3B8D"/>
    <w:rsid w:val="72004F7C"/>
    <w:rsid w:val="72005C4B"/>
    <w:rsid w:val="72005FE5"/>
    <w:rsid w:val="72014810"/>
    <w:rsid w:val="720158B9"/>
    <w:rsid w:val="72020FBC"/>
    <w:rsid w:val="72030E09"/>
    <w:rsid w:val="72031490"/>
    <w:rsid w:val="72031631"/>
    <w:rsid w:val="72032534"/>
    <w:rsid w:val="7203578A"/>
    <w:rsid w:val="72035AD5"/>
    <w:rsid w:val="72037883"/>
    <w:rsid w:val="72040992"/>
    <w:rsid w:val="720413DC"/>
    <w:rsid w:val="720425FA"/>
    <w:rsid w:val="72046A0E"/>
    <w:rsid w:val="72054D8D"/>
    <w:rsid w:val="72062ED0"/>
    <w:rsid w:val="72064087"/>
    <w:rsid w:val="72066B6D"/>
    <w:rsid w:val="72071122"/>
    <w:rsid w:val="72075E88"/>
    <w:rsid w:val="72077373"/>
    <w:rsid w:val="7208370E"/>
    <w:rsid w:val="72083AE4"/>
    <w:rsid w:val="72084E9A"/>
    <w:rsid w:val="72086C48"/>
    <w:rsid w:val="72091027"/>
    <w:rsid w:val="720A0C12"/>
    <w:rsid w:val="720A29C0"/>
    <w:rsid w:val="720A6E64"/>
    <w:rsid w:val="720B41FF"/>
    <w:rsid w:val="720C2465"/>
    <w:rsid w:val="720C2BDC"/>
    <w:rsid w:val="720C498A"/>
    <w:rsid w:val="720C6738"/>
    <w:rsid w:val="720D6149"/>
    <w:rsid w:val="720E0702"/>
    <w:rsid w:val="720E7580"/>
    <w:rsid w:val="720F0A10"/>
    <w:rsid w:val="720F5EC2"/>
    <w:rsid w:val="720F6228"/>
    <w:rsid w:val="720F7FD6"/>
    <w:rsid w:val="72106A1C"/>
    <w:rsid w:val="72113330"/>
    <w:rsid w:val="72113FAB"/>
    <w:rsid w:val="72121874"/>
    <w:rsid w:val="72122B93"/>
    <w:rsid w:val="72127AC6"/>
    <w:rsid w:val="72135D18"/>
    <w:rsid w:val="72135F47"/>
    <w:rsid w:val="72141A90"/>
    <w:rsid w:val="7214401A"/>
    <w:rsid w:val="72155D12"/>
    <w:rsid w:val="72161365"/>
    <w:rsid w:val="72163F50"/>
    <w:rsid w:val="721646B2"/>
    <w:rsid w:val="721671A2"/>
    <w:rsid w:val="72174BE6"/>
    <w:rsid w:val="721750DD"/>
    <w:rsid w:val="72181581"/>
    <w:rsid w:val="72192F52"/>
    <w:rsid w:val="721934B0"/>
    <w:rsid w:val="72194693"/>
    <w:rsid w:val="721A5158"/>
    <w:rsid w:val="721B12DE"/>
    <w:rsid w:val="721B2E1F"/>
    <w:rsid w:val="721B795F"/>
    <w:rsid w:val="721C0443"/>
    <w:rsid w:val="721C3014"/>
    <w:rsid w:val="721D18D3"/>
    <w:rsid w:val="721D26F3"/>
    <w:rsid w:val="721E1D49"/>
    <w:rsid w:val="721E6941"/>
    <w:rsid w:val="721F290F"/>
    <w:rsid w:val="721F3278"/>
    <w:rsid w:val="721F37D9"/>
    <w:rsid w:val="721F6F7D"/>
    <w:rsid w:val="72202079"/>
    <w:rsid w:val="722021E3"/>
    <w:rsid w:val="72202E25"/>
    <w:rsid w:val="72207836"/>
    <w:rsid w:val="722241AD"/>
    <w:rsid w:val="72225745"/>
    <w:rsid w:val="72225F5B"/>
    <w:rsid w:val="72226E86"/>
    <w:rsid w:val="72230BC2"/>
    <w:rsid w:val="72233A82"/>
    <w:rsid w:val="722515A8"/>
    <w:rsid w:val="72255807"/>
    <w:rsid w:val="722577FA"/>
    <w:rsid w:val="722640C6"/>
    <w:rsid w:val="72266C97"/>
    <w:rsid w:val="7227147A"/>
    <w:rsid w:val="72275B8A"/>
    <w:rsid w:val="72281098"/>
    <w:rsid w:val="722815B7"/>
    <w:rsid w:val="722872EA"/>
    <w:rsid w:val="722A0AB7"/>
    <w:rsid w:val="722A201A"/>
    <w:rsid w:val="722A3062"/>
    <w:rsid w:val="722A4E10"/>
    <w:rsid w:val="722A54E3"/>
    <w:rsid w:val="722A651C"/>
    <w:rsid w:val="722A690B"/>
    <w:rsid w:val="722B6AA8"/>
    <w:rsid w:val="722C126F"/>
    <w:rsid w:val="722C2936"/>
    <w:rsid w:val="722D2858"/>
    <w:rsid w:val="722D64E0"/>
    <w:rsid w:val="722E0D3D"/>
    <w:rsid w:val="722E2B52"/>
    <w:rsid w:val="722E4900"/>
    <w:rsid w:val="722F1B3B"/>
    <w:rsid w:val="722F2426"/>
    <w:rsid w:val="722F45FF"/>
    <w:rsid w:val="7230291A"/>
    <w:rsid w:val="72312642"/>
    <w:rsid w:val="7231423A"/>
    <w:rsid w:val="723143F0"/>
    <w:rsid w:val="7231619E"/>
    <w:rsid w:val="72324A62"/>
    <w:rsid w:val="7232523A"/>
    <w:rsid w:val="72326884"/>
    <w:rsid w:val="72330169"/>
    <w:rsid w:val="72343EE1"/>
    <w:rsid w:val="72345C8F"/>
    <w:rsid w:val="72347A3D"/>
    <w:rsid w:val="72347C44"/>
    <w:rsid w:val="7235661B"/>
    <w:rsid w:val="72361A07"/>
    <w:rsid w:val="723637B5"/>
    <w:rsid w:val="72363BBA"/>
    <w:rsid w:val="72365FD0"/>
    <w:rsid w:val="7236678B"/>
    <w:rsid w:val="72377C1B"/>
    <w:rsid w:val="723839D1"/>
    <w:rsid w:val="7238548F"/>
    <w:rsid w:val="7238577F"/>
    <w:rsid w:val="72385B05"/>
    <w:rsid w:val="72395053"/>
    <w:rsid w:val="723A3448"/>
    <w:rsid w:val="723A796C"/>
    <w:rsid w:val="723B0DCB"/>
    <w:rsid w:val="723B526F"/>
    <w:rsid w:val="723B7A2C"/>
    <w:rsid w:val="723D0229"/>
    <w:rsid w:val="723D1B01"/>
    <w:rsid w:val="723D2D95"/>
    <w:rsid w:val="723E2669"/>
    <w:rsid w:val="723F0A4D"/>
    <w:rsid w:val="723F2C2A"/>
    <w:rsid w:val="7240240E"/>
    <w:rsid w:val="72404633"/>
    <w:rsid w:val="72410CCD"/>
    <w:rsid w:val="72413FE7"/>
    <w:rsid w:val="72427F38"/>
    <w:rsid w:val="72432333"/>
    <w:rsid w:val="72435ED2"/>
    <w:rsid w:val="724416F6"/>
    <w:rsid w:val="72442376"/>
    <w:rsid w:val="72444124"/>
    <w:rsid w:val="724453AE"/>
    <w:rsid w:val="7244764E"/>
    <w:rsid w:val="72450ADE"/>
    <w:rsid w:val="72451C4A"/>
    <w:rsid w:val="724539F8"/>
    <w:rsid w:val="72457E9C"/>
    <w:rsid w:val="72463118"/>
    <w:rsid w:val="724759C2"/>
    <w:rsid w:val="724761DD"/>
    <w:rsid w:val="72477770"/>
    <w:rsid w:val="72480BA0"/>
    <w:rsid w:val="724907B5"/>
    <w:rsid w:val="724908EF"/>
    <w:rsid w:val="72492030"/>
    <w:rsid w:val="72495790"/>
    <w:rsid w:val="7249798C"/>
    <w:rsid w:val="724A3704"/>
    <w:rsid w:val="724A54B2"/>
    <w:rsid w:val="724A6091"/>
    <w:rsid w:val="724B08CE"/>
    <w:rsid w:val="724B4950"/>
    <w:rsid w:val="724C09B1"/>
    <w:rsid w:val="724C4D86"/>
    <w:rsid w:val="724C6B6B"/>
    <w:rsid w:val="724C7FC7"/>
    <w:rsid w:val="724D437D"/>
    <w:rsid w:val="724D63AB"/>
    <w:rsid w:val="724D7270"/>
    <w:rsid w:val="724D7C36"/>
    <w:rsid w:val="724E21E5"/>
    <w:rsid w:val="724E6377"/>
    <w:rsid w:val="724F0D1A"/>
    <w:rsid w:val="724F2AC9"/>
    <w:rsid w:val="724F4877"/>
    <w:rsid w:val="725002A9"/>
    <w:rsid w:val="7250304D"/>
    <w:rsid w:val="72503E82"/>
    <w:rsid w:val="7251239D"/>
    <w:rsid w:val="72514A93"/>
    <w:rsid w:val="725151E5"/>
    <w:rsid w:val="72516841"/>
    <w:rsid w:val="725220B9"/>
    <w:rsid w:val="725312FD"/>
    <w:rsid w:val="72531F1A"/>
    <w:rsid w:val="725325B9"/>
    <w:rsid w:val="7253429A"/>
    <w:rsid w:val="72536115"/>
    <w:rsid w:val="725363C1"/>
    <w:rsid w:val="72537BDA"/>
    <w:rsid w:val="725400DF"/>
    <w:rsid w:val="72540E60"/>
    <w:rsid w:val="72541E8D"/>
    <w:rsid w:val="72544B3E"/>
    <w:rsid w:val="72547143"/>
    <w:rsid w:val="72553024"/>
    <w:rsid w:val="725531A4"/>
    <w:rsid w:val="725620A9"/>
    <w:rsid w:val="72564634"/>
    <w:rsid w:val="72565C05"/>
    <w:rsid w:val="7257307F"/>
    <w:rsid w:val="72574B3C"/>
    <w:rsid w:val="725755AF"/>
    <w:rsid w:val="725932A1"/>
    <w:rsid w:val="725956F5"/>
    <w:rsid w:val="725A1874"/>
    <w:rsid w:val="725A3947"/>
    <w:rsid w:val="725B146D"/>
    <w:rsid w:val="725B76BF"/>
    <w:rsid w:val="725C517B"/>
    <w:rsid w:val="725D3437"/>
    <w:rsid w:val="725D51E5"/>
    <w:rsid w:val="725E2D0C"/>
    <w:rsid w:val="725E2DC6"/>
    <w:rsid w:val="725E3778"/>
    <w:rsid w:val="725E757A"/>
    <w:rsid w:val="725F3A8C"/>
    <w:rsid w:val="72600832"/>
    <w:rsid w:val="7260286C"/>
    <w:rsid w:val="72606A84"/>
    <w:rsid w:val="72610560"/>
    <w:rsid w:val="72615FB7"/>
    <w:rsid w:val="72617EAB"/>
    <w:rsid w:val="72620A4E"/>
    <w:rsid w:val="726227FC"/>
    <w:rsid w:val="72632E90"/>
    <w:rsid w:val="72646574"/>
    <w:rsid w:val="72646C38"/>
    <w:rsid w:val="726515F9"/>
    <w:rsid w:val="72656DDF"/>
    <w:rsid w:val="72660ECE"/>
    <w:rsid w:val="72671BC0"/>
    <w:rsid w:val="72672971"/>
    <w:rsid w:val="72676064"/>
    <w:rsid w:val="72683E78"/>
    <w:rsid w:val="72686A49"/>
    <w:rsid w:val="72687708"/>
    <w:rsid w:val="72695938"/>
    <w:rsid w:val="726A16B0"/>
    <w:rsid w:val="726A1822"/>
    <w:rsid w:val="726A1AE9"/>
    <w:rsid w:val="726A2AAA"/>
    <w:rsid w:val="726A345E"/>
    <w:rsid w:val="726A3A63"/>
    <w:rsid w:val="726A7902"/>
    <w:rsid w:val="726B5B54"/>
    <w:rsid w:val="726B70DE"/>
    <w:rsid w:val="726C71D7"/>
    <w:rsid w:val="726D1BED"/>
    <w:rsid w:val="726E11A1"/>
    <w:rsid w:val="726E2F4F"/>
    <w:rsid w:val="726E73F3"/>
    <w:rsid w:val="726F6CC7"/>
    <w:rsid w:val="7270316B"/>
    <w:rsid w:val="72704D20"/>
    <w:rsid w:val="72712A3F"/>
    <w:rsid w:val="727147ED"/>
    <w:rsid w:val="72715008"/>
    <w:rsid w:val="72722995"/>
    <w:rsid w:val="72730AE5"/>
    <w:rsid w:val="727349D0"/>
    <w:rsid w:val="72734A09"/>
    <w:rsid w:val="727367B7"/>
    <w:rsid w:val="727372D3"/>
    <w:rsid w:val="7274516B"/>
    <w:rsid w:val="72751354"/>
    <w:rsid w:val="7275169C"/>
    <w:rsid w:val="7275252F"/>
    <w:rsid w:val="72760055"/>
    <w:rsid w:val="7276104D"/>
    <w:rsid w:val="727644F9"/>
    <w:rsid w:val="72774D36"/>
    <w:rsid w:val="727750AE"/>
    <w:rsid w:val="7278201F"/>
    <w:rsid w:val="72782E47"/>
    <w:rsid w:val="7278396D"/>
    <w:rsid w:val="72783DCD"/>
    <w:rsid w:val="72787858"/>
    <w:rsid w:val="727911EB"/>
    <w:rsid w:val="727918F3"/>
    <w:rsid w:val="72791B84"/>
    <w:rsid w:val="727955CA"/>
    <w:rsid w:val="727956D7"/>
    <w:rsid w:val="72795E7F"/>
    <w:rsid w:val="727979CE"/>
    <w:rsid w:val="727A0E5E"/>
    <w:rsid w:val="727A5D97"/>
    <w:rsid w:val="727A7B45"/>
    <w:rsid w:val="727B3A2F"/>
    <w:rsid w:val="727B566C"/>
    <w:rsid w:val="727C2352"/>
    <w:rsid w:val="727C37D7"/>
    <w:rsid w:val="727D44EB"/>
    <w:rsid w:val="727D7636"/>
    <w:rsid w:val="728038A7"/>
    <w:rsid w:val="72805D21"/>
    <w:rsid w:val="72824C4C"/>
    <w:rsid w:val="728255D1"/>
    <w:rsid w:val="72827920"/>
    <w:rsid w:val="72834520"/>
    <w:rsid w:val="72842772"/>
    <w:rsid w:val="72846B90"/>
    <w:rsid w:val="72850298"/>
    <w:rsid w:val="7285187E"/>
    <w:rsid w:val="7285473C"/>
    <w:rsid w:val="72854E92"/>
    <w:rsid w:val="72855A1D"/>
    <w:rsid w:val="72857D0A"/>
    <w:rsid w:val="72862A7A"/>
    <w:rsid w:val="72867FBC"/>
    <w:rsid w:val="72870A8C"/>
    <w:rsid w:val="72871FD2"/>
    <w:rsid w:val="72872262"/>
    <w:rsid w:val="72877AE2"/>
    <w:rsid w:val="7288157E"/>
    <w:rsid w:val="7289422C"/>
    <w:rsid w:val="7289545F"/>
    <w:rsid w:val="72897718"/>
    <w:rsid w:val="728A4A52"/>
    <w:rsid w:val="728A58AF"/>
    <w:rsid w:val="728B18C7"/>
    <w:rsid w:val="728B471D"/>
    <w:rsid w:val="728B6B4E"/>
    <w:rsid w:val="728B7A1B"/>
    <w:rsid w:val="728C3273"/>
    <w:rsid w:val="728C4095"/>
    <w:rsid w:val="728C5ACB"/>
    <w:rsid w:val="728C7879"/>
    <w:rsid w:val="728D399F"/>
    <w:rsid w:val="728D6C28"/>
    <w:rsid w:val="728E35F1"/>
    <w:rsid w:val="728E539F"/>
    <w:rsid w:val="728F2BE4"/>
    <w:rsid w:val="729016A8"/>
    <w:rsid w:val="72903352"/>
    <w:rsid w:val="729055BB"/>
    <w:rsid w:val="72914E8F"/>
    <w:rsid w:val="72921B26"/>
    <w:rsid w:val="72930C07"/>
    <w:rsid w:val="72933146"/>
    <w:rsid w:val="7293443A"/>
    <w:rsid w:val="729445D6"/>
    <w:rsid w:val="72952BD1"/>
    <w:rsid w:val="729533CE"/>
    <w:rsid w:val="72955A66"/>
    <w:rsid w:val="729606F7"/>
    <w:rsid w:val="72964253"/>
    <w:rsid w:val="72966E74"/>
    <w:rsid w:val="72976B78"/>
    <w:rsid w:val="72980C80"/>
    <w:rsid w:val="72980CF7"/>
    <w:rsid w:val="7298446F"/>
    <w:rsid w:val="72987FCC"/>
    <w:rsid w:val="729A01E8"/>
    <w:rsid w:val="729A45D5"/>
    <w:rsid w:val="729A57E8"/>
    <w:rsid w:val="729A7005"/>
    <w:rsid w:val="729A7C1A"/>
    <w:rsid w:val="729B5D0E"/>
    <w:rsid w:val="729C3F60"/>
    <w:rsid w:val="729D1401"/>
    <w:rsid w:val="729D1A86"/>
    <w:rsid w:val="729D55E2"/>
    <w:rsid w:val="729F2B68"/>
    <w:rsid w:val="72A02B79"/>
    <w:rsid w:val="72A04DED"/>
    <w:rsid w:val="72A050D2"/>
    <w:rsid w:val="72A11576"/>
    <w:rsid w:val="72A14009"/>
    <w:rsid w:val="72A222F6"/>
    <w:rsid w:val="72A44BC2"/>
    <w:rsid w:val="72A477E7"/>
    <w:rsid w:val="72A5093A"/>
    <w:rsid w:val="72A526E9"/>
    <w:rsid w:val="72A60021"/>
    <w:rsid w:val="72A61176"/>
    <w:rsid w:val="72A66B8C"/>
    <w:rsid w:val="72A746B3"/>
    <w:rsid w:val="72A76E69"/>
    <w:rsid w:val="72A87727"/>
    <w:rsid w:val="72A921D9"/>
    <w:rsid w:val="72A95195"/>
    <w:rsid w:val="72AA533E"/>
    <w:rsid w:val="72AA6A89"/>
    <w:rsid w:val="72AA7CFF"/>
    <w:rsid w:val="72AB41A3"/>
    <w:rsid w:val="72AB7E3B"/>
    <w:rsid w:val="72AC1CC9"/>
    <w:rsid w:val="72AC3A77"/>
    <w:rsid w:val="72AC50D8"/>
    <w:rsid w:val="72AC7F1B"/>
    <w:rsid w:val="72AD294B"/>
    <w:rsid w:val="72AD517D"/>
    <w:rsid w:val="72AD6E79"/>
    <w:rsid w:val="72AE19FD"/>
    <w:rsid w:val="72AE3C93"/>
    <w:rsid w:val="72AE69DA"/>
    <w:rsid w:val="72AE77EF"/>
    <w:rsid w:val="72AE7D4E"/>
    <w:rsid w:val="72AF11DE"/>
    <w:rsid w:val="72AF6AB9"/>
    <w:rsid w:val="72B017B9"/>
    <w:rsid w:val="72B03567"/>
    <w:rsid w:val="72B100B9"/>
    <w:rsid w:val="72B11D97"/>
    <w:rsid w:val="72B13AFE"/>
    <w:rsid w:val="72B15531"/>
    <w:rsid w:val="72B172DF"/>
    <w:rsid w:val="72B30FEF"/>
    <w:rsid w:val="72B33057"/>
    <w:rsid w:val="72B4247F"/>
    <w:rsid w:val="72B50B7E"/>
    <w:rsid w:val="72B52BF4"/>
    <w:rsid w:val="72B5326D"/>
    <w:rsid w:val="72B56DCF"/>
    <w:rsid w:val="72B62B48"/>
    <w:rsid w:val="72B648F6"/>
    <w:rsid w:val="72B671C9"/>
    <w:rsid w:val="72B9179B"/>
    <w:rsid w:val="72BA2638"/>
    <w:rsid w:val="72BA40BA"/>
    <w:rsid w:val="72BA6194"/>
    <w:rsid w:val="72BB1F0C"/>
    <w:rsid w:val="72BB2804"/>
    <w:rsid w:val="72BB3CBA"/>
    <w:rsid w:val="72BB572D"/>
    <w:rsid w:val="72BC2352"/>
    <w:rsid w:val="72BC37E2"/>
    <w:rsid w:val="72BD022D"/>
    <w:rsid w:val="72BD3BF5"/>
    <w:rsid w:val="72BD5C84"/>
    <w:rsid w:val="72BD7A32"/>
    <w:rsid w:val="72BE3AAE"/>
    <w:rsid w:val="72BE7843"/>
    <w:rsid w:val="72BE78FD"/>
    <w:rsid w:val="72BF0CD3"/>
    <w:rsid w:val="72BF19FC"/>
    <w:rsid w:val="72BF37AA"/>
    <w:rsid w:val="72C012B3"/>
    <w:rsid w:val="72C02912"/>
    <w:rsid w:val="72C02F03"/>
    <w:rsid w:val="72C04D9D"/>
    <w:rsid w:val="72C07522"/>
    <w:rsid w:val="72C1127C"/>
    <w:rsid w:val="72C15774"/>
    <w:rsid w:val="72C25048"/>
    <w:rsid w:val="72C36357"/>
    <w:rsid w:val="72C40DC1"/>
    <w:rsid w:val="72C45265"/>
    <w:rsid w:val="72C47013"/>
    <w:rsid w:val="72C473A3"/>
    <w:rsid w:val="72C76B03"/>
    <w:rsid w:val="72C834C6"/>
    <w:rsid w:val="72C9287B"/>
    <w:rsid w:val="72C93215"/>
    <w:rsid w:val="72C954F9"/>
    <w:rsid w:val="72CA214F"/>
    <w:rsid w:val="72CA46A5"/>
    <w:rsid w:val="72CA549C"/>
    <w:rsid w:val="72CB03A1"/>
    <w:rsid w:val="72CB65F3"/>
    <w:rsid w:val="72CB7615"/>
    <w:rsid w:val="72CC236B"/>
    <w:rsid w:val="72CC5D4A"/>
    <w:rsid w:val="72CC5EC7"/>
    <w:rsid w:val="72CD11DC"/>
    <w:rsid w:val="72CD4767"/>
    <w:rsid w:val="72CE1DCA"/>
    <w:rsid w:val="72CE2905"/>
    <w:rsid w:val="72CE3026"/>
    <w:rsid w:val="72CE7E91"/>
    <w:rsid w:val="72CF07C8"/>
    <w:rsid w:val="72D01C58"/>
    <w:rsid w:val="72D07765"/>
    <w:rsid w:val="72D1172F"/>
    <w:rsid w:val="72D134DE"/>
    <w:rsid w:val="72D32F00"/>
    <w:rsid w:val="72D33542"/>
    <w:rsid w:val="72D35A08"/>
    <w:rsid w:val="72D375E4"/>
    <w:rsid w:val="72D45970"/>
    <w:rsid w:val="72D47187"/>
    <w:rsid w:val="72D51220"/>
    <w:rsid w:val="72D52F70"/>
    <w:rsid w:val="72D52FCE"/>
    <w:rsid w:val="72D541D6"/>
    <w:rsid w:val="72D54D7C"/>
    <w:rsid w:val="72D57472"/>
    <w:rsid w:val="72D57DE9"/>
    <w:rsid w:val="72D60AF4"/>
    <w:rsid w:val="72D64389"/>
    <w:rsid w:val="72D65415"/>
    <w:rsid w:val="72D66D46"/>
    <w:rsid w:val="72D764D2"/>
    <w:rsid w:val="72D87145"/>
    <w:rsid w:val="72D93D21"/>
    <w:rsid w:val="72DA014C"/>
    <w:rsid w:val="72DA08CA"/>
    <w:rsid w:val="72DA4A88"/>
    <w:rsid w:val="72DA6836"/>
    <w:rsid w:val="72DA74C2"/>
    <w:rsid w:val="72DB435C"/>
    <w:rsid w:val="72DC19F2"/>
    <w:rsid w:val="72DC25AE"/>
    <w:rsid w:val="72DC32F5"/>
    <w:rsid w:val="72DC47B1"/>
    <w:rsid w:val="72DC6707"/>
    <w:rsid w:val="72DD1E82"/>
    <w:rsid w:val="72DD3661"/>
    <w:rsid w:val="72DD6326"/>
    <w:rsid w:val="72DE5872"/>
    <w:rsid w:val="72DE7EDB"/>
    <w:rsid w:val="72DF209E"/>
    <w:rsid w:val="72DF2D0C"/>
    <w:rsid w:val="72DF5BFA"/>
    <w:rsid w:val="72DF6F32"/>
    <w:rsid w:val="72E00813"/>
    <w:rsid w:val="72E1149C"/>
    <w:rsid w:val="72E140DF"/>
    <w:rsid w:val="72E15E16"/>
    <w:rsid w:val="72E27499"/>
    <w:rsid w:val="72E41463"/>
    <w:rsid w:val="72E4155E"/>
    <w:rsid w:val="72E444E7"/>
    <w:rsid w:val="72E45D49"/>
    <w:rsid w:val="72E476B5"/>
    <w:rsid w:val="72E47E1D"/>
    <w:rsid w:val="72E50FDB"/>
    <w:rsid w:val="72E560D7"/>
    <w:rsid w:val="72E6342D"/>
    <w:rsid w:val="72E651DB"/>
    <w:rsid w:val="72E77EDF"/>
    <w:rsid w:val="72E8020A"/>
    <w:rsid w:val="72E83863"/>
    <w:rsid w:val="72E85BEA"/>
    <w:rsid w:val="72E90827"/>
    <w:rsid w:val="72E94CCB"/>
    <w:rsid w:val="72E959D4"/>
    <w:rsid w:val="72E9630F"/>
    <w:rsid w:val="72E96378"/>
    <w:rsid w:val="72E96A79"/>
    <w:rsid w:val="72E97C2E"/>
    <w:rsid w:val="72EA3C8F"/>
    <w:rsid w:val="72EA7978"/>
    <w:rsid w:val="72EB27F1"/>
    <w:rsid w:val="72EB459F"/>
    <w:rsid w:val="72EC0317"/>
    <w:rsid w:val="72EC2ADA"/>
    <w:rsid w:val="72EC6569"/>
    <w:rsid w:val="72EC67F1"/>
    <w:rsid w:val="72EC7B06"/>
    <w:rsid w:val="72ED47BB"/>
    <w:rsid w:val="72EE2610"/>
    <w:rsid w:val="72EE51E1"/>
    <w:rsid w:val="72EE5E3E"/>
    <w:rsid w:val="72EE5F5E"/>
    <w:rsid w:val="72EF2C2A"/>
    <w:rsid w:val="72EF3280"/>
    <w:rsid w:val="72F07E08"/>
    <w:rsid w:val="72F10055"/>
    <w:rsid w:val="72F13B80"/>
    <w:rsid w:val="72F17497"/>
    <w:rsid w:val="72F35FE9"/>
    <w:rsid w:val="72F36D39"/>
    <w:rsid w:val="72F37266"/>
    <w:rsid w:val="72F44E51"/>
    <w:rsid w:val="72F6089A"/>
    <w:rsid w:val="72F65916"/>
    <w:rsid w:val="72F66649"/>
    <w:rsid w:val="72F679E8"/>
    <w:rsid w:val="72F71196"/>
    <w:rsid w:val="72F74125"/>
    <w:rsid w:val="72F773E8"/>
    <w:rsid w:val="72F83B86"/>
    <w:rsid w:val="72F856EF"/>
    <w:rsid w:val="72F90BB3"/>
    <w:rsid w:val="72F97723"/>
    <w:rsid w:val="72FA2A34"/>
    <w:rsid w:val="72FA3784"/>
    <w:rsid w:val="72FA5B9A"/>
    <w:rsid w:val="72FA5E38"/>
    <w:rsid w:val="72FA7BD4"/>
    <w:rsid w:val="72FB055A"/>
    <w:rsid w:val="72FB5380"/>
    <w:rsid w:val="72FC49FE"/>
    <w:rsid w:val="72FC60A4"/>
    <w:rsid w:val="72FC67AC"/>
    <w:rsid w:val="72FD0776"/>
    <w:rsid w:val="72FD094F"/>
    <w:rsid w:val="72FD2525"/>
    <w:rsid w:val="72FD3FEF"/>
    <w:rsid w:val="72FD42D3"/>
    <w:rsid w:val="72FE253B"/>
    <w:rsid w:val="72FE3350"/>
    <w:rsid w:val="72FE3595"/>
    <w:rsid w:val="72FE6C48"/>
    <w:rsid w:val="72FF004B"/>
    <w:rsid w:val="72FF44EF"/>
    <w:rsid w:val="72FF629D"/>
    <w:rsid w:val="73000580"/>
    <w:rsid w:val="73005DFF"/>
    <w:rsid w:val="730075F6"/>
    <w:rsid w:val="73010A86"/>
    <w:rsid w:val="73012015"/>
    <w:rsid w:val="7301567A"/>
    <w:rsid w:val="7301693A"/>
    <w:rsid w:val="730209D5"/>
    <w:rsid w:val="730211A0"/>
    <w:rsid w:val="730213C0"/>
    <w:rsid w:val="730218E9"/>
    <w:rsid w:val="730249F3"/>
    <w:rsid w:val="73027B3B"/>
    <w:rsid w:val="73042F45"/>
    <w:rsid w:val="730550AF"/>
    <w:rsid w:val="73055B64"/>
    <w:rsid w:val="73063960"/>
    <w:rsid w:val="730748F8"/>
    <w:rsid w:val="73075151"/>
    <w:rsid w:val="73076EFF"/>
    <w:rsid w:val="73090EC9"/>
    <w:rsid w:val="73091DE9"/>
    <w:rsid w:val="730A1B38"/>
    <w:rsid w:val="730A2AB6"/>
    <w:rsid w:val="730B4709"/>
    <w:rsid w:val="730B56D1"/>
    <w:rsid w:val="730B69EF"/>
    <w:rsid w:val="730C2768"/>
    <w:rsid w:val="730C5B99"/>
    <w:rsid w:val="730D6C0C"/>
    <w:rsid w:val="730E028E"/>
    <w:rsid w:val="730E04B9"/>
    <w:rsid w:val="730E1E01"/>
    <w:rsid w:val="730E64E0"/>
    <w:rsid w:val="730E7367"/>
    <w:rsid w:val="730E7AE4"/>
    <w:rsid w:val="730F10D1"/>
    <w:rsid w:val="73102258"/>
    <w:rsid w:val="73104006"/>
    <w:rsid w:val="73107954"/>
    <w:rsid w:val="73107FB9"/>
    <w:rsid w:val="7311057B"/>
    <w:rsid w:val="73116E3A"/>
    <w:rsid w:val="73122968"/>
    <w:rsid w:val="73125FD0"/>
    <w:rsid w:val="731264E1"/>
    <w:rsid w:val="73130E01"/>
    <w:rsid w:val="73130E39"/>
    <w:rsid w:val="731332F1"/>
    <w:rsid w:val="73133AF6"/>
    <w:rsid w:val="73133C8F"/>
    <w:rsid w:val="731354F5"/>
    <w:rsid w:val="731358A4"/>
    <w:rsid w:val="73137F9A"/>
    <w:rsid w:val="731457BB"/>
    <w:rsid w:val="73146EFC"/>
    <w:rsid w:val="7314767C"/>
    <w:rsid w:val="7315161C"/>
    <w:rsid w:val="73155AC0"/>
    <w:rsid w:val="7315786E"/>
    <w:rsid w:val="73165394"/>
    <w:rsid w:val="731661E7"/>
    <w:rsid w:val="73166BD2"/>
    <w:rsid w:val="73171838"/>
    <w:rsid w:val="731735E6"/>
    <w:rsid w:val="7318110C"/>
    <w:rsid w:val="7318413C"/>
    <w:rsid w:val="7318735E"/>
    <w:rsid w:val="731908BB"/>
    <w:rsid w:val="731955B0"/>
    <w:rsid w:val="731A1328"/>
    <w:rsid w:val="731A30D6"/>
    <w:rsid w:val="731B3135"/>
    <w:rsid w:val="731C0BFD"/>
    <w:rsid w:val="731C1351"/>
    <w:rsid w:val="731C2D47"/>
    <w:rsid w:val="731D6723"/>
    <w:rsid w:val="731E088A"/>
    <w:rsid w:val="731E2BC7"/>
    <w:rsid w:val="731E6F21"/>
    <w:rsid w:val="731F06ED"/>
    <w:rsid w:val="731F249B"/>
    <w:rsid w:val="731F5D5E"/>
    <w:rsid w:val="73215588"/>
    <w:rsid w:val="73216213"/>
    <w:rsid w:val="73221500"/>
    <w:rsid w:val="73221F8B"/>
    <w:rsid w:val="73222990"/>
    <w:rsid w:val="732301DD"/>
    <w:rsid w:val="73231197"/>
    <w:rsid w:val="73234542"/>
    <w:rsid w:val="73236401"/>
    <w:rsid w:val="73241F9E"/>
    <w:rsid w:val="73243F55"/>
    <w:rsid w:val="7324590F"/>
    <w:rsid w:val="73263829"/>
    <w:rsid w:val="73274575"/>
    <w:rsid w:val="73277554"/>
    <w:rsid w:val="732775A1"/>
    <w:rsid w:val="73283C31"/>
    <w:rsid w:val="73285DCA"/>
    <w:rsid w:val="7329156C"/>
    <w:rsid w:val="732950C8"/>
    <w:rsid w:val="73296AE2"/>
    <w:rsid w:val="732B1027"/>
    <w:rsid w:val="732C1153"/>
    <w:rsid w:val="732C3A42"/>
    <w:rsid w:val="732C4486"/>
    <w:rsid w:val="732C4A70"/>
    <w:rsid w:val="732C63C0"/>
    <w:rsid w:val="732D1203"/>
    <w:rsid w:val="732D4BB8"/>
    <w:rsid w:val="732D5B0A"/>
    <w:rsid w:val="732E0F33"/>
    <w:rsid w:val="732E26DE"/>
    <w:rsid w:val="732E3A26"/>
    <w:rsid w:val="732E5CC1"/>
    <w:rsid w:val="732E7DC5"/>
    <w:rsid w:val="732F129D"/>
    <w:rsid w:val="732F2FE7"/>
    <w:rsid w:val="733037BA"/>
    <w:rsid w:val="73303A37"/>
    <w:rsid w:val="733046A8"/>
    <w:rsid w:val="73311D53"/>
    <w:rsid w:val="73316424"/>
    <w:rsid w:val="73320AD9"/>
    <w:rsid w:val="733218F2"/>
    <w:rsid w:val="733221CE"/>
    <w:rsid w:val="73322485"/>
    <w:rsid w:val="73325EC1"/>
    <w:rsid w:val="733278B4"/>
    <w:rsid w:val="73336FD8"/>
    <w:rsid w:val="73337CF4"/>
    <w:rsid w:val="73344DA5"/>
    <w:rsid w:val="73347FC3"/>
    <w:rsid w:val="73357976"/>
    <w:rsid w:val="73357F10"/>
    <w:rsid w:val="73360E06"/>
    <w:rsid w:val="7336732A"/>
    <w:rsid w:val="733777E5"/>
    <w:rsid w:val="733817AF"/>
    <w:rsid w:val="7338355D"/>
    <w:rsid w:val="73383726"/>
    <w:rsid w:val="73383D3C"/>
    <w:rsid w:val="73383E7D"/>
    <w:rsid w:val="73393D36"/>
    <w:rsid w:val="73397787"/>
    <w:rsid w:val="733A090C"/>
    <w:rsid w:val="733A1083"/>
    <w:rsid w:val="733A6D8A"/>
    <w:rsid w:val="733A72D5"/>
    <w:rsid w:val="733C129F"/>
    <w:rsid w:val="733C4DFB"/>
    <w:rsid w:val="733C5296"/>
    <w:rsid w:val="733D0B73"/>
    <w:rsid w:val="733D25ED"/>
    <w:rsid w:val="733D318D"/>
    <w:rsid w:val="733E0ECA"/>
    <w:rsid w:val="733E4B85"/>
    <w:rsid w:val="733F0D8F"/>
    <w:rsid w:val="733F2B3D"/>
    <w:rsid w:val="733F35F9"/>
    <w:rsid w:val="733F39A0"/>
    <w:rsid w:val="733F48EB"/>
    <w:rsid w:val="734017F0"/>
    <w:rsid w:val="734064DB"/>
    <w:rsid w:val="73412411"/>
    <w:rsid w:val="73422ABA"/>
    <w:rsid w:val="7343262D"/>
    <w:rsid w:val="734343DB"/>
    <w:rsid w:val="73440212"/>
    <w:rsid w:val="73441F01"/>
    <w:rsid w:val="73443BFA"/>
    <w:rsid w:val="734463A5"/>
    <w:rsid w:val="734502BA"/>
    <w:rsid w:val="73460533"/>
    <w:rsid w:val="7346211D"/>
    <w:rsid w:val="73463ECB"/>
    <w:rsid w:val="7346728E"/>
    <w:rsid w:val="73467A28"/>
    <w:rsid w:val="734819F2"/>
    <w:rsid w:val="7348321B"/>
    <w:rsid w:val="73487C44"/>
    <w:rsid w:val="73491108"/>
    <w:rsid w:val="734939BC"/>
    <w:rsid w:val="73493FD8"/>
    <w:rsid w:val="7349576A"/>
    <w:rsid w:val="73495B3B"/>
    <w:rsid w:val="7349727C"/>
    <w:rsid w:val="73497518"/>
    <w:rsid w:val="734B14E2"/>
    <w:rsid w:val="734B3290"/>
    <w:rsid w:val="734B7734"/>
    <w:rsid w:val="734C2B19"/>
    <w:rsid w:val="734D525A"/>
    <w:rsid w:val="734E2324"/>
    <w:rsid w:val="734E2D80"/>
    <w:rsid w:val="734E3C74"/>
    <w:rsid w:val="734E4B2E"/>
    <w:rsid w:val="734E5C78"/>
    <w:rsid w:val="734F0FD2"/>
    <w:rsid w:val="734F23A1"/>
    <w:rsid w:val="734F6321"/>
    <w:rsid w:val="7350007C"/>
    <w:rsid w:val="735008A6"/>
    <w:rsid w:val="73504D4A"/>
    <w:rsid w:val="73506AF8"/>
    <w:rsid w:val="73520AC2"/>
    <w:rsid w:val="73521848"/>
    <w:rsid w:val="73522870"/>
    <w:rsid w:val="73524970"/>
    <w:rsid w:val="7353069C"/>
    <w:rsid w:val="7354438F"/>
    <w:rsid w:val="73552361"/>
    <w:rsid w:val="735540DE"/>
    <w:rsid w:val="73555EBD"/>
    <w:rsid w:val="73561F7D"/>
    <w:rsid w:val="73572C4E"/>
    <w:rsid w:val="73572D10"/>
    <w:rsid w:val="73573A78"/>
    <w:rsid w:val="73575302"/>
    <w:rsid w:val="735760D9"/>
    <w:rsid w:val="73577E87"/>
    <w:rsid w:val="73580A05"/>
    <w:rsid w:val="735812E0"/>
    <w:rsid w:val="735815CF"/>
    <w:rsid w:val="7358470B"/>
    <w:rsid w:val="735859AD"/>
    <w:rsid w:val="7358631C"/>
    <w:rsid w:val="7358775B"/>
    <w:rsid w:val="73593759"/>
    <w:rsid w:val="73593BFF"/>
    <w:rsid w:val="73594A3A"/>
    <w:rsid w:val="73595BD2"/>
    <w:rsid w:val="735A0201"/>
    <w:rsid w:val="735A34D3"/>
    <w:rsid w:val="735A5E8D"/>
    <w:rsid w:val="735A6AC0"/>
    <w:rsid w:val="735B18FE"/>
    <w:rsid w:val="735C0B67"/>
    <w:rsid w:val="735C125E"/>
    <w:rsid w:val="735C36EF"/>
    <w:rsid w:val="735C549D"/>
    <w:rsid w:val="735C73AE"/>
    <w:rsid w:val="735D2E70"/>
    <w:rsid w:val="735D2FC3"/>
    <w:rsid w:val="735D6801"/>
    <w:rsid w:val="735E5441"/>
    <w:rsid w:val="735F0AE9"/>
    <w:rsid w:val="735F0B7F"/>
    <w:rsid w:val="735F14A2"/>
    <w:rsid w:val="735F6D3B"/>
    <w:rsid w:val="736013AF"/>
    <w:rsid w:val="73610D05"/>
    <w:rsid w:val="73613AD8"/>
    <w:rsid w:val="73613DC2"/>
    <w:rsid w:val="736305DA"/>
    <w:rsid w:val="736312B3"/>
    <w:rsid w:val="7363682B"/>
    <w:rsid w:val="736425A4"/>
    <w:rsid w:val="7364341B"/>
    <w:rsid w:val="73645427"/>
    <w:rsid w:val="7364546A"/>
    <w:rsid w:val="73651F36"/>
    <w:rsid w:val="73657970"/>
    <w:rsid w:val="736600CA"/>
    <w:rsid w:val="73661E78"/>
    <w:rsid w:val="73663FD3"/>
    <w:rsid w:val="7366410E"/>
    <w:rsid w:val="736656F6"/>
    <w:rsid w:val="7366631C"/>
    <w:rsid w:val="736724AE"/>
    <w:rsid w:val="7367334C"/>
    <w:rsid w:val="7367736B"/>
    <w:rsid w:val="73682094"/>
    <w:rsid w:val="73682A1F"/>
    <w:rsid w:val="73683E42"/>
    <w:rsid w:val="73683F94"/>
    <w:rsid w:val="73685BF0"/>
    <w:rsid w:val="73685F85"/>
    <w:rsid w:val="736869A4"/>
    <w:rsid w:val="73691968"/>
    <w:rsid w:val="736B3932"/>
    <w:rsid w:val="736B56E0"/>
    <w:rsid w:val="736B6141"/>
    <w:rsid w:val="736B698B"/>
    <w:rsid w:val="736B7203"/>
    <w:rsid w:val="736B748E"/>
    <w:rsid w:val="736B7A45"/>
    <w:rsid w:val="736C0369"/>
    <w:rsid w:val="736D600A"/>
    <w:rsid w:val="736D76AA"/>
    <w:rsid w:val="736E0B54"/>
    <w:rsid w:val="736E6F7E"/>
    <w:rsid w:val="736F012C"/>
    <w:rsid w:val="736F3422"/>
    <w:rsid w:val="736F63C6"/>
    <w:rsid w:val="736F6A65"/>
    <w:rsid w:val="736F7D6F"/>
    <w:rsid w:val="73700F48"/>
    <w:rsid w:val="73701A8F"/>
    <w:rsid w:val="73702CF6"/>
    <w:rsid w:val="73706993"/>
    <w:rsid w:val="7370719A"/>
    <w:rsid w:val="73721433"/>
    <w:rsid w:val="73721464"/>
    <w:rsid w:val="73721C68"/>
    <w:rsid w:val="73722F12"/>
    <w:rsid w:val="73724289"/>
    <w:rsid w:val="73724CC1"/>
    <w:rsid w:val="73733E16"/>
    <w:rsid w:val="737417D4"/>
    <w:rsid w:val="737427E7"/>
    <w:rsid w:val="7375030D"/>
    <w:rsid w:val="7375128B"/>
    <w:rsid w:val="7375166A"/>
    <w:rsid w:val="737547B1"/>
    <w:rsid w:val="7375655F"/>
    <w:rsid w:val="73764B58"/>
    <w:rsid w:val="73766299"/>
    <w:rsid w:val="73770529"/>
    <w:rsid w:val="737722D7"/>
    <w:rsid w:val="73774085"/>
    <w:rsid w:val="73776955"/>
    <w:rsid w:val="73781BAB"/>
    <w:rsid w:val="7379604F"/>
    <w:rsid w:val="737A60AA"/>
    <w:rsid w:val="737A6A35"/>
    <w:rsid w:val="737B1D8A"/>
    <w:rsid w:val="737C0613"/>
    <w:rsid w:val="737C169B"/>
    <w:rsid w:val="737E3665"/>
    <w:rsid w:val="737F3D9B"/>
    <w:rsid w:val="738007DB"/>
    <w:rsid w:val="738024EA"/>
    <w:rsid w:val="738026EF"/>
    <w:rsid w:val="73803DC8"/>
    <w:rsid w:val="738058E6"/>
    <w:rsid w:val="73814F04"/>
    <w:rsid w:val="7381515F"/>
    <w:rsid w:val="73816CB2"/>
    <w:rsid w:val="738175D8"/>
    <w:rsid w:val="73823726"/>
    <w:rsid w:val="73830C7C"/>
    <w:rsid w:val="73832A2A"/>
    <w:rsid w:val="73836ECE"/>
    <w:rsid w:val="73837A70"/>
    <w:rsid w:val="73840550"/>
    <w:rsid w:val="738467A2"/>
    <w:rsid w:val="738505EC"/>
    <w:rsid w:val="73852C46"/>
    <w:rsid w:val="738531BD"/>
    <w:rsid w:val="73853465"/>
    <w:rsid w:val="738549F4"/>
    <w:rsid w:val="73855C84"/>
    <w:rsid w:val="7386076C"/>
    <w:rsid w:val="738642C8"/>
    <w:rsid w:val="7387721E"/>
    <w:rsid w:val="738812FC"/>
    <w:rsid w:val="73886292"/>
    <w:rsid w:val="73892FCE"/>
    <w:rsid w:val="73897447"/>
    <w:rsid w:val="738A025C"/>
    <w:rsid w:val="738B18DE"/>
    <w:rsid w:val="738B7B30"/>
    <w:rsid w:val="738C15C6"/>
    <w:rsid w:val="738D5656"/>
    <w:rsid w:val="738E13CF"/>
    <w:rsid w:val="738E28C5"/>
    <w:rsid w:val="738F3A8F"/>
    <w:rsid w:val="738F7621"/>
    <w:rsid w:val="739002D0"/>
    <w:rsid w:val="739015B7"/>
    <w:rsid w:val="73913670"/>
    <w:rsid w:val="739200EE"/>
    <w:rsid w:val="73921600"/>
    <w:rsid w:val="73922C6D"/>
    <w:rsid w:val="73944C37"/>
    <w:rsid w:val="73946C51"/>
    <w:rsid w:val="7395275D"/>
    <w:rsid w:val="73952B14"/>
    <w:rsid w:val="73954F0E"/>
    <w:rsid w:val="73971B43"/>
    <w:rsid w:val="73972979"/>
    <w:rsid w:val="73976C46"/>
    <w:rsid w:val="73976D8D"/>
    <w:rsid w:val="73982B8D"/>
    <w:rsid w:val="73990939"/>
    <w:rsid w:val="73992AC3"/>
    <w:rsid w:val="73994127"/>
    <w:rsid w:val="73997EF2"/>
    <w:rsid w:val="739A3F53"/>
    <w:rsid w:val="739A5FC5"/>
    <w:rsid w:val="739A696D"/>
    <w:rsid w:val="739B4217"/>
    <w:rsid w:val="739B53E3"/>
    <w:rsid w:val="739C16C2"/>
    <w:rsid w:val="739C1ACE"/>
    <w:rsid w:val="739C1D3D"/>
    <w:rsid w:val="739C3753"/>
    <w:rsid w:val="739C7FB4"/>
    <w:rsid w:val="739D1444"/>
    <w:rsid w:val="739E0DE6"/>
    <w:rsid w:val="739E1612"/>
    <w:rsid w:val="739E205A"/>
    <w:rsid w:val="739E54A5"/>
    <w:rsid w:val="739E7864"/>
    <w:rsid w:val="739F31A0"/>
    <w:rsid w:val="739F35DC"/>
    <w:rsid w:val="739F538A"/>
    <w:rsid w:val="739F5CF3"/>
    <w:rsid w:val="739F6935"/>
    <w:rsid w:val="73A155A6"/>
    <w:rsid w:val="73A17B1E"/>
    <w:rsid w:val="73A2317A"/>
    <w:rsid w:val="73A23FED"/>
    <w:rsid w:val="73A25388"/>
    <w:rsid w:val="73A27221"/>
    <w:rsid w:val="73A34E7A"/>
    <w:rsid w:val="73A46746"/>
    <w:rsid w:val="73A51066"/>
    <w:rsid w:val="73A53AFF"/>
    <w:rsid w:val="73A56E44"/>
    <w:rsid w:val="73A57167"/>
    <w:rsid w:val="73A57544"/>
    <w:rsid w:val="73A62BBC"/>
    <w:rsid w:val="73A6496A"/>
    <w:rsid w:val="73A666D1"/>
    <w:rsid w:val="73A70F93"/>
    <w:rsid w:val="73A734B8"/>
    <w:rsid w:val="73A73B3F"/>
    <w:rsid w:val="73A84B0C"/>
    <w:rsid w:val="73A86934"/>
    <w:rsid w:val="73A92791"/>
    <w:rsid w:val="73A979E7"/>
    <w:rsid w:val="73AA445A"/>
    <w:rsid w:val="73AB1B34"/>
    <w:rsid w:val="73AB1F81"/>
    <w:rsid w:val="73AB2F5A"/>
    <w:rsid w:val="73AB4ED8"/>
    <w:rsid w:val="73AB7D4A"/>
    <w:rsid w:val="73AC6E68"/>
    <w:rsid w:val="73AD3F4B"/>
    <w:rsid w:val="73AD5CF9"/>
    <w:rsid w:val="73AD7AA7"/>
    <w:rsid w:val="73AE4A7F"/>
    <w:rsid w:val="73AE60A5"/>
    <w:rsid w:val="73AE7C9B"/>
    <w:rsid w:val="73AF0292"/>
    <w:rsid w:val="73AF1659"/>
    <w:rsid w:val="73AF27ED"/>
    <w:rsid w:val="73B01345"/>
    <w:rsid w:val="73B04AD3"/>
    <w:rsid w:val="73B057E9"/>
    <w:rsid w:val="73B13A3B"/>
    <w:rsid w:val="73B21561"/>
    <w:rsid w:val="73B221D9"/>
    <w:rsid w:val="73B2330F"/>
    <w:rsid w:val="73B43531"/>
    <w:rsid w:val="73B44FA8"/>
    <w:rsid w:val="73B452D9"/>
    <w:rsid w:val="73B50B5A"/>
    <w:rsid w:val="73B54BAD"/>
    <w:rsid w:val="73B64470"/>
    <w:rsid w:val="73B70925"/>
    <w:rsid w:val="73B928EF"/>
    <w:rsid w:val="73B94409"/>
    <w:rsid w:val="73B9469D"/>
    <w:rsid w:val="73BA2722"/>
    <w:rsid w:val="73BA65BD"/>
    <w:rsid w:val="73BB0416"/>
    <w:rsid w:val="73BB6668"/>
    <w:rsid w:val="73BC418E"/>
    <w:rsid w:val="73BD2E54"/>
    <w:rsid w:val="73BD2F39"/>
    <w:rsid w:val="73BD380B"/>
    <w:rsid w:val="73BD4911"/>
    <w:rsid w:val="73BE3A62"/>
    <w:rsid w:val="73BE47A2"/>
    <w:rsid w:val="73BE7F06"/>
    <w:rsid w:val="73BF6597"/>
    <w:rsid w:val="73BF77DA"/>
    <w:rsid w:val="73C03C7E"/>
    <w:rsid w:val="73C060AC"/>
    <w:rsid w:val="73C179F6"/>
    <w:rsid w:val="73C17F86"/>
    <w:rsid w:val="73C30B27"/>
    <w:rsid w:val="73C31078"/>
    <w:rsid w:val="73C3376E"/>
    <w:rsid w:val="73C3551C"/>
    <w:rsid w:val="73C35D2F"/>
    <w:rsid w:val="73C372CA"/>
    <w:rsid w:val="73C471BF"/>
    <w:rsid w:val="73C51294"/>
    <w:rsid w:val="73C51AD5"/>
    <w:rsid w:val="73C53042"/>
    <w:rsid w:val="73C57E72"/>
    <w:rsid w:val="73C60B68"/>
    <w:rsid w:val="73C6500C"/>
    <w:rsid w:val="73C66DBA"/>
    <w:rsid w:val="73C72043"/>
    <w:rsid w:val="73C72B05"/>
    <w:rsid w:val="73C758C2"/>
    <w:rsid w:val="73C822C4"/>
    <w:rsid w:val="73C82B32"/>
    <w:rsid w:val="73C843FF"/>
    <w:rsid w:val="73C848E1"/>
    <w:rsid w:val="73C92407"/>
    <w:rsid w:val="73C950D5"/>
    <w:rsid w:val="73CA02C5"/>
    <w:rsid w:val="73CA0460"/>
    <w:rsid w:val="73CA4883"/>
    <w:rsid w:val="73CA68AB"/>
    <w:rsid w:val="73CA6A4F"/>
    <w:rsid w:val="73CB2D80"/>
    <w:rsid w:val="73CB3E46"/>
    <w:rsid w:val="73CC7691"/>
    <w:rsid w:val="73CD1EF7"/>
    <w:rsid w:val="73CD30F8"/>
    <w:rsid w:val="73CD5289"/>
    <w:rsid w:val="73CD6ED8"/>
    <w:rsid w:val="73CE0271"/>
    <w:rsid w:val="73CE5654"/>
    <w:rsid w:val="73CE60B5"/>
    <w:rsid w:val="73CF1701"/>
    <w:rsid w:val="73CF2113"/>
    <w:rsid w:val="73CF2C80"/>
    <w:rsid w:val="73CF3EC1"/>
    <w:rsid w:val="73CF5C6F"/>
    <w:rsid w:val="73D019E7"/>
    <w:rsid w:val="73D076D5"/>
    <w:rsid w:val="73D10333"/>
    <w:rsid w:val="73D239B1"/>
    <w:rsid w:val="73D2575F"/>
    <w:rsid w:val="73D309D1"/>
    <w:rsid w:val="73D32C53"/>
    <w:rsid w:val="73D339DE"/>
    <w:rsid w:val="73D36FAE"/>
    <w:rsid w:val="73D414D7"/>
    <w:rsid w:val="73D46CB4"/>
    <w:rsid w:val="73D50144"/>
    <w:rsid w:val="73D544F9"/>
    <w:rsid w:val="73D615D4"/>
    <w:rsid w:val="73D676F1"/>
    <w:rsid w:val="73D70FC8"/>
    <w:rsid w:val="73D75B9A"/>
    <w:rsid w:val="73D7660A"/>
    <w:rsid w:val="73D83EF4"/>
    <w:rsid w:val="73D8576E"/>
    <w:rsid w:val="73D9089C"/>
    <w:rsid w:val="73D94D40"/>
    <w:rsid w:val="73D96AEE"/>
    <w:rsid w:val="73D96AFB"/>
    <w:rsid w:val="73DA1BE9"/>
    <w:rsid w:val="73DA4C29"/>
    <w:rsid w:val="73DB3085"/>
    <w:rsid w:val="73DB446A"/>
    <w:rsid w:val="73DC0315"/>
    <w:rsid w:val="73DC04CA"/>
    <w:rsid w:val="73DC213A"/>
    <w:rsid w:val="73DC5255"/>
    <w:rsid w:val="73DC65DE"/>
    <w:rsid w:val="73DD4830"/>
    <w:rsid w:val="73DD5247"/>
    <w:rsid w:val="73DE0CC9"/>
    <w:rsid w:val="73DE2356"/>
    <w:rsid w:val="73DE280F"/>
    <w:rsid w:val="73DE3208"/>
    <w:rsid w:val="73DE3C6B"/>
    <w:rsid w:val="73DE4104"/>
    <w:rsid w:val="73DF11F6"/>
    <w:rsid w:val="73DF409A"/>
    <w:rsid w:val="73E045C3"/>
    <w:rsid w:val="73E060CE"/>
    <w:rsid w:val="73E07E7C"/>
    <w:rsid w:val="73E17D5A"/>
    <w:rsid w:val="73E212B8"/>
    <w:rsid w:val="73E31007"/>
    <w:rsid w:val="73E345F6"/>
    <w:rsid w:val="73E3796C"/>
    <w:rsid w:val="73E42D9E"/>
    <w:rsid w:val="73E55492"/>
    <w:rsid w:val="73E57C39"/>
    <w:rsid w:val="73E62FB9"/>
    <w:rsid w:val="73E65EDF"/>
    <w:rsid w:val="73E6607A"/>
    <w:rsid w:val="73E67988"/>
    <w:rsid w:val="73E7745D"/>
    <w:rsid w:val="73E831D5"/>
    <w:rsid w:val="73E86D31"/>
    <w:rsid w:val="73E90327"/>
    <w:rsid w:val="73EA0EDA"/>
    <w:rsid w:val="73EA1188"/>
    <w:rsid w:val="73EA2AA9"/>
    <w:rsid w:val="73EB05CF"/>
    <w:rsid w:val="73EB236A"/>
    <w:rsid w:val="73EC4A73"/>
    <w:rsid w:val="73ED20A7"/>
    <w:rsid w:val="73ED2599"/>
    <w:rsid w:val="73ED4347"/>
    <w:rsid w:val="73ED63CB"/>
    <w:rsid w:val="73EE785B"/>
    <w:rsid w:val="73EF00BF"/>
    <w:rsid w:val="73EF3BBA"/>
    <w:rsid w:val="73F02066"/>
    <w:rsid w:val="73F04D4C"/>
    <w:rsid w:val="73F05BE5"/>
    <w:rsid w:val="73F0629E"/>
    <w:rsid w:val="73F14A9B"/>
    <w:rsid w:val="73F21E51"/>
    <w:rsid w:val="73F23359"/>
    <w:rsid w:val="73F25E01"/>
    <w:rsid w:val="73F2766C"/>
    <w:rsid w:val="73F27BAF"/>
    <w:rsid w:val="73F34CFD"/>
    <w:rsid w:val="73F42974"/>
    <w:rsid w:val="73F43927"/>
    <w:rsid w:val="73F44B5D"/>
    <w:rsid w:val="73F52776"/>
    <w:rsid w:val="73F61379"/>
    <w:rsid w:val="73F6144E"/>
    <w:rsid w:val="73F676A0"/>
    <w:rsid w:val="73F751C6"/>
    <w:rsid w:val="73F77349"/>
    <w:rsid w:val="73F856FE"/>
    <w:rsid w:val="73F903CB"/>
    <w:rsid w:val="73F90F3E"/>
    <w:rsid w:val="73F91BE6"/>
    <w:rsid w:val="73F92CEC"/>
    <w:rsid w:val="73F97190"/>
    <w:rsid w:val="73F97EC0"/>
    <w:rsid w:val="73FA09CF"/>
    <w:rsid w:val="73FA4018"/>
    <w:rsid w:val="73FA4A43"/>
    <w:rsid w:val="73FA5DFE"/>
    <w:rsid w:val="73FB1E5F"/>
    <w:rsid w:val="73FB1FAD"/>
    <w:rsid w:val="73FC08A3"/>
    <w:rsid w:val="73FC0A2E"/>
    <w:rsid w:val="73FC36E2"/>
    <w:rsid w:val="73FC458A"/>
    <w:rsid w:val="73FC6C74"/>
    <w:rsid w:val="73FD0D90"/>
    <w:rsid w:val="73FD3FB9"/>
    <w:rsid w:val="73FE0302"/>
    <w:rsid w:val="73FE0E42"/>
    <w:rsid w:val="73FE5F85"/>
    <w:rsid w:val="73FE6554"/>
    <w:rsid w:val="73FF0904"/>
    <w:rsid w:val="73FF4288"/>
    <w:rsid w:val="7400051E"/>
    <w:rsid w:val="74000939"/>
    <w:rsid w:val="740022CC"/>
    <w:rsid w:val="7400407A"/>
    <w:rsid w:val="74014E7A"/>
    <w:rsid w:val="74015CD1"/>
    <w:rsid w:val="74017DF2"/>
    <w:rsid w:val="74026044"/>
    <w:rsid w:val="74033CC4"/>
    <w:rsid w:val="7404235A"/>
    <w:rsid w:val="74052F11"/>
    <w:rsid w:val="74054DCB"/>
    <w:rsid w:val="74055AE2"/>
    <w:rsid w:val="74064718"/>
    <w:rsid w:val="740718AD"/>
    <w:rsid w:val="7407412D"/>
    <w:rsid w:val="74081181"/>
    <w:rsid w:val="74085625"/>
    <w:rsid w:val="740873D3"/>
    <w:rsid w:val="740922D9"/>
    <w:rsid w:val="74093490"/>
    <w:rsid w:val="740954EE"/>
    <w:rsid w:val="740A0F9B"/>
    <w:rsid w:val="740A6CA7"/>
    <w:rsid w:val="740B2A1F"/>
    <w:rsid w:val="740C0C71"/>
    <w:rsid w:val="740C236A"/>
    <w:rsid w:val="740C6960"/>
    <w:rsid w:val="740D2C3B"/>
    <w:rsid w:val="740E02D5"/>
    <w:rsid w:val="740E5704"/>
    <w:rsid w:val="740F0761"/>
    <w:rsid w:val="740F250F"/>
    <w:rsid w:val="74103948"/>
    <w:rsid w:val="74103D97"/>
    <w:rsid w:val="741078F9"/>
    <w:rsid w:val="74114085"/>
    <w:rsid w:val="7411627B"/>
    <w:rsid w:val="74116287"/>
    <w:rsid w:val="7412512B"/>
    <w:rsid w:val="74125515"/>
    <w:rsid w:val="74130252"/>
    <w:rsid w:val="741369A5"/>
    <w:rsid w:val="74140EA1"/>
    <w:rsid w:val="74143FCA"/>
    <w:rsid w:val="74153274"/>
    <w:rsid w:val="74163F68"/>
    <w:rsid w:val="74164EBD"/>
    <w:rsid w:val="741713C4"/>
    <w:rsid w:val="74177616"/>
    <w:rsid w:val="74180FB6"/>
    <w:rsid w:val="741856B0"/>
    <w:rsid w:val="741915E0"/>
    <w:rsid w:val="74192817"/>
    <w:rsid w:val="7419338E"/>
    <w:rsid w:val="74193F0A"/>
    <w:rsid w:val="741A1E30"/>
    <w:rsid w:val="741A5188"/>
    <w:rsid w:val="741A6878"/>
    <w:rsid w:val="741A79C4"/>
    <w:rsid w:val="741B0EB4"/>
    <w:rsid w:val="741B2C62"/>
    <w:rsid w:val="741B5358"/>
    <w:rsid w:val="741B6DBB"/>
    <w:rsid w:val="741B7106"/>
    <w:rsid w:val="741C4C2C"/>
    <w:rsid w:val="741D0002"/>
    <w:rsid w:val="741D21EE"/>
    <w:rsid w:val="741D2E7E"/>
    <w:rsid w:val="741E6BF6"/>
    <w:rsid w:val="741E6E71"/>
    <w:rsid w:val="741E793C"/>
    <w:rsid w:val="741F125A"/>
    <w:rsid w:val="741F29E8"/>
    <w:rsid w:val="741F3F59"/>
    <w:rsid w:val="74201330"/>
    <w:rsid w:val="742108AB"/>
    <w:rsid w:val="74212243"/>
    <w:rsid w:val="742126F3"/>
    <w:rsid w:val="74213FF1"/>
    <w:rsid w:val="742314F6"/>
    <w:rsid w:val="74231EB3"/>
    <w:rsid w:val="7423420D"/>
    <w:rsid w:val="74237BDB"/>
    <w:rsid w:val="742417EC"/>
    <w:rsid w:val="7424792A"/>
    <w:rsid w:val="742512C7"/>
    <w:rsid w:val="74251D33"/>
    <w:rsid w:val="74251FDA"/>
    <w:rsid w:val="74253AE1"/>
    <w:rsid w:val="74257F85"/>
    <w:rsid w:val="7426321B"/>
    <w:rsid w:val="74273CFD"/>
    <w:rsid w:val="74275AAB"/>
    <w:rsid w:val="742762AB"/>
    <w:rsid w:val="74277859"/>
    <w:rsid w:val="742779EC"/>
    <w:rsid w:val="74280E7C"/>
    <w:rsid w:val="742835D1"/>
    <w:rsid w:val="7428537F"/>
    <w:rsid w:val="74290BD2"/>
    <w:rsid w:val="742A10F7"/>
    <w:rsid w:val="742A7349"/>
    <w:rsid w:val="742B0B81"/>
    <w:rsid w:val="742B4C2C"/>
    <w:rsid w:val="742B4C85"/>
    <w:rsid w:val="742B7A65"/>
    <w:rsid w:val="742C0C8D"/>
    <w:rsid w:val="742C1313"/>
    <w:rsid w:val="742C30C1"/>
    <w:rsid w:val="742C3CAB"/>
    <w:rsid w:val="742C5D6F"/>
    <w:rsid w:val="742C6CC7"/>
    <w:rsid w:val="742D65B8"/>
    <w:rsid w:val="742D6CD7"/>
    <w:rsid w:val="742E35AD"/>
    <w:rsid w:val="742E47FF"/>
    <w:rsid w:val="742E508B"/>
    <w:rsid w:val="742F2BB2"/>
    <w:rsid w:val="742F3F76"/>
    <w:rsid w:val="742F4960"/>
    <w:rsid w:val="742F670E"/>
    <w:rsid w:val="743022D6"/>
    <w:rsid w:val="74312486"/>
    <w:rsid w:val="7431692A"/>
    <w:rsid w:val="74321789"/>
    <w:rsid w:val="74324450"/>
    <w:rsid w:val="74324AFF"/>
    <w:rsid w:val="743251EB"/>
    <w:rsid w:val="743261FE"/>
    <w:rsid w:val="7433235B"/>
    <w:rsid w:val="74341F76"/>
    <w:rsid w:val="7434641A"/>
    <w:rsid w:val="74365C88"/>
    <w:rsid w:val="74365CEE"/>
    <w:rsid w:val="74373814"/>
    <w:rsid w:val="74375A88"/>
    <w:rsid w:val="74376190"/>
    <w:rsid w:val="74381A66"/>
    <w:rsid w:val="743867F6"/>
    <w:rsid w:val="74391ED6"/>
    <w:rsid w:val="74393A30"/>
    <w:rsid w:val="74394E08"/>
    <w:rsid w:val="74396AA7"/>
    <w:rsid w:val="743A1843"/>
    <w:rsid w:val="743A4F3F"/>
    <w:rsid w:val="743B0500"/>
    <w:rsid w:val="743B17E4"/>
    <w:rsid w:val="743B3304"/>
    <w:rsid w:val="743B50B2"/>
    <w:rsid w:val="743B682A"/>
    <w:rsid w:val="743B700B"/>
    <w:rsid w:val="743B7589"/>
    <w:rsid w:val="743C0E2B"/>
    <w:rsid w:val="743C5BB1"/>
    <w:rsid w:val="743D1C12"/>
    <w:rsid w:val="743D52CE"/>
    <w:rsid w:val="743D636D"/>
    <w:rsid w:val="743D6D61"/>
    <w:rsid w:val="743D707D"/>
    <w:rsid w:val="743E331A"/>
    <w:rsid w:val="743E4BA3"/>
    <w:rsid w:val="7440091B"/>
    <w:rsid w:val="74403D46"/>
    <w:rsid w:val="744073DF"/>
    <w:rsid w:val="744077A8"/>
    <w:rsid w:val="7441142A"/>
    <w:rsid w:val="74416441"/>
    <w:rsid w:val="7443040B"/>
    <w:rsid w:val="744321B9"/>
    <w:rsid w:val="7443665D"/>
    <w:rsid w:val="74437ED6"/>
    <w:rsid w:val="744470E1"/>
    <w:rsid w:val="744503A4"/>
    <w:rsid w:val="744540EC"/>
    <w:rsid w:val="74463A57"/>
    <w:rsid w:val="74464634"/>
    <w:rsid w:val="74471CA9"/>
    <w:rsid w:val="74472625"/>
    <w:rsid w:val="74480466"/>
    <w:rsid w:val="744901B5"/>
    <w:rsid w:val="74493C73"/>
    <w:rsid w:val="744A3547"/>
    <w:rsid w:val="744A76C3"/>
    <w:rsid w:val="744B231C"/>
    <w:rsid w:val="744B2C59"/>
    <w:rsid w:val="744C45A0"/>
    <w:rsid w:val="744C5512"/>
    <w:rsid w:val="744C72C0"/>
    <w:rsid w:val="744D13BC"/>
    <w:rsid w:val="744D2C39"/>
    <w:rsid w:val="744E060E"/>
    <w:rsid w:val="744E128A"/>
    <w:rsid w:val="744E794D"/>
    <w:rsid w:val="744F0B5E"/>
    <w:rsid w:val="744F6DB0"/>
    <w:rsid w:val="74502B61"/>
    <w:rsid w:val="74510485"/>
    <w:rsid w:val="74512B28"/>
    <w:rsid w:val="74514D53"/>
    <w:rsid w:val="7452064E"/>
    <w:rsid w:val="745229DD"/>
    <w:rsid w:val="745240E9"/>
    <w:rsid w:val="74530903"/>
    <w:rsid w:val="74541633"/>
    <w:rsid w:val="745443C6"/>
    <w:rsid w:val="74545441"/>
    <w:rsid w:val="7454695B"/>
    <w:rsid w:val="74546A14"/>
    <w:rsid w:val="74547EE4"/>
    <w:rsid w:val="7456013E"/>
    <w:rsid w:val="74560DC5"/>
    <w:rsid w:val="74561394"/>
    <w:rsid w:val="74566390"/>
    <w:rsid w:val="7457049A"/>
    <w:rsid w:val="7457133F"/>
    <w:rsid w:val="745755DA"/>
    <w:rsid w:val="745756B7"/>
    <w:rsid w:val="74575C64"/>
    <w:rsid w:val="74582108"/>
    <w:rsid w:val="7459689C"/>
    <w:rsid w:val="745970EC"/>
    <w:rsid w:val="74597C2E"/>
    <w:rsid w:val="74597CAA"/>
    <w:rsid w:val="745A287B"/>
    <w:rsid w:val="745A3D0B"/>
    <w:rsid w:val="745A5E80"/>
    <w:rsid w:val="745B25CA"/>
    <w:rsid w:val="745B5E28"/>
    <w:rsid w:val="745B69E1"/>
    <w:rsid w:val="745C0078"/>
    <w:rsid w:val="745C21B0"/>
    <w:rsid w:val="745C662B"/>
    <w:rsid w:val="745D14CD"/>
    <w:rsid w:val="745E268C"/>
    <w:rsid w:val="745E3944"/>
    <w:rsid w:val="745E6FF3"/>
    <w:rsid w:val="745F1E4B"/>
    <w:rsid w:val="745F456F"/>
    <w:rsid w:val="74600FBD"/>
    <w:rsid w:val="74602D6B"/>
    <w:rsid w:val="74611935"/>
    <w:rsid w:val="7462249D"/>
    <w:rsid w:val="74623627"/>
    <w:rsid w:val="7462460F"/>
    <w:rsid w:val="74625AA0"/>
    <w:rsid w:val="74626AE3"/>
    <w:rsid w:val="7463285B"/>
    <w:rsid w:val="7463392D"/>
    <w:rsid w:val="74634E8E"/>
    <w:rsid w:val="74650381"/>
    <w:rsid w:val="7465218B"/>
    <w:rsid w:val="7465798E"/>
    <w:rsid w:val="7466174C"/>
    <w:rsid w:val="74661B4E"/>
    <w:rsid w:val="746625CE"/>
    <w:rsid w:val="746627C7"/>
    <w:rsid w:val="746630EF"/>
    <w:rsid w:val="7467234B"/>
    <w:rsid w:val="746749A0"/>
    <w:rsid w:val="746753EB"/>
    <w:rsid w:val="74677076"/>
    <w:rsid w:val="74680782"/>
    <w:rsid w:val="74681D5E"/>
    <w:rsid w:val="74684BCE"/>
    <w:rsid w:val="7468630F"/>
    <w:rsid w:val="74687E72"/>
    <w:rsid w:val="74690BF4"/>
    <w:rsid w:val="746960C4"/>
    <w:rsid w:val="74696CFB"/>
    <w:rsid w:val="7469779F"/>
    <w:rsid w:val="746B20BF"/>
    <w:rsid w:val="746B4C90"/>
    <w:rsid w:val="746C5BB4"/>
    <w:rsid w:val="746D48D2"/>
    <w:rsid w:val="746D7236"/>
    <w:rsid w:val="746E2181"/>
    <w:rsid w:val="746E25B3"/>
    <w:rsid w:val="746E36DA"/>
    <w:rsid w:val="746E4D98"/>
    <w:rsid w:val="746F2FAE"/>
    <w:rsid w:val="74710A94"/>
    <w:rsid w:val="74715F31"/>
    <w:rsid w:val="74716C3C"/>
    <w:rsid w:val="74716D26"/>
    <w:rsid w:val="74722A69"/>
    <w:rsid w:val="7472484C"/>
    <w:rsid w:val="74727264"/>
    <w:rsid w:val="747405C4"/>
    <w:rsid w:val="747436F8"/>
    <w:rsid w:val="747448B2"/>
    <w:rsid w:val="74746816"/>
    <w:rsid w:val="74746BE1"/>
    <w:rsid w:val="747607E0"/>
    <w:rsid w:val="74761989"/>
    <w:rsid w:val="7476258E"/>
    <w:rsid w:val="74771B84"/>
    <w:rsid w:val="747900DE"/>
    <w:rsid w:val="74793E2D"/>
    <w:rsid w:val="74795BDB"/>
    <w:rsid w:val="747B02FD"/>
    <w:rsid w:val="747B0AF5"/>
    <w:rsid w:val="747B2D9D"/>
    <w:rsid w:val="747B4785"/>
    <w:rsid w:val="747C0BA3"/>
    <w:rsid w:val="747C21A6"/>
    <w:rsid w:val="747D44D4"/>
    <w:rsid w:val="747D56CB"/>
    <w:rsid w:val="747F307D"/>
    <w:rsid w:val="747F58E7"/>
    <w:rsid w:val="748012D7"/>
    <w:rsid w:val="74802E55"/>
    <w:rsid w:val="7480340D"/>
    <w:rsid w:val="748051BB"/>
    <w:rsid w:val="74806F69"/>
    <w:rsid w:val="748169E8"/>
    <w:rsid w:val="74816EB6"/>
    <w:rsid w:val="74820F33"/>
    <w:rsid w:val="74821A87"/>
    <w:rsid w:val="74821C36"/>
    <w:rsid w:val="74822CE1"/>
    <w:rsid w:val="7482491B"/>
    <w:rsid w:val="74826EC4"/>
    <w:rsid w:val="74832F17"/>
    <w:rsid w:val="74833B8F"/>
    <w:rsid w:val="74833ECB"/>
    <w:rsid w:val="74836A59"/>
    <w:rsid w:val="74840217"/>
    <w:rsid w:val="74842EFD"/>
    <w:rsid w:val="748443A7"/>
    <w:rsid w:val="74844CAB"/>
    <w:rsid w:val="748474B7"/>
    <w:rsid w:val="74855837"/>
    <w:rsid w:val="74856260"/>
    <w:rsid w:val="748566F4"/>
    <w:rsid w:val="74860DE1"/>
    <w:rsid w:val="74865ED8"/>
    <w:rsid w:val="74865FF9"/>
    <w:rsid w:val="74866CC7"/>
    <w:rsid w:val="74870157"/>
    <w:rsid w:val="748702F8"/>
    <w:rsid w:val="74881FC6"/>
    <w:rsid w:val="74884070"/>
    <w:rsid w:val="74886F94"/>
    <w:rsid w:val="74890514"/>
    <w:rsid w:val="7489073B"/>
    <w:rsid w:val="748909E2"/>
    <w:rsid w:val="74896EEE"/>
    <w:rsid w:val="748A428C"/>
    <w:rsid w:val="748A4551"/>
    <w:rsid w:val="748A6BAE"/>
    <w:rsid w:val="748A7DE8"/>
    <w:rsid w:val="748B16A9"/>
    <w:rsid w:val="748B467D"/>
    <w:rsid w:val="748C1DB2"/>
    <w:rsid w:val="748C250E"/>
    <w:rsid w:val="748C3377"/>
    <w:rsid w:val="748C3B60"/>
    <w:rsid w:val="748C590E"/>
    <w:rsid w:val="748E406D"/>
    <w:rsid w:val="748E6D3C"/>
    <w:rsid w:val="748E79EE"/>
    <w:rsid w:val="748F408B"/>
    <w:rsid w:val="748F53FE"/>
    <w:rsid w:val="749018A2"/>
    <w:rsid w:val="74911176"/>
    <w:rsid w:val="74912037"/>
    <w:rsid w:val="749134A8"/>
    <w:rsid w:val="749229AD"/>
    <w:rsid w:val="74922A6A"/>
    <w:rsid w:val="74925764"/>
    <w:rsid w:val="74925D97"/>
    <w:rsid w:val="74927E3B"/>
    <w:rsid w:val="74933140"/>
    <w:rsid w:val="74933654"/>
    <w:rsid w:val="74934EEE"/>
    <w:rsid w:val="74942A15"/>
    <w:rsid w:val="74944185"/>
    <w:rsid w:val="749507C8"/>
    <w:rsid w:val="74956EB9"/>
    <w:rsid w:val="74962C31"/>
    <w:rsid w:val="749649DF"/>
    <w:rsid w:val="7496678D"/>
    <w:rsid w:val="7497104F"/>
    <w:rsid w:val="7497281D"/>
    <w:rsid w:val="7498020E"/>
    <w:rsid w:val="74980757"/>
    <w:rsid w:val="749869A9"/>
    <w:rsid w:val="7499002B"/>
    <w:rsid w:val="7499513D"/>
    <w:rsid w:val="7499627D"/>
    <w:rsid w:val="74996E80"/>
    <w:rsid w:val="749975E5"/>
    <w:rsid w:val="749A5B23"/>
    <w:rsid w:val="749B0DA6"/>
    <w:rsid w:val="749B1FF5"/>
    <w:rsid w:val="749B3DA3"/>
    <w:rsid w:val="749B5CAD"/>
    <w:rsid w:val="749C04D6"/>
    <w:rsid w:val="749C3ABE"/>
    <w:rsid w:val="749D3FBF"/>
    <w:rsid w:val="749D5D6D"/>
    <w:rsid w:val="749D7B1B"/>
    <w:rsid w:val="749F2697"/>
    <w:rsid w:val="749F7C08"/>
    <w:rsid w:val="74A013B9"/>
    <w:rsid w:val="74A0243F"/>
    <w:rsid w:val="74A02FAE"/>
    <w:rsid w:val="74A164A0"/>
    <w:rsid w:val="74A21D64"/>
    <w:rsid w:val="74A23383"/>
    <w:rsid w:val="74A24D5F"/>
    <w:rsid w:val="74A2503A"/>
    <w:rsid w:val="74A25132"/>
    <w:rsid w:val="74A25B9E"/>
    <w:rsid w:val="74A25D1A"/>
    <w:rsid w:val="74A25F52"/>
    <w:rsid w:val="74A3370B"/>
    <w:rsid w:val="74A4363A"/>
    <w:rsid w:val="74A470FC"/>
    <w:rsid w:val="74A52E74"/>
    <w:rsid w:val="74A5359C"/>
    <w:rsid w:val="74A54C22"/>
    <w:rsid w:val="74A61F5E"/>
    <w:rsid w:val="74A662B1"/>
    <w:rsid w:val="74A723EC"/>
    <w:rsid w:val="74A72748"/>
    <w:rsid w:val="74A76BEC"/>
    <w:rsid w:val="74A84173"/>
    <w:rsid w:val="74A87CDF"/>
    <w:rsid w:val="74A92964"/>
    <w:rsid w:val="74A94712"/>
    <w:rsid w:val="74A94C32"/>
    <w:rsid w:val="74AA0CC7"/>
    <w:rsid w:val="74AA54AA"/>
    <w:rsid w:val="74AA60C2"/>
    <w:rsid w:val="74AB66DC"/>
    <w:rsid w:val="74AC5B2B"/>
    <w:rsid w:val="74AC7D5E"/>
    <w:rsid w:val="74AE1D28"/>
    <w:rsid w:val="74AE3AD6"/>
    <w:rsid w:val="74AE7614"/>
    <w:rsid w:val="74AE7F7A"/>
    <w:rsid w:val="74AF19D2"/>
    <w:rsid w:val="74AF510A"/>
    <w:rsid w:val="74AF5318"/>
    <w:rsid w:val="74AF59A9"/>
    <w:rsid w:val="74AF5AA0"/>
    <w:rsid w:val="74B03CF2"/>
    <w:rsid w:val="74B135C7"/>
    <w:rsid w:val="74B14384"/>
    <w:rsid w:val="74B15375"/>
    <w:rsid w:val="74B17A6A"/>
    <w:rsid w:val="74B310ED"/>
    <w:rsid w:val="74B35591"/>
    <w:rsid w:val="74B3733F"/>
    <w:rsid w:val="74B445E4"/>
    <w:rsid w:val="74B51309"/>
    <w:rsid w:val="74B579B9"/>
    <w:rsid w:val="74B613F4"/>
    <w:rsid w:val="74B63AC3"/>
    <w:rsid w:val="74B66BB7"/>
    <w:rsid w:val="74B75F86"/>
    <w:rsid w:val="74B80DF9"/>
    <w:rsid w:val="74B83029"/>
    <w:rsid w:val="74B86703"/>
    <w:rsid w:val="74B87893"/>
    <w:rsid w:val="74B900D7"/>
    <w:rsid w:val="74B9247B"/>
    <w:rsid w:val="74B94727"/>
    <w:rsid w:val="74BA06CD"/>
    <w:rsid w:val="74BA1130"/>
    <w:rsid w:val="74BA52F3"/>
    <w:rsid w:val="74BA5871"/>
    <w:rsid w:val="74BA691F"/>
    <w:rsid w:val="74BB2697"/>
    <w:rsid w:val="74BB3351"/>
    <w:rsid w:val="74BB424E"/>
    <w:rsid w:val="74BB497E"/>
    <w:rsid w:val="74BC69E4"/>
    <w:rsid w:val="74BC7429"/>
    <w:rsid w:val="74BD01BD"/>
    <w:rsid w:val="74BE59C8"/>
    <w:rsid w:val="74BE7A92"/>
    <w:rsid w:val="74BF3F35"/>
    <w:rsid w:val="74BF5CE3"/>
    <w:rsid w:val="74C002E8"/>
    <w:rsid w:val="74C13D9C"/>
    <w:rsid w:val="74C13EF1"/>
    <w:rsid w:val="74C257D4"/>
    <w:rsid w:val="74C27582"/>
    <w:rsid w:val="74C303AA"/>
    <w:rsid w:val="74C317C2"/>
    <w:rsid w:val="74C374EF"/>
    <w:rsid w:val="74C4154C"/>
    <w:rsid w:val="74C432FA"/>
    <w:rsid w:val="74C44222"/>
    <w:rsid w:val="74C50E20"/>
    <w:rsid w:val="74C55FF7"/>
    <w:rsid w:val="74C57072"/>
    <w:rsid w:val="74C652C4"/>
    <w:rsid w:val="74C7103C"/>
    <w:rsid w:val="74C721BB"/>
    <w:rsid w:val="74C74375"/>
    <w:rsid w:val="74C8164B"/>
    <w:rsid w:val="74C81A68"/>
    <w:rsid w:val="74C90910"/>
    <w:rsid w:val="74CA2ED1"/>
    <w:rsid w:val="74CA2F9E"/>
    <w:rsid w:val="74CA4688"/>
    <w:rsid w:val="74CB0B2C"/>
    <w:rsid w:val="74CB28DA"/>
    <w:rsid w:val="74CB629A"/>
    <w:rsid w:val="74CB7622"/>
    <w:rsid w:val="74CC145C"/>
    <w:rsid w:val="74CC21AE"/>
    <w:rsid w:val="74CC4A65"/>
    <w:rsid w:val="74CC7FCC"/>
    <w:rsid w:val="74CD402D"/>
    <w:rsid w:val="74CE23CA"/>
    <w:rsid w:val="74CE5F27"/>
    <w:rsid w:val="74CE7727"/>
    <w:rsid w:val="74CE7C40"/>
    <w:rsid w:val="74CE7DE9"/>
    <w:rsid w:val="74CF1C9F"/>
    <w:rsid w:val="74D060BF"/>
    <w:rsid w:val="74D06143"/>
    <w:rsid w:val="74D07DDD"/>
    <w:rsid w:val="74D13551"/>
    <w:rsid w:val="74D15A17"/>
    <w:rsid w:val="74D15F06"/>
    <w:rsid w:val="74D177C5"/>
    <w:rsid w:val="74D20289"/>
    <w:rsid w:val="74D263A3"/>
    <w:rsid w:val="74D3178F"/>
    <w:rsid w:val="74D31CE0"/>
    <w:rsid w:val="74D31FFC"/>
    <w:rsid w:val="74D32428"/>
    <w:rsid w:val="74D3675E"/>
    <w:rsid w:val="74D472B5"/>
    <w:rsid w:val="74D47CBC"/>
    <w:rsid w:val="74D6127F"/>
    <w:rsid w:val="74D66820"/>
    <w:rsid w:val="74D77CB0"/>
    <w:rsid w:val="74D80B53"/>
    <w:rsid w:val="74D84F93"/>
    <w:rsid w:val="74D84FF7"/>
    <w:rsid w:val="74D8775E"/>
    <w:rsid w:val="74DA0D6F"/>
    <w:rsid w:val="74DA2B1D"/>
    <w:rsid w:val="74DA48CB"/>
    <w:rsid w:val="74DA4FBA"/>
    <w:rsid w:val="74DA502C"/>
    <w:rsid w:val="74DA7585"/>
    <w:rsid w:val="74DB0643"/>
    <w:rsid w:val="74DB31A1"/>
    <w:rsid w:val="74DB6895"/>
    <w:rsid w:val="74DC53F8"/>
    <w:rsid w:val="74DC7501"/>
    <w:rsid w:val="74DC7FEF"/>
    <w:rsid w:val="74DD0860"/>
    <w:rsid w:val="74DD43BC"/>
    <w:rsid w:val="74DD616A"/>
    <w:rsid w:val="74DE3871"/>
    <w:rsid w:val="74DE4C7C"/>
    <w:rsid w:val="74DF0134"/>
    <w:rsid w:val="74DF0F78"/>
    <w:rsid w:val="74DF1AA4"/>
    <w:rsid w:val="74DF32AB"/>
    <w:rsid w:val="74DF33F1"/>
    <w:rsid w:val="74DF70F6"/>
    <w:rsid w:val="74E01D30"/>
    <w:rsid w:val="74E024A3"/>
    <w:rsid w:val="74E04731"/>
    <w:rsid w:val="74E078D2"/>
    <w:rsid w:val="74E219D2"/>
    <w:rsid w:val="74E22D4B"/>
    <w:rsid w:val="74E25E76"/>
    <w:rsid w:val="74E26672"/>
    <w:rsid w:val="74E27C24"/>
    <w:rsid w:val="74E31AB7"/>
    <w:rsid w:val="74E322F6"/>
    <w:rsid w:val="74E3293C"/>
    <w:rsid w:val="74E33682"/>
    <w:rsid w:val="74E36C10"/>
    <w:rsid w:val="74E40867"/>
    <w:rsid w:val="74E42960"/>
    <w:rsid w:val="74E4399C"/>
    <w:rsid w:val="74E442DB"/>
    <w:rsid w:val="74E4574A"/>
    <w:rsid w:val="74E61633"/>
    <w:rsid w:val="74E63293"/>
    <w:rsid w:val="74E647A4"/>
    <w:rsid w:val="74E67799"/>
    <w:rsid w:val="74E67EAB"/>
    <w:rsid w:val="74E7348C"/>
    <w:rsid w:val="74E74BD4"/>
    <w:rsid w:val="74E7523A"/>
    <w:rsid w:val="74E80C35"/>
    <w:rsid w:val="74E8688F"/>
    <w:rsid w:val="74E874F4"/>
    <w:rsid w:val="74E90984"/>
    <w:rsid w:val="74E925BC"/>
    <w:rsid w:val="74E97204"/>
    <w:rsid w:val="74E97AAC"/>
    <w:rsid w:val="74EA3555"/>
    <w:rsid w:val="74EA4C82"/>
    <w:rsid w:val="74EA6126"/>
    <w:rsid w:val="74EA66B3"/>
    <w:rsid w:val="74EA728A"/>
    <w:rsid w:val="74EB75B6"/>
    <w:rsid w:val="74EC0AA3"/>
    <w:rsid w:val="74EC2851"/>
    <w:rsid w:val="74EC69C7"/>
    <w:rsid w:val="74EE0377"/>
    <w:rsid w:val="74EE481B"/>
    <w:rsid w:val="74EE4AA7"/>
    <w:rsid w:val="74EE65C9"/>
    <w:rsid w:val="74EF7FCD"/>
    <w:rsid w:val="74F00593"/>
    <w:rsid w:val="74F0065E"/>
    <w:rsid w:val="74F02341"/>
    <w:rsid w:val="74F05C86"/>
    <w:rsid w:val="74F1068F"/>
    <w:rsid w:val="74F10857"/>
    <w:rsid w:val="74F13428"/>
    <w:rsid w:val="74F17821"/>
    <w:rsid w:val="74F2057D"/>
    <w:rsid w:val="74F2646D"/>
    <w:rsid w:val="74F31E31"/>
    <w:rsid w:val="74F33BDF"/>
    <w:rsid w:val="74F36BA3"/>
    <w:rsid w:val="74F40252"/>
    <w:rsid w:val="74F5109E"/>
    <w:rsid w:val="74F51705"/>
    <w:rsid w:val="74F549C6"/>
    <w:rsid w:val="74F55BA9"/>
    <w:rsid w:val="74F57957"/>
    <w:rsid w:val="74F646C9"/>
    <w:rsid w:val="74F6547D"/>
    <w:rsid w:val="74F6722B"/>
    <w:rsid w:val="74F71921"/>
    <w:rsid w:val="74F72FA2"/>
    <w:rsid w:val="74F82FA3"/>
    <w:rsid w:val="74F833E0"/>
    <w:rsid w:val="74F84926"/>
    <w:rsid w:val="74F86FE9"/>
    <w:rsid w:val="74F87447"/>
    <w:rsid w:val="74F90479"/>
    <w:rsid w:val="74F91BBA"/>
    <w:rsid w:val="74FA31C0"/>
    <w:rsid w:val="74FA4F6E"/>
    <w:rsid w:val="74FB0968"/>
    <w:rsid w:val="74FB2A94"/>
    <w:rsid w:val="74FB44DA"/>
    <w:rsid w:val="74FC5367"/>
    <w:rsid w:val="74FD05BA"/>
    <w:rsid w:val="74FD0BD7"/>
    <w:rsid w:val="74FD11A9"/>
    <w:rsid w:val="74FD6DFA"/>
    <w:rsid w:val="74FE1160"/>
    <w:rsid w:val="74FF07D6"/>
    <w:rsid w:val="74FF26F5"/>
    <w:rsid w:val="750027E1"/>
    <w:rsid w:val="750045CE"/>
    <w:rsid w:val="7500542C"/>
    <w:rsid w:val="75005B73"/>
    <w:rsid w:val="750062AB"/>
    <w:rsid w:val="75007ACF"/>
    <w:rsid w:val="75011C78"/>
    <w:rsid w:val="7501454E"/>
    <w:rsid w:val="75021CAB"/>
    <w:rsid w:val="75021E89"/>
    <w:rsid w:val="75022074"/>
    <w:rsid w:val="7502449A"/>
    <w:rsid w:val="750260F8"/>
    <w:rsid w:val="75027338"/>
    <w:rsid w:val="7503124B"/>
    <w:rsid w:val="75031759"/>
    <w:rsid w:val="75032244"/>
    <w:rsid w:val="75033618"/>
    <w:rsid w:val="7503583D"/>
    <w:rsid w:val="75043F1B"/>
    <w:rsid w:val="75045DEC"/>
    <w:rsid w:val="75046CCD"/>
    <w:rsid w:val="750532BE"/>
    <w:rsid w:val="750556C0"/>
    <w:rsid w:val="75057F0E"/>
    <w:rsid w:val="75063912"/>
    <w:rsid w:val="750758DC"/>
    <w:rsid w:val="75083F0D"/>
    <w:rsid w:val="75093403"/>
    <w:rsid w:val="75093D1E"/>
    <w:rsid w:val="75094145"/>
    <w:rsid w:val="75094EE1"/>
    <w:rsid w:val="750951B1"/>
    <w:rsid w:val="75096F5F"/>
    <w:rsid w:val="750A0DDB"/>
    <w:rsid w:val="750A2CD7"/>
    <w:rsid w:val="750A694D"/>
    <w:rsid w:val="750B0F29"/>
    <w:rsid w:val="750B1043"/>
    <w:rsid w:val="750B4473"/>
    <w:rsid w:val="750D14C0"/>
    <w:rsid w:val="750D2EF3"/>
    <w:rsid w:val="750D6C4A"/>
    <w:rsid w:val="750E120F"/>
    <w:rsid w:val="750E6C6B"/>
    <w:rsid w:val="751002ED"/>
    <w:rsid w:val="751029E3"/>
    <w:rsid w:val="75110B40"/>
    <w:rsid w:val="751122B7"/>
    <w:rsid w:val="75114065"/>
    <w:rsid w:val="75122D67"/>
    <w:rsid w:val="75133BF1"/>
    <w:rsid w:val="75134281"/>
    <w:rsid w:val="7513602F"/>
    <w:rsid w:val="75137DDD"/>
    <w:rsid w:val="75157FF9"/>
    <w:rsid w:val="7516167C"/>
    <w:rsid w:val="75172572"/>
    <w:rsid w:val="7517266A"/>
    <w:rsid w:val="75183646"/>
    <w:rsid w:val="7518377C"/>
    <w:rsid w:val="751853F4"/>
    <w:rsid w:val="751A2077"/>
    <w:rsid w:val="751A52BC"/>
    <w:rsid w:val="751A5610"/>
    <w:rsid w:val="751A56D5"/>
    <w:rsid w:val="751B2383"/>
    <w:rsid w:val="751C13B8"/>
    <w:rsid w:val="751C328B"/>
    <w:rsid w:val="751C41C8"/>
    <w:rsid w:val="751D0A34"/>
    <w:rsid w:val="751D2A0A"/>
    <w:rsid w:val="751E11F6"/>
    <w:rsid w:val="751E47D9"/>
    <w:rsid w:val="751E6161"/>
    <w:rsid w:val="751F2C26"/>
    <w:rsid w:val="751F38D5"/>
    <w:rsid w:val="751F6782"/>
    <w:rsid w:val="75202FF4"/>
    <w:rsid w:val="75203A04"/>
    <w:rsid w:val="75204CB3"/>
    <w:rsid w:val="752124FA"/>
    <w:rsid w:val="752244C4"/>
    <w:rsid w:val="75226272"/>
    <w:rsid w:val="75226CA2"/>
    <w:rsid w:val="75230B15"/>
    <w:rsid w:val="7524023C"/>
    <w:rsid w:val="7524112D"/>
    <w:rsid w:val="75241FEA"/>
    <w:rsid w:val="75243D99"/>
    <w:rsid w:val="75243F95"/>
    <w:rsid w:val="752479C4"/>
    <w:rsid w:val="75251ADD"/>
    <w:rsid w:val="75260D4B"/>
    <w:rsid w:val="75263FB5"/>
    <w:rsid w:val="75267495"/>
    <w:rsid w:val="75267B11"/>
    <w:rsid w:val="752734F6"/>
    <w:rsid w:val="75287436"/>
    <w:rsid w:val="752913AF"/>
    <w:rsid w:val="75297601"/>
    <w:rsid w:val="752B4A48"/>
    <w:rsid w:val="752B5127"/>
    <w:rsid w:val="752C30B5"/>
    <w:rsid w:val="752C3307"/>
    <w:rsid w:val="752C779A"/>
    <w:rsid w:val="752D0BDD"/>
    <w:rsid w:val="752D0BF2"/>
    <w:rsid w:val="752D279E"/>
    <w:rsid w:val="752D3A53"/>
    <w:rsid w:val="752D4B34"/>
    <w:rsid w:val="752D5343"/>
    <w:rsid w:val="752D5E08"/>
    <w:rsid w:val="752E1381"/>
    <w:rsid w:val="752E140F"/>
    <w:rsid w:val="752E2E69"/>
    <w:rsid w:val="752E4C17"/>
    <w:rsid w:val="752E7064"/>
    <w:rsid w:val="752F2940"/>
    <w:rsid w:val="752F30A4"/>
    <w:rsid w:val="752F357D"/>
    <w:rsid w:val="752F61A9"/>
    <w:rsid w:val="752F7FB5"/>
    <w:rsid w:val="7530004F"/>
    <w:rsid w:val="7530098F"/>
    <w:rsid w:val="7530273D"/>
    <w:rsid w:val="75303118"/>
    <w:rsid w:val="75306BE1"/>
    <w:rsid w:val="75310172"/>
    <w:rsid w:val="75315CE9"/>
    <w:rsid w:val="753164B5"/>
    <w:rsid w:val="7531747E"/>
    <w:rsid w:val="75320F62"/>
    <w:rsid w:val="75322959"/>
    <w:rsid w:val="75324707"/>
    <w:rsid w:val="75327179"/>
    <w:rsid w:val="75330480"/>
    <w:rsid w:val="7533222E"/>
    <w:rsid w:val="75337988"/>
    <w:rsid w:val="75352713"/>
    <w:rsid w:val="753541F8"/>
    <w:rsid w:val="753558AB"/>
    <w:rsid w:val="75355FA6"/>
    <w:rsid w:val="7536657E"/>
    <w:rsid w:val="75372FEB"/>
    <w:rsid w:val="753768C3"/>
    <w:rsid w:val="75383CE8"/>
    <w:rsid w:val="75385A01"/>
    <w:rsid w:val="75385A96"/>
    <w:rsid w:val="75387844"/>
    <w:rsid w:val="75387E06"/>
    <w:rsid w:val="753938CF"/>
    <w:rsid w:val="75397E7B"/>
    <w:rsid w:val="753A180E"/>
    <w:rsid w:val="753A1FBF"/>
    <w:rsid w:val="753A3474"/>
    <w:rsid w:val="753A476D"/>
    <w:rsid w:val="753A7A60"/>
    <w:rsid w:val="753B10E2"/>
    <w:rsid w:val="753B1CE1"/>
    <w:rsid w:val="753B4D07"/>
    <w:rsid w:val="753B77D4"/>
    <w:rsid w:val="753C37D8"/>
    <w:rsid w:val="753C7DCB"/>
    <w:rsid w:val="753D4E5A"/>
    <w:rsid w:val="753E7C59"/>
    <w:rsid w:val="753F0BD2"/>
    <w:rsid w:val="753F5076"/>
    <w:rsid w:val="753F707E"/>
    <w:rsid w:val="754060F6"/>
    <w:rsid w:val="754103E7"/>
    <w:rsid w:val="75410D46"/>
    <w:rsid w:val="75412B9C"/>
    <w:rsid w:val="75413A36"/>
    <w:rsid w:val="754205B5"/>
    <w:rsid w:val="75422471"/>
    <w:rsid w:val="75425E21"/>
    <w:rsid w:val="7543158E"/>
    <w:rsid w:val="7543405F"/>
    <w:rsid w:val="75436915"/>
    <w:rsid w:val="754414FE"/>
    <w:rsid w:val="7544268D"/>
    <w:rsid w:val="7544443B"/>
    <w:rsid w:val="7544530F"/>
    <w:rsid w:val="754461E9"/>
    <w:rsid w:val="754601B3"/>
    <w:rsid w:val="754606A6"/>
    <w:rsid w:val="75461F61"/>
    <w:rsid w:val="75466405"/>
    <w:rsid w:val="75466B11"/>
    <w:rsid w:val="75481A38"/>
    <w:rsid w:val="754A0851"/>
    <w:rsid w:val="754B04A9"/>
    <w:rsid w:val="754B3A1B"/>
    <w:rsid w:val="754B4FD9"/>
    <w:rsid w:val="754B57C9"/>
    <w:rsid w:val="754D1541"/>
    <w:rsid w:val="754E0E15"/>
    <w:rsid w:val="754E21FF"/>
    <w:rsid w:val="754E6ACE"/>
    <w:rsid w:val="754E7067"/>
    <w:rsid w:val="754F1376"/>
    <w:rsid w:val="754F71E0"/>
    <w:rsid w:val="75501031"/>
    <w:rsid w:val="75502DDF"/>
    <w:rsid w:val="75504B8E"/>
    <w:rsid w:val="75521975"/>
    <w:rsid w:val="75526B58"/>
    <w:rsid w:val="75530B22"/>
    <w:rsid w:val="755503F6"/>
    <w:rsid w:val="755521A4"/>
    <w:rsid w:val="755550E4"/>
    <w:rsid w:val="75555C59"/>
    <w:rsid w:val="75565689"/>
    <w:rsid w:val="755723C0"/>
    <w:rsid w:val="7557416E"/>
    <w:rsid w:val="75577A04"/>
    <w:rsid w:val="755815AF"/>
    <w:rsid w:val="755824B0"/>
    <w:rsid w:val="75583A65"/>
    <w:rsid w:val="75585A68"/>
    <w:rsid w:val="75587EE6"/>
    <w:rsid w:val="75591C82"/>
    <w:rsid w:val="755922BA"/>
    <w:rsid w:val="75594EF5"/>
    <w:rsid w:val="755970ED"/>
    <w:rsid w:val="755A1EB0"/>
    <w:rsid w:val="755A3C5E"/>
    <w:rsid w:val="755A4DF7"/>
    <w:rsid w:val="755B5E12"/>
    <w:rsid w:val="755C0EAD"/>
    <w:rsid w:val="755C23E6"/>
    <w:rsid w:val="755C3532"/>
    <w:rsid w:val="755C3773"/>
    <w:rsid w:val="755C3876"/>
    <w:rsid w:val="755C75F0"/>
    <w:rsid w:val="755D5DFA"/>
    <w:rsid w:val="755D717F"/>
    <w:rsid w:val="755E0098"/>
    <w:rsid w:val="755E18E9"/>
    <w:rsid w:val="755E30D6"/>
    <w:rsid w:val="755E7772"/>
    <w:rsid w:val="755F0C93"/>
    <w:rsid w:val="755F1500"/>
    <w:rsid w:val="755F6E10"/>
    <w:rsid w:val="755F7626"/>
    <w:rsid w:val="7560593D"/>
    <w:rsid w:val="756073E0"/>
    <w:rsid w:val="75607407"/>
    <w:rsid w:val="75610B49"/>
    <w:rsid w:val="7561323F"/>
    <w:rsid w:val="75616D9B"/>
    <w:rsid w:val="75617FF5"/>
    <w:rsid w:val="75622B13"/>
    <w:rsid w:val="75630D65"/>
    <w:rsid w:val="75640467"/>
    <w:rsid w:val="75642008"/>
    <w:rsid w:val="75644ADD"/>
    <w:rsid w:val="75655EDA"/>
    <w:rsid w:val="756560F9"/>
    <w:rsid w:val="756564F6"/>
    <w:rsid w:val="75670489"/>
    <w:rsid w:val="75671ED7"/>
    <w:rsid w:val="75674602"/>
    <w:rsid w:val="75680129"/>
    <w:rsid w:val="75680989"/>
    <w:rsid w:val="75681E19"/>
    <w:rsid w:val="75685A1E"/>
    <w:rsid w:val="756878A0"/>
    <w:rsid w:val="756920F3"/>
    <w:rsid w:val="75693EA1"/>
    <w:rsid w:val="756949EA"/>
    <w:rsid w:val="75695C4F"/>
    <w:rsid w:val="756B19C7"/>
    <w:rsid w:val="756B5E6B"/>
    <w:rsid w:val="756B730A"/>
    <w:rsid w:val="756C079A"/>
    <w:rsid w:val="756C0CF2"/>
    <w:rsid w:val="756C336B"/>
    <w:rsid w:val="756D0FDC"/>
    <w:rsid w:val="756D1C2A"/>
    <w:rsid w:val="756D3991"/>
    <w:rsid w:val="756D573F"/>
    <w:rsid w:val="756E3266"/>
    <w:rsid w:val="756E34CD"/>
    <w:rsid w:val="756E3AEE"/>
    <w:rsid w:val="756E456F"/>
    <w:rsid w:val="756E770A"/>
    <w:rsid w:val="756F4A3E"/>
    <w:rsid w:val="757006A8"/>
    <w:rsid w:val="75703482"/>
    <w:rsid w:val="75705230"/>
    <w:rsid w:val="75720DEE"/>
    <w:rsid w:val="75720FA8"/>
    <w:rsid w:val="75722D56"/>
    <w:rsid w:val="7572460C"/>
    <w:rsid w:val="757271FA"/>
    <w:rsid w:val="7573066D"/>
    <w:rsid w:val="75731A29"/>
    <w:rsid w:val="75736EBB"/>
    <w:rsid w:val="75742D0B"/>
    <w:rsid w:val="75742F72"/>
    <w:rsid w:val="757500DB"/>
    <w:rsid w:val="75752F8D"/>
    <w:rsid w:val="757545F4"/>
    <w:rsid w:val="7577036C"/>
    <w:rsid w:val="7577321C"/>
    <w:rsid w:val="75774810"/>
    <w:rsid w:val="75776FEE"/>
    <w:rsid w:val="75780393"/>
    <w:rsid w:val="757840E4"/>
    <w:rsid w:val="75786D3D"/>
    <w:rsid w:val="75790588"/>
    <w:rsid w:val="75792336"/>
    <w:rsid w:val="757944DF"/>
    <w:rsid w:val="75797139"/>
    <w:rsid w:val="757A1C0A"/>
    <w:rsid w:val="757A422E"/>
    <w:rsid w:val="757A596F"/>
    <w:rsid w:val="757A60CB"/>
    <w:rsid w:val="757A7E5C"/>
    <w:rsid w:val="757B6B58"/>
    <w:rsid w:val="757C1E26"/>
    <w:rsid w:val="757C5983"/>
    <w:rsid w:val="757D16FB"/>
    <w:rsid w:val="757D18E1"/>
    <w:rsid w:val="757D44AF"/>
    <w:rsid w:val="757E2537"/>
    <w:rsid w:val="757E2BAF"/>
    <w:rsid w:val="757E5780"/>
    <w:rsid w:val="757E5B9F"/>
    <w:rsid w:val="757E5EA3"/>
    <w:rsid w:val="757E794D"/>
    <w:rsid w:val="757F1917"/>
    <w:rsid w:val="757F2A0F"/>
    <w:rsid w:val="757F30DE"/>
    <w:rsid w:val="757F36C5"/>
    <w:rsid w:val="757F5473"/>
    <w:rsid w:val="757F6531"/>
    <w:rsid w:val="757F6C10"/>
    <w:rsid w:val="758111EB"/>
    <w:rsid w:val="7581743D"/>
    <w:rsid w:val="75817751"/>
    <w:rsid w:val="75826D11"/>
    <w:rsid w:val="75834F63"/>
    <w:rsid w:val="75840CDB"/>
    <w:rsid w:val="75841E97"/>
    <w:rsid w:val="75842A89"/>
    <w:rsid w:val="758449A3"/>
    <w:rsid w:val="75846F2D"/>
    <w:rsid w:val="75851341"/>
    <w:rsid w:val="7585601F"/>
    <w:rsid w:val="75863F12"/>
    <w:rsid w:val="75882579"/>
    <w:rsid w:val="758858D8"/>
    <w:rsid w:val="7589009F"/>
    <w:rsid w:val="75890257"/>
    <w:rsid w:val="758962F1"/>
    <w:rsid w:val="758B206A"/>
    <w:rsid w:val="758B2930"/>
    <w:rsid w:val="758B3E18"/>
    <w:rsid w:val="758B51B3"/>
    <w:rsid w:val="758C31D7"/>
    <w:rsid w:val="758C3735"/>
    <w:rsid w:val="758C4B69"/>
    <w:rsid w:val="758D193E"/>
    <w:rsid w:val="758D1F8B"/>
    <w:rsid w:val="758D5C67"/>
    <w:rsid w:val="758D5DE2"/>
    <w:rsid w:val="758D639D"/>
    <w:rsid w:val="758D7B90"/>
    <w:rsid w:val="758E26A4"/>
    <w:rsid w:val="758E56B6"/>
    <w:rsid w:val="758F0D48"/>
    <w:rsid w:val="758F1B5A"/>
    <w:rsid w:val="7590142E"/>
    <w:rsid w:val="75903B64"/>
    <w:rsid w:val="75907680"/>
    <w:rsid w:val="75907B95"/>
    <w:rsid w:val="75910281"/>
    <w:rsid w:val="7591337D"/>
    <w:rsid w:val="759145E6"/>
    <w:rsid w:val="75914E47"/>
    <w:rsid w:val="7591793A"/>
    <w:rsid w:val="75922A82"/>
    <w:rsid w:val="759233F8"/>
    <w:rsid w:val="75930F1E"/>
    <w:rsid w:val="75935586"/>
    <w:rsid w:val="75947170"/>
    <w:rsid w:val="759479A6"/>
    <w:rsid w:val="759517C8"/>
    <w:rsid w:val="75952EE8"/>
    <w:rsid w:val="75957867"/>
    <w:rsid w:val="75960C0B"/>
    <w:rsid w:val="75961B90"/>
    <w:rsid w:val="75963A79"/>
    <w:rsid w:val="759727BC"/>
    <w:rsid w:val="75976C60"/>
    <w:rsid w:val="75980EF8"/>
    <w:rsid w:val="75986535"/>
    <w:rsid w:val="759929D8"/>
    <w:rsid w:val="75994786"/>
    <w:rsid w:val="759977B7"/>
    <w:rsid w:val="759A04FF"/>
    <w:rsid w:val="759A3818"/>
    <w:rsid w:val="759A405B"/>
    <w:rsid w:val="759A46D4"/>
    <w:rsid w:val="759B2D26"/>
    <w:rsid w:val="759B68C8"/>
    <w:rsid w:val="759C4277"/>
    <w:rsid w:val="759C6025"/>
    <w:rsid w:val="759C6138"/>
    <w:rsid w:val="759C7DD3"/>
    <w:rsid w:val="759D75C8"/>
    <w:rsid w:val="759E1D9D"/>
    <w:rsid w:val="759E7FEF"/>
    <w:rsid w:val="759F13B4"/>
    <w:rsid w:val="75A0561B"/>
    <w:rsid w:val="75A10B1A"/>
    <w:rsid w:val="75A1118D"/>
    <w:rsid w:val="75A1363B"/>
    <w:rsid w:val="75A26A12"/>
    <w:rsid w:val="75A35605"/>
    <w:rsid w:val="75A373B3"/>
    <w:rsid w:val="75A4311A"/>
    <w:rsid w:val="75A4312B"/>
    <w:rsid w:val="75A44ED9"/>
    <w:rsid w:val="75A5092B"/>
    <w:rsid w:val="75A5137D"/>
    <w:rsid w:val="75A53226"/>
    <w:rsid w:val="75A574A1"/>
    <w:rsid w:val="75A577E0"/>
    <w:rsid w:val="75A57AB6"/>
    <w:rsid w:val="75A629FF"/>
    <w:rsid w:val="75A650F5"/>
    <w:rsid w:val="75A66EA3"/>
    <w:rsid w:val="75A72221"/>
    <w:rsid w:val="75A82272"/>
    <w:rsid w:val="75A86778"/>
    <w:rsid w:val="75A9073C"/>
    <w:rsid w:val="75A90742"/>
    <w:rsid w:val="75A924F0"/>
    <w:rsid w:val="75AA1BCC"/>
    <w:rsid w:val="75AA6994"/>
    <w:rsid w:val="75AB270C"/>
    <w:rsid w:val="75AB41FD"/>
    <w:rsid w:val="75AB44BA"/>
    <w:rsid w:val="75AC5C2D"/>
    <w:rsid w:val="75AD1FE0"/>
    <w:rsid w:val="75AD211A"/>
    <w:rsid w:val="75AD42A2"/>
    <w:rsid w:val="75AE311E"/>
    <w:rsid w:val="75AF05E9"/>
    <w:rsid w:val="75AF3FAA"/>
    <w:rsid w:val="75AF5D58"/>
    <w:rsid w:val="75B0387E"/>
    <w:rsid w:val="75B07D22"/>
    <w:rsid w:val="75B152A5"/>
    <w:rsid w:val="75B167D2"/>
    <w:rsid w:val="75B229AC"/>
    <w:rsid w:val="75B23A9A"/>
    <w:rsid w:val="75B33216"/>
    <w:rsid w:val="75B3511C"/>
    <w:rsid w:val="75B41840"/>
    <w:rsid w:val="75B4336E"/>
    <w:rsid w:val="75B4584F"/>
    <w:rsid w:val="75B511D4"/>
    <w:rsid w:val="75B550E0"/>
    <w:rsid w:val="75B570E6"/>
    <w:rsid w:val="75B6509F"/>
    <w:rsid w:val="75B65287"/>
    <w:rsid w:val="75B65940"/>
    <w:rsid w:val="75B733B1"/>
    <w:rsid w:val="75B74B2E"/>
    <w:rsid w:val="75B82733"/>
    <w:rsid w:val="75B8438F"/>
    <w:rsid w:val="75B90ECF"/>
    <w:rsid w:val="75B931E0"/>
    <w:rsid w:val="75B9374D"/>
    <w:rsid w:val="75B94E29"/>
    <w:rsid w:val="75B9571C"/>
    <w:rsid w:val="75B96BD7"/>
    <w:rsid w:val="75BA16C1"/>
    <w:rsid w:val="75BA46FD"/>
    <w:rsid w:val="75BB3A35"/>
    <w:rsid w:val="75BB3BC3"/>
    <w:rsid w:val="75BB5F05"/>
    <w:rsid w:val="75BB6558"/>
    <w:rsid w:val="75BC0475"/>
    <w:rsid w:val="75BC5076"/>
    <w:rsid w:val="75BD3671"/>
    <w:rsid w:val="75BE089B"/>
    <w:rsid w:val="75BE5753"/>
    <w:rsid w:val="75BE5F9B"/>
    <w:rsid w:val="75BE7A0A"/>
    <w:rsid w:val="75BF3144"/>
    <w:rsid w:val="75BF40A3"/>
    <w:rsid w:val="75BF709F"/>
    <w:rsid w:val="75BF7F65"/>
    <w:rsid w:val="75C018B9"/>
    <w:rsid w:val="75C04CD5"/>
    <w:rsid w:val="75C05533"/>
    <w:rsid w:val="75C13CDD"/>
    <w:rsid w:val="75C15A8B"/>
    <w:rsid w:val="75C169C3"/>
    <w:rsid w:val="75C17259"/>
    <w:rsid w:val="75C17839"/>
    <w:rsid w:val="75C22FC6"/>
    <w:rsid w:val="75C2361E"/>
    <w:rsid w:val="75C23866"/>
    <w:rsid w:val="75C31FF8"/>
    <w:rsid w:val="75C335B1"/>
    <w:rsid w:val="75C37A55"/>
    <w:rsid w:val="75C4732A"/>
    <w:rsid w:val="75C57323"/>
    <w:rsid w:val="75C57D17"/>
    <w:rsid w:val="75C57F15"/>
    <w:rsid w:val="75C612F4"/>
    <w:rsid w:val="75C65465"/>
    <w:rsid w:val="75C72835"/>
    <w:rsid w:val="75C76CB6"/>
    <w:rsid w:val="75C86E1A"/>
    <w:rsid w:val="75C930AF"/>
    <w:rsid w:val="75C94940"/>
    <w:rsid w:val="75C94AE0"/>
    <w:rsid w:val="75CA04E8"/>
    <w:rsid w:val="75CA0DE4"/>
    <w:rsid w:val="75CB06B8"/>
    <w:rsid w:val="75CB3E54"/>
    <w:rsid w:val="75CB690A"/>
    <w:rsid w:val="75CC5217"/>
    <w:rsid w:val="75CD2682"/>
    <w:rsid w:val="75CD4430"/>
    <w:rsid w:val="75CD61DE"/>
    <w:rsid w:val="75CD7A5E"/>
    <w:rsid w:val="75CE18BC"/>
    <w:rsid w:val="75CE1F56"/>
    <w:rsid w:val="75CE2708"/>
    <w:rsid w:val="75CF01A8"/>
    <w:rsid w:val="75CF2457"/>
    <w:rsid w:val="75CF63FA"/>
    <w:rsid w:val="75D0094D"/>
    <w:rsid w:val="75D02172"/>
    <w:rsid w:val="75D03DBE"/>
    <w:rsid w:val="75D03F20"/>
    <w:rsid w:val="75D05028"/>
    <w:rsid w:val="75D210D9"/>
    <w:rsid w:val="75D21A46"/>
    <w:rsid w:val="75D22519"/>
    <w:rsid w:val="75D237F5"/>
    <w:rsid w:val="75D25EEA"/>
    <w:rsid w:val="75D27C98"/>
    <w:rsid w:val="75D30DD8"/>
    <w:rsid w:val="75D34701"/>
    <w:rsid w:val="75D411D5"/>
    <w:rsid w:val="75D428B5"/>
    <w:rsid w:val="75D43A11"/>
    <w:rsid w:val="75D45D00"/>
    <w:rsid w:val="75D51D74"/>
    <w:rsid w:val="75D553BF"/>
    <w:rsid w:val="75D562C9"/>
    <w:rsid w:val="75D60E9A"/>
    <w:rsid w:val="75D6300E"/>
    <w:rsid w:val="75D67789"/>
    <w:rsid w:val="75D73501"/>
    <w:rsid w:val="75D807FE"/>
    <w:rsid w:val="75D82CCE"/>
    <w:rsid w:val="75D92DD5"/>
    <w:rsid w:val="75D94B83"/>
    <w:rsid w:val="75DA08FB"/>
    <w:rsid w:val="75DA0CAB"/>
    <w:rsid w:val="75DA6B4D"/>
    <w:rsid w:val="75DB17E8"/>
    <w:rsid w:val="75DB197E"/>
    <w:rsid w:val="75DB213B"/>
    <w:rsid w:val="75DC0B17"/>
    <w:rsid w:val="75DC28C5"/>
    <w:rsid w:val="75DC7265"/>
    <w:rsid w:val="75DD2511"/>
    <w:rsid w:val="75DD762C"/>
    <w:rsid w:val="75DE01A3"/>
    <w:rsid w:val="75DE488F"/>
    <w:rsid w:val="75DE625F"/>
    <w:rsid w:val="75DE6B77"/>
    <w:rsid w:val="75DF5F11"/>
    <w:rsid w:val="75E023B5"/>
    <w:rsid w:val="75E06B2B"/>
    <w:rsid w:val="75E14E8A"/>
    <w:rsid w:val="75E15210"/>
    <w:rsid w:val="75E17EDC"/>
    <w:rsid w:val="75E23604"/>
    <w:rsid w:val="75E2400C"/>
    <w:rsid w:val="75E25E8E"/>
    <w:rsid w:val="75E3003A"/>
    <w:rsid w:val="75E3026D"/>
    <w:rsid w:val="75E3349E"/>
    <w:rsid w:val="75E33C54"/>
    <w:rsid w:val="75E35A02"/>
    <w:rsid w:val="75E3645E"/>
    <w:rsid w:val="75E43528"/>
    <w:rsid w:val="75E4563A"/>
    <w:rsid w:val="75E5767D"/>
    <w:rsid w:val="75E579CC"/>
    <w:rsid w:val="75E654F2"/>
    <w:rsid w:val="75E66E49"/>
    <w:rsid w:val="75E672A0"/>
    <w:rsid w:val="75E8126A"/>
    <w:rsid w:val="75E84963"/>
    <w:rsid w:val="75E86CDE"/>
    <w:rsid w:val="75E874BC"/>
    <w:rsid w:val="75E91A34"/>
    <w:rsid w:val="75E95222"/>
    <w:rsid w:val="75EA3234"/>
    <w:rsid w:val="75EA4011"/>
    <w:rsid w:val="75EA4FE2"/>
    <w:rsid w:val="75EA65BC"/>
    <w:rsid w:val="75EA691D"/>
    <w:rsid w:val="75EA6D90"/>
    <w:rsid w:val="75EA705F"/>
    <w:rsid w:val="75EA7195"/>
    <w:rsid w:val="75EB27D9"/>
    <w:rsid w:val="75EB41BC"/>
    <w:rsid w:val="75EC30C0"/>
    <w:rsid w:val="75EC4BA9"/>
    <w:rsid w:val="75ED303E"/>
    <w:rsid w:val="75ED6880"/>
    <w:rsid w:val="75EE05B1"/>
    <w:rsid w:val="75EE5FC9"/>
    <w:rsid w:val="75F047FD"/>
    <w:rsid w:val="75F220E9"/>
    <w:rsid w:val="75F42ECA"/>
    <w:rsid w:val="75F44423"/>
    <w:rsid w:val="75F45E61"/>
    <w:rsid w:val="75F47C0F"/>
    <w:rsid w:val="75F55814"/>
    <w:rsid w:val="75F6161C"/>
    <w:rsid w:val="75F66B70"/>
    <w:rsid w:val="75F75951"/>
    <w:rsid w:val="75F84234"/>
    <w:rsid w:val="75F87B33"/>
    <w:rsid w:val="75F92AF3"/>
    <w:rsid w:val="75F95465"/>
    <w:rsid w:val="75F96FD3"/>
    <w:rsid w:val="75F97729"/>
    <w:rsid w:val="75FA7792"/>
    <w:rsid w:val="75FB0F9D"/>
    <w:rsid w:val="75FB7F38"/>
    <w:rsid w:val="75FC2BB5"/>
    <w:rsid w:val="75FC2F67"/>
    <w:rsid w:val="75FC51EC"/>
    <w:rsid w:val="75FD3A71"/>
    <w:rsid w:val="75FD47A0"/>
    <w:rsid w:val="75FE0A8D"/>
    <w:rsid w:val="75FE283B"/>
    <w:rsid w:val="75FE54D5"/>
    <w:rsid w:val="75FE67EC"/>
    <w:rsid w:val="75FE6A1F"/>
    <w:rsid w:val="75FF0362"/>
    <w:rsid w:val="75FF1536"/>
    <w:rsid w:val="76004806"/>
    <w:rsid w:val="760065B4"/>
    <w:rsid w:val="7601057E"/>
    <w:rsid w:val="7601232C"/>
    <w:rsid w:val="760140DA"/>
    <w:rsid w:val="76015597"/>
    <w:rsid w:val="76021E95"/>
    <w:rsid w:val="76025044"/>
    <w:rsid w:val="76031A60"/>
    <w:rsid w:val="760342F6"/>
    <w:rsid w:val="76034772"/>
    <w:rsid w:val="760360A4"/>
    <w:rsid w:val="760361D5"/>
    <w:rsid w:val="76037E52"/>
    <w:rsid w:val="76045978"/>
    <w:rsid w:val="76046848"/>
    <w:rsid w:val="76051855"/>
    <w:rsid w:val="76060FEE"/>
    <w:rsid w:val="7607061D"/>
    <w:rsid w:val="76081158"/>
    <w:rsid w:val="760836BA"/>
    <w:rsid w:val="760879F9"/>
    <w:rsid w:val="760A11E0"/>
    <w:rsid w:val="760A5684"/>
    <w:rsid w:val="760A7432"/>
    <w:rsid w:val="760B5083"/>
    <w:rsid w:val="760B6D06"/>
    <w:rsid w:val="760C31AA"/>
    <w:rsid w:val="760D0CD1"/>
    <w:rsid w:val="760D3B23"/>
    <w:rsid w:val="760D6F22"/>
    <w:rsid w:val="760E12F7"/>
    <w:rsid w:val="760E3167"/>
    <w:rsid w:val="760F2C9B"/>
    <w:rsid w:val="760F561E"/>
    <w:rsid w:val="760F5C3A"/>
    <w:rsid w:val="760F709D"/>
    <w:rsid w:val="760F78EA"/>
    <w:rsid w:val="761107C1"/>
    <w:rsid w:val="76113FC4"/>
    <w:rsid w:val="76120095"/>
    <w:rsid w:val="76120323"/>
    <w:rsid w:val="76120E91"/>
    <w:rsid w:val="761262E7"/>
    <w:rsid w:val="76141F85"/>
    <w:rsid w:val="76144BF8"/>
    <w:rsid w:val="76147356"/>
    <w:rsid w:val="761476FB"/>
    <w:rsid w:val="76147C65"/>
    <w:rsid w:val="76162364"/>
    <w:rsid w:val="7616632D"/>
    <w:rsid w:val="761704B8"/>
    <w:rsid w:val="76171B4F"/>
    <w:rsid w:val="761738FD"/>
    <w:rsid w:val="7617607C"/>
    <w:rsid w:val="7618515D"/>
    <w:rsid w:val="76191423"/>
    <w:rsid w:val="76193BC4"/>
    <w:rsid w:val="76193DFA"/>
    <w:rsid w:val="76197675"/>
    <w:rsid w:val="761A519B"/>
    <w:rsid w:val="761A5B17"/>
    <w:rsid w:val="761B33ED"/>
    <w:rsid w:val="761B797D"/>
    <w:rsid w:val="761C7166"/>
    <w:rsid w:val="761E2EDE"/>
    <w:rsid w:val="761E3A59"/>
    <w:rsid w:val="761E4C8C"/>
    <w:rsid w:val="761E6A3A"/>
    <w:rsid w:val="761F73DF"/>
    <w:rsid w:val="762027B2"/>
    <w:rsid w:val="7621477C"/>
    <w:rsid w:val="762175FF"/>
    <w:rsid w:val="762229CE"/>
    <w:rsid w:val="76224A17"/>
    <w:rsid w:val="762322A2"/>
    <w:rsid w:val="76235D60"/>
    <w:rsid w:val="76236746"/>
    <w:rsid w:val="76237FBE"/>
    <w:rsid w:val="7624324F"/>
    <w:rsid w:val="762471F0"/>
    <w:rsid w:val="7625426C"/>
    <w:rsid w:val="76255830"/>
    <w:rsid w:val="7625601A"/>
    <w:rsid w:val="76263B40"/>
    <w:rsid w:val="762653FF"/>
    <w:rsid w:val="7627043D"/>
    <w:rsid w:val="7627243F"/>
    <w:rsid w:val="76273C44"/>
    <w:rsid w:val="762772B2"/>
    <w:rsid w:val="76277FE4"/>
    <w:rsid w:val="76280EA6"/>
    <w:rsid w:val="7628153F"/>
    <w:rsid w:val="76281FAE"/>
    <w:rsid w:val="76285B0A"/>
    <w:rsid w:val="762878B8"/>
    <w:rsid w:val="7629065F"/>
    <w:rsid w:val="762A53DF"/>
    <w:rsid w:val="762A6006"/>
    <w:rsid w:val="762A6C52"/>
    <w:rsid w:val="762B1157"/>
    <w:rsid w:val="762C03C9"/>
    <w:rsid w:val="762C55FB"/>
    <w:rsid w:val="762D19E3"/>
    <w:rsid w:val="762D3121"/>
    <w:rsid w:val="762D4ECF"/>
    <w:rsid w:val="762E0474"/>
    <w:rsid w:val="762F50EB"/>
    <w:rsid w:val="76306711"/>
    <w:rsid w:val="76312C11"/>
    <w:rsid w:val="76320737"/>
    <w:rsid w:val="763376AC"/>
    <w:rsid w:val="76342701"/>
    <w:rsid w:val="7635099D"/>
    <w:rsid w:val="7635450F"/>
    <w:rsid w:val="76360BF4"/>
    <w:rsid w:val="76361FD5"/>
    <w:rsid w:val="763641CF"/>
    <w:rsid w:val="76366479"/>
    <w:rsid w:val="76373F9F"/>
    <w:rsid w:val="76375ADD"/>
    <w:rsid w:val="763760D4"/>
    <w:rsid w:val="76377AFB"/>
    <w:rsid w:val="76381B85"/>
    <w:rsid w:val="763824B0"/>
    <w:rsid w:val="76386AF6"/>
    <w:rsid w:val="76392A7B"/>
    <w:rsid w:val="76393874"/>
    <w:rsid w:val="76393ACF"/>
    <w:rsid w:val="76394C25"/>
    <w:rsid w:val="76396A66"/>
    <w:rsid w:val="76397D18"/>
    <w:rsid w:val="763A0BF2"/>
    <w:rsid w:val="763A3FE7"/>
    <w:rsid w:val="763B255B"/>
    <w:rsid w:val="763B3A90"/>
    <w:rsid w:val="763B4699"/>
    <w:rsid w:val="763C15B6"/>
    <w:rsid w:val="763C2F0E"/>
    <w:rsid w:val="763C6D48"/>
    <w:rsid w:val="763D14D8"/>
    <w:rsid w:val="763D441F"/>
    <w:rsid w:val="763E2968"/>
    <w:rsid w:val="763E3498"/>
    <w:rsid w:val="763E532E"/>
    <w:rsid w:val="763E6AC5"/>
    <w:rsid w:val="763E7277"/>
    <w:rsid w:val="763F1C89"/>
    <w:rsid w:val="763F2A8B"/>
    <w:rsid w:val="76404C02"/>
    <w:rsid w:val="76406B64"/>
    <w:rsid w:val="7641097A"/>
    <w:rsid w:val="764118E0"/>
    <w:rsid w:val="76415B9A"/>
    <w:rsid w:val="76421A53"/>
    <w:rsid w:val="76423EBA"/>
    <w:rsid w:val="76424E1E"/>
    <w:rsid w:val="764314EA"/>
    <w:rsid w:val="76432944"/>
    <w:rsid w:val="764346F2"/>
    <w:rsid w:val="76444A47"/>
    <w:rsid w:val="764467DA"/>
    <w:rsid w:val="76452218"/>
    <w:rsid w:val="764566BC"/>
    <w:rsid w:val="76456EC0"/>
    <w:rsid w:val="76462118"/>
    <w:rsid w:val="7646258A"/>
    <w:rsid w:val="76465D65"/>
    <w:rsid w:val="76467271"/>
    <w:rsid w:val="764741E2"/>
    <w:rsid w:val="76481D09"/>
    <w:rsid w:val="76497A7B"/>
    <w:rsid w:val="764A0732"/>
    <w:rsid w:val="764A0F0B"/>
    <w:rsid w:val="764A1452"/>
    <w:rsid w:val="764A3ADC"/>
    <w:rsid w:val="764A5A81"/>
    <w:rsid w:val="764A782F"/>
    <w:rsid w:val="764B35A7"/>
    <w:rsid w:val="764C17F9"/>
    <w:rsid w:val="764C5CC0"/>
    <w:rsid w:val="764C7A4B"/>
    <w:rsid w:val="764D731F"/>
    <w:rsid w:val="764E03F6"/>
    <w:rsid w:val="764E3FE7"/>
    <w:rsid w:val="764F0D74"/>
    <w:rsid w:val="764F12E9"/>
    <w:rsid w:val="764F38ED"/>
    <w:rsid w:val="764F753B"/>
    <w:rsid w:val="76503C1E"/>
    <w:rsid w:val="76504C30"/>
    <w:rsid w:val="76507126"/>
    <w:rsid w:val="76515061"/>
    <w:rsid w:val="7652226E"/>
    <w:rsid w:val="76530D24"/>
    <w:rsid w:val="76530DD9"/>
    <w:rsid w:val="765336FE"/>
    <w:rsid w:val="765406AD"/>
    <w:rsid w:val="765448BF"/>
    <w:rsid w:val="76544B51"/>
    <w:rsid w:val="76544B8E"/>
    <w:rsid w:val="7656207F"/>
    <w:rsid w:val="765634BA"/>
    <w:rsid w:val="76564426"/>
    <w:rsid w:val="765661D4"/>
    <w:rsid w:val="7657350F"/>
    <w:rsid w:val="765748A7"/>
    <w:rsid w:val="765817FF"/>
    <w:rsid w:val="76592168"/>
    <w:rsid w:val="76593F16"/>
    <w:rsid w:val="76595CC4"/>
    <w:rsid w:val="765A0A00"/>
    <w:rsid w:val="765A1E75"/>
    <w:rsid w:val="765B1A3C"/>
    <w:rsid w:val="765B5876"/>
    <w:rsid w:val="765B78B4"/>
    <w:rsid w:val="765C7562"/>
    <w:rsid w:val="765D0AC2"/>
    <w:rsid w:val="765D3A06"/>
    <w:rsid w:val="765D6DBC"/>
    <w:rsid w:val="765D7381"/>
    <w:rsid w:val="765E0811"/>
    <w:rsid w:val="765E1A7F"/>
    <w:rsid w:val="765E3776"/>
    <w:rsid w:val="765E5256"/>
    <w:rsid w:val="765F33E2"/>
    <w:rsid w:val="765F7760"/>
    <w:rsid w:val="766034F6"/>
    <w:rsid w:val="766052A4"/>
    <w:rsid w:val="76607052"/>
    <w:rsid w:val="766108D3"/>
    <w:rsid w:val="76612DCA"/>
    <w:rsid w:val="7661511A"/>
    <w:rsid w:val="76620EA6"/>
    <w:rsid w:val="7662101C"/>
    <w:rsid w:val="76621D63"/>
    <w:rsid w:val="7662726E"/>
    <w:rsid w:val="76630022"/>
    <w:rsid w:val="766308F1"/>
    <w:rsid w:val="766344AE"/>
    <w:rsid w:val="76636B42"/>
    <w:rsid w:val="76642E84"/>
    <w:rsid w:val="76652A92"/>
    <w:rsid w:val="76654669"/>
    <w:rsid w:val="76657205"/>
    <w:rsid w:val="76661B74"/>
    <w:rsid w:val="7666417B"/>
    <w:rsid w:val="76673004"/>
    <w:rsid w:val="76674885"/>
    <w:rsid w:val="76676633"/>
    <w:rsid w:val="766823AB"/>
    <w:rsid w:val="76683644"/>
    <w:rsid w:val="76684494"/>
    <w:rsid w:val="76685F07"/>
    <w:rsid w:val="766905FD"/>
    <w:rsid w:val="7669131D"/>
    <w:rsid w:val="766941FA"/>
    <w:rsid w:val="76695A9A"/>
    <w:rsid w:val="76695DFA"/>
    <w:rsid w:val="76696833"/>
    <w:rsid w:val="766A10B5"/>
    <w:rsid w:val="766A1C7F"/>
    <w:rsid w:val="766A6123"/>
    <w:rsid w:val="766A6C34"/>
    <w:rsid w:val="766B2636"/>
    <w:rsid w:val="766B2E15"/>
    <w:rsid w:val="766B6638"/>
    <w:rsid w:val="766C1E9B"/>
    <w:rsid w:val="766C2402"/>
    <w:rsid w:val="766C3C49"/>
    <w:rsid w:val="766C59F7"/>
    <w:rsid w:val="766C6509"/>
    <w:rsid w:val="766D176F"/>
    <w:rsid w:val="766D1A47"/>
    <w:rsid w:val="766D3522"/>
    <w:rsid w:val="766D79C1"/>
    <w:rsid w:val="766E0306"/>
    <w:rsid w:val="766E074E"/>
    <w:rsid w:val="766E3D57"/>
    <w:rsid w:val="766E5C13"/>
    <w:rsid w:val="766E79D6"/>
    <w:rsid w:val="766F02F4"/>
    <w:rsid w:val="766F3739"/>
    <w:rsid w:val="766F3779"/>
    <w:rsid w:val="766F54E7"/>
    <w:rsid w:val="766F582C"/>
    <w:rsid w:val="766F72F3"/>
    <w:rsid w:val="76702AC6"/>
    <w:rsid w:val="767057F7"/>
    <w:rsid w:val="76712708"/>
    <w:rsid w:val="767174B1"/>
    <w:rsid w:val="7672246C"/>
    <w:rsid w:val="76724D3A"/>
    <w:rsid w:val="76726D86"/>
    <w:rsid w:val="76733229"/>
    <w:rsid w:val="7673598B"/>
    <w:rsid w:val="76746FA2"/>
    <w:rsid w:val="767520F2"/>
    <w:rsid w:val="76760624"/>
    <w:rsid w:val="76764AC8"/>
    <w:rsid w:val="767678D3"/>
    <w:rsid w:val="76767F28"/>
    <w:rsid w:val="7678136B"/>
    <w:rsid w:val="767825EE"/>
    <w:rsid w:val="76791A73"/>
    <w:rsid w:val="767945B8"/>
    <w:rsid w:val="76796366"/>
    <w:rsid w:val="767B1BDE"/>
    <w:rsid w:val="767B404B"/>
    <w:rsid w:val="767B5CC4"/>
    <w:rsid w:val="767C3D9A"/>
    <w:rsid w:val="767D0FAC"/>
    <w:rsid w:val="767E1BCE"/>
    <w:rsid w:val="767E29CC"/>
    <w:rsid w:val="767E39F3"/>
    <w:rsid w:val="767E572A"/>
    <w:rsid w:val="76807BC0"/>
    <w:rsid w:val="768144ED"/>
    <w:rsid w:val="7681677C"/>
    <w:rsid w:val="768216BE"/>
    <w:rsid w:val="7682346D"/>
    <w:rsid w:val="76830F93"/>
    <w:rsid w:val="76831BAD"/>
    <w:rsid w:val="768371E5"/>
    <w:rsid w:val="76843C6D"/>
    <w:rsid w:val="76852F5D"/>
    <w:rsid w:val="7685486A"/>
    <w:rsid w:val="76854D0B"/>
    <w:rsid w:val="76855EF0"/>
    <w:rsid w:val="76856780"/>
    <w:rsid w:val="76856AB9"/>
    <w:rsid w:val="76857CCE"/>
    <w:rsid w:val="76867101"/>
    <w:rsid w:val="76870A83"/>
    <w:rsid w:val="76880357"/>
    <w:rsid w:val="7688264A"/>
    <w:rsid w:val="76883A7E"/>
    <w:rsid w:val="76883E29"/>
    <w:rsid w:val="768865A9"/>
    <w:rsid w:val="76896314"/>
    <w:rsid w:val="76897CD4"/>
    <w:rsid w:val="768A2321"/>
    <w:rsid w:val="768A40CF"/>
    <w:rsid w:val="768A5887"/>
    <w:rsid w:val="768B782E"/>
    <w:rsid w:val="768C2703"/>
    <w:rsid w:val="768C388F"/>
    <w:rsid w:val="768C42EB"/>
    <w:rsid w:val="768D192E"/>
    <w:rsid w:val="768D385A"/>
    <w:rsid w:val="768E1E11"/>
    <w:rsid w:val="768E2F46"/>
    <w:rsid w:val="768E353C"/>
    <w:rsid w:val="768F503B"/>
    <w:rsid w:val="768F5B89"/>
    <w:rsid w:val="768F5C74"/>
    <w:rsid w:val="768F7938"/>
    <w:rsid w:val="769000ED"/>
    <w:rsid w:val="76902210"/>
    <w:rsid w:val="76904DE1"/>
    <w:rsid w:val="7690516D"/>
    <w:rsid w:val="769107EC"/>
    <w:rsid w:val="76911902"/>
    <w:rsid w:val="769149E0"/>
    <w:rsid w:val="76920B71"/>
    <w:rsid w:val="769211D6"/>
    <w:rsid w:val="76925F7A"/>
    <w:rsid w:val="7693567A"/>
    <w:rsid w:val="76935BC5"/>
    <w:rsid w:val="769405C6"/>
    <w:rsid w:val="76940635"/>
    <w:rsid w:val="769413F2"/>
    <w:rsid w:val="769437AF"/>
    <w:rsid w:val="76946CFC"/>
    <w:rsid w:val="7694733F"/>
    <w:rsid w:val="76953213"/>
    <w:rsid w:val="769559E7"/>
    <w:rsid w:val="76960176"/>
    <w:rsid w:val="76960CC6"/>
    <w:rsid w:val="7696193A"/>
    <w:rsid w:val="76964275"/>
    <w:rsid w:val="769715D8"/>
    <w:rsid w:val="76982C90"/>
    <w:rsid w:val="76984A3E"/>
    <w:rsid w:val="76985AB4"/>
    <w:rsid w:val="76987129"/>
    <w:rsid w:val="76993FBC"/>
    <w:rsid w:val="76994F1B"/>
    <w:rsid w:val="76996F40"/>
    <w:rsid w:val="769972F2"/>
    <w:rsid w:val="769A2605"/>
    <w:rsid w:val="769A605D"/>
    <w:rsid w:val="769B008A"/>
    <w:rsid w:val="769B452E"/>
    <w:rsid w:val="769B62DC"/>
    <w:rsid w:val="769D2054"/>
    <w:rsid w:val="769D3E02"/>
    <w:rsid w:val="769D5A6F"/>
    <w:rsid w:val="769E0800"/>
    <w:rsid w:val="769E1F5F"/>
    <w:rsid w:val="769E4C15"/>
    <w:rsid w:val="769E5360"/>
    <w:rsid w:val="769E5CA3"/>
    <w:rsid w:val="769E5DCD"/>
    <w:rsid w:val="76A038F3"/>
    <w:rsid w:val="76A03B07"/>
    <w:rsid w:val="76A0464D"/>
    <w:rsid w:val="76A07D97"/>
    <w:rsid w:val="76A12E07"/>
    <w:rsid w:val="76A21419"/>
    <w:rsid w:val="76A258BD"/>
    <w:rsid w:val="76A26D80"/>
    <w:rsid w:val="76A3232D"/>
    <w:rsid w:val="76A333E3"/>
    <w:rsid w:val="76A35191"/>
    <w:rsid w:val="76A37552"/>
    <w:rsid w:val="76A41635"/>
    <w:rsid w:val="76A553AD"/>
    <w:rsid w:val="76A5715B"/>
    <w:rsid w:val="76A66AD9"/>
    <w:rsid w:val="76A70496"/>
    <w:rsid w:val="76A72ED3"/>
    <w:rsid w:val="76A74C81"/>
    <w:rsid w:val="76A809F9"/>
    <w:rsid w:val="76A827A7"/>
    <w:rsid w:val="76A84CD5"/>
    <w:rsid w:val="76A87A37"/>
    <w:rsid w:val="76A900F9"/>
    <w:rsid w:val="76A91A0B"/>
    <w:rsid w:val="76A92DB6"/>
    <w:rsid w:val="76A94029"/>
    <w:rsid w:val="76AA4771"/>
    <w:rsid w:val="76AA651F"/>
    <w:rsid w:val="76AC04E9"/>
    <w:rsid w:val="76AC2297"/>
    <w:rsid w:val="76AC673B"/>
    <w:rsid w:val="76AD5B6B"/>
    <w:rsid w:val="76AE0A3C"/>
    <w:rsid w:val="76AE24B4"/>
    <w:rsid w:val="76AE3E51"/>
    <w:rsid w:val="76AE4262"/>
    <w:rsid w:val="76AE6010"/>
    <w:rsid w:val="76AF1D88"/>
    <w:rsid w:val="76AF3B36"/>
    <w:rsid w:val="76AF7FDA"/>
    <w:rsid w:val="76B000B8"/>
    <w:rsid w:val="76B01A26"/>
    <w:rsid w:val="76B14A1B"/>
    <w:rsid w:val="76B15B00"/>
    <w:rsid w:val="76B20DFD"/>
    <w:rsid w:val="76B255A9"/>
    <w:rsid w:val="76B3017A"/>
    <w:rsid w:val="76B31878"/>
    <w:rsid w:val="76B31B75"/>
    <w:rsid w:val="76B37ACA"/>
    <w:rsid w:val="76B4114C"/>
    <w:rsid w:val="76B4160A"/>
    <w:rsid w:val="76B4336C"/>
    <w:rsid w:val="76B4739E"/>
    <w:rsid w:val="76B47C85"/>
    <w:rsid w:val="76B61368"/>
    <w:rsid w:val="76B63116"/>
    <w:rsid w:val="76B653BA"/>
    <w:rsid w:val="76B705D3"/>
    <w:rsid w:val="76B731C6"/>
    <w:rsid w:val="76B73FE0"/>
    <w:rsid w:val="76B80C3C"/>
    <w:rsid w:val="76B8138E"/>
    <w:rsid w:val="76B8141B"/>
    <w:rsid w:val="76B836D7"/>
    <w:rsid w:val="76B850E0"/>
    <w:rsid w:val="76B949B4"/>
    <w:rsid w:val="76B97E48"/>
    <w:rsid w:val="76BA3E1A"/>
    <w:rsid w:val="76BB697E"/>
    <w:rsid w:val="76BB7977"/>
    <w:rsid w:val="76BD26F7"/>
    <w:rsid w:val="76BD51DB"/>
    <w:rsid w:val="76BD6F5A"/>
    <w:rsid w:val="76BE09AF"/>
    <w:rsid w:val="76BF12EE"/>
    <w:rsid w:val="76BF646F"/>
    <w:rsid w:val="76C02AA7"/>
    <w:rsid w:val="76C03F95"/>
    <w:rsid w:val="76C05D43"/>
    <w:rsid w:val="76C07B8F"/>
    <w:rsid w:val="76C21ABB"/>
    <w:rsid w:val="76C23869"/>
    <w:rsid w:val="76C25639"/>
    <w:rsid w:val="76C27A63"/>
    <w:rsid w:val="76C27D0D"/>
    <w:rsid w:val="76C31B5B"/>
    <w:rsid w:val="76C3551F"/>
    <w:rsid w:val="76C375E1"/>
    <w:rsid w:val="76C410FF"/>
    <w:rsid w:val="76C42ACB"/>
    <w:rsid w:val="76C43A85"/>
    <w:rsid w:val="76C45833"/>
    <w:rsid w:val="76C515AB"/>
    <w:rsid w:val="76C515AF"/>
    <w:rsid w:val="76C5258F"/>
    <w:rsid w:val="76C53359"/>
    <w:rsid w:val="76C55F56"/>
    <w:rsid w:val="76C63560"/>
    <w:rsid w:val="76C64D57"/>
    <w:rsid w:val="76C64EAF"/>
    <w:rsid w:val="76C66209"/>
    <w:rsid w:val="76C71CD6"/>
    <w:rsid w:val="76C75323"/>
    <w:rsid w:val="76C75AA5"/>
    <w:rsid w:val="76C7630D"/>
    <w:rsid w:val="76C7633F"/>
    <w:rsid w:val="76C81FAE"/>
    <w:rsid w:val="76C84BF7"/>
    <w:rsid w:val="76C90BCD"/>
    <w:rsid w:val="76C9109B"/>
    <w:rsid w:val="76C923A0"/>
    <w:rsid w:val="76C93FB6"/>
    <w:rsid w:val="76C97408"/>
    <w:rsid w:val="76CA0970"/>
    <w:rsid w:val="76CA273A"/>
    <w:rsid w:val="76CA4E14"/>
    <w:rsid w:val="76CA5FD9"/>
    <w:rsid w:val="76CC0B8C"/>
    <w:rsid w:val="76CC282A"/>
    <w:rsid w:val="76CC296B"/>
    <w:rsid w:val="76CC46E8"/>
    <w:rsid w:val="76CC5818"/>
    <w:rsid w:val="76CD21B1"/>
    <w:rsid w:val="76CE33B8"/>
    <w:rsid w:val="76CE66B2"/>
    <w:rsid w:val="76CF41D8"/>
    <w:rsid w:val="76CF466A"/>
    <w:rsid w:val="76CF5F86"/>
    <w:rsid w:val="76CF6ABE"/>
    <w:rsid w:val="76D01D7F"/>
    <w:rsid w:val="76D076A2"/>
    <w:rsid w:val="76D16775"/>
    <w:rsid w:val="76D17F50"/>
    <w:rsid w:val="76D300F6"/>
    <w:rsid w:val="76D31F1A"/>
    <w:rsid w:val="76D3274E"/>
    <w:rsid w:val="76D33CC8"/>
    <w:rsid w:val="76D3461D"/>
    <w:rsid w:val="76D35A76"/>
    <w:rsid w:val="76D35A78"/>
    <w:rsid w:val="76D417EE"/>
    <w:rsid w:val="76D611F7"/>
    <w:rsid w:val="76D62700"/>
    <w:rsid w:val="76D637B8"/>
    <w:rsid w:val="76D649A4"/>
    <w:rsid w:val="76D67314"/>
    <w:rsid w:val="76D7408E"/>
    <w:rsid w:val="76D74225"/>
    <w:rsid w:val="76D809AC"/>
    <w:rsid w:val="76D812DE"/>
    <w:rsid w:val="76D821D4"/>
    <w:rsid w:val="76D82AC8"/>
    <w:rsid w:val="76D8308D"/>
    <w:rsid w:val="76D87530"/>
    <w:rsid w:val="76D87F4D"/>
    <w:rsid w:val="76D90BB3"/>
    <w:rsid w:val="76D90E20"/>
    <w:rsid w:val="76DA0F9E"/>
    <w:rsid w:val="76DA32A9"/>
    <w:rsid w:val="76DB0DCF"/>
    <w:rsid w:val="76DB15BE"/>
    <w:rsid w:val="76DB2931"/>
    <w:rsid w:val="76DC04A6"/>
    <w:rsid w:val="76DC0816"/>
    <w:rsid w:val="76DD06A3"/>
    <w:rsid w:val="76DD4B47"/>
    <w:rsid w:val="76DE3136"/>
    <w:rsid w:val="76DE3727"/>
    <w:rsid w:val="76DE441B"/>
    <w:rsid w:val="76DF08BF"/>
    <w:rsid w:val="76E0427A"/>
    <w:rsid w:val="76E0450F"/>
    <w:rsid w:val="76E1267A"/>
    <w:rsid w:val="76E23F0B"/>
    <w:rsid w:val="76E25CB9"/>
    <w:rsid w:val="76E376C4"/>
    <w:rsid w:val="76E41046"/>
    <w:rsid w:val="76E41A31"/>
    <w:rsid w:val="76E5092B"/>
    <w:rsid w:val="76E524D5"/>
    <w:rsid w:val="76E539FB"/>
    <w:rsid w:val="76E61C4D"/>
    <w:rsid w:val="76E62A16"/>
    <w:rsid w:val="76E701AD"/>
    <w:rsid w:val="76E73149"/>
    <w:rsid w:val="76E732D0"/>
    <w:rsid w:val="76E77774"/>
    <w:rsid w:val="76E81F17"/>
    <w:rsid w:val="76E90723"/>
    <w:rsid w:val="76E97048"/>
    <w:rsid w:val="76EA2DC0"/>
    <w:rsid w:val="76EB5551"/>
    <w:rsid w:val="76EB7264"/>
    <w:rsid w:val="76EC038D"/>
    <w:rsid w:val="76EC2FDC"/>
    <w:rsid w:val="76EC6BCA"/>
    <w:rsid w:val="76EC6D39"/>
    <w:rsid w:val="76EC75C5"/>
    <w:rsid w:val="76EC7A59"/>
    <w:rsid w:val="76ED2C45"/>
    <w:rsid w:val="76ED481A"/>
    <w:rsid w:val="76ED6B39"/>
    <w:rsid w:val="76EF03D6"/>
    <w:rsid w:val="76EF57FC"/>
    <w:rsid w:val="76EF6628"/>
    <w:rsid w:val="76EF6C8C"/>
    <w:rsid w:val="76F07059"/>
    <w:rsid w:val="76F12692"/>
    <w:rsid w:val="76F2417D"/>
    <w:rsid w:val="76F31C74"/>
    <w:rsid w:val="76F36118"/>
    <w:rsid w:val="76F459ED"/>
    <w:rsid w:val="76F5231D"/>
    <w:rsid w:val="76F52D7F"/>
    <w:rsid w:val="76F53871"/>
    <w:rsid w:val="76F53C3E"/>
    <w:rsid w:val="76F61765"/>
    <w:rsid w:val="76F62A6C"/>
    <w:rsid w:val="76F679B7"/>
    <w:rsid w:val="76F70D5B"/>
    <w:rsid w:val="76F80CCF"/>
    <w:rsid w:val="76F8398F"/>
    <w:rsid w:val="76F854DD"/>
    <w:rsid w:val="76F94465"/>
    <w:rsid w:val="76F97D3E"/>
    <w:rsid w:val="76FA1255"/>
    <w:rsid w:val="76FA74A7"/>
    <w:rsid w:val="76FB321F"/>
    <w:rsid w:val="76FB4FCD"/>
    <w:rsid w:val="76FC3382"/>
    <w:rsid w:val="76FD0D45"/>
    <w:rsid w:val="76FD2AF3"/>
    <w:rsid w:val="76FD6F97"/>
    <w:rsid w:val="76FE0619"/>
    <w:rsid w:val="76FE7E0D"/>
    <w:rsid w:val="76FF0978"/>
    <w:rsid w:val="76FF1263"/>
    <w:rsid w:val="76FF2D0F"/>
    <w:rsid w:val="76FF3BB0"/>
    <w:rsid w:val="76FF686B"/>
    <w:rsid w:val="77000835"/>
    <w:rsid w:val="77004B4D"/>
    <w:rsid w:val="7701249B"/>
    <w:rsid w:val="770162FE"/>
    <w:rsid w:val="77020109"/>
    <w:rsid w:val="770245AD"/>
    <w:rsid w:val="7702635B"/>
    <w:rsid w:val="77034000"/>
    <w:rsid w:val="77037163"/>
    <w:rsid w:val="77040325"/>
    <w:rsid w:val="77041BC2"/>
    <w:rsid w:val="77043E82"/>
    <w:rsid w:val="77046592"/>
    <w:rsid w:val="770476CB"/>
    <w:rsid w:val="770502D9"/>
    <w:rsid w:val="7705365C"/>
    <w:rsid w:val="77057BFA"/>
    <w:rsid w:val="77062712"/>
    <w:rsid w:val="77065E4C"/>
    <w:rsid w:val="77066D2E"/>
    <w:rsid w:val="7707119E"/>
    <w:rsid w:val="77071BC4"/>
    <w:rsid w:val="7707372B"/>
    <w:rsid w:val="77074F13"/>
    <w:rsid w:val="77075720"/>
    <w:rsid w:val="7708107F"/>
    <w:rsid w:val="770832EA"/>
    <w:rsid w:val="77091498"/>
    <w:rsid w:val="77093918"/>
    <w:rsid w:val="770976EA"/>
    <w:rsid w:val="770A0CC3"/>
    <w:rsid w:val="770B16B4"/>
    <w:rsid w:val="770B4FFA"/>
    <w:rsid w:val="770C0AA9"/>
    <w:rsid w:val="770C2D36"/>
    <w:rsid w:val="770C7B12"/>
    <w:rsid w:val="770D3F8C"/>
    <w:rsid w:val="770D7644"/>
    <w:rsid w:val="770E2F52"/>
    <w:rsid w:val="770E4D00"/>
    <w:rsid w:val="770E6AAE"/>
    <w:rsid w:val="770E746E"/>
    <w:rsid w:val="770F2826"/>
    <w:rsid w:val="770F317F"/>
    <w:rsid w:val="770F3377"/>
    <w:rsid w:val="770F482A"/>
    <w:rsid w:val="77104B35"/>
    <w:rsid w:val="77105158"/>
    <w:rsid w:val="77106CCA"/>
    <w:rsid w:val="77106EF8"/>
    <w:rsid w:val="77107706"/>
    <w:rsid w:val="7711172F"/>
    <w:rsid w:val="77112A42"/>
    <w:rsid w:val="771147F0"/>
    <w:rsid w:val="7711659E"/>
    <w:rsid w:val="771251A5"/>
    <w:rsid w:val="77130569"/>
    <w:rsid w:val="771340C5"/>
    <w:rsid w:val="77134C8E"/>
    <w:rsid w:val="77136640"/>
    <w:rsid w:val="7713716B"/>
    <w:rsid w:val="771411F2"/>
    <w:rsid w:val="77144946"/>
    <w:rsid w:val="7714522F"/>
    <w:rsid w:val="77147E3D"/>
    <w:rsid w:val="771507EC"/>
    <w:rsid w:val="7716056A"/>
    <w:rsid w:val="77170059"/>
    <w:rsid w:val="77173E3F"/>
    <w:rsid w:val="77174509"/>
    <w:rsid w:val="7717523F"/>
    <w:rsid w:val="771816DB"/>
    <w:rsid w:val="77192C40"/>
    <w:rsid w:val="7719598F"/>
    <w:rsid w:val="771A2855"/>
    <w:rsid w:val="771A36A5"/>
    <w:rsid w:val="771A5453"/>
    <w:rsid w:val="771A61E4"/>
    <w:rsid w:val="771B4FFF"/>
    <w:rsid w:val="771B741D"/>
    <w:rsid w:val="771C07E8"/>
    <w:rsid w:val="771C3A33"/>
    <w:rsid w:val="771C566F"/>
    <w:rsid w:val="771D13E7"/>
    <w:rsid w:val="771D4F43"/>
    <w:rsid w:val="771E56D2"/>
    <w:rsid w:val="771E56E4"/>
    <w:rsid w:val="771F0CBB"/>
    <w:rsid w:val="771F0E56"/>
    <w:rsid w:val="771F2A69"/>
    <w:rsid w:val="77202EE9"/>
    <w:rsid w:val="77203490"/>
    <w:rsid w:val="7720462A"/>
    <w:rsid w:val="77204A34"/>
    <w:rsid w:val="772055A5"/>
    <w:rsid w:val="772067E2"/>
    <w:rsid w:val="77210E54"/>
    <w:rsid w:val="772153EC"/>
    <w:rsid w:val="7722255A"/>
    <w:rsid w:val="772269FE"/>
    <w:rsid w:val="77226B48"/>
    <w:rsid w:val="7723186A"/>
    <w:rsid w:val="77235A59"/>
    <w:rsid w:val="77244524"/>
    <w:rsid w:val="77245798"/>
    <w:rsid w:val="77253DF8"/>
    <w:rsid w:val="77256919"/>
    <w:rsid w:val="7726192C"/>
    <w:rsid w:val="77265455"/>
    <w:rsid w:val="77266C93"/>
    <w:rsid w:val="77267766"/>
    <w:rsid w:val="77275DC2"/>
    <w:rsid w:val="77291B3A"/>
    <w:rsid w:val="77295DCD"/>
    <w:rsid w:val="77297D8C"/>
    <w:rsid w:val="772B3B04"/>
    <w:rsid w:val="772C33D8"/>
    <w:rsid w:val="772C405D"/>
    <w:rsid w:val="772E53A2"/>
    <w:rsid w:val="772E7150"/>
    <w:rsid w:val="7730111A"/>
    <w:rsid w:val="77301BE3"/>
    <w:rsid w:val="77302B47"/>
    <w:rsid w:val="77304C77"/>
    <w:rsid w:val="773055AF"/>
    <w:rsid w:val="7730599A"/>
    <w:rsid w:val="773109EF"/>
    <w:rsid w:val="7731279D"/>
    <w:rsid w:val="773130A0"/>
    <w:rsid w:val="773136FD"/>
    <w:rsid w:val="7731679C"/>
    <w:rsid w:val="77316C41"/>
    <w:rsid w:val="77324E93"/>
    <w:rsid w:val="7732686F"/>
    <w:rsid w:val="773329B9"/>
    <w:rsid w:val="77333C65"/>
    <w:rsid w:val="77335BFD"/>
    <w:rsid w:val="77336515"/>
    <w:rsid w:val="77337947"/>
    <w:rsid w:val="7735228D"/>
    <w:rsid w:val="77356731"/>
    <w:rsid w:val="77356DC7"/>
    <w:rsid w:val="77361421"/>
    <w:rsid w:val="77364257"/>
    <w:rsid w:val="77365DE2"/>
    <w:rsid w:val="77366005"/>
    <w:rsid w:val="77371170"/>
    <w:rsid w:val="773724A9"/>
    <w:rsid w:val="77375D74"/>
    <w:rsid w:val="773836D9"/>
    <w:rsid w:val="77385982"/>
    <w:rsid w:val="77397F25"/>
    <w:rsid w:val="773A3D47"/>
    <w:rsid w:val="773A783F"/>
    <w:rsid w:val="773A78A3"/>
    <w:rsid w:val="773B3D9E"/>
    <w:rsid w:val="773C7ABF"/>
    <w:rsid w:val="773D3837"/>
    <w:rsid w:val="773D55E5"/>
    <w:rsid w:val="773D6EC1"/>
    <w:rsid w:val="773D7394"/>
    <w:rsid w:val="773E3ABC"/>
    <w:rsid w:val="773E7F50"/>
    <w:rsid w:val="773F03CD"/>
    <w:rsid w:val="773F1043"/>
    <w:rsid w:val="773F138B"/>
    <w:rsid w:val="77400C32"/>
    <w:rsid w:val="774108FA"/>
    <w:rsid w:val="774150D6"/>
    <w:rsid w:val="77415DF1"/>
    <w:rsid w:val="77416E84"/>
    <w:rsid w:val="77420E4E"/>
    <w:rsid w:val="77422801"/>
    <w:rsid w:val="774259B6"/>
    <w:rsid w:val="7742660B"/>
    <w:rsid w:val="774268B2"/>
    <w:rsid w:val="77431A12"/>
    <w:rsid w:val="77431C06"/>
    <w:rsid w:val="77437C92"/>
    <w:rsid w:val="774424D0"/>
    <w:rsid w:val="77446974"/>
    <w:rsid w:val="77457D28"/>
    <w:rsid w:val="77461551"/>
    <w:rsid w:val="7746449A"/>
    <w:rsid w:val="77470212"/>
    <w:rsid w:val="774723A6"/>
    <w:rsid w:val="77476464"/>
    <w:rsid w:val="77481AE6"/>
    <w:rsid w:val="77482AF1"/>
    <w:rsid w:val="77483836"/>
    <w:rsid w:val="77483B8F"/>
    <w:rsid w:val="77483C1F"/>
    <w:rsid w:val="77490935"/>
    <w:rsid w:val="77493F8A"/>
    <w:rsid w:val="77494FFF"/>
    <w:rsid w:val="7749637D"/>
    <w:rsid w:val="774A775A"/>
    <w:rsid w:val="774B1AB0"/>
    <w:rsid w:val="774B75E6"/>
    <w:rsid w:val="774C0A76"/>
    <w:rsid w:val="774C3ADB"/>
    <w:rsid w:val="774C40A4"/>
    <w:rsid w:val="774C5829"/>
    <w:rsid w:val="774C7E43"/>
    <w:rsid w:val="774D0228"/>
    <w:rsid w:val="774D09A7"/>
    <w:rsid w:val="774D3A7A"/>
    <w:rsid w:val="774E15A1"/>
    <w:rsid w:val="774E334F"/>
    <w:rsid w:val="774E7BBB"/>
    <w:rsid w:val="7750356B"/>
    <w:rsid w:val="77504310"/>
    <w:rsid w:val="775054A3"/>
    <w:rsid w:val="775070C7"/>
    <w:rsid w:val="77514BED"/>
    <w:rsid w:val="7752025E"/>
    <w:rsid w:val="77521091"/>
    <w:rsid w:val="775215C2"/>
    <w:rsid w:val="775262B3"/>
    <w:rsid w:val="77530965"/>
    <w:rsid w:val="77534E09"/>
    <w:rsid w:val="77536BB7"/>
    <w:rsid w:val="775372C2"/>
    <w:rsid w:val="77541DD9"/>
    <w:rsid w:val="775466A9"/>
    <w:rsid w:val="77547283"/>
    <w:rsid w:val="775546DD"/>
    <w:rsid w:val="775549AA"/>
    <w:rsid w:val="77555E3A"/>
    <w:rsid w:val="77560455"/>
    <w:rsid w:val="775620A3"/>
    <w:rsid w:val="77562203"/>
    <w:rsid w:val="7756563C"/>
    <w:rsid w:val="7757037F"/>
    <w:rsid w:val="7757075A"/>
    <w:rsid w:val="775748F9"/>
    <w:rsid w:val="775766A7"/>
    <w:rsid w:val="7758332B"/>
    <w:rsid w:val="775841CD"/>
    <w:rsid w:val="77585F7B"/>
    <w:rsid w:val="77590125"/>
    <w:rsid w:val="775919B0"/>
    <w:rsid w:val="775A1CF3"/>
    <w:rsid w:val="775A225F"/>
    <w:rsid w:val="775A2CAA"/>
    <w:rsid w:val="775A6197"/>
    <w:rsid w:val="775A65B3"/>
    <w:rsid w:val="775A7F45"/>
    <w:rsid w:val="775B256A"/>
    <w:rsid w:val="775B26B5"/>
    <w:rsid w:val="775B5A6C"/>
    <w:rsid w:val="775C1F10"/>
    <w:rsid w:val="775C3CBE"/>
    <w:rsid w:val="775C6C88"/>
    <w:rsid w:val="775D17E4"/>
    <w:rsid w:val="775D3592"/>
    <w:rsid w:val="775D52FC"/>
    <w:rsid w:val="775D7A36"/>
    <w:rsid w:val="775E453B"/>
    <w:rsid w:val="775E5C88"/>
    <w:rsid w:val="775E6955"/>
    <w:rsid w:val="775F492C"/>
    <w:rsid w:val="775F6EEC"/>
    <w:rsid w:val="776112D4"/>
    <w:rsid w:val="77617526"/>
    <w:rsid w:val="776177F5"/>
    <w:rsid w:val="77623E2D"/>
    <w:rsid w:val="77626DFA"/>
    <w:rsid w:val="7763329E"/>
    <w:rsid w:val="77635651"/>
    <w:rsid w:val="77641715"/>
    <w:rsid w:val="77644920"/>
    <w:rsid w:val="77644DFA"/>
    <w:rsid w:val="776500DC"/>
    <w:rsid w:val="7765027C"/>
    <w:rsid w:val="77657DA8"/>
    <w:rsid w:val="77660698"/>
    <w:rsid w:val="77664B3C"/>
    <w:rsid w:val="77672662"/>
    <w:rsid w:val="7767317B"/>
    <w:rsid w:val="776738EE"/>
    <w:rsid w:val="77673CD8"/>
    <w:rsid w:val="77674410"/>
    <w:rsid w:val="77690189"/>
    <w:rsid w:val="77692B6F"/>
    <w:rsid w:val="776963DA"/>
    <w:rsid w:val="776A3FFF"/>
    <w:rsid w:val="776A4892"/>
    <w:rsid w:val="776B2153"/>
    <w:rsid w:val="776B3F01"/>
    <w:rsid w:val="776B5480"/>
    <w:rsid w:val="776C0060"/>
    <w:rsid w:val="776C7C79"/>
    <w:rsid w:val="776D2D7C"/>
    <w:rsid w:val="776D621E"/>
    <w:rsid w:val="776E39F1"/>
    <w:rsid w:val="776E5551"/>
    <w:rsid w:val="776F0D26"/>
    <w:rsid w:val="77701BD0"/>
    <w:rsid w:val="77702E64"/>
    <w:rsid w:val="77703B45"/>
    <w:rsid w:val="777059BB"/>
    <w:rsid w:val="777075D3"/>
    <w:rsid w:val="77707769"/>
    <w:rsid w:val="77711301"/>
    <w:rsid w:val="7771321E"/>
    <w:rsid w:val="77713ED2"/>
    <w:rsid w:val="7771703D"/>
    <w:rsid w:val="777204E3"/>
    <w:rsid w:val="777212BC"/>
    <w:rsid w:val="77721D03"/>
    <w:rsid w:val="77724D2A"/>
    <w:rsid w:val="7772528F"/>
    <w:rsid w:val="77731007"/>
    <w:rsid w:val="77732DB5"/>
    <w:rsid w:val="77733A96"/>
    <w:rsid w:val="77737259"/>
    <w:rsid w:val="777448B8"/>
    <w:rsid w:val="77754D7F"/>
    <w:rsid w:val="77762421"/>
    <w:rsid w:val="77764C88"/>
    <w:rsid w:val="777663E6"/>
    <w:rsid w:val="77770CD4"/>
    <w:rsid w:val="77771B2A"/>
    <w:rsid w:val="777728A5"/>
    <w:rsid w:val="77777D44"/>
    <w:rsid w:val="77793EC7"/>
    <w:rsid w:val="777A05E8"/>
    <w:rsid w:val="777A360E"/>
    <w:rsid w:val="777B66C5"/>
    <w:rsid w:val="777C610E"/>
    <w:rsid w:val="777D3C34"/>
    <w:rsid w:val="777D7223"/>
    <w:rsid w:val="777D77EE"/>
    <w:rsid w:val="777E2AB0"/>
    <w:rsid w:val="777E7B8D"/>
    <w:rsid w:val="777F0429"/>
    <w:rsid w:val="777F175A"/>
    <w:rsid w:val="777F79AC"/>
    <w:rsid w:val="777F7F4D"/>
    <w:rsid w:val="77802537"/>
    <w:rsid w:val="77810DF6"/>
    <w:rsid w:val="77811976"/>
    <w:rsid w:val="77813179"/>
    <w:rsid w:val="77813724"/>
    <w:rsid w:val="778154D2"/>
    <w:rsid w:val="7782124A"/>
    <w:rsid w:val="77822FF8"/>
    <w:rsid w:val="77824E57"/>
    <w:rsid w:val="778308A9"/>
    <w:rsid w:val="778356EE"/>
    <w:rsid w:val="7784050D"/>
    <w:rsid w:val="77845C62"/>
    <w:rsid w:val="77846D70"/>
    <w:rsid w:val="77847777"/>
    <w:rsid w:val="77847E27"/>
    <w:rsid w:val="77860D3A"/>
    <w:rsid w:val="77862AE9"/>
    <w:rsid w:val="77866F8C"/>
    <w:rsid w:val="77867F50"/>
    <w:rsid w:val="77876861"/>
    <w:rsid w:val="77884AB3"/>
    <w:rsid w:val="77886EAA"/>
    <w:rsid w:val="7789082B"/>
    <w:rsid w:val="778A0B91"/>
    <w:rsid w:val="778B00FF"/>
    <w:rsid w:val="778B4A79"/>
    <w:rsid w:val="778B6351"/>
    <w:rsid w:val="778C3E77"/>
    <w:rsid w:val="778D031B"/>
    <w:rsid w:val="778D653F"/>
    <w:rsid w:val="778E3421"/>
    <w:rsid w:val="778E4093"/>
    <w:rsid w:val="778E4B3B"/>
    <w:rsid w:val="778E7BEF"/>
    <w:rsid w:val="77901BB9"/>
    <w:rsid w:val="77903967"/>
    <w:rsid w:val="77917047"/>
    <w:rsid w:val="77917C6E"/>
    <w:rsid w:val="77925931"/>
    <w:rsid w:val="779276DF"/>
    <w:rsid w:val="779307CB"/>
    <w:rsid w:val="77932EB9"/>
    <w:rsid w:val="7793320B"/>
    <w:rsid w:val="77935205"/>
    <w:rsid w:val="77940F4D"/>
    <w:rsid w:val="779416A9"/>
    <w:rsid w:val="77944302"/>
    <w:rsid w:val="7794726C"/>
    <w:rsid w:val="77950F7E"/>
    <w:rsid w:val="77953D6F"/>
    <w:rsid w:val="77955421"/>
    <w:rsid w:val="779636E0"/>
    <w:rsid w:val="7796475D"/>
    <w:rsid w:val="77972F48"/>
    <w:rsid w:val="77974CF6"/>
    <w:rsid w:val="779807BE"/>
    <w:rsid w:val="77980A6E"/>
    <w:rsid w:val="77996CC0"/>
    <w:rsid w:val="779A2A38"/>
    <w:rsid w:val="779A3218"/>
    <w:rsid w:val="779A47E6"/>
    <w:rsid w:val="779A622F"/>
    <w:rsid w:val="779A6D27"/>
    <w:rsid w:val="779B03C5"/>
    <w:rsid w:val="779B187C"/>
    <w:rsid w:val="779B456E"/>
    <w:rsid w:val="779C055E"/>
    <w:rsid w:val="779C05CF"/>
    <w:rsid w:val="779C40BA"/>
    <w:rsid w:val="779C5B45"/>
    <w:rsid w:val="779C6A91"/>
    <w:rsid w:val="779E5992"/>
    <w:rsid w:val="779F004E"/>
    <w:rsid w:val="779F1DFC"/>
    <w:rsid w:val="779F3BAA"/>
    <w:rsid w:val="77A02B53"/>
    <w:rsid w:val="77A065D1"/>
    <w:rsid w:val="77A123C1"/>
    <w:rsid w:val="77A13DC6"/>
    <w:rsid w:val="77A15B74"/>
    <w:rsid w:val="77A1716E"/>
    <w:rsid w:val="77A17AD4"/>
    <w:rsid w:val="77A22D00"/>
    <w:rsid w:val="77A25449"/>
    <w:rsid w:val="77A318EC"/>
    <w:rsid w:val="77A34190"/>
    <w:rsid w:val="77A3671D"/>
    <w:rsid w:val="77A42BCE"/>
    <w:rsid w:val="77A47413"/>
    <w:rsid w:val="77A52D61"/>
    <w:rsid w:val="77A54974"/>
    <w:rsid w:val="77A60A74"/>
    <w:rsid w:val="77A60D05"/>
    <w:rsid w:val="77A62EB3"/>
    <w:rsid w:val="77A849B6"/>
    <w:rsid w:val="77A86F03"/>
    <w:rsid w:val="77A92C7B"/>
    <w:rsid w:val="77AA0733"/>
    <w:rsid w:val="77AA1492"/>
    <w:rsid w:val="77AA3371"/>
    <w:rsid w:val="77AA36A7"/>
    <w:rsid w:val="77AA727B"/>
    <w:rsid w:val="77AA7E1F"/>
    <w:rsid w:val="77AB067D"/>
    <w:rsid w:val="77AB254F"/>
    <w:rsid w:val="77AB2922"/>
    <w:rsid w:val="77AB4662"/>
    <w:rsid w:val="77AD1554"/>
    <w:rsid w:val="77AD4519"/>
    <w:rsid w:val="77AE0291"/>
    <w:rsid w:val="77AE3381"/>
    <w:rsid w:val="77AE3DED"/>
    <w:rsid w:val="77AF2EB1"/>
    <w:rsid w:val="77AF342E"/>
    <w:rsid w:val="77AF3E74"/>
    <w:rsid w:val="77B02D14"/>
    <w:rsid w:val="77B04009"/>
    <w:rsid w:val="77B05304"/>
    <w:rsid w:val="77B05DB7"/>
    <w:rsid w:val="77B07B65"/>
    <w:rsid w:val="77B11365"/>
    <w:rsid w:val="77B1760A"/>
    <w:rsid w:val="77B17A50"/>
    <w:rsid w:val="77B21B30"/>
    <w:rsid w:val="77B2584F"/>
    <w:rsid w:val="77B27D81"/>
    <w:rsid w:val="77B33C85"/>
    <w:rsid w:val="77B37656"/>
    <w:rsid w:val="77B41BE7"/>
    <w:rsid w:val="77B45115"/>
    <w:rsid w:val="77B47779"/>
    <w:rsid w:val="77B51620"/>
    <w:rsid w:val="77B533CE"/>
    <w:rsid w:val="77B56B1F"/>
    <w:rsid w:val="77B575A8"/>
    <w:rsid w:val="77B61867"/>
    <w:rsid w:val="77B65447"/>
    <w:rsid w:val="77B70EF4"/>
    <w:rsid w:val="77B77146"/>
    <w:rsid w:val="77B7728D"/>
    <w:rsid w:val="77B84C6C"/>
    <w:rsid w:val="77B90BDF"/>
    <w:rsid w:val="77B91110"/>
    <w:rsid w:val="77B92EBE"/>
    <w:rsid w:val="77B97AF7"/>
    <w:rsid w:val="77BA09E4"/>
    <w:rsid w:val="77BA37BF"/>
    <w:rsid w:val="77BA4E88"/>
    <w:rsid w:val="77BA6C36"/>
    <w:rsid w:val="77BB6633"/>
    <w:rsid w:val="77BB6A03"/>
    <w:rsid w:val="77BC650A"/>
    <w:rsid w:val="77BD2282"/>
    <w:rsid w:val="77BD24B1"/>
    <w:rsid w:val="77BD7908"/>
    <w:rsid w:val="77BE1CF4"/>
    <w:rsid w:val="77BE4613"/>
    <w:rsid w:val="77BE6726"/>
    <w:rsid w:val="77BF2228"/>
    <w:rsid w:val="77BF4A55"/>
    <w:rsid w:val="77BF5FFA"/>
    <w:rsid w:val="77BF6F51"/>
    <w:rsid w:val="77C02C98"/>
    <w:rsid w:val="77C031ED"/>
    <w:rsid w:val="77C04DF9"/>
    <w:rsid w:val="77C1172C"/>
    <w:rsid w:val="77C1710F"/>
    <w:rsid w:val="77C235C3"/>
    <w:rsid w:val="77C27719"/>
    <w:rsid w:val="77C332A2"/>
    <w:rsid w:val="77C33D3D"/>
    <w:rsid w:val="77C35020"/>
    <w:rsid w:val="77C41863"/>
    <w:rsid w:val="77C43611"/>
    <w:rsid w:val="77C43794"/>
    <w:rsid w:val="77C4596D"/>
    <w:rsid w:val="77C46724"/>
    <w:rsid w:val="77C46933"/>
    <w:rsid w:val="77C4768C"/>
    <w:rsid w:val="77C47AB5"/>
    <w:rsid w:val="77C512B5"/>
    <w:rsid w:val="77C55EBA"/>
    <w:rsid w:val="77C577DB"/>
    <w:rsid w:val="77C579A0"/>
    <w:rsid w:val="77C6382D"/>
    <w:rsid w:val="77C655DB"/>
    <w:rsid w:val="77C66A4D"/>
    <w:rsid w:val="77C74EAF"/>
    <w:rsid w:val="77C83CDC"/>
    <w:rsid w:val="77C875A5"/>
    <w:rsid w:val="77C90C27"/>
    <w:rsid w:val="77CA0A7C"/>
    <w:rsid w:val="77CA0BC6"/>
    <w:rsid w:val="77CB0E43"/>
    <w:rsid w:val="77CB40AE"/>
    <w:rsid w:val="77CB499F"/>
    <w:rsid w:val="77CB7931"/>
    <w:rsid w:val="77CD0717"/>
    <w:rsid w:val="77CD0E97"/>
    <w:rsid w:val="77CD4BBB"/>
    <w:rsid w:val="77CD6969"/>
    <w:rsid w:val="77CE088D"/>
    <w:rsid w:val="77CF26E1"/>
    <w:rsid w:val="77CF5E83"/>
    <w:rsid w:val="77D01FB6"/>
    <w:rsid w:val="77D045BA"/>
    <w:rsid w:val="77D07DD4"/>
    <w:rsid w:val="77D15824"/>
    <w:rsid w:val="77D24C55"/>
    <w:rsid w:val="77D25D2E"/>
    <w:rsid w:val="77D268CE"/>
    <w:rsid w:val="77D31AA6"/>
    <w:rsid w:val="77D44AC0"/>
    <w:rsid w:val="77D45F4A"/>
    <w:rsid w:val="77D47CF8"/>
    <w:rsid w:val="77D5581E"/>
    <w:rsid w:val="77D575CC"/>
    <w:rsid w:val="77D57729"/>
    <w:rsid w:val="77D704AF"/>
    <w:rsid w:val="77D71596"/>
    <w:rsid w:val="77D76608"/>
    <w:rsid w:val="77D777E8"/>
    <w:rsid w:val="77D81676"/>
    <w:rsid w:val="77D870BC"/>
    <w:rsid w:val="77D92E5C"/>
    <w:rsid w:val="77D93560"/>
    <w:rsid w:val="77D95772"/>
    <w:rsid w:val="77DA0038"/>
    <w:rsid w:val="77DA1086"/>
    <w:rsid w:val="77DA6E30"/>
    <w:rsid w:val="77DB0CFC"/>
    <w:rsid w:val="77DB5DB9"/>
    <w:rsid w:val="77DC095A"/>
    <w:rsid w:val="77DC2E91"/>
    <w:rsid w:val="77DC6BAC"/>
    <w:rsid w:val="77DC6C41"/>
    <w:rsid w:val="77DD0991"/>
    <w:rsid w:val="77DD4321"/>
    <w:rsid w:val="77DD6EF2"/>
    <w:rsid w:val="77DD7E89"/>
    <w:rsid w:val="77DE0B76"/>
    <w:rsid w:val="77DE2925"/>
    <w:rsid w:val="77DE2EE9"/>
    <w:rsid w:val="77DE46D3"/>
    <w:rsid w:val="77DF044B"/>
    <w:rsid w:val="77DF22DB"/>
    <w:rsid w:val="77DF669D"/>
    <w:rsid w:val="77E048EF"/>
    <w:rsid w:val="77E10BC4"/>
    <w:rsid w:val="77E1221E"/>
    <w:rsid w:val="77E12415"/>
    <w:rsid w:val="77E2466A"/>
    <w:rsid w:val="77E30462"/>
    <w:rsid w:val="77E31CE9"/>
    <w:rsid w:val="77E342AD"/>
    <w:rsid w:val="77E3618D"/>
    <w:rsid w:val="77E401AA"/>
    <w:rsid w:val="77E4436B"/>
    <w:rsid w:val="77E454D6"/>
    <w:rsid w:val="77E60D22"/>
    <w:rsid w:val="77E617D9"/>
    <w:rsid w:val="77E66B14"/>
    <w:rsid w:val="77E67A2B"/>
    <w:rsid w:val="77E837A3"/>
    <w:rsid w:val="77E84005"/>
    <w:rsid w:val="77E853B0"/>
    <w:rsid w:val="77E872FF"/>
    <w:rsid w:val="77EA751B"/>
    <w:rsid w:val="77EB1225"/>
    <w:rsid w:val="77EB14F6"/>
    <w:rsid w:val="77EB3293"/>
    <w:rsid w:val="77EB5041"/>
    <w:rsid w:val="77EB7DB5"/>
    <w:rsid w:val="77ED0DBA"/>
    <w:rsid w:val="77ED700C"/>
    <w:rsid w:val="77EE068E"/>
    <w:rsid w:val="77EE637F"/>
    <w:rsid w:val="77EF0471"/>
    <w:rsid w:val="77EF1307"/>
    <w:rsid w:val="77EF4B32"/>
    <w:rsid w:val="77EF5488"/>
    <w:rsid w:val="77EF5EF4"/>
    <w:rsid w:val="77EF68E0"/>
    <w:rsid w:val="77EF6F6D"/>
    <w:rsid w:val="77F00108"/>
    <w:rsid w:val="77F008AA"/>
    <w:rsid w:val="77F03860"/>
    <w:rsid w:val="77F04406"/>
    <w:rsid w:val="77F174C3"/>
    <w:rsid w:val="77F2017E"/>
    <w:rsid w:val="77F21DC7"/>
    <w:rsid w:val="77F24622"/>
    <w:rsid w:val="77F250B7"/>
    <w:rsid w:val="77F263D0"/>
    <w:rsid w:val="77F268C7"/>
    <w:rsid w:val="77F31118"/>
    <w:rsid w:val="77F35CA4"/>
    <w:rsid w:val="77F4039A"/>
    <w:rsid w:val="77F425A8"/>
    <w:rsid w:val="77F43CD4"/>
    <w:rsid w:val="77F43EF6"/>
    <w:rsid w:val="77F5425F"/>
    <w:rsid w:val="77F5563F"/>
    <w:rsid w:val="77F55EC0"/>
    <w:rsid w:val="77F57C6E"/>
    <w:rsid w:val="77F642F8"/>
    <w:rsid w:val="77F70E01"/>
    <w:rsid w:val="77F71C38"/>
    <w:rsid w:val="77F755B4"/>
    <w:rsid w:val="77F779FD"/>
    <w:rsid w:val="77F83AFA"/>
    <w:rsid w:val="77F959B0"/>
    <w:rsid w:val="77F96E26"/>
    <w:rsid w:val="77F9775E"/>
    <w:rsid w:val="77FA5285"/>
    <w:rsid w:val="77FB78AA"/>
    <w:rsid w:val="77FB7BC0"/>
    <w:rsid w:val="77FC0FFD"/>
    <w:rsid w:val="77FC3BC2"/>
    <w:rsid w:val="77FD4BF0"/>
    <w:rsid w:val="77FE4D75"/>
    <w:rsid w:val="77FE6B23"/>
    <w:rsid w:val="77FF289B"/>
    <w:rsid w:val="77FF2B60"/>
    <w:rsid w:val="77FF4F82"/>
    <w:rsid w:val="77FF6BB5"/>
    <w:rsid w:val="77FF76BB"/>
    <w:rsid w:val="7800228C"/>
    <w:rsid w:val="78016613"/>
    <w:rsid w:val="7802571F"/>
    <w:rsid w:val="780305DD"/>
    <w:rsid w:val="7803238B"/>
    <w:rsid w:val="78032FAD"/>
    <w:rsid w:val="78034139"/>
    <w:rsid w:val="78041119"/>
    <w:rsid w:val="78041612"/>
    <w:rsid w:val="78047D5B"/>
    <w:rsid w:val="78047EB1"/>
    <w:rsid w:val="780505DE"/>
    <w:rsid w:val="780600CD"/>
    <w:rsid w:val="780659D7"/>
    <w:rsid w:val="78070356"/>
    <w:rsid w:val="780770B2"/>
    <w:rsid w:val="78080A1E"/>
    <w:rsid w:val="7808174F"/>
    <w:rsid w:val="78086D36"/>
    <w:rsid w:val="780879A1"/>
    <w:rsid w:val="78092300"/>
    <w:rsid w:val="78093C7D"/>
    <w:rsid w:val="780A10C1"/>
    <w:rsid w:val="780B1240"/>
    <w:rsid w:val="780B6219"/>
    <w:rsid w:val="780B739F"/>
    <w:rsid w:val="780B7492"/>
    <w:rsid w:val="780C2EA6"/>
    <w:rsid w:val="780D320A"/>
    <w:rsid w:val="780D6D66"/>
    <w:rsid w:val="780E6444"/>
    <w:rsid w:val="780E7C12"/>
    <w:rsid w:val="780F09F4"/>
    <w:rsid w:val="780F0D30"/>
    <w:rsid w:val="780F6F82"/>
    <w:rsid w:val="7810348A"/>
    <w:rsid w:val="78104AA8"/>
    <w:rsid w:val="78106856"/>
    <w:rsid w:val="78120820"/>
    <w:rsid w:val="7812179B"/>
    <w:rsid w:val="781225CE"/>
    <w:rsid w:val="781246A1"/>
    <w:rsid w:val="781261FE"/>
    <w:rsid w:val="78132BC1"/>
    <w:rsid w:val="78134C1D"/>
    <w:rsid w:val="781400F4"/>
    <w:rsid w:val="78141B92"/>
    <w:rsid w:val="78144598"/>
    <w:rsid w:val="7814600D"/>
    <w:rsid w:val="7814742D"/>
    <w:rsid w:val="781520BE"/>
    <w:rsid w:val="78152956"/>
    <w:rsid w:val="78153022"/>
    <w:rsid w:val="78157129"/>
    <w:rsid w:val="78162A29"/>
    <w:rsid w:val="781644B1"/>
    <w:rsid w:val="781662DA"/>
    <w:rsid w:val="781709C9"/>
    <w:rsid w:val="78173C68"/>
    <w:rsid w:val="78175941"/>
    <w:rsid w:val="78175E36"/>
    <w:rsid w:val="78177BE5"/>
    <w:rsid w:val="781833E4"/>
    <w:rsid w:val="78186DD1"/>
    <w:rsid w:val="781906E9"/>
    <w:rsid w:val="78191BAF"/>
    <w:rsid w:val="7819395D"/>
    <w:rsid w:val="7819505B"/>
    <w:rsid w:val="781A1483"/>
    <w:rsid w:val="781A42C2"/>
    <w:rsid w:val="781A5362"/>
    <w:rsid w:val="781A76D5"/>
    <w:rsid w:val="781C169F"/>
    <w:rsid w:val="781C299D"/>
    <w:rsid w:val="781C344D"/>
    <w:rsid w:val="781E0F73"/>
    <w:rsid w:val="781E5417"/>
    <w:rsid w:val="781E71C5"/>
    <w:rsid w:val="78211549"/>
    <w:rsid w:val="782158B8"/>
    <w:rsid w:val="78220C56"/>
    <w:rsid w:val="782254DC"/>
    <w:rsid w:val="78226833"/>
    <w:rsid w:val="78232A2D"/>
    <w:rsid w:val="78236589"/>
    <w:rsid w:val="78236AB5"/>
    <w:rsid w:val="78250553"/>
    <w:rsid w:val="78252301"/>
    <w:rsid w:val="782531DB"/>
    <w:rsid w:val="78254C90"/>
    <w:rsid w:val="7825722B"/>
    <w:rsid w:val="7826607A"/>
    <w:rsid w:val="78270007"/>
    <w:rsid w:val="78275436"/>
    <w:rsid w:val="78281DF2"/>
    <w:rsid w:val="78291B0F"/>
    <w:rsid w:val="782A3DB7"/>
    <w:rsid w:val="782A3DBC"/>
    <w:rsid w:val="782B18E2"/>
    <w:rsid w:val="782B2362"/>
    <w:rsid w:val="782B3690"/>
    <w:rsid w:val="782C6DD2"/>
    <w:rsid w:val="782C7B34"/>
    <w:rsid w:val="782D0347"/>
    <w:rsid w:val="782D11B6"/>
    <w:rsid w:val="782D565A"/>
    <w:rsid w:val="782D7408"/>
    <w:rsid w:val="782E366B"/>
    <w:rsid w:val="782E3BC8"/>
    <w:rsid w:val="782F413F"/>
    <w:rsid w:val="782F6799"/>
    <w:rsid w:val="78300CA6"/>
    <w:rsid w:val="783110B9"/>
    <w:rsid w:val="78320EC2"/>
    <w:rsid w:val="78322C70"/>
    <w:rsid w:val="783235AA"/>
    <w:rsid w:val="78325E87"/>
    <w:rsid w:val="7833031E"/>
    <w:rsid w:val="78332CDF"/>
    <w:rsid w:val="7833325C"/>
    <w:rsid w:val="78337B71"/>
    <w:rsid w:val="78340796"/>
    <w:rsid w:val="78342545"/>
    <w:rsid w:val="78353160"/>
    <w:rsid w:val="78353163"/>
    <w:rsid w:val="7836235A"/>
    <w:rsid w:val="78362761"/>
    <w:rsid w:val="78370287"/>
    <w:rsid w:val="783708FE"/>
    <w:rsid w:val="7837207F"/>
    <w:rsid w:val="783726F0"/>
    <w:rsid w:val="78376283"/>
    <w:rsid w:val="783764D9"/>
    <w:rsid w:val="78397B5B"/>
    <w:rsid w:val="783A38D3"/>
    <w:rsid w:val="783C3AEF"/>
    <w:rsid w:val="783C4260"/>
    <w:rsid w:val="783C589D"/>
    <w:rsid w:val="783C5DC2"/>
    <w:rsid w:val="783C764B"/>
    <w:rsid w:val="783D75A9"/>
    <w:rsid w:val="783E1615"/>
    <w:rsid w:val="783E33C3"/>
    <w:rsid w:val="783E7867"/>
    <w:rsid w:val="783F09AA"/>
    <w:rsid w:val="783F0EE9"/>
    <w:rsid w:val="783F628E"/>
    <w:rsid w:val="7840010B"/>
    <w:rsid w:val="78400776"/>
    <w:rsid w:val="7840538D"/>
    <w:rsid w:val="78414C61"/>
    <w:rsid w:val="784309DA"/>
    <w:rsid w:val="78436C2C"/>
    <w:rsid w:val="7843729A"/>
    <w:rsid w:val="78441BDE"/>
    <w:rsid w:val="7844495E"/>
    <w:rsid w:val="78446186"/>
    <w:rsid w:val="784471B4"/>
    <w:rsid w:val="7844752F"/>
    <w:rsid w:val="784529A4"/>
    <w:rsid w:val="78454752"/>
    <w:rsid w:val="78462278"/>
    <w:rsid w:val="7846409D"/>
    <w:rsid w:val="78472E09"/>
    <w:rsid w:val="7847671C"/>
    <w:rsid w:val="78476CCE"/>
    <w:rsid w:val="78485EB0"/>
    <w:rsid w:val="78486E7E"/>
    <w:rsid w:val="78487A36"/>
    <w:rsid w:val="784937C7"/>
    <w:rsid w:val="78497256"/>
    <w:rsid w:val="784A08E0"/>
    <w:rsid w:val="784A6467"/>
    <w:rsid w:val="784A7FBA"/>
    <w:rsid w:val="784B0ED7"/>
    <w:rsid w:val="784B4831"/>
    <w:rsid w:val="784B5AE0"/>
    <w:rsid w:val="784B788E"/>
    <w:rsid w:val="784C0892"/>
    <w:rsid w:val="784C1CB0"/>
    <w:rsid w:val="784C1F84"/>
    <w:rsid w:val="784C32A5"/>
    <w:rsid w:val="784C5CC1"/>
    <w:rsid w:val="784D1858"/>
    <w:rsid w:val="784D7AAA"/>
    <w:rsid w:val="784F3822"/>
    <w:rsid w:val="784F55D0"/>
    <w:rsid w:val="78501D24"/>
    <w:rsid w:val="78504FC7"/>
    <w:rsid w:val="7851363A"/>
    <w:rsid w:val="7851759A"/>
    <w:rsid w:val="78517CC8"/>
    <w:rsid w:val="78521B33"/>
    <w:rsid w:val="785250C1"/>
    <w:rsid w:val="78526E6F"/>
    <w:rsid w:val="78533606"/>
    <w:rsid w:val="78536F8A"/>
    <w:rsid w:val="78540E39"/>
    <w:rsid w:val="78544453"/>
    <w:rsid w:val="78547024"/>
    <w:rsid w:val="7855070D"/>
    <w:rsid w:val="78564BB1"/>
    <w:rsid w:val="7856695F"/>
    <w:rsid w:val="78574485"/>
    <w:rsid w:val="785901FD"/>
    <w:rsid w:val="78591FAB"/>
    <w:rsid w:val="785929FD"/>
    <w:rsid w:val="78597CBD"/>
    <w:rsid w:val="785A17FE"/>
    <w:rsid w:val="785B21C7"/>
    <w:rsid w:val="785B3F75"/>
    <w:rsid w:val="785C1A9B"/>
    <w:rsid w:val="785C57B6"/>
    <w:rsid w:val="785C7CED"/>
    <w:rsid w:val="785D2AC9"/>
    <w:rsid w:val="785D5F3F"/>
    <w:rsid w:val="785E2490"/>
    <w:rsid w:val="785E5813"/>
    <w:rsid w:val="785E71B7"/>
    <w:rsid w:val="785E7573"/>
    <w:rsid w:val="785F4137"/>
    <w:rsid w:val="7860333A"/>
    <w:rsid w:val="786077DD"/>
    <w:rsid w:val="78614A98"/>
    <w:rsid w:val="78615304"/>
    <w:rsid w:val="78615A3C"/>
    <w:rsid w:val="786170B2"/>
    <w:rsid w:val="786226AA"/>
    <w:rsid w:val="7863107C"/>
    <w:rsid w:val="78631AD0"/>
    <w:rsid w:val="78633F48"/>
    <w:rsid w:val="78642707"/>
    <w:rsid w:val="786459D3"/>
    <w:rsid w:val="78654DF4"/>
    <w:rsid w:val="78656868"/>
    <w:rsid w:val="78662EF2"/>
    <w:rsid w:val="78670755"/>
    <w:rsid w:val="78670B6C"/>
    <w:rsid w:val="78671DDD"/>
    <w:rsid w:val="786728C9"/>
    <w:rsid w:val="78683853"/>
    <w:rsid w:val="786848E4"/>
    <w:rsid w:val="78686692"/>
    <w:rsid w:val="7868692A"/>
    <w:rsid w:val="78694873"/>
    <w:rsid w:val="78695509"/>
    <w:rsid w:val="786A240A"/>
    <w:rsid w:val="786A4B3C"/>
    <w:rsid w:val="786A5B4B"/>
    <w:rsid w:val="786B1CDE"/>
    <w:rsid w:val="786B3E1B"/>
    <w:rsid w:val="786C27AF"/>
    <w:rsid w:val="786C4962"/>
    <w:rsid w:val="786D1EFA"/>
    <w:rsid w:val="786D2338"/>
    <w:rsid w:val="786D673B"/>
    <w:rsid w:val="786E77E9"/>
    <w:rsid w:val="786F17CF"/>
    <w:rsid w:val="786F2396"/>
    <w:rsid w:val="786F38B1"/>
    <w:rsid w:val="786F4218"/>
    <w:rsid w:val="786F49F9"/>
    <w:rsid w:val="786F5C73"/>
    <w:rsid w:val="786F609A"/>
    <w:rsid w:val="786F7A21"/>
    <w:rsid w:val="78704B9B"/>
    <w:rsid w:val="78715547"/>
    <w:rsid w:val="78716CAB"/>
    <w:rsid w:val="787212BF"/>
    <w:rsid w:val="7872178A"/>
    <w:rsid w:val="78723B72"/>
    <w:rsid w:val="78733A3D"/>
    <w:rsid w:val="78736BD9"/>
    <w:rsid w:val="78743289"/>
    <w:rsid w:val="78746DE5"/>
    <w:rsid w:val="7875067F"/>
    <w:rsid w:val="7875635D"/>
    <w:rsid w:val="78760F2E"/>
    <w:rsid w:val="7876173E"/>
    <w:rsid w:val="78761F65"/>
    <w:rsid w:val="78763C04"/>
    <w:rsid w:val="7877059C"/>
    <w:rsid w:val="7877173F"/>
    <w:rsid w:val="78774B27"/>
    <w:rsid w:val="78776425"/>
    <w:rsid w:val="787768D5"/>
    <w:rsid w:val="787828F7"/>
    <w:rsid w:val="78782D79"/>
    <w:rsid w:val="78783618"/>
    <w:rsid w:val="7878646F"/>
    <w:rsid w:val="7879264D"/>
    <w:rsid w:val="7879400A"/>
    <w:rsid w:val="78795B5A"/>
    <w:rsid w:val="78797135"/>
    <w:rsid w:val="787A5721"/>
    <w:rsid w:val="787B3640"/>
    <w:rsid w:val="787C29E6"/>
    <w:rsid w:val="787C365F"/>
    <w:rsid w:val="787C7222"/>
    <w:rsid w:val="787D035C"/>
    <w:rsid w:val="787E0B50"/>
    <w:rsid w:val="787E5EB6"/>
    <w:rsid w:val="787E6AA3"/>
    <w:rsid w:val="787E7C64"/>
    <w:rsid w:val="787F0D89"/>
    <w:rsid w:val="787F5408"/>
    <w:rsid w:val="787F6DF7"/>
    <w:rsid w:val="788039DC"/>
    <w:rsid w:val="78804BB1"/>
    <w:rsid w:val="78811502"/>
    <w:rsid w:val="78816041"/>
    <w:rsid w:val="78826D57"/>
    <w:rsid w:val="78827754"/>
    <w:rsid w:val="7883171E"/>
    <w:rsid w:val="788334CC"/>
    <w:rsid w:val="7883527A"/>
    <w:rsid w:val="78841DF1"/>
    <w:rsid w:val="78842BE2"/>
    <w:rsid w:val="78844D47"/>
    <w:rsid w:val="78847E31"/>
    <w:rsid w:val="78850FF2"/>
    <w:rsid w:val="788576BD"/>
    <w:rsid w:val="78872FBC"/>
    <w:rsid w:val="78880AE2"/>
    <w:rsid w:val="78893881"/>
    <w:rsid w:val="788962F1"/>
    <w:rsid w:val="788A03B6"/>
    <w:rsid w:val="788A2AAC"/>
    <w:rsid w:val="788A6608"/>
    <w:rsid w:val="788A71BB"/>
    <w:rsid w:val="788B1D6C"/>
    <w:rsid w:val="788B412F"/>
    <w:rsid w:val="788B4428"/>
    <w:rsid w:val="788B4B2F"/>
    <w:rsid w:val="788C2381"/>
    <w:rsid w:val="788C38EA"/>
    <w:rsid w:val="788C5A2B"/>
    <w:rsid w:val="788D60F9"/>
    <w:rsid w:val="788D71B5"/>
    <w:rsid w:val="788D7EA7"/>
    <w:rsid w:val="788F00C3"/>
    <w:rsid w:val="788F1E71"/>
    <w:rsid w:val="788F27D0"/>
    <w:rsid w:val="788F3C1F"/>
    <w:rsid w:val="789046A6"/>
    <w:rsid w:val="789133BB"/>
    <w:rsid w:val="78915B36"/>
    <w:rsid w:val="78916E58"/>
    <w:rsid w:val="789174C3"/>
    <w:rsid w:val="789254BD"/>
    <w:rsid w:val="78925885"/>
    <w:rsid w:val="78931961"/>
    <w:rsid w:val="789349F0"/>
    <w:rsid w:val="78941235"/>
    <w:rsid w:val="789444B7"/>
    <w:rsid w:val="789456D9"/>
    <w:rsid w:val="78947487"/>
    <w:rsid w:val="78962C14"/>
    <w:rsid w:val="789631FF"/>
    <w:rsid w:val="78964FAD"/>
    <w:rsid w:val="78964FEE"/>
    <w:rsid w:val="78970AFC"/>
    <w:rsid w:val="78970D25"/>
    <w:rsid w:val="789816F7"/>
    <w:rsid w:val="78981BAF"/>
    <w:rsid w:val="78982E38"/>
    <w:rsid w:val="789842C8"/>
    <w:rsid w:val="78986F77"/>
    <w:rsid w:val="78992CEF"/>
    <w:rsid w:val="78994A9D"/>
    <w:rsid w:val="78996D2E"/>
    <w:rsid w:val="789A3FD1"/>
    <w:rsid w:val="789B0078"/>
    <w:rsid w:val="789B0816"/>
    <w:rsid w:val="789B25C4"/>
    <w:rsid w:val="789B3838"/>
    <w:rsid w:val="789B6A68"/>
    <w:rsid w:val="789C470B"/>
    <w:rsid w:val="789D033A"/>
    <w:rsid w:val="789D27E0"/>
    <w:rsid w:val="789D2A55"/>
    <w:rsid w:val="789D6CAA"/>
    <w:rsid w:val="789E0306"/>
    <w:rsid w:val="789E20B4"/>
    <w:rsid w:val="789E3E62"/>
    <w:rsid w:val="789F15CA"/>
    <w:rsid w:val="789F631C"/>
    <w:rsid w:val="78A02A5A"/>
    <w:rsid w:val="78A0407E"/>
    <w:rsid w:val="78A05E2C"/>
    <w:rsid w:val="78A07BDA"/>
    <w:rsid w:val="78A14041"/>
    <w:rsid w:val="78A141F4"/>
    <w:rsid w:val="78A15240"/>
    <w:rsid w:val="78A21BA4"/>
    <w:rsid w:val="78A23952"/>
    <w:rsid w:val="78A27DF6"/>
    <w:rsid w:val="78A35F65"/>
    <w:rsid w:val="78A376CA"/>
    <w:rsid w:val="78A51694"/>
    <w:rsid w:val="78A53442"/>
    <w:rsid w:val="78A551F0"/>
    <w:rsid w:val="78A5626E"/>
    <w:rsid w:val="78A668CC"/>
    <w:rsid w:val="78A66E1C"/>
    <w:rsid w:val="78A771BA"/>
    <w:rsid w:val="78A771BC"/>
    <w:rsid w:val="78A774AA"/>
    <w:rsid w:val="78A82F32"/>
    <w:rsid w:val="78A84CE1"/>
    <w:rsid w:val="78A90480"/>
    <w:rsid w:val="78A96B31"/>
    <w:rsid w:val="78AA0A59"/>
    <w:rsid w:val="78AA2807"/>
    <w:rsid w:val="78AA2E96"/>
    <w:rsid w:val="78AB7B6D"/>
    <w:rsid w:val="78AC5387"/>
    <w:rsid w:val="78AC5C1F"/>
    <w:rsid w:val="78AD0549"/>
    <w:rsid w:val="78AF606F"/>
    <w:rsid w:val="78AF69EC"/>
    <w:rsid w:val="78AF7596"/>
    <w:rsid w:val="78AF797E"/>
    <w:rsid w:val="78B0254F"/>
    <w:rsid w:val="78B10039"/>
    <w:rsid w:val="78B10C66"/>
    <w:rsid w:val="78B11145"/>
    <w:rsid w:val="78B11DE7"/>
    <w:rsid w:val="78B24E6F"/>
    <w:rsid w:val="78B24F5D"/>
    <w:rsid w:val="78B418D7"/>
    <w:rsid w:val="78B42D5A"/>
    <w:rsid w:val="78B43685"/>
    <w:rsid w:val="78B4778F"/>
    <w:rsid w:val="78B47B29"/>
    <w:rsid w:val="78B5353D"/>
    <w:rsid w:val="78B611AB"/>
    <w:rsid w:val="78B638A1"/>
    <w:rsid w:val="78B6564F"/>
    <w:rsid w:val="78B673FD"/>
    <w:rsid w:val="78B67C13"/>
    <w:rsid w:val="78B77851"/>
    <w:rsid w:val="78B813C8"/>
    <w:rsid w:val="78B90C9C"/>
    <w:rsid w:val="78B94D42"/>
    <w:rsid w:val="78B95140"/>
    <w:rsid w:val="78B97A17"/>
    <w:rsid w:val="78BA1B06"/>
    <w:rsid w:val="78BA1D4F"/>
    <w:rsid w:val="78BB0EB8"/>
    <w:rsid w:val="78BB280F"/>
    <w:rsid w:val="78BB4A14"/>
    <w:rsid w:val="78BC253A"/>
    <w:rsid w:val="78BC49E1"/>
    <w:rsid w:val="78BD69DE"/>
    <w:rsid w:val="78BE62B2"/>
    <w:rsid w:val="78BF05B7"/>
    <w:rsid w:val="78BF10E8"/>
    <w:rsid w:val="78BF7740"/>
    <w:rsid w:val="78C0202A"/>
    <w:rsid w:val="78C23FF4"/>
    <w:rsid w:val="78C25DA2"/>
    <w:rsid w:val="78C309C5"/>
    <w:rsid w:val="78C31B1A"/>
    <w:rsid w:val="78C33374"/>
    <w:rsid w:val="78C338C8"/>
    <w:rsid w:val="78C347F6"/>
    <w:rsid w:val="78C5388C"/>
    <w:rsid w:val="78C543BD"/>
    <w:rsid w:val="78C5444A"/>
    <w:rsid w:val="78C57956"/>
    <w:rsid w:val="78C6193F"/>
    <w:rsid w:val="78C655FE"/>
    <w:rsid w:val="78C66F57"/>
    <w:rsid w:val="78C6731F"/>
    <w:rsid w:val="78C7160B"/>
    <w:rsid w:val="78C72C34"/>
    <w:rsid w:val="78C733B9"/>
    <w:rsid w:val="78C946A8"/>
    <w:rsid w:val="78CA03A3"/>
    <w:rsid w:val="78CA10FB"/>
    <w:rsid w:val="78CA2EA9"/>
    <w:rsid w:val="78CA4A90"/>
    <w:rsid w:val="78CA5CC7"/>
    <w:rsid w:val="78CA6F73"/>
    <w:rsid w:val="78CB07F7"/>
    <w:rsid w:val="78CB3B71"/>
    <w:rsid w:val="78CB48F7"/>
    <w:rsid w:val="78CC53F1"/>
    <w:rsid w:val="78CD08E5"/>
    <w:rsid w:val="78CD2A29"/>
    <w:rsid w:val="78CD4747"/>
    <w:rsid w:val="78CD54E5"/>
    <w:rsid w:val="78CE0129"/>
    <w:rsid w:val="78CE2215"/>
    <w:rsid w:val="78CF226D"/>
    <w:rsid w:val="78CF4637"/>
    <w:rsid w:val="78CF4963"/>
    <w:rsid w:val="78CF6711"/>
    <w:rsid w:val="78D11731"/>
    <w:rsid w:val="78D12FC9"/>
    <w:rsid w:val="78D14237"/>
    <w:rsid w:val="78D15FE5"/>
    <w:rsid w:val="78D22E2A"/>
    <w:rsid w:val="78D241A1"/>
    <w:rsid w:val="78D24798"/>
    <w:rsid w:val="78D26084"/>
    <w:rsid w:val="78D3159C"/>
    <w:rsid w:val="78D32539"/>
    <w:rsid w:val="78D37FAF"/>
    <w:rsid w:val="78D4194A"/>
    <w:rsid w:val="78D42108"/>
    <w:rsid w:val="78D51699"/>
    <w:rsid w:val="78D52B4D"/>
    <w:rsid w:val="78D56A78"/>
    <w:rsid w:val="78D6184E"/>
    <w:rsid w:val="78D635FC"/>
    <w:rsid w:val="78D65577"/>
    <w:rsid w:val="78D66A96"/>
    <w:rsid w:val="78D67BCB"/>
    <w:rsid w:val="78D71EAF"/>
    <w:rsid w:val="78D756FA"/>
    <w:rsid w:val="78D75D30"/>
    <w:rsid w:val="78D775B0"/>
    <w:rsid w:val="78D847F4"/>
    <w:rsid w:val="78D855C6"/>
    <w:rsid w:val="78D87374"/>
    <w:rsid w:val="78D930EC"/>
    <w:rsid w:val="78DA407B"/>
    <w:rsid w:val="78DB3308"/>
    <w:rsid w:val="78DB55D6"/>
    <w:rsid w:val="78DB6168"/>
    <w:rsid w:val="78DB7D00"/>
    <w:rsid w:val="78DC00DC"/>
    <w:rsid w:val="78DC66CD"/>
    <w:rsid w:val="78DC699B"/>
    <w:rsid w:val="78DD0E2E"/>
    <w:rsid w:val="78DD2BDC"/>
    <w:rsid w:val="78DD2FB7"/>
    <w:rsid w:val="78DE0702"/>
    <w:rsid w:val="78DE0BCB"/>
    <w:rsid w:val="78DE6954"/>
    <w:rsid w:val="78DF1219"/>
    <w:rsid w:val="78DF3E8C"/>
    <w:rsid w:val="78DF4BA6"/>
    <w:rsid w:val="78DF6A5D"/>
    <w:rsid w:val="78DF78D8"/>
    <w:rsid w:val="78E24696"/>
    <w:rsid w:val="78E33AA6"/>
    <w:rsid w:val="78E33F6B"/>
    <w:rsid w:val="78E35D19"/>
    <w:rsid w:val="78E36255"/>
    <w:rsid w:val="78E41F7C"/>
    <w:rsid w:val="78E42E3F"/>
    <w:rsid w:val="78E430AC"/>
    <w:rsid w:val="78E43D3B"/>
    <w:rsid w:val="78E45C24"/>
    <w:rsid w:val="78E47662"/>
    <w:rsid w:val="78E47CFE"/>
    <w:rsid w:val="78E55F35"/>
    <w:rsid w:val="78E6396A"/>
    <w:rsid w:val="78E71CAD"/>
    <w:rsid w:val="78E74258"/>
    <w:rsid w:val="78E75809"/>
    <w:rsid w:val="78E867EF"/>
    <w:rsid w:val="78E94CFB"/>
    <w:rsid w:val="78E977D3"/>
    <w:rsid w:val="78EA7678"/>
    <w:rsid w:val="78EA7F04"/>
    <w:rsid w:val="78EC1071"/>
    <w:rsid w:val="78EC2E1F"/>
    <w:rsid w:val="78EC6490"/>
    <w:rsid w:val="78EC72C3"/>
    <w:rsid w:val="78EC7BD1"/>
    <w:rsid w:val="78ED443C"/>
    <w:rsid w:val="78ED5028"/>
    <w:rsid w:val="78EE303B"/>
    <w:rsid w:val="78EE4DE9"/>
    <w:rsid w:val="78EF0B61"/>
    <w:rsid w:val="78EF2198"/>
    <w:rsid w:val="78EF290F"/>
    <w:rsid w:val="78EF3981"/>
    <w:rsid w:val="78EF46BD"/>
    <w:rsid w:val="78EF5014"/>
    <w:rsid w:val="78F04E11"/>
    <w:rsid w:val="78F07D11"/>
    <w:rsid w:val="78F10436"/>
    <w:rsid w:val="78F106C0"/>
    <w:rsid w:val="78F148D9"/>
    <w:rsid w:val="78F2009F"/>
    <w:rsid w:val="78F21A0A"/>
    <w:rsid w:val="78F22302"/>
    <w:rsid w:val="78F33A5D"/>
    <w:rsid w:val="78F341AE"/>
    <w:rsid w:val="78F37B88"/>
    <w:rsid w:val="78F46178"/>
    <w:rsid w:val="78F47F26"/>
    <w:rsid w:val="78F5248F"/>
    <w:rsid w:val="78F53000"/>
    <w:rsid w:val="78F56EEB"/>
    <w:rsid w:val="78F62113"/>
    <w:rsid w:val="78F65A4C"/>
    <w:rsid w:val="78F771E9"/>
    <w:rsid w:val="78F81A59"/>
    <w:rsid w:val="78F85C68"/>
    <w:rsid w:val="78F87A16"/>
    <w:rsid w:val="78F917E5"/>
    <w:rsid w:val="78F9378E"/>
    <w:rsid w:val="78F9553C"/>
    <w:rsid w:val="78FA015E"/>
    <w:rsid w:val="78FA0AF6"/>
    <w:rsid w:val="78FA19E0"/>
    <w:rsid w:val="78FA7D84"/>
    <w:rsid w:val="78FB12B4"/>
    <w:rsid w:val="78FB1FAB"/>
    <w:rsid w:val="78FB24CE"/>
    <w:rsid w:val="78FB3062"/>
    <w:rsid w:val="78FB4AF5"/>
    <w:rsid w:val="78FB6297"/>
    <w:rsid w:val="78FB7363"/>
    <w:rsid w:val="78FB7506"/>
    <w:rsid w:val="78FC41FB"/>
    <w:rsid w:val="78FD236D"/>
    <w:rsid w:val="78FD327E"/>
    <w:rsid w:val="78FD502C"/>
    <w:rsid w:val="78FD5501"/>
    <w:rsid w:val="78FD797A"/>
    <w:rsid w:val="78FF5828"/>
    <w:rsid w:val="78FF6FF6"/>
    <w:rsid w:val="79000447"/>
    <w:rsid w:val="79005D96"/>
    <w:rsid w:val="790068CB"/>
    <w:rsid w:val="790139B1"/>
    <w:rsid w:val="79020895"/>
    <w:rsid w:val="79022050"/>
    <w:rsid w:val="79022643"/>
    <w:rsid w:val="79022754"/>
    <w:rsid w:val="790243F1"/>
    <w:rsid w:val="79030169"/>
    <w:rsid w:val="79033287"/>
    <w:rsid w:val="7904460D"/>
    <w:rsid w:val="79050385"/>
    <w:rsid w:val="7905359E"/>
    <w:rsid w:val="790740FD"/>
    <w:rsid w:val="79083627"/>
    <w:rsid w:val="79084528"/>
    <w:rsid w:val="7908577F"/>
    <w:rsid w:val="7908796B"/>
    <w:rsid w:val="790939D1"/>
    <w:rsid w:val="7909585F"/>
    <w:rsid w:val="790A7749"/>
    <w:rsid w:val="790B2EA9"/>
    <w:rsid w:val="790C1E4B"/>
    <w:rsid w:val="790C34C1"/>
    <w:rsid w:val="790C526F"/>
    <w:rsid w:val="790E0FDD"/>
    <w:rsid w:val="790E2D96"/>
    <w:rsid w:val="790E7239"/>
    <w:rsid w:val="790F1E61"/>
    <w:rsid w:val="790F4D60"/>
    <w:rsid w:val="790F6686"/>
    <w:rsid w:val="79102FB2"/>
    <w:rsid w:val="79104598"/>
    <w:rsid w:val="7910588B"/>
    <w:rsid w:val="79105B26"/>
    <w:rsid w:val="7911045C"/>
    <w:rsid w:val="791126A3"/>
    <w:rsid w:val="79112BFC"/>
    <w:rsid w:val="79114F07"/>
    <w:rsid w:val="791178AC"/>
    <w:rsid w:val="791201AB"/>
    <w:rsid w:val="79120433"/>
    <w:rsid w:val="791218EC"/>
    <w:rsid w:val="79124ECB"/>
    <w:rsid w:val="79132AA2"/>
    <w:rsid w:val="79132D7C"/>
    <w:rsid w:val="79134850"/>
    <w:rsid w:val="791365FE"/>
    <w:rsid w:val="79142376"/>
    <w:rsid w:val="79143195"/>
    <w:rsid w:val="79146DDD"/>
    <w:rsid w:val="791505C8"/>
    <w:rsid w:val="791537FF"/>
    <w:rsid w:val="791547D3"/>
    <w:rsid w:val="7915569C"/>
    <w:rsid w:val="79156FD7"/>
    <w:rsid w:val="79164BCC"/>
    <w:rsid w:val="79166B2C"/>
    <w:rsid w:val="79167E9C"/>
    <w:rsid w:val="7917016F"/>
    <w:rsid w:val="79172B8D"/>
    <w:rsid w:val="79173BCC"/>
    <w:rsid w:val="791740A9"/>
    <w:rsid w:val="7917525D"/>
    <w:rsid w:val="791771DF"/>
    <w:rsid w:val="791800B8"/>
    <w:rsid w:val="791807B3"/>
    <w:rsid w:val="79185645"/>
    <w:rsid w:val="79185B22"/>
    <w:rsid w:val="79187D25"/>
    <w:rsid w:val="79191C55"/>
    <w:rsid w:val="7919798C"/>
    <w:rsid w:val="791A1C51"/>
    <w:rsid w:val="791A5BDE"/>
    <w:rsid w:val="791A645F"/>
    <w:rsid w:val="791B11B2"/>
    <w:rsid w:val="791B1956"/>
    <w:rsid w:val="791B3704"/>
    <w:rsid w:val="791B5F3D"/>
    <w:rsid w:val="791C45AC"/>
    <w:rsid w:val="791D122B"/>
    <w:rsid w:val="791D2D6A"/>
    <w:rsid w:val="791D56CF"/>
    <w:rsid w:val="791D747D"/>
    <w:rsid w:val="791E23E3"/>
    <w:rsid w:val="791E4BD7"/>
    <w:rsid w:val="791E4FA3"/>
    <w:rsid w:val="791F1AD6"/>
    <w:rsid w:val="791F31C5"/>
    <w:rsid w:val="79200D1B"/>
    <w:rsid w:val="79202AC9"/>
    <w:rsid w:val="79205A87"/>
    <w:rsid w:val="792069BF"/>
    <w:rsid w:val="79222CE5"/>
    <w:rsid w:val="79224A93"/>
    <w:rsid w:val="79225228"/>
    <w:rsid w:val="79232871"/>
    <w:rsid w:val="792335AF"/>
    <w:rsid w:val="79237808"/>
    <w:rsid w:val="7924080B"/>
    <w:rsid w:val="79250B63"/>
    <w:rsid w:val="79254583"/>
    <w:rsid w:val="79255085"/>
    <w:rsid w:val="7925567C"/>
    <w:rsid w:val="79256331"/>
    <w:rsid w:val="792574FE"/>
    <w:rsid w:val="79257D62"/>
    <w:rsid w:val="79257FB4"/>
    <w:rsid w:val="79267F47"/>
    <w:rsid w:val="792702FB"/>
    <w:rsid w:val="79271368"/>
    <w:rsid w:val="79273E57"/>
    <w:rsid w:val="79283111"/>
    <w:rsid w:val="79292585"/>
    <w:rsid w:val="79294073"/>
    <w:rsid w:val="792954D1"/>
    <w:rsid w:val="79295E21"/>
    <w:rsid w:val="79297BCF"/>
    <w:rsid w:val="792A1003"/>
    <w:rsid w:val="792A1B99"/>
    <w:rsid w:val="792A3948"/>
    <w:rsid w:val="792A4F62"/>
    <w:rsid w:val="792B2493"/>
    <w:rsid w:val="792B387D"/>
    <w:rsid w:val="792B7B5C"/>
    <w:rsid w:val="792B7DEB"/>
    <w:rsid w:val="792C1E91"/>
    <w:rsid w:val="792C271D"/>
    <w:rsid w:val="792C5912"/>
    <w:rsid w:val="792C76C0"/>
    <w:rsid w:val="792D6626"/>
    <w:rsid w:val="792D6FAC"/>
    <w:rsid w:val="792E0164"/>
    <w:rsid w:val="792E168A"/>
    <w:rsid w:val="792E3438"/>
    <w:rsid w:val="792E51E6"/>
    <w:rsid w:val="792F71B0"/>
    <w:rsid w:val="793074C4"/>
    <w:rsid w:val="79307EE3"/>
    <w:rsid w:val="79312F28"/>
    <w:rsid w:val="79313734"/>
    <w:rsid w:val="7932053C"/>
    <w:rsid w:val="79330A4E"/>
    <w:rsid w:val="79334240"/>
    <w:rsid w:val="79334EF2"/>
    <w:rsid w:val="79337AA6"/>
    <w:rsid w:val="79344C86"/>
    <w:rsid w:val="793460F8"/>
    <w:rsid w:val="79347FFC"/>
    <w:rsid w:val="793547C6"/>
    <w:rsid w:val="7936053E"/>
    <w:rsid w:val="793636C3"/>
    <w:rsid w:val="79366790"/>
    <w:rsid w:val="7937054B"/>
    <w:rsid w:val="79372177"/>
    <w:rsid w:val="793801DE"/>
    <w:rsid w:val="79380D6D"/>
    <w:rsid w:val="793842B6"/>
    <w:rsid w:val="79392D14"/>
    <w:rsid w:val="79393B8B"/>
    <w:rsid w:val="793958C4"/>
    <w:rsid w:val="793968C4"/>
    <w:rsid w:val="79396B2E"/>
    <w:rsid w:val="793A1DDD"/>
    <w:rsid w:val="793A4821"/>
    <w:rsid w:val="793B5B55"/>
    <w:rsid w:val="793C085A"/>
    <w:rsid w:val="793C33ED"/>
    <w:rsid w:val="793D367B"/>
    <w:rsid w:val="793D4F23"/>
    <w:rsid w:val="793D68CD"/>
    <w:rsid w:val="793D7B1F"/>
    <w:rsid w:val="793E081D"/>
    <w:rsid w:val="793E6391"/>
    <w:rsid w:val="793F2612"/>
    <w:rsid w:val="793F3897"/>
    <w:rsid w:val="793F5645"/>
    <w:rsid w:val="79403B75"/>
    <w:rsid w:val="79404944"/>
    <w:rsid w:val="79404F19"/>
    <w:rsid w:val="79407026"/>
    <w:rsid w:val="79411973"/>
    <w:rsid w:val="79412FA1"/>
    <w:rsid w:val="79415DFA"/>
    <w:rsid w:val="794206C2"/>
    <w:rsid w:val="79420C91"/>
    <w:rsid w:val="794246E2"/>
    <w:rsid w:val="79425135"/>
    <w:rsid w:val="79425B49"/>
    <w:rsid w:val="7942728A"/>
    <w:rsid w:val="79441037"/>
    <w:rsid w:val="79442C5B"/>
    <w:rsid w:val="7944477B"/>
    <w:rsid w:val="79445BD1"/>
    <w:rsid w:val="79450849"/>
    <w:rsid w:val="794509CD"/>
    <w:rsid w:val="7945781D"/>
    <w:rsid w:val="7946156C"/>
    <w:rsid w:val="79464C25"/>
    <w:rsid w:val="7946709B"/>
    <w:rsid w:val="7947274B"/>
    <w:rsid w:val="79474042"/>
    <w:rsid w:val="794744F9"/>
    <w:rsid w:val="7948558C"/>
    <w:rsid w:val="79490272"/>
    <w:rsid w:val="79492020"/>
    <w:rsid w:val="794928E3"/>
    <w:rsid w:val="794964C4"/>
    <w:rsid w:val="794B4344"/>
    <w:rsid w:val="794C38BE"/>
    <w:rsid w:val="794C5FB4"/>
    <w:rsid w:val="794C6D36"/>
    <w:rsid w:val="794C7D62"/>
    <w:rsid w:val="794D63E1"/>
    <w:rsid w:val="794E04BE"/>
    <w:rsid w:val="794E3ADA"/>
    <w:rsid w:val="794E5888"/>
    <w:rsid w:val="794F2371"/>
    <w:rsid w:val="7950649E"/>
    <w:rsid w:val="79507852"/>
    <w:rsid w:val="795132C9"/>
    <w:rsid w:val="795135CA"/>
    <w:rsid w:val="7951425E"/>
    <w:rsid w:val="79515378"/>
    <w:rsid w:val="79517933"/>
    <w:rsid w:val="79520BA4"/>
    <w:rsid w:val="79523EBC"/>
    <w:rsid w:val="79526D7F"/>
    <w:rsid w:val="795301B7"/>
    <w:rsid w:val="795310F0"/>
    <w:rsid w:val="7953139D"/>
    <w:rsid w:val="79532E9E"/>
    <w:rsid w:val="79534C4C"/>
    <w:rsid w:val="79536771"/>
    <w:rsid w:val="79537342"/>
    <w:rsid w:val="79537A2C"/>
    <w:rsid w:val="79540047"/>
    <w:rsid w:val="79554E68"/>
    <w:rsid w:val="79556C16"/>
    <w:rsid w:val="7956298E"/>
    <w:rsid w:val="7956505C"/>
    <w:rsid w:val="79570BE0"/>
    <w:rsid w:val="795804B5"/>
    <w:rsid w:val="795814B0"/>
    <w:rsid w:val="79586707"/>
    <w:rsid w:val="795941A5"/>
    <w:rsid w:val="795A247F"/>
    <w:rsid w:val="795A422D"/>
    <w:rsid w:val="795A5FDB"/>
    <w:rsid w:val="795B3412"/>
    <w:rsid w:val="795B5847"/>
    <w:rsid w:val="795B7FA5"/>
    <w:rsid w:val="795D1F6F"/>
    <w:rsid w:val="795D3D1D"/>
    <w:rsid w:val="795D4F50"/>
    <w:rsid w:val="795D5ACB"/>
    <w:rsid w:val="795E27B4"/>
    <w:rsid w:val="795F1383"/>
    <w:rsid w:val="795F5CE7"/>
    <w:rsid w:val="795F7A95"/>
    <w:rsid w:val="79601B1D"/>
    <w:rsid w:val="7960255A"/>
    <w:rsid w:val="79603738"/>
    <w:rsid w:val="79604B82"/>
    <w:rsid w:val="796055BB"/>
    <w:rsid w:val="79607369"/>
    <w:rsid w:val="79607C42"/>
    <w:rsid w:val="7961380D"/>
    <w:rsid w:val="79627585"/>
    <w:rsid w:val="79637D04"/>
    <w:rsid w:val="796432FD"/>
    <w:rsid w:val="796450AB"/>
    <w:rsid w:val="79647A53"/>
    <w:rsid w:val="79652BD2"/>
    <w:rsid w:val="79654980"/>
    <w:rsid w:val="796626D3"/>
    <w:rsid w:val="79665D4F"/>
    <w:rsid w:val="7966672E"/>
    <w:rsid w:val="79667075"/>
    <w:rsid w:val="79667F09"/>
    <w:rsid w:val="79676139"/>
    <w:rsid w:val="796822CC"/>
    <w:rsid w:val="79683DA9"/>
    <w:rsid w:val="796910F3"/>
    <w:rsid w:val="796926C2"/>
    <w:rsid w:val="79695006"/>
    <w:rsid w:val="796B01E8"/>
    <w:rsid w:val="796B468C"/>
    <w:rsid w:val="796B643A"/>
    <w:rsid w:val="796B726A"/>
    <w:rsid w:val="796C0753"/>
    <w:rsid w:val="796C21B2"/>
    <w:rsid w:val="796C3F60"/>
    <w:rsid w:val="796C3FF3"/>
    <w:rsid w:val="796C757F"/>
    <w:rsid w:val="796D4F2E"/>
    <w:rsid w:val="796E1271"/>
    <w:rsid w:val="796E1A86"/>
    <w:rsid w:val="796F21BF"/>
    <w:rsid w:val="796F22F6"/>
    <w:rsid w:val="79700F04"/>
    <w:rsid w:val="79701CA2"/>
    <w:rsid w:val="79703A50"/>
    <w:rsid w:val="79704D4B"/>
    <w:rsid w:val="79711576"/>
    <w:rsid w:val="79713798"/>
    <w:rsid w:val="797177C8"/>
    <w:rsid w:val="797208B9"/>
    <w:rsid w:val="79722769"/>
    <w:rsid w:val="79733540"/>
    <w:rsid w:val="797352EE"/>
    <w:rsid w:val="7973709D"/>
    <w:rsid w:val="79751067"/>
    <w:rsid w:val="79752E15"/>
    <w:rsid w:val="797572B9"/>
    <w:rsid w:val="79764A39"/>
    <w:rsid w:val="797671FC"/>
    <w:rsid w:val="79771248"/>
    <w:rsid w:val="79773031"/>
    <w:rsid w:val="79773C8D"/>
    <w:rsid w:val="79773E06"/>
    <w:rsid w:val="79775B0D"/>
    <w:rsid w:val="797803E1"/>
    <w:rsid w:val="79782264"/>
    <w:rsid w:val="79782905"/>
    <w:rsid w:val="79783957"/>
    <w:rsid w:val="79786DA9"/>
    <w:rsid w:val="797A042B"/>
    <w:rsid w:val="797A07C3"/>
    <w:rsid w:val="797A087A"/>
    <w:rsid w:val="797A5F8B"/>
    <w:rsid w:val="797A667D"/>
    <w:rsid w:val="797A726F"/>
    <w:rsid w:val="797A7C65"/>
    <w:rsid w:val="797B5463"/>
    <w:rsid w:val="797B5EB9"/>
    <w:rsid w:val="797C0647"/>
    <w:rsid w:val="797C0864"/>
    <w:rsid w:val="797C46C5"/>
    <w:rsid w:val="797C49B3"/>
    <w:rsid w:val="797D06E1"/>
    <w:rsid w:val="797D2A91"/>
    <w:rsid w:val="797D43BF"/>
    <w:rsid w:val="797D7F1B"/>
    <w:rsid w:val="797E372D"/>
    <w:rsid w:val="797F1EE5"/>
    <w:rsid w:val="797F3C93"/>
    <w:rsid w:val="797F5A41"/>
    <w:rsid w:val="797F6B38"/>
    <w:rsid w:val="798006BC"/>
    <w:rsid w:val="79814831"/>
    <w:rsid w:val="79815C5D"/>
    <w:rsid w:val="79817A0B"/>
    <w:rsid w:val="798219D5"/>
    <w:rsid w:val="79823784"/>
    <w:rsid w:val="79825532"/>
    <w:rsid w:val="798324EE"/>
    <w:rsid w:val="798350DF"/>
    <w:rsid w:val="7984574E"/>
    <w:rsid w:val="798518D1"/>
    <w:rsid w:val="79875947"/>
    <w:rsid w:val="79876287"/>
    <w:rsid w:val="798818BE"/>
    <w:rsid w:val="79885894"/>
    <w:rsid w:val="79885B2A"/>
    <w:rsid w:val="7989566D"/>
    <w:rsid w:val="798968C0"/>
    <w:rsid w:val="79896B6A"/>
    <w:rsid w:val="798A7001"/>
    <w:rsid w:val="798B088A"/>
    <w:rsid w:val="798B096E"/>
    <w:rsid w:val="798B2638"/>
    <w:rsid w:val="798B65F2"/>
    <w:rsid w:val="798B6ADC"/>
    <w:rsid w:val="798B6F10"/>
    <w:rsid w:val="798C015E"/>
    <w:rsid w:val="798C03A0"/>
    <w:rsid w:val="798C691A"/>
    <w:rsid w:val="798C6C5F"/>
    <w:rsid w:val="798D1830"/>
    <w:rsid w:val="798D4602"/>
    <w:rsid w:val="798D5F4D"/>
    <w:rsid w:val="798E037A"/>
    <w:rsid w:val="798E540D"/>
    <w:rsid w:val="798E6C44"/>
    <w:rsid w:val="798F2870"/>
    <w:rsid w:val="798F414F"/>
    <w:rsid w:val="798F46D4"/>
    <w:rsid w:val="798F62FC"/>
    <w:rsid w:val="79905EA0"/>
    <w:rsid w:val="7990670F"/>
    <w:rsid w:val="7991107F"/>
    <w:rsid w:val="79911640"/>
    <w:rsid w:val="799139C7"/>
    <w:rsid w:val="79920B3A"/>
    <w:rsid w:val="799217BD"/>
    <w:rsid w:val="79921C19"/>
    <w:rsid w:val="79927E6B"/>
    <w:rsid w:val="799356A1"/>
    <w:rsid w:val="79935991"/>
    <w:rsid w:val="7993773F"/>
    <w:rsid w:val="79950141"/>
    <w:rsid w:val="79954266"/>
    <w:rsid w:val="79955265"/>
    <w:rsid w:val="79957FC1"/>
    <w:rsid w:val="799610B4"/>
    <w:rsid w:val="79964D35"/>
    <w:rsid w:val="79975481"/>
    <w:rsid w:val="7997722F"/>
    <w:rsid w:val="79977DC2"/>
    <w:rsid w:val="79993AE2"/>
    <w:rsid w:val="799A1262"/>
    <w:rsid w:val="799A287B"/>
    <w:rsid w:val="799B093F"/>
    <w:rsid w:val="799B3E33"/>
    <w:rsid w:val="799B3E58"/>
    <w:rsid w:val="799B65F3"/>
    <w:rsid w:val="799C2A97"/>
    <w:rsid w:val="799C6753"/>
    <w:rsid w:val="799D05BD"/>
    <w:rsid w:val="799D236B"/>
    <w:rsid w:val="799E232B"/>
    <w:rsid w:val="799E4E39"/>
    <w:rsid w:val="799E680F"/>
    <w:rsid w:val="799F0DB1"/>
    <w:rsid w:val="799F330F"/>
    <w:rsid w:val="799F4335"/>
    <w:rsid w:val="799F60E4"/>
    <w:rsid w:val="799F7E92"/>
    <w:rsid w:val="79A01DE7"/>
    <w:rsid w:val="79A049F9"/>
    <w:rsid w:val="79A07CA5"/>
    <w:rsid w:val="79A11E5C"/>
    <w:rsid w:val="79A13C0A"/>
    <w:rsid w:val="79A13C49"/>
    <w:rsid w:val="79A165D9"/>
    <w:rsid w:val="79A2114A"/>
    <w:rsid w:val="79A2126B"/>
    <w:rsid w:val="79A25BD4"/>
    <w:rsid w:val="79A26A58"/>
    <w:rsid w:val="79A26CD1"/>
    <w:rsid w:val="79A27982"/>
    <w:rsid w:val="79A306FA"/>
    <w:rsid w:val="79A33E26"/>
    <w:rsid w:val="79A35196"/>
    <w:rsid w:val="79A4194C"/>
    <w:rsid w:val="79A436FA"/>
    <w:rsid w:val="79A46D0E"/>
    <w:rsid w:val="79A5064F"/>
    <w:rsid w:val="79A61220"/>
    <w:rsid w:val="79A656C4"/>
    <w:rsid w:val="79A67472"/>
    <w:rsid w:val="79A77932"/>
    <w:rsid w:val="79A8143C"/>
    <w:rsid w:val="79A855BE"/>
    <w:rsid w:val="79A862A3"/>
    <w:rsid w:val="79A86437"/>
    <w:rsid w:val="79A8657B"/>
    <w:rsid w:val="79A86CBD"/>
    <w:rsid w:val="79A948A9"/>
    <w:rsid w:val="79A94F38"/>
    <w:rsid w:val="79A951B4"/>
    <w:rsid w:val="79A96F62"/>
    <w:rsid w:val="79A97169"/>
    <w:rsid w:val="79AA3928"/>
    <w:rsid w:val="79AB034E"/>
    <w:rsid w:val="79AB2CDA"/>
    <w:rsid w:val="79AB4A88"/>
    <w:rsid w:val="79AB6836"/>
    <w:rsid w:val="79AC464A"/>
    <w:rsid w:val="79AD25F3"/>
    <w:rsid w:val="79AE02B1"/>
    <w:rsid w:val="79AE1D0B"/>
    <w:rsid w:val="79AE4579"/>
    <w:rsid w:val="79AF3739"/>
    <w:rsid w:val="79B0209F"/>
    <w:rsid w:val="79B06543"/>
    <w:rsid w:val="79B10C2A"/>
    <w:rsid w:val="79B1219E"/>
    <w:rsid w:val="79B1775B"/>
    <w:rsid w:val="79B220BA"/>
    <w:rsid w:val="79B24069"/>
    <w:rsid w:val="79B25E17"/>
    <w:rsid w:val="79B3393D"/>
    <w:rsid w:val="79B345F6"/>
    <w:rsid w:val="79B37DE1"/>
    <w:rsid w:val="79B41A4E"/>
    <w:rsid w:val="79B4611B"/>
    <w:rsid w:val="79B55907"/>
    <w:rsid w:val="79B55E6A"/>
    <w:rsid w:val="79B605B3"/>
    <w:rsid w:val="79B66484"/>
    <w:rsid w:val="79B75B30"/>
    <w:rsid w:val="79B80F53"/>
    <w:rsid w:val="79B871A5"/>
    <w:rsid w:val="79B956A2"/>
    <w:rsid w:val="79BA2F1D"/>
    <w:rsid w:val="79BA49D0"/>
    <w:rsid w:val="79BA4CCB"/>
    <w:rsid w:val="79BB0177"/>
    <w:rsid w:val="79BB2ACD"/>
    <w:rsid w:val="79BB52C3"/>
    <w:rsid w:val="79BC22F1"/>
    <w:rsid w:val="79BC6C95"/>
    <w:rsid w:val="79BD2A0E"/>
    <w:rsid w:val="79BD3F26"/>
    <w:rsid w:val="79BD47BC"/>
    <w:rsid w:val="79BD656A"/>
    <w:rsid w:val="79BE0C60"/>
    <w:rsid w:val="79BE3247"/>
    <w:rsid w:val="79BE611D"/>
    <w:rsid w:val="79BF0534"/>
    <w:rsid w:val="79BF22E2"/>
    <w:rsid w:val="79BF2E45"/>
    <w:rsid w:val="79BF34B4"/>
    <w:rsid w:val="79C03232"/>
    <w:rsid w:val="79C05ACE"/>
    <w:rsid w:val="79C124FE"/>
    <w:rsid w:val="79C2046E"/>
    <w:rsid w:val="79C267E9"/>
    <w:rsid w:val="79C30024"/>
    <w:rsid w:val="79C31C44"/>
    <w:rsid w:val="79C37C61"/>
    <w:rsid w:val="79C410BF"/>
    <w:rsid w:val="79C43BF1"/>
    <w:rsid w:val="79C53227"/>
    <w:rsid w:val="79C6424A"/>
    <w:rsid w:val="79C67B14"/>
    <w:rsid w:val="79C765C8"/>
    <w:rsid w:val="79C773E8"/>
    <w:rsid w:val="79C778EA"/>
    <w:rsid w:val="79C8388C"/>
    <w:rsid w:val="79C8563A"/>
    <w:rsid w:val="79C913B2"/>
    <w:rsid w:val="79C91E28"/>
    <w:rsid w:val="79C93160"/>
    <w:rsid w:val="79CA1696"/>
    <w:rsid w:val="79CA6C00"/>
    <w:rsid w:val="79CB0C87"/>
    <w:rsid w:val="79CB512B"/>
    <w:rsid w:val="79CB6ED9"/>
    <w:rsid w:val="79CC0C3A"/>
    <w:rsid w:val="79CC1986"/>
    <w:rsid w:val="79CC2671"/>
    <w:rsid w:val="79CC49FF"/>
    <w:rsid w:val="79CD0EA3"/>
    <w:rsid w:val="79CD1051"/>
    <w:rsid w:val="79CD5581"/>
    <w:rsid w:val="79CD5EB1"/>
    <w:rsid w:val="79CD6C33"/>
    <w:rsid w:val="79CE0777"/>
    <w:rsid w:val="79CE2AFC"/>
    <w:rsid w:val="79CE69C9"/>
    <w:rsid w:val="79CF066A"/>
    <w:rsid w:val="79CF6413"/>
    <w:rsid w:val="79CF75E0"/>
    <w:rsid w:val="79D00993"/>
    <w:rsid w:val="79D02741"/>
    <w:rsid w:val="79D041B3"/>
    <w:rsid w:val="79D044EF"/>
    <w:rsid w:val="79D05BE1"/>
    <w:rsid w:val="79D07C5A"/>
    <w:rsid w:val="79D13F02"/>
    <w:rsid w:val="79D16AD3"/>
    <w:rsid w:val="79D25462"/>
    <w:rsid w:val="79D262C0"/>
    <w:rsid w:val="79D272E4"/>
    <w:rsid w:val="79D30871"/>
    <w:rsid w:val="79D30E9F"/>
    <w:rsid w:val="79D33FDF"/>
    <w:rsid w:val="79D36ADC"/>
    <w:rsid w:val="79D46647"/>
    <w:rsid w:val="79D51350"/>
    <w:rsid w:val="79D56208"/>
    <w:rsid w:val="79D56223"/>
    <w:rsid w:val="79D57085"/>
    <w:rsid w:val="79D71782"/>
    <w:rsid w:val="79D71CA5"/>
    <w:rsid w:val="79D72945"/>
    <w:rsid w:val="79D7762B"/>
    <w:rsid w:val="79D77D74"/>
    <w:rsid w:val="79D815F5"/>
    <w:rsid w:val="79D833A4"/>
    <w:rsid w:val="79D84715"/>
    <w:rsid w:val="79D86616"/>
    <w:rsid w:val="79D91211"/>
    <w:rsid w:val="79D92D28"/>
    <w:rsid w:val="79D946F7"/>
    <w:rsid w:val="79D95265"/>
    <w:rsid w:val="79DA35C0"/>
    <w:rsid w:val="79DA436B"/>
    <w:rsid w:val="79DA536E"/>
    <w:rsid w:val="79DB0B10"/>
    <w:rsid w:val="79DB7AD2"/>
    <w:rsid w:val="79DC10E6"/>
    <w:rsid w:val="79DC7338"/>
    <w:rsid w:val="79DD0F28"/>
    <w:rsid w:val="79DD25E4"/>
    <w:rsid w:val="79DD67B7"/>
    <w:rsid w:val="79DE4915"/>
    <w:rsid w:val="79DE4E5E"/>
    <w:rsid w:val="79DE5DFE"/>
    <w:rsid w:val="79DF10D7"/>
    <w:rsid w:val="79DF2984"/>
    <w:rsid w:val="79DF2C93"/>
    <w:rsid w:val="79DF3D5E"/>
    <w:rsid w:val="79DF52BC"/>
    <w:rsid w:val="79E042D1"/>
    <w:rsid w:val="79E104AA"/>
    <w:rsid w:val="79E1494E"/>
    <w:rsid w:val="79E157EA"/>
    <w:rsid w:val="79E15AC2"/>
    <w:rsid w:val="79E2264B"/>
    <w:rsid w:val="79E24222"/>
    <w:rsid w:val="79E26C4A"/>
    <w:rsid w:val="79E34030"/>
    <w:rsid w:val="79E37FE3"/>
    <w:rsid w:val="79E41D48"/>
    <w:rsid w:val="79E461EC"/>
    <w:rsid w:val="79E47F9A"/>
    <w:rsid w:val="79E54F49"/>
    <w:rsid w:val="79E63D12"/>
    <w:rsid w:val="79E65AC0"/>
    <w:rsid w:val="79E663D9"/>
    <w:rsid w:val="79E7157F"/>
    <w:rsid w:val="79E85CDC"/>
    <w:rsid w:val="79E878C0"/>
    <w:rsid w:val="79E87D6D"/>
    <w:rsid w:val="79E93803"/>
    <w:rsid w:val="79E93CCE"/>
    <w:rsid w:val="79E955B1"/>
    <w:rsid w:val="79E9735F"/>
    <w:rsid w:val="79EB03FB"/>
    <w:rsid w:val="79EB1329"/>
    <w:rsid w:val="79EB3D65"/>
    <w:rsid w:val="79EB4F35"/>
    <w:rsid w:val="79EC36DB"/>
    <w:rsid w:val="79ED369C"/>
    <w:rsid w:val="79ED50A1"/>
    <w:rsid w:val="79EE2BC7"/>
    <w:rsid w:val="79EE773C"/>
    <w:rsid w:val="79EF4D46"/>
    <w:rsid w:val="79F04B91"/>
    <w:rsid w:val="79F0693F"/>
    <w:rsid w:val="79F1314E"/>
    <w:rsid w:val="79F134EC"/>
    <w:rsid w:val="79F160BD"/>
    <w:rsid w:val="79F168C6"/>
    <w:rsid w:val="79F2497C"/>
    <w:rsid w:val="79F301DD"/>
    <w:rsid w:val="79F3642F"/>
    <w:rsid w:val="79F503F9"/>
    <w:rsid w:val="79F521A7"/>
    <w:rsid w:val="79F52FFB"/>
    <w:rsid w:val="79F53F55"/>
    <w:rsid w:val="79F6025C"/>
    <w:rsid w:val="79F63A97"/>
    <w:rsid w:val="79F704C5"/>
    <w:rsid w:val="79F707EE"/>
    <w:rsid w:val="79F75AE3"/>
    <w:rsid w:val="79F75F20"/>
    <w:rsid w:val="79F77CCE"/>
    <w:rsid w:val="79F857F4"/>
    <w:rsid w:val="79F864E7"/>
    <w:rsid w:val="79F91C98"/>
    <w:rsid w:val="79F93A46"/>
    <w:rsid w:val="79F9484F"/>
    <w:rsid w:val="79F94854"/>
    <w:rsid w:val="79FA0CEA"/>
    <w:rsid w:val="79FA156C"/>
    <w:rsid w:val="79FA30CE"/>
    <w:rsid w:val="79FA3495"/>
    <w:rsid w:val="79FA43A5"/>
    <w:rsid w:val="79FA5A10"/>
    <w:rsid w:val="79FA6E68"/>
    <w:rsid w:val="79FA77BE"/>
    <w:rsid w:val="79FC52E4"/>
    <w:rsid w:val="79FC79B2"/>
    <w:rsid w:val="79FD2FD9"/>
    <w:rsid w:val="79FD493F"/>
    <w:rsid w:val="79FE105C"/>
    <w:rsid w:val="79FE5AF0"/>
    <w:rsid w:val="79FF3026"/>
    <w:rsid w:val="79FF49F9"/>
    <w:rsid w:val="79FF4DD4"/>
    <w:rsid w:val="7A001B51"/>
    <w:rsid w:val="7A006ED5"/>
    <w:rsid w:val="7A010B8B"/>
    <w:rsid w:val="7A0118EE"/>
    <w:rsid w:val="7A01224D"/>
    <w:rsid w:val="7A0128FA"/>
    <w:rsid w:val="7A013338"/>
    <w:rsid w:val="7A014471"/>
    <w:rsid w:val="7A015E7A"/>
    <w:rsid w:val="7A016D9E"/>
    <w:rsid w:val="7A020420"/>
    <w:rsid w:val="7A021182"/>
    <w:rsid w:val="7A027300"/>
    <w:rsid w:val="7A0348C4"/>
    <w:rsid w:val="7A036672"/>
    <w:rsid w:val="7A037372"/>
    <w:rsid w:val="7A037EEE"/>
    <w:rsid w:val="7A0423EA"/>
    <w:rsid w:val="7A051224"/>
    <w:rsid w:val="7A051E28"/>
    <w:rsid w:val="7A062AF0"/>
    <w:rsid w:val="7A0643B5"/>
    <w:rsid w:val="7A067E8B"/>
    <w:rsid w:val="7A0702E3"/>
    <w:rsid w:val="7A08012D"/>
    <w:rsid w:val="7A081773"/>
    <w:rsid w:val="7A081EDB"/>
    <w:rsid w:val="7A083C89"/>
    <w:rsid w:val="7A0917AF"/>
    <w:rsid w:val="7A094344"/>
    <w:rsid w:val="7A0A188A"/>
    <w:rsid w:val="7A0A5C53"/>
    <w:rsid w:val="7A0B3779"/>
    <w:rsid w:val="7A0B5527"/>
    <w:rsid w:val="7A0C11E8"/>
    <w:rsid w:val="7A0C3339"/>
    <w:rsid w:val="7A0D2CB1"/>
    <w:rsid w:val="7A0E2359"/>
    <w:rsid w:val="7A0F14BB"/>
    <w:rsid w:val="7A102895"/>
    <w:rsid w:val="7A102B3D"/>
    <w:rsid w:val="7A104A77"/>
    <w:rsid w:val="7A107F05"/>
    <w:rsid w:val="7A111395"/>
    <w:rsid w:val="7A113F66"/>
    <w:rsid w:val="7A1177BD"/>
    <w:rsid w:val="7A124B07"/>
    <w:rsid w:val="7A127CA0"/>
    <w:rsid w:val="7A136886"/>
    <w:rsid w:val="7A137FC7"/>
    <w:rsid w:val="7A140508"/>
    <w:rsid w:val="7A146AD1"/>
    <w:rsid w:val="7A150154"/>
    <w:rsid w:val="7A15284A"/>
    <w:rsid w:val="7A161B14"/>
    <w:rsid w:val="7A166948"/>
    <w:rsid w:val="7A170370"/>
    <w:rsid w:val="7A173ECC"/>
    <w:rsid w:val="7A187C44"/>
    <w:rsid w:val="7A195E96"/>
    <w:rsid w:val="7A1A39BC"/>
    <w:rsid w:val="7A1A6F1D"/>
    <w:rsid w:val="7A1B0853"/>
    <w:rsid w:val="7A1B3EA8"/>
    <w:rsid w:val="7A1B5018"/>
    <w:rsid w:val="7A1C1079"/>
    <w:rsid w:val="7A1C5986"/>
    <w:rsid w:val="7A1C7734"/>
    <w:rsid w:val="7A1D4233"/>
    <w:rsid w:val="7A1D75F1"/>
    <w:rsid w:val="7A1E400F"/>
    <w:rsid w:val="7A1E50DA"/>
    <w:rsid w:val="7A20029C"/>
    <w:rsid w:val="7A205476"/>
    <w:rsid w:val="7A2100C7"/>
    <w:rsid w:val="7A210E8A"/>
    <w:rsid w:val="7A212F9C"/>
    <w:rsid w:val="7A214D4A"/>
    <w:rsid w:val="7A221ECD"/>
    <w:rsid w:val="7A225235"/>
    <w:rsid w:val="7A23042F"/>
    <w:rsid w:val="7A232871"/>
    <w:rsid w:val="7A236D15"/>
    <w:rsid w:val="7A24483B"/>
    <w:rsid w:val="7A2465E9"/>
    <w:rsid w:val="7A24780B"/>
    <w:rsid w:val="7A251384"/>
    <w:rsid w:val="7A251DF6"/>
    <w:rsid w:val="7A254160"/>
    <w:rsid w:val="7A2605B3"/>
    <w:rsid w:val="7A266805"/>
    <w:rsid w:val="7A276309"/>
    <w:rsid w:val="7A281130"/>
    <w:rsid w:val="7A287E87"/>
    <w:rsid w:val="7A291E51"/>
    <w:rsid w:val="7A2A00A3"/>
    <w:rsid w:val="7A2A39C5"/>
    <w:rsid w:val="7A2B1BAD"/>
    <w:rsid w:val="7A2B2F5E"/>
    <w:rsid w:val="7A2B3E1B"/>
    <w:rsid w:val="7A2B3F27"/>
    <w:rsid w:val="7A2B5398"/>
    <w:rsid w:val="7A2B7977"/>
    <w:rsid w:val="7A2C39A8"/>
    <w:rsid w:val="7A2C5F9D"/>
    <w:rsid w:val="7A2C61E7"/>
    <w:rsid w:val="7A2D7B93"/>
    <w:rsid w:val="7A2D7D98"/>
    <w:rsid w:val="7A2E1215"/>
    <w:rsid w:val="7A2E348E"/>
    <w:rsid w:val="7A2E4E3D"/>
    <w:rsid w:val="7A2E63B4"/>
    <w:rsid w:val="7A2F56B9"/>
    <w:rsid w:val="7A2F7467"/>
    <w:rsid w:val="7A3003A3"/>
    <w:rsid w:val="7A301431"/>
    <w:rsid w:val="7A301B8A"/>
    <w:rsid w:val="7A3031E0"/>
    <w:rsid w:val="7A304F8E"/>
    <w:rsid w:val="7A3050B6"/>
    <w:rsid w:val="7A305DAE"/>
    <w:rsid w:val="7A314DF0"/>
    <w:rsid w:val="7A321E0F"/>
    <w:rsid w:val="7A323018"/>
    <w:rsid w:val="7A3249E0"/>
    <w:rsid w:val="7A331E06"/>
    <w:rsid w:val="7A332921"/>
    <w:rsid w:val="7A33472F"/>
    <w:rsid w:val="7A334C79"/>
    <w:rsid w:val="7A336D66"/>
    <w:rsid w:val="7A340135"/>
    <w:rsid w:val="7A340F22"/>
    <w:rsid w:val="7A3410D9"/>
    <w:rsid w:val="7A342CD0"/>
    <w:rsid w:val="7A344A7E"/>
    <w:rsid w:val="7A3551EB"/>
    <w:rsid w:val="7A3613DD"/>
    <w:rsid w:val="7A361C20"/>
    <w:rsid w:val="7A364017"/>
    <w:rsid w:val="7A3647F1"/>
    <w:rsid w:val="7A3727C0"/>
    <w:rsid w:val="7A37631C"/>
    <w:rsid w:val="7A380852"/>
    <w:rsid w:val="7A381E73"/>
    <w:rsid w:val="7A387111"/>
    <w:rsid w:val="7A391A77"/>
    <w:rsid w:val="7A391CE2"/>
    <w:rsid w:val="7A392094"/>
    <w:rsid w:val="7A3A3172"/>
    <w:rsid w:val="7A3A6A60"/>
    <w:rsid w:val="7A3B623B"/>
    <w:rsid w:val="7A3C1B84"/>
    <w:rsid w:val="7A3C3932"/>
    <w:rsid w:val="7A3C5A92"/>
    <w:rsid w:val="7A3C7DD6"/>
    <w:rsid w:val="7A3D0E1E"/>
    <w:rsid w:val="7A3D1AF3"/>
    <w:rsid w:val="7A3E2F83"/>
    <w:rsid w:val="7A3E3B4E"/>
    <w:rsid w:val="7A3E4EA2"/>
    <w:rsid w:val="7A3E58FC"/>
    <w:rsid w:val="7A3E76AA"/>
    <w:rsid w:val="7A401675"/>
    <w:rsid w:val="7A407237"/>
    <w:rsid w:val="7A407C4C"/>
    <w:rsid w:val="7A410F49"/>
    <w:rsid w:val="7A41363F"/>
    <w:rsid w:val="7A413BF4"/>
    <w:rsid w:val="7A415C6B"/>
    <w:rsid w:val="7A41719B"/>
    <w:rsid w:val="7A421904"/>
    <w:rsid w:val="7A434224"/>
    <w:rsid w:val="7A434CC1"/>
    <w:rsid w:val="7A4411B9"/>
    <w:rsid w:val="7A442B02"/>
    <w:rsid w:val="7A442B2B"/>
    <w:rsid w:val="7A444A03"/>
    <w:rsid w:val="7A445AB7"/>
    <w:rsid w:val="7A450285"/>
    <w:rsid w:val="7A450F4C"/>
    <w:rsid w:val="7A452E80"/>
    <w:rsid w:val="7A454EDD"/>
    <w:rsid w:val="7A456C8B"/>
    <w:rsid w:val="7A457C98"/>
    <w:rsid w:val="7A462A03"/>
    <w:rsid w:val="7A4647B1"/>
    <w:rsid w:val="7A480094"/>
    <w:rsid w:val="7A480529"/>
    <w:rsid w:val="7A4822D7"/>
    <w:rsid w:val="7A483DE5"/>
    <w:rsid w:val="7A4A1526"/>
    <w:rsid w:val="7A4A24F3"/>
    <w:rsid w:val="7A4A42A1"/>
    <w:rsid w:val="7A4B29B6"/>
    <w:rsid w:val="7A4D51B3"/>
    <w:rsid w:val="7A4D69C5"/>
    <w:rsid w:val="7A4E0434"/>
    <w:rsid w:val="7A4E3666"/>
    <w:rsid w:val="7A4E72E7"/>
    <w:rsid w:val="7A4F0F30"/>
    <w:rsid w:val="7A4F166E"/>
    <w:rsid w:val="7A4F18B8"/>
    <w:rsid w:val="7A4F3F08"/>
    <w:rsid w:val="7A4F7B0A"/>
    <w:rsid w:val="7A505630"/>
    <w:rsid w:val="7A511569"/>
    <w:rsid w:val="7A513882"/>
    <w:rsid w:val="7A517F69"/>
    <w:rsid w:val="7A522889"/>
    <w:rsid w:val="7A525542"/>
    <w:rsid w:val="7A5275FA"/>
    <w:rsid w:val="7A527CB8"/>
    <w:rsid w:val="7A533057"/>
    <w:rsid w:val="7A540C7C"/>
    <w:rsid w:val="7A543372"/>
    <w:rsid w:val="7A545120"/>
    <w:rsid w:val="7A545908"/>
    <w:rsid w:val="7A546322"/>
    <w:rsid w:val="7A546ECE"/>
    <w:rsid w:val="7A556362"/>
    <w:rsid w:val="7A564EA5"/>
    <w:rsid w:val="7A57076C"/>
    <w:rsid w:val="7A574C10"/>
    <w:rsid w:val="7A5769BE"/>
    <w:rsid w:val="7A580B11"/>
    <w:rsid w:val="7A5858BC"/>
    <w:rsid w:val="7A5866FB"/>
    <w:rsid w:val="7A592736"/>
    <w:rsid w:val="7A593DF1"/>
    <w:rsid w:val="7A594FBA"/>
    <w:rsid w:val="7A5A025C"/>
    <w:rsid w:val="7A5A101B"/>
    <w:rsid w:val="7A5B399B"/>
    <w:rsid w:val="7A5B64AE"/>
    <w:rsid w:val="7A5C3FD5"/>
    <w:rsid w:val="7A5C5D83"/>
    <w:rsid w:val="7A5C650C"/>
    <w:rsid w:val="7A5C687E"/>
    <w:rsid w:val="7A5D73DE"/>
    <w:rsid w:val="7A5E0E2C"/>
    <w:rsid w:val="7A5E1AFB"/>
    <w:rsid w:val="7A5E503B"/>
    <w:rsid w:val="7A5E511B"/>
    <w:rsid w:val="7A5E5F9F"/>
    <w:rsid w:val="7A5F016B"/>
    <w:rsid w:val="7A5F276B"/>
    <w:rsid w:val="7A5F58D8"/>
    <w:rsid w:val="7A6008E6"/>
    <w:rsid w:val="7A600A73"/>
    <w:rsid w:val="7A603AC5"/>
    <w:rsid w:val="7A604F2B"/>
    <w:rsid w:val="7A610EEE"/>
    <w:rsid w:val="7A6115EB"/>
    <w:rsid w:val="7A613399"/>
    <w:rsid w:val="7A6152E5"/>
    <w:rsid w:val="7A62237E"/>
    <w:rsid w:val="7A630C3D"/>
    <w:rsid w:val="7A6335B5"/>
    <w:rsid w:val="7A635363"/>
    <w:rsid w:val="7A637B74"/>
    <w:rsid w:val="7A641857"/>
    <w:rsid w:val="7A64599A"/>
    <w:rsid w:val="7A654210"/>
    <w:rsid w:val="7A654670"/>
    <w:rsid w:val="7A65612E"/>
    <w:rsid w:val="7A6679FD"/>
    <w:rsid w:val="7A6709FB"/>
    <w:rsid w:val="7A67427F"/>
    <w:rsid w:val="7A6758B4"/>
    <w:rsid w:val="7A680BCB"/>
    <w:rsid w:val="7A684727"/>
    <w:rsid w:val="7A695F3F"/>
    <w:rsid w:val="7A6A0E36"/>
    <w:rsid w:val="7A6A4943"/>
    <w:rsid w:val="7A6A66F1"/>
    <w:rsid w:val="7A6B246A"/>
    <w:rsid w:val="7A6B4218"/>
    <w:rsid w:val="7A6C06BC"/>
    <w:rsid w:val="7A6C5D51"/>
    <w:rsid w:val="7A6D1D3E"/>
    <w:rsid w:val="7A6D4434"/>
    <w:rsid w:val="7A6D61E2"/>
    <w:rsid w:val="7A6E5174"/>
    <w:rsid w:val="7A6F23BB"/>
    <w:rsid w:val="7A6F52F0"/>
    <w:rsid w:val="7A6F5A6B"/>
    <w:rsid w:val="7A700252"/>
    <w:rsid w:val="7A70182E"/>
    <w:rsid w:val="7A707A80"/>
    <w:rsid w:val="7A721A4A"/>
    <w:rsid w:val="7A722623"/>
    <w:rsid w:val="7A7237F8"/>
    <w:rsid w:val="7A7255A6"/>
    <w:rsid w:val="7A725D8C"/>
    <w:rsid w:val="7A7272A2"/>
    <w:rsid w:val="7A730732"/>
    <w:rsid w:val="7A74131E"/>
    <w:rsid w:val="7A756E44"/>
    <w:rsid w:val="7A7632E8"/>
    <w:rsid w:val="7A7636DA"/>
    <w:rsid w:val="7A765096"/>
    <w:rsid w:val="7A770E0E"/>
    <w:rsid w:val="7A772795"/>
    <w:rsid w:val="7A7845A4"/>
    <w:rsid w:val="7A792DD8"/>
    <w:rsid w:val="7A796935"/>
    <w:rsid w:val="7A7A0605"/>
    <w:rsid w:val="7A7A38A8"/>
    <w:rsid w:val="7A7A445B"/>
    <w:rsid w:val="7A7A7583"/>
    <w:rsid w:val="7A7B08FF"/>
    <w:rsid w:val="7A7B26AD"/>
    <w:rsid w:val="7A7B30C0"/>
    <w:rsid w:val="7A7B4FB2"/>
    <w:rsid w:val="7A7C01D3"/>
    <w:rsid w:val="7A7C4B60"/>
    <w:rsid w:val="7A7C5AF6"/>
    <w:rsid w:val="7A7C6301"/>
    <w:rsid w:val="7A7D567C"/>
    <w:rsid w:val="7A7E03EF"/>
    <w:rsid w:val="7A7E219D"/>
    <w:rsid w:val="7A7E3F4B"/>
    <w:rsid w:val="7A8039BE"/>
    <w:rsid w:val="7A805F15"/>
    <w:rsid w:val="7A807634"/>
    <w:rsid w:val="7A807CC3"/>
    <w:rsid w:val="7A8102AF"/>
    <w:rsid w:val="7A811C8D"/>
    <w:rsid w:val="7A8141C6"/>
    <w:rsid w:val="7A8157E9"/>
    <w:rsid w:val="7A8172B7"/>
    <w:rsid w:val="7A8265E1"/>
    <w:rsid w:val="7A835A05"/>
    <w:rsid w:val="7A844288"/>
    <w:rsid w:val="7A8552D9"/>
    <w:rsid w:val="7A8566AC"/>
    <w:rsid w:val="7A860F6B"/>
    <w:rsid w:val="7A861051"/>
    <w:rsid w:val="7A8619D4"/>
    <w:rsid w:val="7A861EFF"/>
    <w:rsid w:val="7A862E00"/>
    <w:rsid w:val="7A864E19"/>
    <w:rsid w:val="7A870BCA"/>
    <w:rsid w:val="7A88301C"/>
    <w:rsid w:val="7A884AF2"/>
    <w:rsid w:val="7A884DCA"/>
    <w:rsid w:val="7A88791F"/>
    <w:rsid w:val="7A8A0B42"/>
    <w:rsid w:val="7A8A28F0"/>
    <w:rsid w:val="7A8A4262"/>
    <w:rsid w:val="7A8A6C05"/>
    <w:rsid w:val="7A8B3AC5"/>
    <w:rsid w:val="7A8B7A2E"/>
    <w:rsid w:val="7A8C06CE"/>
    <w:rsid w:val="7A8C2B0C"/>
    <w:rsid w:val="7A8C4653"/>
    <w:rsid w:val="7A8C48BA"/>
    <w:rsid w:val="7A8D0632"/>
    <w:rsid w:val="7A8D23E0"/>
    <w:rsid w:val="7A8D6579"/>
    <w:rsid w:val="7A8E4BF3"/>
    <w:rsid w:val="7A8F43AA"/>
    <w:rsid w:val="7A905664"/>
    <w:rsid w:val="7A906A88"/>
    <w:rsid w:val="7A9074C6"/>
    <w:rsid w:val="7A910122"/>
    <w:rsid w:val="7A913CBB"/>
    <w:rsid w:val="7A925C48"/>
    <w:rsid w:val="7A9279F6"/>
    <w:rsid w:val="7A9311AC"/>
    <w:rsid w:val="7A9324FC"/>
    <w:rsid w:val="7A94046A"/>
    <w:rsid w:val="7A94263C"/>
    <w:rsid w:val="7A94376E"/>
    <w:rsid w:val="7A943D7D"/>
    <w:rsid w:val="7A94551C"/>
    <w:rsid w:val="7A945A9F"/>
    <w:rsid w:val="7A951295"/>
    <w:rsid w:val="7A952399"/>
    <w:rsid w:val="7A954A6F"/>
    <w:rsid w:val="7A95520D"/>
    <w:rsid w:val="7A963D99"/>
    <w:rsid w:val="7A96669D"/>
    <w:rsid w:val="7A9674E6"/>
    <w:rsid w:val="7A972EA0"/>
    <w:rsid w:val="7A975A11"/>
    <w:rsid w:val="7A9814B1"/>
    <w:rsid w:val="7A995229"/>
    <w:rsid w:val="7A996FD7"/>
    <w:rsid w:val="7A9A3F03"/>
    <w:rsid w:val="7A9A533A"/>
    <w:rsid w:val="7A9A7D0D"/>
    <w:rsid w:val="7A9B2D4F"/>
    <w:rsid w:val="7A9B4AFD"/>
    <w:rsid w:val="7A9C0875"/>
    <w:rsid w:val="7A9C42DA"/>
    <w:rsid w:val="7A9D436A"/>
    <w:rsid w:val="7A9D4E2F"/>
    <w:rsid w:val="7A9D6AC7"/>
    <w:rsid w:val="7A9E45ED"/>
    <w:rsid w:val="7A9E62BF"/>
    <w:rsid w:val="7A9E639B"/>
    <w:rsid w:val="7A9E79A5"/>
    <w:rsid w:val="7AA02320"/>
    <w:rsid w:val="7AA03EC1"/>
    <w:rsid w:val="7AA07CAF"/>
    <w:rsid w:val="7AA15E8B"/>
    <w:rsid w:val="7AA17C39"/>
    <w:rsid w:val="7AA21D01"/>
    <w:rsid w:val="7AA23D2C"/>
    <w:rsid w:val="7AA35F16"/>
    <w:rsid w:val="7AA360D0"/>
    <w:rsid w:val="7AA37E55"/>
    <w:rsid w:val="7AA405CE"/>
    <w:rsid w:val="7AA412AC"/>
    <w:rsid w:val="7AA4414F"/>
    <w:rsid w:val="7AA53BCD"/>
    <w:rsid w:val="7AA5597C"/>
    <w:rsid w:val="7AA5623B"/>
    <w:rsid w:val="7AA5772A"/>
    <w:rsid w:val="7AA604D9"/>
    <w:rsid w:val="7AA6176C"/>
    <w:rsid w:val="7AA64A51"/>
    <w:rsid w:val="7AA66192"/>
    <w:rsid w:val="7AA716F4"/>
    <w:rsid w:val="7AA7375A"/>
    <w:rsid w:val="7AA73BD9"/>
    <w:rsid w:val="7AA73CAE"/>
    <w:rsid w:val="7AA76CB3"/>
    <w:rsid w:val="7AA77622"/>
    <w:rsid w:val="7AA77C5D"/>
    <w:rsid w:val="7AA80AB2"/>
    <w:rsid w:val="7AA8158E"/>
    <w:rsid w:val="7AA8546C"/>
    <w:rsid w:val="7AA8721A"/>
    <w:rsid w:val="7AA94A59"/>
    <w:rsid w:val="7AA94B13"/>
    <w:rsid w:val="7AAA11E4"/>
    <w:rsid w:val="7AAA44EA"/>
    <w:rsid w:val="7AAA5FA3"/>
    <w:rsid w:val="7AAB177D"/>
    <w:rsid w:val="7AAB2866"/>
    <w:rsid w:val="7AAB7433"/>
    <w:rsid w:val="7AAC08C3"/>
    <w:rsid w:val="7AAC0AB8"/>
    <w:rsid w:val="7AAC1D19"/>
    <w:rsid w:val="7AAC2004"/>
    <w:rsid w:val="7AAC3A88"/>
    <w:rsid w:val="7AAC6D0A"/>
    <w:rsid w:val="7AAD2A82"/>
    <w:rsid w:val="7AAD40EE"/>
    <w:rsid w:val="7AAE27F4"/>
    <w:rsid w:val="7AAE3C8A"/>
    <w:rsid w:val="7AAE479B"/>
    <w:rsid w:val="7AAE4D99"/>
    <w:rsid w:val="7AAE5DB4"/>
    <w:rsid w:val="7AAE64F9"/>
    <w:rsid w:val="7AAF05A8"/>
    <w:rsid w:val="7AAF2356"/>
    <w:rsid w:val="7AAF3F7C"/>
    <w:rsid w:val="7AB00651"/>
    <w:rsid w:val="7AB0184D"/>
    <w:rsid w:val="7AB039D9"/>
    <w:rsid w:val="7AB05E52"/>
    <w:rsid w:val="7AB076DD"/>
    <w:rsid w:val="7AB07861"/>
    <w:rsid w:val="7AB12572"/>
    <w:rsid w:val="7AB145C7"/>
    <w:rsid w:val="7AB21E46"/>
    <w:rsid w:val="7AB23BF5"/>
    <w:rsid w:val="7AB26CD8"/>
    <w:rsid w:val="7AB27306"/>
    <w:rsid w:val="7AB277DD"/>
    <w:rsid w:val="7AB430BC"/>
    <w:rsid w:val="7AB45BBF"/>
    <w:rsid w:val="7AB4796D"/>
    <w:rsid w:val="7AB61937"/>
    <w:rsid w:val="7AB67B89"/>
    <w:rsid w:val="7AB700CC"/>
    <w:rsid w:val="7AB71382"/>
    <w:rsid w:val="7AB7211C"/>
    <w:rsid w:val="7AB7246C"/>
    <w:rsid w:val="7AB74B8D"/>
    <w:rsid w:val="7AB759D6"/>
    <w:rsid w:val="7AB83901"/>
    <w:rsid w:val="7AB86A24"/>
    <w:rsid w:val="7AB906A0"/>
    <w:rsid w:val="7AB91427"/>
    <w:rsid w:val="7AB92EC7"/>
    <w:rsid w:val="7AB931D5"/>
    <w:rsid w:val="7AB95F5F"/>
    <w:rsid w:val="7ABA5F6D"/>
    <w:rsid w:val="7ABB6F28"/>
    <w:rsid w:val="7ABB6F4D"/>
    <w:rsid w:val="7ABC1CA3"/>
    <w:rsid w:val="7ABC2304"/>
    <w:rsid w:val="7ABC2F6C"/>
    <w:rsid w:val="7ABC66DA"/>
    <w:rsid w:val="7ABD0F17"/>
    <w:rsid w:val="7ABD1848"/>
    <w:rsid w:val="7ABD1DA5"/>
    <w:rsid w:val="7ABD2CC5"/>
    <w:rsid w:val="7ABD4419"/>
    <w:rsid w:val="7ABE2599"/>
    <w:rsid w:val="7ABE6693"/>
    <w:rsid w:val="7ABE6A3D"/>
    <w:rsid w:val="7ABF6D39"/>
    <w:rsid w:val="7AC007DA"/>
    <w:rsid w:val="7AC03941"/>
    <w:rsid w:val="7AC0617F"/>
    <w:rsid w:val="7AC1208A"/>
    <w:rsid w:val="7AC16F7F"/>
    <w:rsid w:val="7AC239C0"/>
    <w:rsid w:val="7AC2559C"/>
    <w:rsid w:val="7AC26E53"/>
    <w:rsid w:val="7AC2727F"/>
    <w:rsid w:val="7AC304EE"/>
    <w:rsid w:val="7AC322A6"/>
    <w:rsid w:val="7AC32DC5"/>
    <w:rsid w:val="7AC34054"/>
    <w:rsid w:val="7AC4171B"/>
    <w:rsid w:val="7AC5146A"/>
    <w:rsid w:val="7AC5372A"/>
    <w:rsid w:val="7AC57DCC"/>
    <w:rsid w:val="7AC62089"/>
    <w:rsid w:val="7AC66181"/>
    <w:rsid w:val="7AC66C0C"/>
    <w:rsid w:val="7AC676A0"/>
    <w:rsid w:val="7AC73B44"/>
    <w:rsid w:val="7AC81D54"/>
    <w:rsid w:val="7AC83418"/>
    <w:rsid w:val="7AC91619"/>
    <w:rsid w:val="7ACA0A22"/>
    <w:rsid w:val="7ACA3634"/>
    <w:rsid w:val="7ACA3E4C"/>
    <w:rsid w:val="7ACB47F5"/>
    <w:rsid w:val="7ACB4CB6"/>
    <w:rsid w:val="7ACC1339"/>
    <w:rsid w:val="7ACC7EAD"/>
    <w:rsid w:val="7ACD0A2E"/>
    <w:rsid w:val="7ACD6C80"/>
    <w:rsid w:val="7ACE4ED2"/>
    <w:rsid w:val="7ACF0C4A"/>
    <w:rsid w:val="7ACF3C5D"/>
    <w:rsid w:val="7ACF46D9"/>
    <w:rsid w:val="7ACF510F"/>
    <w:rsid w:val="7ACF75D5"/>
    <w:rsid w:val="7AD1051F"/>
    <w:rsid w:val="7AD11051"/>
    <w:rsid w:val="7AD16771"/>
    <w:rsid w:val="7AD225DE"/>
    <w:rsid w:val="7AD24297"/>
    <w:rsid w:val="7AD26045"/>
    <w:rsid w:val="7AD27768"/>
    <w:rsid w:val="7AD33A6E"/>
    <w:rsid w:val="7AD348A0"/>
    <w:rsid w:val="7AD3663F"/>
    <w:rsid w:val="7AD4000F"/>
    <w:rsid w:val="7AD41D73"/>
    <w:rsid w:val="7AD46261"/>
    <w:rsid w:val="7AD50F5F"/>
    <w:rsid w:val="7AD526A0"/>
    <w:rsid w:val="7AD61F0E"/>
    <w:rsid w:val="7AD63B30"/>
    <w:rsid w:val="7AD65B35"/>
    <w:rsid w:val="7AD718AD"/>
    <w:rsid w:val="7AD73152"/>
    <w:rsid w:val="7AD7365B"/>
    <w:rsid w:val="7AD74FC0"/>
    <w:rsid w:val="7AD85206"/>
    <w:rsid w:val="7AD87858"/>
    <w:rsid w:val="7AD87AFF"/>
    <w:rsid w:val="7AD924B1"/>
    <w:rsid w:val="7AD95625"/>
    <w:rsid w:val="7AD973D3"/>
    <w:rsid w:val="7AD97E4F"/>
    <w:rsid w:val="7ADA3086"/>
    <w:rsid w:val="7ADA4C85"/>
    <w:rsid w:val="7ADA5190"/>
    <w:rsid w:val="7ADB622F"/>
    <w:rsid w:val="7ADB75EF"/>
    <w:rsid w:val="7ADC6EC3"/>
    <w:rsid w:val="7ADD3367"/>
    <w:rsid w:val="7ADF6323"/>
    <w:rsid w:val="7AE00762"/>
    <w:rsid w:val="7AE02058"/>
    <w:rsid w:val="7AE2097E"/>
    <w:rsid w:val="7AE2113A"/>
    <w:rsid w:val="7AE220D3"/>
    <w:rsid w:val="7AE26821"/>
    <w:rsid w:val="7AE5221C"/>
    <w:rsid w:val="7AE55D78"/>
    <w:rsid w:val="7AE57586"/>
    <w:rsid w:val="7AE57643"/>
    <w:rsid w:val="7AE73D8D"/>
    <w:rsid w:val="7AE75F94"/>
    <w:rsid w:val="7AE83ABA"/>
    <w:rsid w:val="7AE85672"/>
    <w:rsid w:val="7AE85868"/>
    <w:rsid w:val="7AE87378"/>
    <w:rsid w:val="7AE91D0C"/>
    <w:rsid w:val="7AEA338E"/>
    <w:rsid w:val="7AEA5A84"/>
    <w:rsid w:val="7AEA7832"/>
    <w:rsid w:val="7AEB48C6"/>
    <w:rsid w:val="7AEC35AA"/>
    <w:rsid w:val="7AEC5358"/>
    <w:rsid w:val="7AEC7106"/>
    <w:rsid w:val="7AEC7C5D"/>
    <w:rsid w:val="7AED10D1"/>
    <w:rsid w:val="7AED115E"/>
    <w:rsid w:val="7AEE0676"/>
    <w:rsid w:val="7AEE242D"/>
    <w:rsid w:val="7AEE3247"/>
    <w:rsid w:val="7AEE7323"/>
    <w:rsid w:val="7AEF15C1"/>
    <w:rsid w:val="7AEF309B"/>
    <w:rsid w:val="7AEF6BF7"/>
    <w:rsid w:val="7AF05564"/>
    <w:rsid w:val="7AF10BC1"/>
    <w:rsid w:val="7AF235E3"/>
    <w:rsid w:val="7AF24EBB"/>
    <w:rsid w:val="7AF27597"/>
    <w:rsid w:val="7AF31748"/>
    <w:rsid w:val="7AF31A55"/>
    <w:rsid w:val="7AF33F49"/>
    <w:rsid w:val="7AF34939"/>
    <w:rsid w:val="7AF353E2"/>
    <w:rsid w:val="7AF35AD2"/>
    <w:rsid w:val="7AF42057"/>
    <w:rsid w:val="7AF54357"/>
    <w:rsid w:val="7AF55544"/>
    <w:rsid w:val="7AF60BC6"/>
    <w:rsid w:val="7AF60EF0"/>
    <w:rsid w:val="7AF64429"/>
    <w:rsid w:val="7AF661D7"/>
    <w:rsid w:val="7AF77B07"/>
    <w:rsid w:val="7AF77F44"/>
    <w:rsid w:val="7AF806BB"/>
    <w:rsid w:val="7AF815BA"/>
    <w:rsid w:val="7AF81F4F"/>
    <w:rsid w:val="7AF8396D"/>
    <w:rsid w:val="7AF83CFD"/>
    <w:rsid w:val="7AF85A3A"/>
    <w:rsid w:val="7AF86ECA"/>
    <w:rsid w:val="7AF93720"/>
    <w:rsid w:val="7AFB0560"/>
    <w:rsid w:val="7AFB1A3F"/>
    <w:rsid w:val="7AFB1CF0"/>
    <w:rsid w:val="7AFB37ED"/>
    <w:rsid w:val="7AFB532E"/>
    <w:rsid w:val="7AFB559C"/>
    <w:rsid w:val="7AFC7AD4"/>
    <w:rsid w:val="7AFD1314"/>
    <w:rsid w:val="7AFD57B8"/>
    <w:rsid w:val="7AFD7566"/>
    <w:rsid w:val="7AFE0079"/>
    <w:rsid w:val="7AFE2D3C"/>
    <w:rsid w:val="7AFE32DE"/>
    <w:rsid w:val="7AFE4EB2"/>
    <w:rsid w:val="7AFE508C"/>
    <w:rsid w:val="7AFE5C00"/>
    <w:rsid w:val="7AFF41CC"/>
    <w:rsid w:val="7AFF78D5"/>
    <w:rsid w:val="7B000E04"/>
    <w:rsid w:val="7B002BB2"/>
    <w:rsid w:val="7B003902"/>
    <w:rsid w:val="7B0216BD"/>
    <w:rsid w:val="7B024590"/>
    <w:rsid w:val="7B024B7C"/>
    <w:rsid w:val="7B02692A"/>
    <w:rsid w:val="7B026D2F"/>
    <w:rsid w:val="7B026E02"/>
    <w:rsid w:val="7B030BB8"/>
    <w:rsid w:val="7B034450"/>
    <w:rsid w:val="7B0408F4"/>
    <w:rsid w:val="7B040A8E"/>
    <w:rsid w:val="7B046449"/>
    <w:rsid w:val="7B046B46"/>
    <w:rsid w:val="7B0501C8"/>
    <w:rsid w:val="7B0526C3"/>
    <w:rsid w:val="7B05466C"/>
    <w:rsid w:val="7B05641A"/>
    <w:rsid w:val="7B0703E4"/>
    <w:rsid w:val="7B072192"/>
    <w:rsid w:val="7B07295D"/>
    <w:rsid w:val="7B073F40"/>
    <w:rsid w:val="7B07727D"/>
    <w:rsid w:val="7B083DED"/>
    <w:rsid w:val="7B0853FB"/>
    <w:rsid w:val="7B087546"/>
    <w:rsid w:val="7B087CB8"/>
    <w:rsid w:val="7B09415C"/>
    <w:rsid w:val="7B09527D"/>
    <w:rsid w:val="7B095FE9"/>
    <w:rsid w:val="7B0A57DF"/>
    <w:rsid w:val="7B0B3EAF"/>
    <w:rsid w:val="7B0B3F63"/>
    <w:rsid w:val="7B0B6445"/>
    <w:rsid w:val="7B0C1557"/>
    <w:rsid w:val="7B0C59FB"/>
    <w:rsid w:val="7B0C732B"/>
    <w:rsid w:val="7B0D52CF"/>
    <w:rsid w:val="7B0D67CF"/>
    <w:rsid w:val="7B0E1773"/>
    <w:rsid w:val="7B0E1C19"/>
    <w:rsid w:val="7B0F2F4C"/>
    <w:rsid w:val="7B0F7299"/>
    <w:rsid w:val="7B1002CF"/>
    <w:rsid w:val="7B105150"/>
    <w:rsid w:val="7B114DBF"/>
    <w:rsid w:val="7B116B6D"/>
    <w:rsid w:val="7B120B74"/>
    <w:rsid w:val="7B120DAC"/>
    <w:rsid w:val="7B1211B1"/>
    <w:rsid w:val="7B1228E5"/>
    <w:rsid w:val="7B130B37"/>
    <w:rsid w:val="7B133AD1"/>
    <w:rsid w:val="7B136D70"/>
    <w:rsid w:val="7B136D89"/>
    <w:rsid w:val="7B1414E6"/>
    <w:rsid w:val="7B1448AF"/>
    <w:rsid w:val="7B14665D"/>
    <w:rsid w:val="7B152B01"/>
    <w:rsid w:val="7B1563F1"/>
    <w:rsid w:val="7B160627"/>
    <w:rsid w:val="7B1623D5"/>
    <w:rsid w:val="7B1706C7"/>
    <w:rsid w:val="7B172452"/>
    <w:rsid w:val="7B181B80"/>
    <w:rsid w:val="7B18614D"/>
    <w:rsid w:val="7B187EFC"/>
    <w:rsid w:val="7B193C74"/>
    <w:rsid w:val="7B194887"/>
    <w:rsid w:val="7B1A0118"/>
    <w:rsid w:val="7B1A0DD3"/>
    <w:rsid w:val="7B1B24A9"/>
    <w:rsid w:val="7B1B31B9"/>
    <w:rsid w:val="7B1B3E90"/>
    <w:rsid w:val="7B1B4944"/>
    <w:rsid w:val="7B1B79EC"/>
    <w:rsid w:val="7B1B7FD8"/>
    <w:rsid w:val="7B1D0C5E"/>
    <w:rsid w:val="7B1D19B6"/>
    <w:rsid w:val="7B1D48E0"/>
    <w:rsid w:val="7B1D7C08"/>
    <w:rsid w:val="7B1E128A"/>
    <w:rsid w:val="7B1E1AEE"/>
    <w:rsid w:val="7B1E6722"/>
    <w:rsid w:val="7B1E6D01"/>
    <w:rsid w:val="7B1E70D3"/>
    <w:rsid w:val="7B1E7754"/>
    <w:rsid w:val="7B1F2074"/>
    <w:rsid w:val="7B202E1B"/>
    <w:rsid w:val="7B2060D8"/>
    <w:rsid w:val="7B206B20"/>
    <w:rsid w:val="7B207983"/>
    <w:rsid w:val="7B2173E8"/>
    <w:rsid w:val="7B2214EA"/>
    <w:rsid w:val="7B221D76"/>
    <w:rsid w:val="7B2324B9"/>
    <w:rsid w:val="7B2328CD"/>
    <w:rsid w:val="7B234AF2"/>
    <w:rsid w:val="7B241751"/>
    <w:rsid w:val="7B242D44"/>
    <w:rsid w:val="7B243F38"/>
    <w:rsid w:val="7B25086A"/>
    <w:rsid w:val="7B251D94"/>
    <w:rsid w:val="7B255EE6"/>
    <w:rsid w:val="7B256ABC"/>
    <w:rsid w:val="7B265E53"/>
    <w:rsid w:val="7B2745E3"/>
    <w:rsid w:val="7B276391"/>
    <w:rsid w:val="7B2847AA"/>
    <w:rsid w:val="7B28615B"/>
    <w:rsid w:val="7B290023"/>
    <w:rsid w:val="7B29035B"/>
    <w:rsid w:val="7B297256"/>
    <w:rsid w:val="7B2A40D3"/>
    <w:rsid w:val="7B2A5E81"/>
    <w:rsid w:val="7B2A7187"/>
    <w:rsid w:val="7B2A7C2F"/>
    <w:rsid w:val="7B2B4440"/>
    <w:rsid w:val="7B2B647B"/>
    <w:rsid w:val="7B2C39A7"/>
    <w:rsid w:val="7B2C5178"/>
    <w:rsid w:val="7B2C7682"/>
    <w:rsid w:val="7B2E192C"/>
    <w:rsid w:val="7B2E771F"/>
    <w:rsid w:val="7B2F3497"/>
    <w:rsid w:val="7B2F5245"/>
    <w:rsid w:val="7B310FBD"/>
    <w:rsid w:val="7B3138B1"/>
    <w:rsid w:val="7B315B6D"/>
    <w:rsid w:val="7B315BCA"/>
    <w:rsid w:val="7B316901"/>
    <w:rsid w:val="7B31720F"/>
    <w:rsid w:val="7B3304EA"/>
    <w:rsid w:val="7B330BD4"/>
    <w:rsid w:val="7B3311D9"/>
    <w:rsid w:val="7B332F87"/>
    <w:rsid w:val="7B33304D"/>
    <w:rsid w:val="7B3330BB"/>
    <w:rsid w:val="7B334D35"/>
    <w:rsid w:val="7B346CFF"/>
    <w:rsid w:val="7B347349"/>
    <w:rsid w:val="7B350A89"/>
    <w:rsid w:val="7B3563A3"/>
    <w:rsid w:val="7B36052E"/>
    <w:rsid w:val="7B362BF7"/>
    <w:rsid w:val="7B3665D4"/>
    <w:rsid w:val="7B3702E4"/>
    <w:rsid w:val="7B37299F"/>
    <w:rsid w:val="7B38059E"/>
    <w:rsid w:val="7B382ECC"/>
    <w:rsid w:val="7B38551E"/>
    <w:rsid w:val="7B39067F"/>
    <w:rsid w:val="7B391BD0"/>
    <w:rsid w:val="7B392C1B"/>
    <w:rsid w:val="7B395117"/>
    <w:rsid w:val="7B3960C4"/>
    <w:rsid w:val="7B3A2568"/>
    <w:rsid w:val="7B3B008E"/>
    <w:rsid w:val="7B3B010C"/>
    <w:rsid w:val="7B3B0BC5"/>
    <w:rsid w:val="7B3B1E3C"/>
    <w:rsid w:val="7B3B62E0"/>
    <w:rsid w:val="7B3C4DFA"/>
    <w:rsid w:val="7B3D0858"/>
    <w:rsid w:val="7B3D3E06"/>
    <w:rsid w:val="7B3D6D3E"/>
    <w:rsid w:val="7B3D7E48"/>
    <w:rsid w:val="7B3E36DA"/>
    <w:rsid w:val="7B3E64D3"/>
    <w:rsid w:val="7B3F192C"/>
    <w:rsid w:val="7B3F1EA7"/>
    <w:rsid w:val="7B403552"/>
    <w:rsid w:val="7B404007"/>
    <w:rsid w:val="7B4056A4"/>
    <w:rsid w:val="7B407452"/>
    <w:rsid w:val="7B4115CD"/>
    <w:rsid w:val="7B416F38"/>
    <w:rsid w:val="7B42141C"/>
    <w:rsid w:val="7B4231CA"/>
    <w:rsid w:val="7B424F78"/>
    <w:rsid w:val="7B430CF1"/>
    <w:rsid w:val="7B4377ED"/>
    <w:rsid w:val="7B444040"/>
    <w:rsid w:val="7B444363"/>
    <w:rsid w:val="7B445194"/>
    <w:rsid w:val="7B446F42"/>
    <w:rsid w:val="7B46411A"/>
    <w:rsid w:val="7B4707E1"/>
    <w:rsid w:val="7B470F2D"/>
    <w:rsid w:val="7B483B54"/>
    <w:rsid w:val="7B4909FD"/>
    <w:rsid w:val="7B4927AB"/>
    <w:rsid w:val="7B4952E1"/>
    <w:rsid w:val="7B4A0EEC"/>
    <w:rsid w:val="7B4A207F"/>
    <w:rsid w:val="7B4B3679"/>
    <w:rsid w:val="7B4B6523"/>
    <w:rsid w:val="7B4C20DB"/>
    <w:rsid w:val="7B4C229B"/>
    <w:rsid w:val="7B4C27D2"/>
    <w:rsid w:val="7B4C5DF7"/>
    <w:rsid w:val="7B4C6095"/>
    <w:rsid w:val="7B4D3C62"/>
    <w:rsid w:val="7B4D6D67"/>
    <w:rsid w:val="7B4E1B6F"/>
    <w:rsid w:val="7B4E6013"/>
    <w:rsid w:val="7B4E6246"/>
    <w:rsid w:val="7B4F1153"/>
    <w:rsid w:val="7B500EA2"/>
    <w:rsid w:val="7B506707"/>
    <w:rsid w:val="7B507E72"/>
    <w:rsid w:val="7B51340D"/>
    <w:rsid w:val="7B514A61"/>
    <w:rsid w:val="7B515C1E"/>
    <w:rsid w:val="7B5178B1"/>
    <w:rsid w:val="7B531B2C"/>
    <w:rsid w:val="7B5353D8"/>
    <w:rsid w:val="7B537E0D"/>
    <w:rsid w:val="7B551150"/>
    <w:rsid w:val="7B563608"/>
    <w:rsid w:val="7B566C76"/>
    <w:rsid w:val="7B573C2F"/>
    <w:rsid w:val="7B5767DA"/>
    <w:rsid w:val="7B5829EE"/>
    <w:rsid w:val="7B5845E5"/>
    <w:rsid w:val="7B5867FF"/>
    <w:rsid w:val="7B590514"/>
    <w:rsid w:val="7B5A4831"/>
    <w:rsid w:val="7B5A48E1"/>
    <w:rsid w:val="7B5A49B8"/>
    <w:rsid w:val="7B5A6616"/>
    <w:rsid w:val="7B5A6766"/>
    <w:rsid w:val="7B5B0730"/>
    <w:rsid w:val="7B5B428C"/>
    <w:rsid w:val="7B5B6B27"/>
    <w:rsid w:val="7B5C0B86"/>
    <w:rsid w:val="7B5C170A"/>
    <w:rsid w:val="7B5C2143"/>
    <w:rsid w:val="7B5D6256"/>
    <w:rsid w:val="7B5E109E"/>
    <w:rsid w:val="7B5E7237"/>
    <w:rsid w:val="7B5F3D7C"/>
    <w:rsid w:val="7B5F5B2A"/>
    <w:rsid w:val="7B6006E3"/>
    <w:rsid w:val="7B6018A2"/>
    <w:rsid w:val="7B61266E"/>
    <w:rsid w:val="7B615D46"/>
    <w:rsid w:val="7B62386D"/>
    <w:rsid w:val="7B62561B"/>
    <w:rsid w:val="7B6273C9"/>
    <w:rsid w:val="7B6377D4"/>
    <w:rsid w:val="7B643141"/>
    <w:rsid w:val="7B647486"/>
    <w:rsid w:val="7B6475E5"/>
    <w:rsid w:val="7B651945"/>
    <w:rsid w:val="7B653379"/>
    <w:rsid w:val="7B65798A"/>
    <w:rsid w:val="7B6619D3"/>
    <w:rsid w:val="7B672C31"/>
    <w:rsid w:val="7B675C99"/>
    <w:rsid w:val="7B6770D5"/>
    <w:rsid w:val="7B68086A"/>
    <w:rsid w:val="7B684622"/>
    <w:rsid w:val="7B686D42"/>
    <w:rsid w:val="7B69078B"/>
    <w:rsid w:val="7B694AFF"/>
    <w:rsid w:val="7B6969A9"/>
    <w:rsid w:val="7B6A3D56"/>
    <w:rsid w:val="7B6A4016"/>
    <w:rsid w:val="7B6A461A"/>
    <w:rsid w:val="7B6A4F7A"/>
    <w:rsid w:val="7B6A5BC8"/>
    <w:rsid w:val="7B6B0973"/>
    <w:rsid w:val="7B6B3B1B"/>
    <w:rsid w:val="7B6B77C0"/>
    <w:rsid w:val="7B6C0247"/>
    <w:rsid w:val="7B6C262C"/>
    <w:rsid w:val="7B6C46EB"/>
    <w:rsid w:val="7B6C580C"/>
    <w:rsid w:val="7B6E2211"/>
    <w:rsid w:val="7B6E3FBF"/>
    <w:rsid w:val="7B6E46DC"/>
    <w:rsid w:val="7B6E5D6D"/>
    <w:rsid w:val="7B6F1AE6"/>
    <w:rsid w:val="7B6F4F1A"/>
    <w:rsid w:val="7B6F6FFC"/>
    <w:rsid w:val="7B704308"/>
    <w:rsid w:val="7B705F4E"/>
    <w:rsid w:val="7B7066F4"/>
    <w:rsid w:val="7B707D38"/>
    <w:rsid w:val="7B711D02"/>
    <w:rsid w:val="7B713AB0"/>
    <w:rsid w:val="7B722DAC"/>
    <w:rsid w:val="7B7279B2"/>
    <w:rsid w:val="7B73597D"/>
    <w:rsid w:val="7B737350"/>
    <w:rsid w:val="7B737828"/>
    <w:rsid w:val="7B746E0D"/>
    <w:rsid w:val="7B7517F2"/>
    <w:rsid w:val="7B75534E"/>
    <w:rsid w:val="7B7610C6"/>
    <w:rsid w:val="7B76172D"/>
    <w:rsid w:val="7B761FC1"/>
    <w:rsid w:val="7B762E74"/>
    <w:rsid w:val="7B776E32"/>
    <w:rsid w:val="7B783090"/>
    <w:rsid w:val="7B786DB5"/>
    <w:rsid w:val="7B791413"/>
    <w:rsid w:val="7B7A0BB6"/>
    <w:rsid w:val="7B7A20A7"/>
    <w:rsid w:val="7B7A69DB"/>
    <w:rsid w:val="7B7B048A"/>
    <w:rsid w:val="7B7B66DC"/>
    <w:rsid w:val="7B7C1DE0"/>
    <w:rsid w:val="7B7C4C16"/>
    <w:rsid w:val="7B7C6A2F"/>
    <w:rsid w:val="7B7D06A6"/>
    <w:rsid w:val="7B7D1600"/>
    <w:rsid w:val="7B7D4202"/>
    <w:rsid w:val="7B7D4398"/>
    <w:rsid w:val="7B7E2A90"/>
    <w:rsid w:val="7B7E61EE"/>
    <w:rsid w:val="7B7E7066"/>
    <w:rsid w:val="7B7F08A6"/>
    <w:rsid w:val="7B7F4658"/>
    <w:rsid w:val="7B805836"/>
    <w:rsid w:val="7B807F81"/>
    <w:rsid w:val="7B810197"/>
    <w:rsid w:val="7B811F45"/>
    <w:rsid w:val="7B81507F"/>
    <w:rsid w:val="7B8209E0"/>
    <w:rsid w:val="7B821819"/>
    <w:rsid w:val="7B823D99"/>
    <w:rsid w:val="7B825CBD"/>
    <w:rsid w:val="7B827A6B"/>
    <w:rsid w:val="7B8313E0"/>
    <w:rsid w:val="7B837D9E"/>
    <w:rsid w:val="7B840F04"/>
    <w:rsid w:val="7B841746"/>
    <w:rsid w:val="7B8437E3"/>
    <w:rsid w:val="7B845591"/>
    <w:rsid w:val="7B851222"/>
    <w:rsid w:val="7B851309"/>
    <w:rsid w:val="7B857697"/>
    <w:rsid w:val="7B861AB8"/>
    <w:rsid w:val="7B8657AD"/>
    <w:rsid w:val="7B86755B"/>
    <w:rsid w:val="7B871525"/>
    <w:rsid w:val="7B871FFE"/>
    <w:rsid w:val="7B875283"/>
    <w:rsid w:val="7B891555"/>
    <w:rsid w:val="7B89704B"/>
    <w:rsid w:val="7B897BA3"/>
    <w:rsid w:val="7B8A691F"/>
    <w:rsid w:val="7B8B092C"/>
    <w:rsid w:val="7B8B68F2"/>
    <w:rsid w:val="7B8C08E9"/>
    <w:rsid w:val="7B8C1486"/>
    <w:rsid w:val="7B8C2698"/>
    <w:rsid w:val="7B8C6B3B"/>
    <w:rsid w:val="7B8C7C65"/>
    <w:rsid w:val="7B8D79B4"/>
    <w:rsid w:val="7B8E1FCD"/>
    <w:rsid w:val="7B8E6410"/>
    <w:rsid w:val="7B8F0630"/>
    <w:rsid w:val="7B8F3F36"/>
    <w:rsid w:val="7B8F69A3"/>
    <w:rsid w:val="7B900256"/>
    <w:rsid w:val="7B9003DA"/>
    <w:rsid w:val="7B9018A3"/>
    <w:rsid w:val="7B902188"/>
    <w:rsid w:val="7B906335"/>
    <w:rsid w:val="7B913A58"/>
    <w:rsid w:val="7B914152"/>
    <w:rsid w:val="7B9166C0"/>
    <w:rsid w:val="7B917999"/>
    <w:rsid w:val="7B917CAE"/>
    <w:rsid w:val="7B931C78"/>
    <w:rsid w:val="7B933A26"/>
    <w:rsid w:val="7B93705A"/>
    <w:rsid w:val="7B937ECA"/>
    <w:rsid w:val="7B9450AC"/>
    <w:rsid w:val="7B950D17"/>
    <w:rsid w:val="7B95154C"/>
    <w:rsid w:val="7B95779E"/>
    <w:rsid w:val="7B963516"/>
    <w:rsid w:val="7B9638E8"/>
    <w:rsid w:val="7B971768"/>
    <w:rsid w:val="7B977B00"/>
    <w:rsid w:val="7B9868DA"/>
    <w:rsid w:val="7B99013F"/>
    <w:rsid w:val="7B9906CE"/>
    <w:rsid w:val="7B993E81"/>
    <w:rsid w:val="7B994490"/>
    <w:rsid w:val="7B997B96"/>
    <w:rsid w:val="7B9A0B28"/>
    <w:rsid w:val="7B9A1258"/>
    <w:rsid w:val="7B9A3006"/>
    <w:rsid w:val="7B9A36F9"/>
    <w:rsid w:val="7B9A3E1E"/>
    <w:rsid w:val="7B9A47D2"/>
    <w:rsid w:val="7B9A4DB4"/>
    <w:rsid w:val="7B9A536E"/>
    <w:rsid w:val="7B9A6B62"/>
    <w:rsid w:val="7B9B0B2D"/>
    <w:rsid w:val="7B9B0D57"/>
    <w:rsid w:val="7B9B28DB"/>
    <w:rsid w:val="7B9B4241"/>
    <w:rsid w:val="7B9C6D7F"/>
    <w:rsid w:val="7B9D0BEA"/>
    <w:rsid w:val="7B9E4969"/>
    <w:rsid w:val="7B9F343B"/>
    <w:rsid w:val="7B9F350A"/>
    <w:rsid w:val="7B9F499A"/>
    <w:rsid w:val="7B9F686F"/>
    <w:rsid w:val="7BA052B8"/>
    <w:rsid w:val="7BA06143"/>
    <w:rsid w:val="7BA07EF1"/>
    <w:rsid w:val="7BA130B4"/>
    <w:rsid w:val="7BA14395"/>
    <w:rsid w:val="7BA21435"/>
    <w:rsid w:val="7BA23C69"/>
    <w:rsid w:val="7BA3331B"/>
    <w:rsid w:val="7BA35F5E"/>
    <w:rsid w:val="7BA43E85"/>
    <w:rsid w:val="7BA46AF7"/>
    <w:rsid w:val="7BA619AB"/>
    <w:rsid w:val="7BA66799"/>
    <w:rsid w:val="7BA67457"/>
    <w:rsid w:val="7BA6766F"/>
    <w:rsid w:val="7BA67BFD"/>
    <w:rsid w:val="7BA71EDF"/>
    <w:rsid w:val="7BA7312C"/>
    <w:rsid w:val="7BA73619"/>
    <w:rsid w:val="7BA7486D"/>
    <w:rsid w:val="7BA75723"/>
    <w:rsid w:val="7BA81CF4"/>
    <w:rsid w:val="7BA845BC"/>
    <w:rsid w:val="7BA9149B"/>
    <w:rsid w:val="7BA93249"/>
    <w:rsid w:val="7BA94FF8"/>
    <w:rsid w:val="7BA95F91"/>
    <w:rsid w:val="7BAA4CDD"/>
    <w:rsid w:val="7BAB31C6"/>
    <w:rsid w:val="7BAB5214"/>
    <w:rsid w:val="7BAB5DFB"/>
    <w:rsid w:val="7BAC2A44"/>
    <w:rsid w:val="7BAC2D3A"/>
    <w:rsid w:val="7BAD0F8C"/>
    <w:rsid w:val="7BAD1816"/>
    <w:rsid w:val="7BAE042E"/>
    <w:rsid w:val="7BAE0860"/>
    <w:rsid w:val="7BAE260E"/>
    <w:rsid w:val="7BAE67AF"/>
    <w:rsid w:val="7BAF448F"/>
    <w:rsid w:val="7BAF584F"/>
    <w:rsid w:val="7BB00BCF"/>
    <w:rsid w:val="7BB0282A"/>
    <w:rsid w:val="7BB0591F"/>
    <w:rsid w:val="7BB06386"/>
    <w:rsid w:val="7BB10350"/>
    <w:rsid w:val="7BB112C3"/>
    <w:rsid w:val="7BB11BBE"/>
    <w:rsid w:val="7BB172EB"/>
    <w:rsid w:val="7BB173D4"/>
    <w:rsid w:val="7BB22F40"/>
    <w:rsid w:val="7BB265A2"/>
    <w:rsid w:val="7BB3231A"/>
    <w:rsid w:val="7BB340C8"/>
    <w:rsid w:val="7BB37C24"/>
    <w:rsid w:val="7BB46A6D"/>
    <w:rsid w:val="7BB5335F"/>
    <w:rsid w:val="7BB5399C"/>
    <w:rsid w:val="7BB55730"/>
    <w:rsid w:val="7BB56872"/>
    <w:rsid w:val="7BB57E40"/>
    <w:rsid w:val="7BB60F59"/>
    <w:rsid w:val="7BB62FAF"/>
    <w:rsid w:val="7BB65C7B"/>
    <w:rsid w:val="7BB666E8"/>
    <w:rsid w:val="7BB66BC0"/>
    <w:rsid w:val="7BB67714"/>
    <w:rsid w:val="7BB7213D"/>
    <w:rsid w:val="7BB74B3B"/>
    <w:rsid w:val="7BB763C6"/>
    <w:rsid w:val="7BB816DF"/>
    <w:rsid w:val="7BB8348D"/>
    <w:rsid w:val="7BB83A1C"/>
    <w:rsid w:val="7BB87930"/>
    <w:rsid w:val="7BB87ED3"/>
    <w:rsid w:val="7BB90E71"/>
    <w:rsid w:val="7BB92400"/>
    <w:rsid w:val="7BB93911"/>
    <w:rsid w:val="7BB9540C"/>
    <w:rsid w:val="7BB95729"/>
    <w:rsid w:val="7BBA0FB3"/>
    <w:rsid w:val="7BBA2785"/>
    <w:rsid w:val="7BBA4F03"/>
    <w:rsid w:val="7BBA5457"/>
    <w:rsid w:val="7BBA6C3F"/>
    <w:rsid w:val="7BBB7D35"/>
    <w:rsid w:val="7BBC11CF"/>
    <w:rsid w:val="7BBC2F7D"/>
    <w:rsid w:val="7BBC3DEB"/>
    <w:rsid w:val="7BBC4ED1"/>
    <w:rsid w:val="7BBC5603"/>
    <w:rsid w:val="7BBD3966"/>
    <w:rsid w:val="7BBE6FF0"/>
    <w:rsid w:val="7BBF007C"/>
    <w:rsid w:val="7BBF3F84"/>
    <w:rsid w:val="7BBF481B"/>
    <w:rsid w:val="7BBF6CED"/>
    <w:rsid w:val="7BC02843"/>
    <w:rsid w:val="7BC04D1F"/>
    <w:rsid w:val="7BC05414"/>
    <w:rsid w:val="7BC10593"/>
    <w:rsid w:val="7BC10607"/>
    <w:rsid w:val="7BC13093"/>
    <w:rsid w:val="7BC13CD3"/>
    <w:rsid w:val="7BC14BCC"/>
    <w:rsid w:val="7BC153FE"/>
    <w:rsid w:val="7BC167E5"/>
    <w:rsid w:val="7BC21B63"/>
    <w:rsid w:val="7BC260B9"/>
    <w:rsid w:val="7BC32905"/>
    <w:rsid w:val="7BC40083"/>
    <w:rsid w:val="7BC41E31"/>
    <w:rsid w:val="7BC43D7D"/>
    <w:rsid w:val="7BC46BA4"/>
    <w:rsid w:val="7BC61CE8"/>
    <w:rsid w:val="7BC626DF"/>
    <w:rsid w:val="7BC63DFB"/>
    <w:rsid w:val="7BC63FA7"/>
    <w:rsid w:val="7BC65BA9"/>
    <w:rsid w:val="7BC66358"/>
    <w:rsid w:val="7BC67B45"/>
    <w:rsid w:val="7BC71922"/>
    <w:rsid w:val="7BC72716"/>
    <w:rsid w:val="7BC736D0"/>
    <w:rsid w:val="7BC83BA6"/>
    <w:rsid w:val="7BC935B8"/>
    <w:rsid w:val="7BC938EC"/>
    <w:rsid w:val="7BC95036"/>
    <w:rsid w:val="7BC9569A"/>
    <w:rsid w:val="7BCA1097"/>
    <w:rsid w:val="7BCA1125"/>
    <w:rsid w:val="7BCA289A"/>
    <w:rsid w:val="7BCB1412"/>
    <w:rsid w:val="7BCB7664"/>
    <w:rsid w:val="7BCC0CE6"/>
    <w:rsid w:val="7BCC6F38"/>
    <w:rsid w:val="7BCC7551"/>
    <w:rsid w:val="7BCD04FD"/>
    <w:rsid w:val="7BCD518A"/>
    <w:rsid w:val="7BCD6588"/>
    <w:rsid w:val="7BCE0F02"/>
    <w:rsid w:val="7BCE1F92"/>
    <w:rsid w:val="7BCE39B0"/>
    <w:rsid w:val="7BCE4A5E"/>
    <w:rsid w:val="7BCF3B8A"/>
    <w:rsid w:val="7BD04C7A"/>
    <w:rsid w:val="7BD06A28"/>
    <w:rsid w:val="7BD1454E"/>
    <w:rsid w:val="7BD14C58"/>
    <w:rsid w:val="7BD208E0"/>
    <w:rsid w:val="7BD209F2"/>
    <w:rsid w:val="7BD227A0"/>
    <w:rsid w:val="7BD30CB9"/>
    <w:rsid w:val="7BD32074"/>
    <w:rsid w:val="7BD323FA"/>
    <w:rsid w:val="7BD3355E"/>
    <w:rsid w:val="7BD36518"/>
    <w:rsid w:val="7BD37AF1"/>
    <w:rsid w:val="7BD46DC1"/>
    <w:rsid w:val="7BD610C7"/>
    <w:rsid w:val="7BD61B65"/>
    <w:rsid w:val="7BD6763A"/>
    <w:rsid w:val="7BD80107"/>
    <w:rsid w:val="7BD81D81"/>
    <w:rsid w:val="7BD83B2F"/>
    <w:rsid w:val="7BD90D6A"/>
    <w:rsid w:val="7BD93A8B"/>
    <w:rsid w:val="7BDA1655"/>
    <w:rsid w:val="7BDA2D86"/>
    <w:rsid w:val="7BDA3403"/>
    <w:rsid w:val="7BDA4E19"/>
    <w:rsid w:val="7BDB544D"/>
    <w:rsid w:val="7BDC10B2"/>
    <w:rsid w:val="7BDC3584"/>
    <w:rsid w:val="7BDC361F"/>
    <w:rsid w:val="7BDC4532"/>
    <w:rsid w:val="7BDC53CD"/>
    <w:rsid w:val="7BDC5C95"/>
    <w:rsid w:val="7BDC65F1"/>
    <w:rsid w:val="7BDC717B"/>
    <w:rsid w:val="7BDD1145"/>
    <w:rsid w:val="7BDD14DB"/>
    <w:rsid w:val="7BDD2EE3"/>
    <w:rsid w:val="7BDD2EF3"/>
    <w:rsid w:val="7BDD5605"/>
    <w:rsid w:val="7BDD7CFE"/>
    <w:rsid w:val="7BDE4B40"/>
    <w:rsid w:val="7BDE5DCC"/>
    <w:rsid w:val="7BDF180B"/>
    <w:rsid w:val="7BDF310F"/>
    <w:rsid w:val="7BDF5F4A"/>
    <w:rsid w:val="7BDF6C6B"/>
    <w:rsid w:val="7BE032BD"/>
    <w:rsid w:val="7BE129E3"/>
    <w:rsid w:val="7BE20509"/>
    <w:rsid w:val="7BE20BA3"/>
    <w:rsid w:val="7BE2675B"/>
    <w:rsid w:val="7BE27D1D"/>
    <w:rsid w:val="7BE3305F"/>
    <w:rsid w:val="7BE40725"/>
    <w:rsid w:val="7BE44282"/>
    <w:rsid w:val="7BE44C07"/>
    <w:rsid w:val="7BE4685A"/>
    <w:rsid w:val="7BE54C8B"/>
    <w:rsid w:val="7BE61DA8"/>
    <w:rsid w:val="7BE6624C"/>
    <w:rsid w:val="7BE67FFA"/>
    <w:rsid w:val="7BE73D72"/>
    <w:rsid w:val="7BE75B20"/>
    <w:rsid w:val="7BE76581"/>
    <w:rsid w:val="7BE83970"/>
    <w:rsid w:val="7BE91898"/>
    <w:rsid w:val="7BE95D3C"/>
    <w:rsid w:val="7BE97AEA"/>
    <w:rsid w:val="7BEA2D2D"/>
    <w:rsid w:val="7BEB03D0"/>
    <w:rsid w:val="7BEB1AB4"/>
    <w:rsid w:val="7BEC1388"/>
    <w:rsid w:val="7BEC3136"/>
    <w:rsid w:val="7BED514A"/>
    <w:rsid w:val="7BED5C6C"/>
    <w:rsid w:val="7BED75DA"/>
    <w:rsid w:val="7BEE5100"/>
    <w:rsid w:val="7BF00E78"/>
    <w:rsid w:val="7BF1074D"/>
    <w:rsid w:val="7BF12859"/>
    <w:rsid w:val="7BF13E5C"/>
    <w:rsid w:val="7BF1720B"/>
    <w:rsid w:val="7BF24313"/>
    <w:rsid w:val="7BF2699E"/>
    <w:rsid w:val="7BF302A3"/>
    <w:rsid w:val="7BF30F8A"/>
    <w:rsid w:val="7BF32717"/>
    <w:rsid w:val="7BF344C5"/>
    <w:rsid w:val="7BF41733"/>
    <w:rsid w:val="7BF43FBC"/>
    <w:rsid w:val="7BF546E1"/>
    <w:rsid w:val="7BF5560F"/>
    <w:rsid w:val="7BF5648F"/>
    <w:rsid w:val="7BF70459"/>
    <w:rsid w:val="7BF73FB5"/>
    <w:rsid w:val="7BF74FFF"/>
    <w:rsid w:val="7BF754E3"/>
    <w:rsid w:val="7BF75E36"/>
    <w:rsid w:val="7BF81ADB"/>
    <w:rsid w:val="7BF82EAF"/>
    <w:rsid w:val="7BF87D2D"/>
    <w:rsid w:val="7BF929D4"/>
    <w:rsid w:val="7BF94115"/>
    <w:rsid w:val="7BFA3AA5"/>
    <w:rsid w:val="7BFA5853"/>
    <w:rsid w:val="7BFA6A35"/>
    <w:rsid w:val="7BFB42A4"/>
    <w:rsid w:val="7BFC15CB"/>
    <w:rsid w:val="7BFC2A96"/>
    <w:rsid w:val="7BFC4C19"/>
    <w:rsid w:val="7BFC4E48"/>
    <w:rsid w:val="7BFD3595"/>
    <w:rsid w:val="7BFE4C0E"/>
    <w:rsid w:val="7BFE6DBF"/>
    <w:rsid w:val="7BFF10BB"/>
    <w:rsid w:val="7BFF2E69"/>
    <w:rsid w:val="7BFF3051"/>
    <w:rsid w:val="7BFF730D"/>
    <w:rsid w:val="7C0028A7"/>
    <w:rsid w:val="7C013085"/>
    <w:rsid w:val="7C013526"/>
    <w:rsid w:val="7C013D37"/>
    <w:rsid w:val="7C01495E"/>
    <w:rsid w:val="7C016B1D"/>
    <w:rsid w:val="7C020A59"/>
    <w:rsid w:val="7C02295A"/>
    <w:rsid w:val="7C030BAC"/>
    <w:rsid w:val="7C03696D"/>
    <w:rsid w:val="7C0414FF"/>
    <w:rsid w:val="7C041E26"/>
    <w:rsid w:val="7C042B76"/>
    <w:rsid w:val="7C045C95"/>
    <w:rsid w:val="7C0466D2"/>
    <w:rsid w:val="7C0467D8"/>
    <w:rsid w:val="7C052A67"/>
    <w:rsid w:val="7C05676B"/>
    <w:rsid w:val="7C0573B0"/>
    <w:rsid w:val="7C06069C"/>
    <w:rsid w:val="7C0641F8"/>
    <w:rsid w:val="7C06711F"/>
    <w:rsid w:val="7C070929"/>
    <w:rsid w:val="7C077F70"/>
    <w:rsid w:val="7C081039"/>
    <w:rsid w:val="7C084414"/>
    <w:rsid w:val="7C09018C"/>
    <w:rsid w:val="7C093CE8"/>
    <w:rsid w:val="7C094D29"/>
    <w:rsid w:val="7C0950F5"/>
    <w:rsid w:val="7C0A283E"/>
    <w:rsid w:val="7C0A2EF9"/>
    <w:rsid w:val="7C0A35A6"/>
    <w:rsid w:val="7C0B0C93"/>
    <w:rsid w:val="7C0B180E"/>
    <w:rsid w:val="7C0B4DE9"/>
    <w:rsid w:val="7C0B7A60"/>
    <w:rsid w:val="7C0C1C37"/>
    <w:rsid w:val="7C0C2A4B"/>
    <w:rsid w:val="7C0C56D4"/>
    <w:rsid w:val="7C0D1A2A"/>
    <w:rsid w:val="7C0D2EFF"/>
    <w:rsid w:val="7C0D37D8"/>
    <w:rsid w:val="7C0D45B1"/>
    <w:rsid w:val="7C0D5BF6"/>
    <w:rsid w:val="7C0D5F5C"/>
    <w:rsid w:val="7C0D6135"/>
    <w:rsid w:val="7C0E12FE"/>
    <w:rsid w:val="7C0E191D"/>
    <w:rsid w:val="7C0E5416"/>
    <w:rsid w:val="7C0F3AA4"/>
    <w:rsid w:val="7C10151B"/>
    <w:rsid w:val="7C1032C9"/>
    <w:rsid w:val="7C105077"/>
    <w:rsid w:val="7C107376"/>
    <w:rsid w:val="7C1077CB"/>
    <w:rsid w:val="7C1120EB"/>
    <w:rsid w:val="7C11799D"/>
    <w:rsid w:val="7C120DEF"/>
    <w:rsid w:val="7C127041"/>
    <w:rsid w:val="7C13614C"/>
    <w:rsid w:val="7C136915"/>
    <w:rsid w:val="7C14194F"/>
    <w:rsid w:val="7C147C66"/>
    <w:rsid w:val="7C1508DF"/>
    <w:rsid w:val="7C152122"/>
    <w:rsid w:val="7C15268D"/>
    <w:rsid w:val="7C156B31"/>
    <w:rsid w:val="7C16768F"/>
    <w:rsid w:val="7C1728A9"/>
    <w:rsid w:val="7C174657"/>
    <w:rsid w:val="7C175187"/>
    <w:rsid w:val="7C180B2E"/>
    <w:rsid w:val="7C18217D"/>
    <w:rsid w:val="7C183F2B"/>
    <w:rsid w:val="7C1869E3"/>
    <w:rsid w:val="7C1903CF"/>
    <w:rsid w:val="7C1A4147"/>
    <w:rsid w:val="7C1A601F"/>
    <w:rsid w:val="7C1B29AD"/>
    <w:rsid w:val="7C1C0340"/>
    <w:rsid w:val="7C1C1C6D"/>
    <w:rsid w:val="7C1C7EBF"/>
    <w:rsid w:val="7C1D7794"/>
    <w:rsid w:val="7C1E76A7"/>
    <w:rsid w:val="7C1F0E04"/>
    <w:rsid w:val="7C1F175E"/>
    <w:rsid w:val="7C1F4E31"/>
    <w:rsid w:val="7C1F52BA"/>
    <w:rsid w:val="7C200750"/>
    <w:rsid w:val="7C20177F"/>
    <w:rsid w:val="7C204D95"/>
    <w:rsid w:val="7C211032"/>
    <w:rsid w:val="7C2154D6"/>
    <w:rsid w:val="7C2165D8"/>
    <w:rsid w:val="7C2215C0"/>
    <w:rsid w:val="7C223070"/>
    <w:rsid w:val="7C224DAA"/>
    <w:rsid w:val="7C23124E"/>
    <w:rsid w:val="7C232FFC"/>
    <w:rsid w:val="7C2428D0"/>
    <w:rsid w:val="7C24406A"/>
    <w:rsid w:val="7C247978"/>
    <w:rsid w:val="7C250561"/>
    <w:rsid w:val="7C250E4F"/>
    <w:rsid w:val="7C25340B"/>
    <w:rsid w:val="7C255324"/>
    <w:rsid w:val="7C25662A"/>
    <w:rsid w:val="7C262AEC"/>
    <w:rsid w:val="7C26489A"/>
    <w:rsid w:val="7C264BA0"/>
    <w:rsid w:val="7C266648"/>
    <w:rsid w:val="7C273310"/>
    <w:rsid w:val="7C2754A5"/>
    <w:rsid w:val="7C276DD7"/>
    <w:rsid w:val="7C280612"/>
    <w:rsid w:val="7C28174E"/>
    <w:rsid w:val="7C2823C0"/>
    <w:rsid w:val="7C2846C5"/>
    <w:rsid w:val="7C286864"/>
    <w:rsid w:val="7C29438A"/>
    <w:rsid w:val="7C2A25DC"/>
    <w:rsid w:val="7C2A2F43"/>
    <w:rsid w:val="7C2A42CD"/>
    <w:rsid w:val="7C2B3C5E"/>
    <w:rsid w:val="7C2B6FA4"/>
    <w:rsid w:val="7C2C434F"/>
    <w:rsid w:val="7C2C5863"/>
    <w:rsid w:val="7C2C6A37"/>
    <w:rsid w:val="7C2D3C6A"/>
    <w:rsid w:val="7C2D3E7B"/>
    <w:rsid w:val="7C2D4BDE"/>
    <w:rsid w:val="7C2D64AB"/>
    <w:rsid w:val="7C2F0828"/>
    <w:rsid w:val="7C2F097A"/>
    <w:rsid w:val="7C2F1D89"/>
    <w:rsid w:val="7C2F5293"/>
    <w:rsid w:val="7C2F7BF3"/>
    <w:rsid w:val="7C3074C7"/>
    <w:rsid w:val="7C3122B1"/>
    <w:rsid w:val="7C330D65"/>
    <w:rsid w:val="7C336FB7"/>
    <w:rsid w:val="7C350FBC"/>
    <w:rsid w:val="7C352AFE"/>
    <w:rsid w:val="7C352D2F"/>
    <w:rsid w:val="7C357419"/>
    <w:rsid w:val="7C3664B7"/>
    <w:rsid w:val="7C374CF9"/>
    <w:rsid w:val="7C375547"/>
    <w:rsid w:val="7C376AA7"/>
    <w:rsid w:val="7C3838D8"/>
    <w:rsid w:val="7C38637B"/>
    <w:rsid w:val="7C39281F"/>
    <w:rsid w:val="7C3945CD"/>
    <w:rsid w:val="7C3A0345"/>
    <w:rsid w:val="7C3A3BB9"/>
    <w:rsid w:val="7C3A6AC0"/>
    <w:rsid w:val="7C3B7EB4"/>
    <w:rsid w:val="7C3C2310"/>
    <w:rsid w:val="7C3C40BE"/>
    <w:rsid w:val="7C3C5E6C"/>
    <w:rsid w:val="7C3C613A"/>
    <w:rsid w:val="7C3D3992"/>
    <w:rsid w:val="7C3E2D9E"/>
    <w:rsid w:val="7C3E7E36"/>
    <w:rsid w:val="7C3F0739"/>
    <w:rsid w:val="7C3F0B32"/>
    <w:rsid w:val="7C3F3A3E"/>
    <w:rsid w:val="7C3F3BAE"/>
    <w:rsid w:val="7C3F595C"/>
    <w:rsid w:val="7C41199D"/>
    <w:rsid w:val="7C413482"/>
    <w:rsid w:val="7C4165F9"/>
    <w:rsid w:val="7C42265A"/>
    <w:rsid w:val="7C43369E"/>
    <w:rsid w:val="7C436F4A"/>
    <w:rsid w:val="7C4371FA"/>
    <w:rsid w:val="7C4402A0"/>
    <w:rsid w:val="7C4411C4"/>
    <w:rsid w:val="7C442F72"/>
    <w:rsid w:val="7C44486D"/>
    <w:rsid w:val="7C444F7A"/>
    <w:rsid w:val="7C457B4B"/>
    <w:rsid w:val="7C460FDB"/>
    <w:rsid w:val="7C4637E2"/>
    <w:rsid w:val="7C464F3C"/>
    <w:rsid w:val="7C466CEA"/>
    <w:rsid w:val="7C471077"/>
    <w:rsid w:val="7C4733A3"/>
    <w:rsid w:val="7C4765F7"/>
    <w:rsid w:val="7C492337"/>
    <w:rsid w:val="7C493EBC"/>
    <w:rsid w:val="7C4A219A"/>
    <w:rsid w:val="7C4A4A2C"/>
    <w:rsid w:val="7C4A67DB"/>
    <w:rsid w:val="7C4B4301"/>
    <w:rsid w:val="7C4C0954"/>
    <w:rsid w:val="7C4C370C"/>
    <w:rsid w:val="7C4D0079"/>
    <w:rsid w:val="7C4D1E27"/>
    <w:rsid w:val="7C4D62CB"/>
    <w:rsid w:val="7C4D776D"/>
    <w:rsid w:val="7C4F1C98"/>
    <w:rsid w:val="7C5022B8"/>
    <w:rsid w:val="7C5036C5"/>
    <w:rsid w:val="7C510CBF"/>
    <w:rsid w:val="7C5113ED"/>
    <w:rsid w:val="7C51413A"/>
    <w:rsid w:val="7C5151D3"/>
    <w:rsid w:val="7C522B29"/>
    <w:rsid w:val="7C524DDD"/>
    <w:rsid w:val="7C52743D"/>
    <w:rsid w:val="7C5331B5"/>
    <w:rsid w:val="7C533E38"/>
    <w:rsid w:val="7C536AA4"/>
    <w:rsid w:val="7C540DB7"/>
    <w:rsid w:val="7C541407"/>
    <w:rsid w:val="7C54322B"/>
    <w:rsid w:val="7C544A6F"/>
    <w:rsid w:val="7C550AD0"/>
    <w:rsid w:val="7C5526D1"/>
    <w:rsid w:val="7C5533D1"/>
    <w:rsid w:val="7C55517F"/>
    <w:rsid w:val="7C55736C"/>
    <w:rsid w:val="7C557640"/>
    <w:rsid w:val="7C56301B"/>
    <w:rsid w:val="7C5807CC"/>
    <w:rsid w:val="7C5849D1"/>
    <w:rsid w:val="7C585DC5"/>
    <w:rsid w:val="7C596A1E"/>
    <w:rsid w:val="7C5A2796"/>
    <w:rsid w:val="7C5A34B2"/>
    <w:rsid w:val="7C5A5AC4"/>
    <w:rsid w:val="7C5A5C48"/>
    <w:rsid w:val="7C5B1D71"/>
    <w:rsid w:val="7C5B4942"/>
    <w:rsid w:val="7C5B649E"/>
    <w:rsid w:val="7C5C02BC"/>
    <w:rsid w:val="7C5C1A19"/>
    <w:rsid w:val="7C5C3E0A"/>
    <w:rsid w:val="7C5C3E92"/>
    <w:rsid w:val="7C5C650E"/>
    <w:rsid w:val="7C5D12E2"/>
    <w:rsid w:val="7C5E3B06"/>
    <w:rsid w:val="7C5E4034"/>
    <w:rsid w:val="7C5E4246"/>
    <w:rsid w:val="7C5F55A2"/>
    <w:rsid w:val="7C5F7DAC"/>
    <w:rsid w:val="7C6043DA"/>
    <w:rsid w:val="7C605FFE"/>
    <w:rsid w:val="7C611D76"/>
    <w:rsid w:val="7C61571E"/>
    <w:rsid w:val="7C6158D2"/>
    <w:rsid w:val="7C615BE3"/>
    <w:rsid w:val="7C616A1A"/>
    <w:rsid w:val="7C617073"/>
    <w:rsid w:val="7C62211D"/>
    <w:rsid w:val="7C631A8E"/>
    <w:rsid w:val="7C6333F8"/>
    <w:rsid w:val="7C635AEE"/>
    <w:rsid w:val="7C635E14"/>
    <w:rsid w:val="7C63789C"/>
    <w:rsid w:val="7C652C9F"/>
    <w:rsid w:val="7C653614"/>
    <w:rsid w:val="7C655B98"/>
    <w:rsid w:val="7C6569D6"/>
    <w:rsid w:val="7C662EE9"/>
    <w:rsid w:val="7C664344"/>
    <w:rsid w:val="7C664B53"/>
    <w:rsid w:val="7C66738C"/>
    <w:rsid w:val="7C674410"/>
    <w:rsid w:val="7C683B47"/>
    <w:rsid w:val="7C684872"/>
    <w:rsid w:val="7C686CEB"/>
    <w:rsid w:val="7C69049B"/>
    <w:rsid w:val="7C69338F"/>
    <w:rsid w:val="7C693479"/>
    <w:rsid w:val="7C694787"/>
    <w:rsid w:val="7C697D7E"/>
    <w:rsid w:val="7C6A0C2B"/>
    <w:rsid w:val="7C6B04AB"/>
    <w:rsid w:val="7C6B04FF"/>
    <w:rsid w:val="7C6B1866"/>
    <w:rsid w:val="7C6B49A3"/>
    <w:rsid w:val="7C6B6751"/>
    <w:rsid w:val="7C6B6C23"/>
    <w:rsid w:val="7C6C5AC7"/>
    <w:rsid w:val="7C6D071B"/>
    <w:rsid w:val="7C6D13EF"/>
    <w:rsid w:val="7C6D24C9"/>
    <w:rsid w:val="7C6D577D"/>
    <w:rsid w:val="7C6F2830"/>
    <w:rsid w:val="7C6F2938"/>
    <w:rsid w:val="7C6F6241"/>
    <w:rsid w:val="7C6F7FEF"/>
    <w:rsid w:val="7C70104F"/>
    <w:rsid w:val="7C701FB9"/>
    <w:rsid w:val="7C702053"/>
    <w:rsid w:val="7C703D67"/>
    <w:rsid w:val="7C705B15"/>
    <w:rsid w:val="7C713F97"/>
    <w:rsid w:val="7C715367"/>
    <w:rsid w:val="7C725D31"/>
    <w:rsid w:val="7C7274DE"/>
    <w:rsid w:val="7C743857"/>
    <w:rsid w:val="7C743E24"/>
    <w:rsid w:val="7C744059"/>
    <w:rsid w:val="7C75137E"/>
    <w:rsid w:val="7C752443"/>
    <w:rsid w:val="7C75312C"/>
    <w:rsid w:val="7C753FA6"/>
    <w:rsid w:val="7C7575D0"/>
    <w:rsid w:val="7C761B74"/>
    <w:rsid w:val="7C764995"/>
    <w:rsid w:val="7C765821"/>
    <w:rsid w:val="7C77451E"/>
    <w:rsid w:val="7C7750F6"/>
    <w:rsid w:val="7C775273"/>
    <w:rsid w:val="7C776F1B"/>
    <w:rsid w:val="7C783E6A"/>
    <w:rsid w:val="7C7908F7"/>
    <w:rsid w:val="7C790E6E"/>
    <w:rsid w:val="7C793401"/>
    <w:rsid w:val="7C7A6994"/>
    <w:rsid w:val="7C7B27EB"/>
    <w:rsid w:val="7C7B3900"/>
    <w:rsid w:val="7C7B577C"/>
    <w:rsid w:val="7C7C095E"/>
    <w:rsid w:val="7C7C4C0B"/>
    <w:rsid w:val="7C7D233D"/>
    <w:rsid w:val="7C7D510B"/>
    <w:rsid w:val="7C7E0232"/>
    <w:rsid w:val="7C7E46D6"/>
    <w:rsid w:val="7C7F116C"/>
    <w:rsid w:val="7C8021FC"/>
    <w:rsid w:val="7C8025FB"/>
    <w:rsid w:val="7C8141C6"/>
    <w:rsid w:val="7C815F74"/>
    <w:rsid w:val="7C8172AA"/>
    <w:rsid w:val="7C817D22"/>
    <w:rsid w:val="7C827AEC"/>
    <w:rsid w:val="7C831E97"/>
    <w:rsid w:val="7C834B47"/>
    <w:rsid w:val="7C835849"/>
    <w:rsid w:val="7C8415C1"/>
    <w:rsid w:val="7C846B08"/>
    <w:rsid w:val="7C85401D"/>
    <w:rsid w:val="7C8555B8"/>
    <w:rsid w:val="7C8564DB"/>
    <w:rsid w:val="7C865339"/>
    <w:rsid w:val="7C8655EB"/>
    <w:rsid w:val="7C8810B1"/>
    <w:rsid w:val="7C885555"/>
    <w:rsid w:val="7C887303"/>
    <w:rsid w:val="7C8924D2"/>
    <w:rsid w:val="7C894DEE"/>
    <w:rsid w:val="7C896BD7"/>
    <w:rsid w:val="7C8A156A"/>
    <w:rsid w:val="7C8A4E29"/>
    <w:rsid w:val="7C8A6117"/>
    <w:rsid w:val="7C8B0BA1"/>
    <w:rsid w:val="7C8B12E0"/>
    <w:rsid w:val="7C8B294F"/>
    <w:rsid w:val="7C8B3638"/>
    <w:rsid w:val="7C8B6DF3"/>
    <w:rsid w:val="7C8C2B4B"/>
    <w:rsid w:val="7C8C58E9"/>
    <w:rsid w:val="7C8C68FD"/>
    <w:rsid w:val="7C8D1A11"/>
    <w:rsid w:val="7C8D2B6B"/>
    <w:rsid w:val="7C8D4919"/>
    <w:rsid w:val="7C8D4A9C"/>
    <w:rsid w:val="7C8D66C7"/>
    <w:rsid w:val="7C8E16E5"/>
    <w:rsid w:val="7C8E38E8"/>
    <w:rsid w:val="7C8F0691"/>
    <w:rsid w:val="7C8F68E3"/>
    <w:rsid w:val="7C900924"/>
    <w:rsid w:val="7C904359"/>
    <w:rsid w:val="7C904977"/>
    <w:rsid w:val="7C907F78"/>
    <w:rsid w:val="7C910CE8"/>
    <w:rsid w:val="7C920181"/>
    <w:rsid w:val="7C921F30"/>
    <w:rsid w:val="7C925FED"/>
    <w:rsid w:val="7C92745D"/>
    <w:rsid w:val="7C932C5C"/>
    <w:rsid w:val="7C933DAC"/>
    <w:rsid w:val="7C93658F"/>
    <w:rsid w:val="7C940642"/>
    <w:rsid w:val="7C943EFA"/>
    <w:rsid w:val="7C946420"/>
    <w:rsid w:val="7C952C16"/>
    <w:rsid w:val="7C961B3F"/>
    <w:rsid w:val="7C964471"/>
    <w:rsid w:val="7C96547E"/>
    <w:rsid w:val="7C975798"/>
    <w:rsid w:val="7C977546"/>
    <w:rsid w:val="7C982301"/>
    <w:rsid w:val="7C985AA6"/>
    <w:rsid w:val="7C990B1E"/>
    <w:rsid w:val="7C991510"/>
    <w:rsid w:val="7C9931A2"/>
    <w:rsid w:val="7C9948E3"/>
    <w:rsid w:val="7C9A0DE4"/>
    <w:rsid w:val="7C9A5CBC"/>
    <w:rsid w:val="7C9B3943"/>
    <w:rsid w:val="7C9B5288"/>
    <w:rsid w:val="7C9B7203"/>
    <w:rsid w:val="7C9C1B35"/>
    <w:rsid w:val="7C9C2C10"/>
    <w:rsid w:val="7C9C2DAE"/>
    <w:rsid w:val="7C9C4B5C"/>
    <w:rsid w:val="7C9C63D4"/>
    <w:rsid w:val="7C9D1B23"/>
    <w:rsid w:val="7C9D365D"/>
    <w:rsid w:val="7C9E2682"/>
    <w:rsid w:val="7C9E2E89"/>
    <w:rsid w:val="7C9F63FA"/>
    <w:rsid w:val="7CA036EA"/>
    <w:rsid w:val="7CA04300"/>
    <w:rsid w:val="7CA0464C"/>
    <w:rsid w:val="7CA049C0"/>
    <w:rsid w:val="7CA103C5"/>
    <w:rsid w:val="7CA10CFA"/>
    <w:rsid w:val="7CA13F21"/>
    <w:rsid w:val="7CA22850"/>
    <w:rsid w:val="7CA24FB0"/>
    <w:rsid w:val="7CA25995"/>
    <w:rsid w:val="7CA26617"/>
    <w:rsid w:val="7CA270D6"/>
    <w:rsid w:val="7CA35EEB"/>
    <w:rsid w:val="7CA37C99"/>
    <w:rsid w:val="7CA40D88"/>
    <w:rsid w:val="7CA64316"/>
    <w:rsid w:val="7CA6563C"/>
    <w:rsid w:val="7CA6741E"/>
    <w:rsid w:val="7CA67789"/>
    <w:rsid w:val="7CA73C2D"/>
    <w:rsid w:val="7CA779FA"/>
    <w:rsid w:val="7CA81753"/>
    <w:rsid w:val="7CA83501"/>
    <w:rsid w:val="7CA86C2F"/>
    <w:rsid w:val="7CAA1027"/>
    <w:rsid w:val="7CAA2982"/>
    <w:rsid w:val="7CAA4127"/>
    <w:rsid w:val="7CAA54CB"/>
    <w:rsid w:val="7CAA7279"/>
    <w:rsid w:val="7CAB046D"/>
    <w:rsid w:val="7CAB2FF1"/>
    <w:rsid w:val="7CAC1EBE"/>
    <w:rsid w:val="7CAC60A8"/>
    <w:rsid w:val="7CAD0B17"/>
    <w:rsid w:val="7CAD1618"/>
    <w:rsid w:val="7CAE5679"/>
    <w:rsid w:val="7CAE6F83"/>
    <w:rsid w:val="7CAF4890"/>
    <w:rsid w:val="7CB00608"/>
    <w:rsid w:val="7CB02BE5"/>
    <w:rsid w:val="7CB06D31"/>
    <w:rsid w:val="7CB1685A"/>
    <w:rsid w:val="7CB24380"/>
    <w:rsid w:val="7CB25469"/>
    <w:rsid w:val="7CB2612E"/>
    <w:rsid w:val="7CB334EF"/>
    <w:rsid w:val="7CB35A43"/>
    <w:rsid w:val="7CB37140"/>
    <w:rsid w:val="7CB400F8"/>
    <w:rsid w:val="7CB414EB"/>
    <w:rsid w:val="7CB41EA6"/>
    <w:rsid w:val="7CB43C54"/>
    <w:rsid w:val="7CB458B4"/>
    <w:rsid w:val="7CB47DAA"/>
    <w:rsid w:val="7CB5279E"/>
    <w:rsid w:val="7CB54620"/>
    <w:rsid w:val="7CB579CC"/>
    <w:rsid w:val="7CB60FBA"/>
    <w:rsid w:val="7CB627C6"/>
    <w:rsid w:val="7CB63E0B"/>
    <w:rsid w:val="7CB63E70"/>
    <w:rsid w:val="7CB65C1E"/>
    <w:rsid w:val="7CB669DC"/>
    <w:rsid w:val="7CB71996"/>
    <w:rsid w:val="7CB73744"/>
    <w:rsid w:val="7CB77BE8"/>
    <w:rsid w:val="7CB919C4"/>
    <w:rsid w:val="7CB9388C"/>
    <w:rsid w:val="7CB93960"/>
    <w:rsid w:val="7CB97AC8"/>
    <w:rsid w:val="7CBA4FE2"/>
    <w:rsid w:val="7CBA535D"/>
    <w:rsid w:val="7CBB67ED"/>
    <w:rsid w:val="7CBC51FE"/>
    <w:rsid w:val="7CBC59EA"/>
    <w:rsid w:val="7CBC6FAC"/>
    <w:rsid w:val="7CBD3CDE"/>
    <w:rsid w:val="7CBE4AD3"/>
    <w:rsid w:val="7CBE516E"/>
    <w:rsid w:val="7CBE5B35"/>
    <w:rsid w:val="7CBF31AC"/>
    <w:rsid w:val="7CC0084B"/>
    <w:rsid w:val="7CC04CEF"/>
    <w:rsid w:val="7CC12815"/>
    <w:rsid w:val="7CC13297"/>
    <w:rsid w:val="7CC16371"/>
    <w:rsid w:val="7CC24C41"/>
    <w:rsid w:val="7CC3033B"/>
    <w:rsid w:val="7CC3640F"/>
    <w:rsid w:val="7CC40FE0"/>
    <w:rsid w:val="7CC43D31"/>
    <w:rsid w:val="7CC5113E"/>
    <w:rsid w:val="7CC57D4A"/>
    <w:rsid w:val="7CC63067"/>
    <w:rsid w:val="7CC6544B"/>
    <w:rsid w:val="7CC72D84"/>
    <w:rsid w:val="7CC74BB7"/>
    <w:rsid w:val="7CC752E0"/>
    <w:rsid w:val="7CC77E2B"/>
    <w:rsid w:val="7CC822AC"/>
    <w:rsid w:val="7CC876FF"/>
    <w:rsid w:val="7CC97E63"/>
    <w:rsid w:val="7CCA3477"/>
    <w:rsid w:val="7CCA58AA"/>
    <w:rsid w:val="7CCA791B"/>
    <w:rsid w:val="7CCB4FC7"/>
    <w:rsid w:val="7CCB62E2"/>
    <w:rsid w:val="7CCB71F0"/>
    <w:rsid w:val="7CCC3693"/>
    <w:rsid w:val="7CCC4193"/>
    <w:rsid w:val="7CCC5441"/>
    <w:rsid w:val="7CCD11BA"/>
    <w:rsid w:val="7CCD2F68"/>
    <w:rsid w:val="7CCD4BCB"/>
    <w:rsid w:val="7CCD740C"/>
    <w:rsid w:val="7CCE0AC5"/>
    <w:rsid w:val="7CCE3522"/>
    <w:rsid w:val="7CCE78F7"/>
    <w:rsid w:val="7CCF09C7"/>
    <w:rsid w:val="7CD04806"/>
    <w:rsid w:val="7CD10BE1"/>
    <w:rsid w:val="7CD158CD"/>
    <w:rsid w:val="7CD20456"/>
    <w:rsid w:val="7CD2057E"/>
    <w:rsid w:val="7CD23EA0"/>
    <w:rsid w:val="7CD24A22"/>
    <w:rsid w:val="7CD267D0"/>
    <w:rsid w:val="7CD31E47"/>
    <w:rsid w:val="7CD347C3"/>
    <w:rsid w:val="7CD42567"/>
    <w:rsid w:val="7CD442F6"/>
    <w:rsid w:val="7CD4485E"/>
    <w:rsid w:val="7CD50824"/>
    <w:rsid w:val="7CD51E1C"/>
    <w:rsid w:val="7CD51F65"/>
    <w:rsid w:val="7CD534E2"/>
    <w:rsid w:val="7CD6006E"/>
    <w:rsid w:val="7CD61CB4"/>
    <w:rsid w:val="7CD662C0"/>
    <w:rsid w:val="7CD6707B"/>
    <w:rsid w:val="7CD67F2E"/>
    <w:rsid w:val="7CD73144"/>
    <w:rsid w:val="7CD73DE6"/>
    <w:rsid w:val="7CD76C10"/>
    <w:rsid w:val="7CD82038"/>
    <w:rsid w:val="7CD833EB"/>
    <w:rsid w:val="7CD83724"/>
    <w:rsid w:val="7CD95202"/>
    <w:rsid w:val="7CD967CF"/>
    <w:rsid w:val="7CD97B5E"/>
    <w:rsid w:val="7CDA01AF"/>
    <w:rsid w:val="7CDA4E5F"/>
    <w:rsid w:val="7CDB0886"/>
    <w:rsid w:val="7CDB518C"/>
    <w:rsid w:val="7CDB5685"/>
    <w:rsid w:val="7CDB6C51"/>
    <w:rsid w:val="7CDB6E51"/>
    <w:rsid w:val="7CDC322A"/>
    <w:rsid w:val="7CDC79AC"/>
    <w:rsid w:val="7CDD6FB6"/>
    <w:rsid w:val="7CDD764F"/>
    <w:rsid w:val="7CDE3116"/>
    <w:rsid w:val="7CDE4F4C"/>
    <w:rsid w:val="7CDE6F23"/>
    <w:rsid w:val="7CDF7CCD"/>
    <w:rsid w:val="7CE00FAC"/>
    <w:rsid w:val="7CE01DF9"/>
    <w:rsid w:val="7CE02C9B"/>
    <w:rsid w:val="7CE04A49"/>
    <w:rsid w:val="7CE05937"/>
    <w:rsid w:val="7CE06A11"/>
    <w:rsid w:val="7CE07078"/>
    <w:rsid w:val="7CE107C1"/>
    <w:rsid w:val="7CE15D25"/>
    <w:rsid w:val="7CE16A13"/>
    <w:rsid w:val="7CE24ADD"/>
    <w:rsid w:val="7CE262AB"/>
    <w:rsid w:val="7CE30172"/>
    <w:rsid w:val="7CE309DD"/>
    <w:rsid w:val="7CE31166"/>
    <w:rsid w:val="7CE34539"/>
    <w:rsid w:val="7CE432A6"/>
    <w:rsid w:val="7CE502B1"/>
    <w:rsid w:val="7CE50319"/>
    <w:rsid w:val="7CE50326"/>
    <w:rsid w:val="7CE51EFE"/>
    <w:rsid w:val="7CE56503"/>
    <w:rsid w:val="7CE704CD"/>
    <w:rsid w:val="7CE7227B"/>
    <w:rsid w:val="7CE72C39"/>
    <w:rsid w:val="7CE72D79"/>
    <w:rsid w:val="7CE81B50"/>
    <w:rsid w:val="7CE85EA5"/>
    <w:rsid w:val="7CE85FF3"/>
    <w:rsid w:val="7CE90E7F"/>
    <w:rsid w:val="7CEA1D6C"/>
    <w:rsid w:val="7CEA3B1A"/>
    <w:rsid w:val="7CEA3E12"/>
    <w:rsid w:val="7CEA58C8"/>
    <w:rsid w:val="7CEA612A"/>
    <w:rsid w:val="7CEB7CE5"/>
    <w:rsid w:val="7CEC7892"/>
    <w:rsid w:val="7CEC7CC7"/>
    <w:rsid w:val="7CEC7D69"/>
    <w:rsid w:val="7CED167C"/>
    <w:rsid w:val="7CED5D08"/>
    <w:rsid w:val="7CED6AAB"/>
    <w:rsid w:val="7CED7166"/>
    <w:rsid w:val="7CEE010C"/>
    <w:rsid w:val="7CEE13CB"/>
    <w:rsid w:val="7CEE1E97"/>
    <w:rsid w:val="7CEE47BF"/>
    <w:rsid w:val="7CEF1130"/>
    <w:rsid w:val="7CEF2EDE"/>
    <w:rsid w:val="7CEF3F9C"/>
    <w:rsid w:val="7CEF7382"/>
    <w:rsid w:val="7CF037FD"/>
    <w:rsid w:val="7CF13802"/>
    <w:rsid w:val="7CF16C56"/>
    <w:rsid w:val="7CF20C20"/>
    <w:rsid w:val="7CF229CE"/>
    <w:rsid w:val="7CF36E72"/>
    <w:rsid w:val="7CF43F79"/>
    <w:rsid w:val="7CF44998"/>
    <w:rsid w:val="7CF46746"/>
    <w:rsid w:val="7CF46795"/>
    <w:rsid w:val="7CF474D0"/>
    <w:rsid w:val="7CF53F73"/>
    <w:rsid w:val="7CF6129E"/>
    <w:rsid w:val="7CF62375"/>
    <w:rsid w:val="7CF75D28"/>
    <w:rsid w:val="7CF76237"/>
    <w:rsid w:val="7CF77FE5"/>
    <w:rsid w:val="7CF820C9"/>
    <w:rsid w:val="7CF8446C"/>
    <w:rsid w:val="7CF84488"/>
    <w:rsid w:val="7CF91FAF"/>
    <w:rsid w:val="7CFB165D"/>
    <w:rsid w:val="7CFB1883"/>
    <w:rsid w:val="7CFB1B7C"/>
    <w:rsid w:val="7CFB323E"/>
    <w:rsid w:val="7CFB3C80"/>
    <w:rsid w:val="7CFB5D27"/>
    <w:rsid w:val="7CFC0D1B"/>
    <w:rsid w:val="7CFC55FB"/>
    <w:rsid w:val="7CFD384D"/>
    <w:rsid w:val="7CFD3D72"/>
    <w:rsid w:val="7CFD4D43"/>
    <w:rsid w:val="7CFD65A0"/>
    <w:rsid w:val="7CFE0EC0"/>
    <w:rsid w:val="7CFE1373"/>
    <w:rsid w:val="7CFE75C5"/>
    <w:rsid w:val="7CFF40F1"/>
    <w:rsid w:val="7D00036C"/>
    <w:rsid w:val="7D000545"/>
    <w:rsid w:val="7D004F21"/>
    <w:rsid w:val="7D006E99"/>
    <w:rsid w:val="7D00792A"/>
    <w:rsid w:val="7D012C11"/>
    <w:rsid w:val="7D013FB3"/>
    <w:rsid w:val="7D0155CE"/>
    <w:rsid w:val="7D0163B1"/>
    <w:rsid w:val="7D016966"/>
    <w:rsid w:val="7D02022E"/>
    <w:rsid w:val="7D0239FF"/>
    <w:rsid w:val="7D025E8F"/>
    <w:rsid w:val="7D0270B5"/>
    <w:rsid w:val="7D034911"/>
    <w:rsid w:val="7D040A58"/>
    <w:rsid w:val="7D047661"/>
    <w:rsid w:val="7D050953"/>
    <w:rsid w:val="7D053C75"/>
    <w:rsid w:val="7D056BA5"/>
    <w:rsid w:val="7D0630E7"/>
    <w:rsid w:val="7D0702B3"/>
    <w:rsid w:val="7D0746CC"/>
    <w:rsid w:val="7D0767BF"/>
    <w:rsid w:val="7D080444"/>
    <w:rsid w:val="7D080D0E"/>
    <w:rsid w:val="7D0821F2"/>
    <w:rsid w:val="7D083FA0"/>
    <w:rsid w:val="7D096884"/>
    <w:rsid w:val="7D09695F"/>
    <w:rsid w:val="7D0A2C7A"/>
    <w:rsid w:val="7D0A4866"/>
    <w:rsid w:val="7D0A5EA4"/>
    <w:rsid w:val="7D0A6963"/>
    <w:rsid w:val="7D0A7D18"/>
    <w:rsid w:val="7D0B0600"/>
    <w:rsid w:val="7D0B1A8C"/>
    <w:rsid w:val="7D0B2907"/>
    <w:rsid w:val="7D0C1CE2"/>
    <w:rsid w:val="7D0C3A90"/>
    <w:rsid w:val="7D0C6F53"/>
    <w:rsid w:val="7D0D15B6"/>
    <w:rsid w:val="7D0D6509"/>
    <w:rsid w:val="7D0D7525"/>
    <w:rsid w:val="7D0F3580"/>
    <w:rsid w:val="7D1032D5"/>
    <w:rsid w:val="7D11554A"/>
    <w:rsid w:val="7D121F07"/>
    <w:rsid w:val="7D124235"/>
    <w:rsid w:val="7D124CFF"/>
    <w:rsid w:val="7D124E1E"/>
    <w:rsid w:val="7D126BCC"/>
    <w:rsid w:val="7D13310F"/>
    <w:rsid w:val="7D133413"/>
    <w:rsid w:val="7D13776F"/>
    <w:rsid w:val="7D140B97"/>
    <w:rsid w:val="7D142945"/>
    <w:rsid w:val="7D146433"/>
    <w:rsid w:val="7D147224"/>
    <w:rsid w:val="7D147D66"/>
    <w:rsid w:val="7D1529B4"/>
    <w:rsid w:val="7D154658"/>
    <w:rsid w:val="7D157E4C"/>
    <w:rsid w:val="7D16490F"/>
    <w:rsid w:val="7D1666BD"/>
    <w:rsid w:val="7D166811"/>
    <w:rsid w:val="7D172435"/>
    <w:rsid w:val="7D176273"/>
    <w:rsid w:val="7D180687"/>
    <w:rsid w:val="7D181C5B"/>
    <w:rsid w:val="7D18293E"/>
    <w:rsid w:val="7D183950"/>
    <w:rsid w:val="7D1948A5"/>
    <w:rsid w:val="7D1961AD"/>
    <w:rsid w:val="7D1A3850"/>
    <w:rsid w:val="7D1B1F25"/>
    <w:rsid w:val="7D1D5C9D"/>
    <w:rsid w:val="7D1E1A15"/>
    <w:rsid w:val="7D1E29F1"/>
    <w:rsid w:val="7D1E37C3"/>
    <w:rsid w:val="7D1E7C35"/>
    <w:rsid w:val="7D1F09C4"/>
    <w:rsid w:val="7D1F193A"/>
    <w:rsid w:val="7D1F30F6"/>
    <w:rsid w:val="7D200EE0"/>
    <w:rsid w:val="7D2012E9"/>
    <w:rsid w:val="7D20450B"/>
    <w:rsid w:val="7D20578D"/>
    <w:rsid w:val="7D2232B3"/>
    <w:rsid w:val="7D225061"/>
    <w:rsid w:val="7D226E2B"/>
    <w:rsid w:val="7D230B95"/>
    <w:rsid w:val="7D230DDA"/>
    <w:rsid w:val="7D23180B"/>
    <w:rsid w:val="7D234F1D"/>
    <w:rsid w:val="7D237CF1"/>
    <w:rsid w:val="7D2443D3"/>
    <w:rsid w:val="7D24527D"/>
    <w:rsid w:val="7D250FF6"/>
    <w:rsid w:val="7D252DA4"/>
    <w:rsid w:val="7D254B52"/>
    <w:rsid w:val="7D2550DF"/>
    <w:rsid w:val="7D256900"/>
    <w:rsid w:val="7D26022A"/>
    <w:rsid w:val="7D26180D"/>
    <w:rsid w:val="7D266C3C"/>
    <w:rsid w:val="7D2708CA"/>
    <w:rsid w:val="7D272678"/>
    <w:rsid w:val="7D276B1C"/>
    <w:rsid w:val="7D28697E"/>
    <w:rsid w:val="7D290982"/>
    <w:rsid w:val="7D295C8A"/>
    <w:rsid w:val="7D2A427D"/>
    <w:rsid w:val="7D2A6A4D"/>
    <w:rsid w:val="7D2A7E33"/>
    <w:rsid w:val="7D2B1F45"/>
    <w:rsid w:val="7D2B246C"/>
    <w:rsid w:val="7D2C7C8E"/>
    <w:rsid w:val="7D2D1264"/>
    <w:rsid w:val="7D2D1C58"/>
    <w:rsid w:val="7D2D3651"/>
    <w:rsid w:val="7D2D3A06"/>
    <w:rsid w:val="7D2D612B"/>
    <w:rsid w:val="7D2D7B5E"/>
    <w:rsid w:val="7D2E7EAA"/>
    <w:rsid w:val="7D300DAF"/>
    <w:rsid w:val="7D3028BF"/>
    <w:rsid w:val="7D3079AB"/>
    <w:rsid w:val="7D311748"/>
    <w:rsid w:val="7D313D4F"/>
    <w:rsid w:val="7D314A72"/>
    <w:rsid w:val="7D315490"/>
    <w:rsid w:val="7D316996"/>
    <w:rsid w:val="7D31799A"/>
    <w:rsid w:val="7D32101D"/>
    <w:rsid w:val="7D326920"/>
    <w:rsid w:val="7D331240"/>
    <w:rsid w:val="7D342FE7"/>
    <w:rsid w:val="7D343E11"/>
    <w:rsid w:val="7D3452AB"/>
    <w:rsid w:val="7D35070D"/>
    <w:rsid w:val="7D353015"/>
    <w:rsid w:val="7D353B60"/>
    <w:rsid w:val="7D3569D8"/>
    <w:rsid w:val="7D356AB9"/>
    <w:rsid w:val="7D356B1E"/>
    <w:rsid w:val="7D364FB1"/>
    <w:rsid w:val="7D37177E"/>
    <w:rsid w:val="7D374F29"/>
    <w:rsid w:val="7D3778B4"/>
    <w:rsid w:val="7D382AD7"/>
    <w:rsid w:val="7D383C22"/>
    <w:rsid w:val="7D383DCB"/>
    <w:rsid w:val="7D3923AB"/>
    <w:rsid w:val="7D3950B2"/>
    <w:rsid w:val="7D39684F"/>
    <w:rsid w:val="7D397DFF"/>
    <w:rsid w:val="7D3A287A"/>
    <w:rsid w:val="7D3A2A00"/>
    <w:rsid w:val="7D3B25C7"/>
    <w:rsid w:val="7D3B4375"/>
    <w:rsid w:val="7D3B5CFC"/>
    <w:rsid w:val="7D3B63A0"/>
    <w:rsid w:val="7D3B79D2"/>
    <w:rsid w:val="7D3C5A67"/>
    <w:rsid w:val="7D3D633F"/>
    <w:rsid w:val="7D3E2200"/>
    <w:rsid w:val="7D3E3E65"/>
    <w:rsid w:val="7D3E47D3"/>
    <w:rsid w:val="7D3E5C13"/>
    <w:rsid w:val="7D3E79C1"/>
    <w:rsid w:val="7D3F20B7"/>
    <w:rsid w:val="7D40198C"/>
    <w:rsid w:val="7D40373A"/>
    <w:rsid w:val="7D407BDD"/>
    <w:rsid w:val="7D416793"/>
    <w:rsid w:val="7D417319"/>
    <w:rsid w:val="7D423956"/>
    <w:rsid w:val="7D425704"/>
    <w:rsid w:val="7D4274B2"/>
    <w:rsid w:val="7D4278A5"/>
    <w:rsid w:val="7D430D35"/>
    <w:rsid w:val="7D432C61"/>
    <w:rsid w:val="7D43322A"/>
    <w:rsid w:val="7D445C48"/>
    <w:rsid w:val="7D450D50"/>
    <w:rsid w:val="7D451DC4"/>
    <w:rsid w:val="7D4551F4"/>
    <w:rsid w:val="7D456D11"/>
    <w:rsid w:val="7D464AE5"/>
    <w:rsid w:val="7D470F6C"/>
    <w:rsid w:val="7D474AC8"/>
    <w:rsid w:val="7D4776B6"/>
    <w:rsid w:val="7D480840"/>
    <w:rsid w:val="7D4863EF"/>
    <w:rsid w:val="7D496A92"/>
    <w:rsid w:val="7D4A6C6E"/>
    <w:rsid w:val="7D4A78C3"/>
    <w:rsid w:val="7D4A7E93"/>
    <w:rsid w:val="7D4B15C0"/>
    <w:rsid w:val="7D4B2287"/>
    <w:rsid w:val="7D4C0957"/>
    <w:rsid w:val="7D4C20DE"/>
    <w:rsid w:val="7D4C6FF1"/>
    <w:rsid w:val="7D4D273E"/>
    <w:rsid w:val="7D4D5B55"/>
    <w:rsid w:val="7D4D5E56"/>
    <w:rsid w:val="7D4E20B8"/>
    <w:rsid w:val="7D4E72FC"/>
    <w:rsid w:val="7D4F1BCF"/>
    <w:rsid w:val="7D4F4435"/>
    <w:rsid w:val="7D4F6073"/>
    <w:rsid w:val="7D513EC1"/>
    <w:rsid w:val="7D52346D"/>
    <w:rsid w:val="7D523B8A"/>
    <w:rsid w:val="7D53082A"/>
    <w:rsid w:val="7D537B73"/>
    <w:rsid w:val="7D542F6C"/>
    <w:rsid w:val="7D545437"/>
    <w:rsid w:val="7D5471E5"/>
    <w:rsid w:val="7D553689"/>
    <w:rsid w:val="7D5611AF"/>
    <w:rsid w:val="7D562F5D"/>
    <w:rsid w:val="7D566C5B"/>
    <w:rsid w:val="7D5704D0"/>
    <w:rsid w:val="7D57102F"/>
    <w:rsid w:val="7D574D69"/>
    <w:rsid w:val="7D575A6A"/>
    <w:rsid w:val="7D5771AB"/>
    <w:rsid w:val="7D581ACB"/>
    <w:rsid w:val="7D584F27"/>
    <w:rsid w:val="7D586CD5"/>
    <w:rsid w:val="7D592248"/>
    <w:rsid w:val="7D5947FB"/>
    <w:rsid w:val="7D5A28C8"/>
    <w:rsid w:val="7D5A7931"/>
    <w:rsid w:val="7D5B0573"/>
    <w:rsid w:val="7D5B0575"/>
    <w:rsid w:val="7D5C044C"/>
    <w:rsid w:val="7D5E1E12"/>
    <w:rsid w:val="7D5E40CD"/>
    <w:rsid w:val="7D5E593D"/>
    <w:rsid w:val="7D5F0799"/>
    <w:rsid w:val="7D5F6FD7"/>
    <w:rsid w:val="7D60202E"/>
    <w:rsid w:val="7D603BFE"/>
    <w:rsid w:val="7D603DDC"/>
    <w:rsid w:val="7D611465"/>
    <w:rsid w:val="7D61765F"/>
    <w:rsid w:val="7D622B7D"/>
    <w:rsid w:val="7D623E0F"/>
    <w:rsid w:val="7D625DA6"/>
    <w:rsid w:val="7D627B25"/>
    <w:rsid w:val="7D627B54"/>
    <w:rsid w:val="7D630702"/>
    <w:rsid w:val="7D63567A"/>
    <w:rsid w:val="7D637428"/>
    <w:rsid w:val="7D640513"/>
    <w:rsid w:val="7D641B1E"/>
    <w:rsid w:val="7D6423ED"/>
    <w:rsid w:val="7D6438CC"/>
    <w:rsid w:val="7D6531A0"/>
    <w:rsid w:val="7D6640CF"/>
    <w:rsid w:val="7D670130"/>
    <w:rsid w:val="7D6733BC"/>
    <w:rsid w:val="7D6815C0"/>
    <w:rsid w:val="7D686957"/>
    <w:rsid w:val="7D691978"/>
    <w:rsid w:val="7D692C90"/>
    <w:rsid w:val="7D6A07B6"/>
    <w:rsid w:val="7D6A4E96"/>
    <w:rsid w:val="7D6A6A08"/>
    <w:rsid w:val="7D6A780D"/>
    <w:rsid w:val="7D6B2450"/>
    <w:rsid w:val="7D6B5370"/>
    <w:rsid w:val="7D6B6856"/>
    <w:rsid w:val="7D6B73C0"/>
    <w:rsid w:val="7D6C11BE"/>
    <w:rsid w:val="7D6C2495"/>
    <w:rsid w:val="7D6C741B"/>
    <w:rsid w:val="7D6D65AD"/>
    <w:rsid w:val="7D6E474B"/>
    <w:rsid w:val="7D6E5432"/>
    <w:rsid w:val="7D6F2271"/>
    <w:rsid w:val="7D7004C3"/>
    <w:rsid w:val="7D704E76"/>
    <w:rsid w:val="7D707D52"/>
    <w:rsid w:val="7D7111E2"/>
    <w:rsid w:val="7D712DB7"/>
    <w:rsid w:val="7D715FE9"/>
    <w:rsid w:val="7D717D97"/>
    <w:rsid w:val="7D723D32"/>
    <w:rsid w:val="7D731D61"/>
    <w:rsid w:val="7D733B0F"/>
    <w:rsid w:val="7D7358BD"/>
    <w:rsid w:val="7D7402A2"/>
    <w:rsid w:val="7D743BA1"/>
    <w:rsid w:val="7D74533D"/>
    <w:rsid w:val="7D750FF3"/>
    <w:rsid w:val="7D7513BC"/>
    <w:rsid w:val="7D753D44"/>
    <w:rsid w:val="7D755AD9"/>
    <w:rsid w:val="7D7635FF"/>
    <w:rsid w:val="7D7671AC"/>
    <w:rsid w:val="7D77798A"/>
    <w:rsid w:val="7D780073"/>
    <w:rsid w:val="7D782ED3"/>
    <w:rsid w:val="7D7835A7"/>
    <w:rsid w:val="7D7864E4"/>
    <w:rsid w:val="7D787377"/>
    <w:rsid w:val="7D796C5C"/>
    <w:rsid w:val="7D7A1C85"/>
    <w:rsid w:val="7D7A30EF"/>
    <w:rsid w:val="7D7A4E9D"/>
    <w:rsid w:val="7D7A5D1C"/>
    <w:rsid w:val="7D7B0C16"/>
    <w:rsid w:val="7D7B29C4"/>
    <w:rsid w:val="7D7C26A6"/>
    <w:rsid w:val="7D7D0339"/>
    <w:rsid w:val="7D7D0EC6"/>
    <w:rsid w:val="7D7D2BE0"/>
    <w:rsid w:val="7D7D2FB2"/>
    <w:rsid w:val="7D7D498E"/>
    <w:rsid w:val="7D7E2356"/>
    <w:rsid w:val="7D7E4262"/>
    <w:rsid w:val="7D7E62D9"/>
    <w:rsid w:val="7D7E71A9"/>
    <w:rsid w:val="7D7F63B7"/>
    <w:rsid w:val="7D8012D8"/>
    <w:rsid w:val="7D80447E"/>
    <w:rsid w:val="7D8061B7"/>
    <w:rsid w:val="7D80622C"/>
    <w:rsid w:val="7D807FDA"/>
    <w:rsid w:val="7D810CD7"/>
    <w:rsid w:val="7D81244C"/>
    <w:rsid w:val="7D815EF1"/>
    <w:rsid w:val="7D8201F6"/>
    <w:rsid w:val="7D821D77"/>
    <w:rsid w:val="7D822167"/>
    <w:rsid w:val="7D830C6D"/>
    <w:rsid w:val="7D8361C8"/>
    <w:rsid w:val="7D836762"/>
    <w:rsid w:val="7D841934"/>
    <w:rsid w:val="7D842D89"/>
    <w:rsid w:val="7D842E75"/>
    <w:rsid w:val="7D847658"/>
    <w:rsid w:val="7D851A94"/>
    <w:rsid w:val="7D853842"/>
    <w:rsid w:val="7D865DA8"/>
    <w:rsid w:val="7D871368"/>
    <w:rsid w:val="7D873408"/>
    <w:rsid w:val="7D874B49"/>
    <w:rsid w:val="7D8814B0"/>
    <w:rsid w:val="7D883916"/>
    <w:rsid w:val="7D8845B1"/>
    <w:rsid w:val="7D885FD9"/>
    <w:rsid w:val="7D894AF5"/>
    <w:rsid w:val="7D8950E1"/>
    <w:rsid w:val="7D8970F0"/>
    <w:rsid w:val="7D8A0E59"/>
    <w:rsid w:val="7D8A1D89"/>
    <w:rsid w:val="7D8B56F4"/>
    <w:rsid w:val="7D8B70AB"/>
    <w:rsid w:val="7D8B74D1"/>
    <w:rsid w:val="7D8C2E23"/>
    <w:rsid w:val="7D8C5DEA"/>
    <w:rsid w:val="7D8C697F"/>
    <w:rsid w:val="7D8C73E6"/>
    <w:rsid w:val="7D8D727A"/>
    <w:rsid w:val="7D8E18E6"/>
    <w:rsid w:val="7D8E26F7"/>
    <w:rsid w:val="7D8E2941"/>
    <w:rsid w:val="7D8E5D5D"/>
    <w:rsid w:val="7D8E6B9B"/>
    <w:rsid w:val="7D8F2406"/>
    <w:rsid w:val="7D8F476B"/>
    <w:rsid w:val="7D8F646F"/>
    <w:rsid w:val="7D902913"/>
    <w:rsid w:val="7D90323E"/>
    <w:rsid w:val="7D905BFB"/>
    <w:rsid w:val="7D907539"/>
    <w:rsid w:val="7D9121E7"/>
    <w:rsid w:val="7D913F95"/>
    <w:rsid w:val="7D920DFC"/>
    <w:rsid w:val="7D926C74"/>
    <w:rsid w:val="7D9341B1"/>
    <w:rsid w:val="7D935F5F"/>
    <w:rsid w:val="7D937D0D"/>
    <w:rsid w:val="7D937E78"/>
    <w:rsid w:val="7D941903"/>
    <w:rsid w:val="7D943A85"/>
    <w:rsid w:val="7D945F77"/>
    <w:rsid w:val="7D95150C"/>
    <w:rsid w:val="7D951CD7"/>
    <w:rsid w:val="7D955A0C"/>
    <w:rsid w:val="7D96066F"/>
    <w:rsid w:val="7D960DB3"/>
    <w:rsid w:val="7D9615AC"/>
    <w:rsid w:val="7D965A4F"/>
    <w:rsid w:val="7D9677FD"/>
    <w:rsid w:val="7D97463E"/>
    <w:rsid w:val="7D9804A1"/>
    <w:rsid w:val="7D9817C8"/>
    <w:rsid w:val="7D985324"/>
    <w:rsid w:val="7D9879F5"/>
    <w:rsid w:val="7D987F8F"/>
    <w:rsid w:val="7D9A5169"/>
    <w:rsid w:val="7D9B7D1B"/>
    <w:rsid w:val="7D9C12B8"/>
    <w:rsid w:val="7D9D1602"/>
    <w:rsid w:val="7D9D1940"/>
    <w:rsid w:val="7D9D293A"/>
    <w:rsid w:val="7D9D7486"/>
    <w:rsid w:val="7D9E7EB4"/>
    <w:rsid w:val="7D9F2B56"/>
    <w:rsid w:val="7D9F4904"/>
    <w:rsid w:val="7D9F66B2"/>
    <w:rsid w:val="7DA0067C"/>
    <w:rsid w:val="7DA21751"/>
    <w:rsid w:val="7DA261A2"/>
    <w:rsid w:val="7DA27239"/>
    <w:rsid w:val="7DA34DD2"/>
    <w:rsid w:val="7DA4105E"/>
    <w:rsid w:val="7DA43AA8"/>
    <w:rsid w:val="7DA46C42"/>
    <w:rsid w:val="7DA5300E"/>
    <w:rsid w:val="7DA55C93"/>
    <w:rsid w:val="7DA57A41"/>
    <w:rsid w:val="7DA608E9"/>
    <w:rsid w:val="7DA63EE4"/>
    <w:rsid w:val="7DA71979"/>
    <w:rsid w:val="7DA71A0B"/>
    <w:rsid w:val="7DA7291A"/>
    <w:rsid w:val="7DA80583"/>
    <w:rsid w:val="7DA912DF"/>
    <w:rsid w:val="7DA939D5"/>
    <w:rsid w:val="7DA95783"/>
    <w:rsid w:val="7DA97EE3"/>
    <w:rsid w:val="7DAA5057"/>
    <w:rsid w:val="7DAA5262"/>
    <w:rsid w:val="7DAB5F67"/>
    <w:rsid w:val="7DAC3CDE"/>
    <w:rsid w:val="7DAC5273"/>
    <w:rsid w:val="7DAC6179"/>
    <w:rsid w:val="7DAD13D3"/>
    <w:rsid w:val="7DAD519E"/>
    <w:rsid w:val="7DAE2DC1"/>
    <w:rsid w:val="7DAE3F99"/>
    <w:rsid w:val="7DAF5D3F"/>
    <w:rsid w:val="7DB06B11"/>
    <w:rsid w:val="7DB07839"/>
    <w:rsid w:val="7DB10BE1"/>
    <w:rsid w:val="7DB12889"/>
    <w:rsid w:val="7DB13BC8"/>
    <w:rsid w:val="7DB1675E"/>
    <w:rsid w:val="7DB172D2"/>
    <w:rsid w:val="7DB22AF4"/>
    <w:rsid w:val="7DB23689"/>
    <w:rsid w:val="7DB26E19"/>
    <w:rsid w:val="7DB3215D"/>
    <w:rsid w:val="7DB34F55"/>
    <w:rsid w:val="7DB36601"/>
    <w:rsid w:val="7DB42F92"/>
    <w:rsid w:val="7DB459C3"/>
    <w:rsid w:val="7DB55ED6"/>
    <w:rsid w:val="7DB61C4E"/>
    <w:rsid w:val="7DB639FC"/>
    <w:rsid w:val="7DB67EA0"/>
    <w:rsid w:val="7DB75229"/>
    <w:rsid w:val="7DB83C18"/>
    <w:rsid w:val="7DB859C6"/>
    <w:rsid w:val="7DB85A82"/>
    <w:rsid w:val="7DB862EB"/>
    <w:rsid w:val="7DB87774"/>
    <w:rsid w:val="7DB924B0"/>
    <w:rsid w:val="7DB92BC3"/>
    <w:rsid w:val="7DB963C8"/>
    <w:rsid w:val="7DBA0A06"/>
    <w:rsid w:val="7DBA34EC"/>
    <w:rsid w:val="7DBB1012"/>
    <w:rsid w:val="7DBB6894"/>
    <w:rsid w:val="7DBB7264"/>
    <w:rsid w:val="7DBC1487"/>
    <w:rsid w:val="7DBC2F6B"/>
    <w:rsid w:val="7DBC3708"/>
    <w:rsid w:val="7DBC67D8"/>
    <w:rsid w:val="7DBC68B1"/>
    <w:rsid w:val="7DBD02AA"/>
    <w:rsid w:val="7DBD2FDC"/>
    <w:rsid w:val="7DBD36DF"/>
    <w:rsid w:val="7DBE081F"/>
    <w:rsid w:val="7DBE0C79"/>
    <w:rsid w:val="7DBE2FB0"/>
    <w:rsid w:val="7DBF0B02"/>
    <w:rsid w:val="7DBF384A"/>
    <w:rsid w:val="7DBF4FA6"/>
    <w:rsid w:val="7DBF6967"/>
    <w:rsid w:val="7DBF6D54"/>
    <w:rsid w:val="7DC03BF6"/>
    <w:rsid w:val="7DC07379"/>
    <w:rsid w:val="7DC07845"/>
    <w:rsid w:val="7DC10D1E"/>
    <w:rsid w:val="7DC149E0"/>
    <w:rsid w:val="7DC1616A"/>
    <w:rsid w:val="7DC20154"/>
    <w:rsid w:val="7DC223A1"/>
    <w:rsid w:val="7DC22865"/>
    <w:rsid w:val="7DC24A36"/>
    <w:rsid w:val="7DC25CD5"/>
    <w:rsid w:val="7DC26844"/>
    <w:rsid w:val="7DC425BD"/>
    <w:rsid w:val="7DC4436B"/>
    <w:rsid w:val="7DC44AEB"/>
    <w:rsid w:val="7DC46A2D"/>
    <w:rsid w:val="7DC51E91"/>
    <w:rsid w:val="7DC5438F"/>
    <w:rsid w:val="7DC600E3"/>
    <w:rsid w:val="7DC6135E"/>
    <w:rsid w:val="7DC65CE6"/>
    <w:rsid w:val="7DC66335"/>
    <w:rsid w:val="7DC720AD"/>
    <w:rsid w:val="7DC75C09"/>
    <w:rsid w:val="7DC9372F"/>
    <w:rsid w:val="7DC97BD3"/>
    <w:rsid w:val="7DC97D4B"/>
    <w:rsid w:val="7DCA095D"/>
    <w:rsid w:val="7DCA4AE9"/>
    <w:rsid w:val="7DCA721C"/>
    <w:rsid w:val="7DCB394B"/>
    <w:rsid w:val="7DCB3C15"/>
    <w:rsid w:val="7DCB59AB"/>
    <w:rsid w:val="7DCC1471"/>
    <w:rsid w:val="7DCD470D"/>
    <w:rsid w:val="7DCD56F2"/>
    <w:rsid w:val="7DCD68E5"/>
    <w:rsid w:val="7DCE51E9"/>
    <w:rsid w:val="7DCE6F97"/>
    <w:rsid w:val="7DCF2B10"/>
    <w:rsid w:val="7DCF4ABD"/>
    <w:rsid w:val="7DD00013"/>
    <w:rsid w:val="7DD009F9"/>
    <w:rsid w:val="7DD00F61"/>
    <w:rsid w:val="7DD02C81"/>
    <w:rsid w:val="7DD02D0F"/>
    <w:rsid w:val="7DD047CF"/>
    <w:rsid w:val="7DD071F3"/>
    <w:rsid w:val="7DD10836"/>
    <w:rsid w:val="7DD14A9B"/>
    <w:rsid w:val="7DD161F8"/>
    <w:rsid w:val="7DD16A88"/>
    <w:rsid w:val="7DD24CD9"/>
    <w:rsid w:val="7DD3057F"/>
    <w:rsid w:val="7DD30A52"/>
    <w:rsid w:val="7DD32800"/>
    <w:rsid w:val="7DD345AE"/>
    <w:rsid w:val="7DD41A0F"/>
    <w:rsid w:val="7DD50326"/>
    <w:rsid w:val="7DD56578"/>
    <w:rsid w:val="7DD60120"/>
    <w:rsid w:val="7DD6409E"/>
    <w:rsid w:val="7DD65E4C"/>
    <w:rsid w:val="7DD66F00"/>
    <w:rsid w:val="7DD722F0"/>
    <w:rsid w:val="7DD73876"/>
    <w:rsid w:val="7DD81BC4"/>
    <w:rsid w:val="7DD83E83"/>
    <w:rsid w:val="7DD87E16"/>
    <w:rsid w:val="7DDA3B8E"/>
    <w:rsid w:val="7DDA56AC"/>
    <w:rsid w:val="7DDA6D11"/>
    <w:rsid w:val="7DDB16B4"/>
    <w:rsid w:val="7DDB18E2"/>
    <w:rsid w:val="7DDB3462"/>
    <w:rsid w:val="7DDB6E7B"/>
    <w:rsid w:val="7DDC695D"/>
    <w:rsid w:val="7DDD367E"/>
    <w:rsid w:val="7DDD71DA"/>
    <w:rsid w:val="7DDE2CBD"/>
    <w:rsid w:val="7DDE37DB"/>
    <w:rsid w:val="7DDF16F3"/>
    <w:rsid w:val="7DDF2276"/>
    <w:rsid w:val="7DDF2F52"/>
    <w:rsid w:val="7DE018F2"/>
    <w:rsid w:val="7DE04556"/>
    <w:rsid w:val="7DE07FB2"/>
    <w:rsid w:val="7DE12667"/>
    <w:rsid w:val="7DE12A2F"/>
    <w:rsid w:val="7DE14013"/>
    <w:rsid w:val="7DE14F1D"/>
    <w:rsid w:val="7DE15249"/>
    <w:rsid w:val="7DE20C95"/>
    <w:rsid w:val="7DE22A43"/>
    <w:rsid w:val="7DE26BE4"/>
    <w:rsid w:val="7DE27174"/>
    <w:rsid w:val="7DE36933"/>
    <w:rsid w:val="7DE41DC9"/>
    <w:rsid w:val="7DE42994"/>
    <w:rsid w:val="7DE42E8D"/>
    <w:rsid w:val="7DE467BB"/>
    <w:rsid w:val="7DE55565"/>
    <w:rsid w:val="7DE62533"/>
    <w:rsid w:val="7DE642E1"/>
    <w:rsid w:val="7DE70059"/>
    <w:rsid w:val="7DE762AB"/>
    <w:rsid w:val="7DE764EB"/>
    <w:rsid w:val="7DE77DC2"/>
    <w:rsid w:val="7DE82A56"/>
    <w:rsid w:val="7DE92023"/>
    <w:rsid w:val="7DE95B7F"/>
    <w:rsid w:val="7DEA7690"/>
    <w:rsid w:val="7DEB0E0D"/>
    <w:rsid w:val="7DEB18F7"/>
    <w:rsid w:val="7DEB58F9"/>
    <w:rsid w:val="7DEB7B49"/>
    <w:rsid w:val="7DEC7D99"/>
    <w:rsid w:val="7DED1B13"/>
    <w:rsid w:val="7DED5D95"/>
    <w:rsid w:val="7DEE23CC"/>
    <w:rsid w:val="7DEE2968"/>
    <w:rsid w:val="7DEE3196"/>
    <w:rsid w:val="7DEE4836"/>
    <w:rsid w:val="7DEE6B10"/>
    <w:rsid w:val="7DEF4B01"/>
    <w:rsid w:val="7DEF50F8"/>
    <w:rsid w:val="7DEF73B0"/>
    <w:rsid w:val="7DF00F37"/>
    <w:rsid w:val="7DF02678"/>
    <w:rsid w:val="7DF033B2"/>
    <w:rsid w:val="7DF10ED8"/>
    <w:rsid w:val="7DF12C86"/>
    <w:rsid w:val="7DF23E3E"/>
    <w:rsid w:val="7DF24BB0"/>
    <w:rsid w:val="7DF32EA2"/>
    <w:rsid w:val="7DF369FE"/>
    <w:rsid w:val="7DF419DF"/>
    <w:rsid w:val="7DF43981"/>
    <w:rsid w:val="7DF4573D"/>
    <w:rsid w:val="7DF460F4"/>
    <w:rsid w:val="7DF478B8"/>
    <w:rsid w:val="7DF509C8"/>
    <w:rsid w:val="7DF52776"/>
    <w:rsid w:val="7DF6165A"/>
    <w:rsid w:val="7DF61CF7"/>
    <w:rsid w:val="7DF63280"/>
    <w:rsid w:val="7DF662C3"/>
    <w:rsid w:val="7DF7397E"/>
    <w:rsid w:val="7DF74740"/>
    <w:rsid w:val="7DF764EE"/>
    <w:rsid w:val="7DF77B8C"/>
    <w:rsid w:val="7DF804B8"/>
    <w:rsid w:val="7DF8117C"/>
    <w:rsid w:val="7DF82266"/>
    <w:rsid w:val="7DF85F23"/>
    <w:rsid w:val="7DF86232"/>
    <w:rsid w:val="7DF86670"/>
    <w:rsid w:val="7DF94E6A"/>
    <w:rsid w:val="7DFA4230"/>
    <w:rsid w:val="7DFA5FDE"/>
    <w:rsid w:val="7DFA62FA"/>
    <w:rsid w:val="7DFB2A80"/>
    <w:rsid w:val="7DFB3348"/>
    <w:rsid w:val="7DFB53D1"/>
    <w:rsid w:val="7DFB58B2"/>
    <w:rsid w:val="7DFB5B33"/>
    <w:rsid w:val="7DFB778A"/>
    <w:rsid w:val="7DFC3B04"/>
    <w:rsid w:val="7DFC77ED"/>
    <w:rsid w:val="7DFD1149"/>
    <w:rsid w:val="7DFD54E9"/>
    <w:rsid w:val="7DFD5ACF"/>
    <w:rsid w:val="7DFE2FFE"/>
    <w:rsid w:val="7DFE34B9"/>
    <w:rsid w:val="7DFE4AB4"/>
    <w:rsid w:val="7DFE5E2F"/>
    <w:rsid w:val="7DFF1847"/>
    <w:rsid w:val="7DFF35F5"/>
    <w:rsid w:val="7DFF4DAD"/>
    <w:rsid w:val="7DFF53A3"/>
    <w:rsid w:val="7E002A6B"/>
    <w:rsid w:val="7E002EC9"/>
    <w:rsid w:val="7E005656"/>
    <w:rsid w:val="7E01111B"/>
    <w:rsid w:val="7E012100"/>
    <w:rsid w:val="7E012500"/>
    <w:rsid w:val="7E0135FC"/>
    <w:rsid w:val="7E0155BF"/>
    <w:rsid w:val="7E020A00"/>
    <w:rsid w:val="7E0230E5"/>
    <w:rsid w:val="7E024E93"/>
    <w:rsid w:val="7E027055"/>
    <w:rsid w:val="7E027190"/>
    <w:rsid w:val="7E030C00"/>
    <w:rsid w:val="7E033977"/>
    <w:rsid w:val="7E035F1C"/>
    <w:rsid w:val="7E040C0B"/>
    <w:rsid w:val="7E0429B9"/>
    <w:rsid w:val="7E064983"/>
    <w:rsid w:val="7E066731"/>
    <w:rsid w:val="7E0712F2"/>
    <w:rsid w:val="7E0724A9"/>
    <w:rsid w:val="7E072F22"/>
    <w:rsid w:val="7E07746E"/>
    <w:rsid w:val="7E0806FB"/>
    <w:rsid w:val="7E0808FE"/>
    <w:rsid w:val="7E08168B"/>
    <w:rsid w:val="7E08438D"/>
    <w:rsid w:val="7E090A58"/>
    <w:rsid w:val="7E096221"/>
    <w:rsid w:val="7E097FCF"/>
    <w:rsid w:val="7E0B01EB"/>
    <w:rsid w:val="7E0B2DA6"/>
    <w:rsid w:val="7E0B727F"/>
    <w:rsid w:val="7E0C567E"/>
    <w:rsid w:val="7E0C66D8"/>
    <w:rsid w:val="7E0C7AC0"/>
    <w:rsid w:val="7E0D09A0"/>
    <w:rsid w:val="7E0D4E48"/>
    <w:rsid w:val="7E0D6087"/>
    <w:rsid w:val="7E0E1A8A"/>
    <w:rsid w:val="7E0E4CAE"/>
    <w:rsid w:val="7E0E55E6"/>
    <w:rsid w:val="7E100520"/>
    <w:rsid w:val="7E1070AE"/>
    <w:rsid w:val="7E1119B0"/>
    <w:rsid w:val="7E1130F1"/>
    <w:rsid w:val="7E1145E2"/>
    <w:rsid w:val="7E1150D6"/>
    <w:rsid w:val="7E117F4F"/>
    <w:rsid w:val="7E123328"/>
    <w:rsid w:val="7E130E4E"/>
    <w:rsid w:val="7E1352F2"/>
    <w:rsid w:val="7E1356B9"/>
    <w:rsid w:val="7E13593C"/>
    <w:rsid w:val="7E1370A0"/>
    <w:rsid w:val="7E141A72"/>
    <w:rsid w:val="7E1443D7"/>
    <w:rsid w:val="7E146EA1"/>
    <w:rsid w:val="7E152E18"/>
    <w:rsid w:val="7E155322"/>
    <w:rsid w:val="7E155897"/>
    <w:rsid w:val="7E160CC7"/>
    <w:rsid w:val="7E1626EC"/>
    <w:rsid w:val="7E164392"/>
    <w:rsid w:val="7E1650FB"/>
    <w:rsid w:val="7E16658C"/>
    <w:rsid w:val="7E174C7C"/>
    <w:rsid w:val="7E1764C3"/>
    <w:rsid w:val="7E176B90"/>
    <w:rsid w:val="7E18267F"/>
    <w:rsid w:val="7E1846B6"/>
    <w:rsid w:val="7E186464"/>
    <w:rsid w:val="7E192908"/>
    <w:rsid w:val="7E192D13"/>
    <w:rsid w:val="7E1A3F8B"/>
    <w:rsid w:val="7E1A6A17"/>
    <w:rsid w:val="7E1B6D74"/>
    <w:rsid w:val="7E1C41A7"/>
    <w:rsid w:val="7E1C5F55"/>
    <w:rsid w:val="7E1C7D03"/>
    <w:rsid w:val="7E1D1CCD"/>
    <w:rsid w:val="7E1D305A"/>
    <w:rsid w:val="7E1D5829"/>
    <w:rsid w:val="7E1E7F1F"/>
    <w:rsid w:val="7E221091"/>
    <w:rsid w:val="7E22322D"/>
    <w:rsid w:val="7E224076"/>
    <w:rsid w:val="7E226841"/>
    <w:rsid w:val="7E2272E3"/>
    <w:rsid w:val="7E230F08"/>
    <w:rsid w:val="7E235506"/>
    <w:rsid w:val="7E235535"/>
    <w:rsid w:val="7E237FDD"/>
    <w:rsid w:val="7E2412AD"/>
    <w:rsid w:val="7E24305B"/>
    <w:rsid w:val="7E244E09"/>
    <w:rsid w:val="7E247357"/>
    <w:rsid w:val="7E2512B6"/>
    <w:rsid w:val="7E2529F7"/>
    <w:rsid w:val="7E257E26"/>
    <w:rsid w:val="7E2605EC"/>
    <w:rsid w:val="7E260B81"/>
    <w:rsid w:val="7E262746"/>
    <w:rsid w:val="7E265025"/>
    <w:rsid w:val="7E273109"/>
    <w:rsid w:val="7E275317"/>
    <w:rsid w:val="7E2766A8"/>
    <w:rsid w:val="7E2828DB"/>
    <w:rsid w:val="7E29030F"/>
    <w:rsid w:val="7E2968C4"/>
    <w:rsid w:val="7E2A15EA"/>
    <w:rsid w:val="7E2A6A42"/>
    <w:rsid w:val="7E2B43EA"/>
    <w:rsid w:val="7E2B6198"/>
    <w:rsid w:val="7E2C27CE"/>
    <w:rsid w:val="7E2C2A21"/>
    <w:rsid w:val="7E2C3CBE"/>
    <w:rsid w:val="7E2D719B"/>
    <w:rsid w:val="7E2D7A48"/>
    <w:rsid w:val="7E2E0387"/>
    <w:rsid w:val="7E2E3EDA"/>
    <w:rsid w:val="7E2E4EB2"/>
    <w:rsid w:val="7E2E5C88"/>
    <w:rsid w:val="7E2E7A36"/>
    <w:rsid w:val="7E2F00DF"/>
    <w:rsid w:val="7E2F3AA9"/>
    <w:rsid w:val="7E3037AE"/>
    <w:rsid w:val="7E304E9C"/>
    <w:rsid w:val="7E307B0A"/>
    <w:rsid w:val="7E31209A"/>
    <w:rsid w:val="7E325778"/>
    <w:rsid w:val="7E33329E"/>
    <w:rsid w:val="7E344D4A"/>
    <w:rsid w:val="7E34791B"/>
    <w:rsid w:val="7E350DAB"/>
    <w:rsid w:val="7E35248E"/>
    <w:rsid w:val="7E353F7A"/>
    <w:rsid w:val="7E355268"/>
    <w:rsid w:val="7E3564EB"/>
    <w:rsid w:val="7E36223B"/>
    <w:rsid w:val="7E3808B5"/>
    <w:rsid w:val="7E3831DC"/>
    <w:rsid w:val="7E38629C"/>
    <w:rsid w:val="7E386B07"/>
    <w:rsid w:val="7E394D59"/>
    <w:rsid w:val="7E3A11CE"/>
    <w:rsid w:val="7E3A63DB"/>
    <w:rsid w:val="7E3B02E1"/>
    <w:rsid w:val="7E3C03A5"/>
    <w:rsid w:val="7E3C2153"/>
    <w:rsid w:val="7E3C2465"/>
    <w:rsid w:val="7E3C65F7"/>
    <w:rsid w:val="7E3D5692"/>
    <w:rsid w:val="7E3D5ECB"/>
    <w:rsid w:val="7E3D6723"/>
    <w:rsid w:val="7E3E09CD"/>
    <w:rsid w:val="7E3E210E"/>
    <w:rsid w:val="7E3E236F"/>
    <w:rsid w:val="7E3E3C12"/>
    <w:rsid w:val="7E3E411D"/>
    <w:rsid w:val="7E3E7916"/>
    <w:rsid w:val="7E3F1C43"/>
    <w:rsid w:val="7E3F39F1"/>
    <w:rsid w:val="7E3F4209"/>
    <w:rsid w:val="7E3F60E7"/>
    <w:rsid w:val="7E404904"/>
    <w:rsid w:val="7E405BB8"/>
    <w:rsid w:val="7E406C8D"/>
    <w:rsid w:val="7E41356B"/>
    <w:rsid w:val="7E413C0D"/>
    <w:rsid w:val="7E413F11"/>
    <w:rsid w:val="7E4159BB"/>
    <w:rsid w:val="7E417270"/>
    <w:rsid w:val="7E417769"/>
    <w:rsid w:val="7E421CE0"/>
    <w:rsid w:val="7E421F1F"/>
    <w:rsid w:val="7E4234E1"/>
    <w:rsid w:val="7E431733"/>
    <w:rsid w:val="7E43313C"/>
    <w:rsid w:val="7E435F80"/>
    <w:rsid w:val="7E437985"/>
    <w:rsid w:val="7E4436FD"/>
    <w:rsid w:val="7E4454AB"/>
    <w:rsid w:val="7E45134F"/>
    <w:rsid w:val="7E461224"/>
    <w:rsid w:val="7E4640AA"/>
    <w:rsid w:val="7E464653"/>
    <w:rsid w:val="7E470AF8"/>
    <w:rsid w:val="7E474901"/>
    <w:rsid w:val="7E484650"/>
    <w:rsid w:val="7E484F9C"/>
    <w:rsid w:val="7E485315"/>
    <w:rsid w:val="7E486D4A"/>
    <w:rsid w:val="7E490D14"/>
    <w:rsid w:val="7E494870"/>
    <w:rsid w:val="7E4B05E8"/>
    <w:rsid w:val="7E4B1B41"/>
    <w:rsid w:val="7E4B35BC"/>
    <w:rsid w:val="7E4B4A8C"/>
    <w:rsid w:val="7E4B683A"/>
    <w:rsid w:val="7E4C0D71"/>
    <w:rsid w:val="7E4D25B2"/>
    <w:rsid w:val="7E4D273D"/>
    <w:rsid w:val="7E4D4360"/>
    <w:rsid w:val="7E4E1C03"/>
    <w:rsid w:val="7E4E60B9"/>
    <w:rsid w:val="7E4F632A"/>
    <w:rsid w:val="7E503E50"/>
    <w:rsid w:val="7E5202A0"/>
    <w:rsid w:val="7E5205A0"/>
    <w:rsid w:val="7E525E1A"/>
    <w:rsid w:val="7E532EA4"/>
    <w:rsid w:val="7E5356EF"/>
    <w:rsid w:val="7E537443"/>
    <w:rsid w:val="7E544334"/>
    <w:rsid w:val="7E551E7E"/>
    <w:rsid w:val="7E552B6E"/>
    <w:rsid w:val="7E5614CA"/>
    <w:rsid w:val="7E561825"/>
    <w:rsid w:val="7E571BA7"/>
    <w:rsid w:val="7E573431"/>
    <w:rsid w:val="7E573A3B"/>
    <w:rsid w:val="7E576F8D"/>
    <w:rsid w:val="7E582D05"/>
    <w:rsid w:val="7E584AB3"/>
    <w:rsid w:val="7E585886"/>
    <w:rsid w:val="7E5A082B"/>
    <w:rsid w:val="7E5A1636"/>
    <w:rsid w:val="7E5A4CCF"/>
    <w:rsid w:val="7E5A6A7D"/>
    <w:rsid w:val="7E5B2297"/>
    <w:rsid w:val="7E5B2C25"/>
    <w:rsid w:val="7E5BB677"/>
    <w:rsid w:val="7E5C057B"/>
    <w:rsid w:val="7E5C0A47"/>
    <w:rsid w:val="7E5C152C"/>
    <w:rsid w:val="7E5C27F5"/>
    <w:rsid w:val="7E5C45A3"/>
    <w:rsid w:val="7E5D029C"/>
    <w:rsid w:val="7E5D031B"/>
    <w:rsid w:val="7E5E1E20"/>
    <w:rsid w:val="7E5E37C8"/>
    <w:rsid w:val="7E5E47BF"/>
    <w:rsid w:val="7E5E5DBE"/>
    <w:rsid w:val="7E5E6B80"/>
    <w:rsid w:val="7E5E70A0"/>
    <w:rsid w:val="7E5F004A"/>
    <w:rsid w:val="7E5F22E5"/>
    <w:rsid w:val="7E5F2CFF"/>
    <w:rsid w:val="7E5F4093"/>
    <w:rsid w:val="7E5F73B1"/>
    <w:rsid w:val="7E5F7676"/>
    <w:rsid w:val="7E611BB9"/>
    <w:rsid w:val="7E617E0B"/>
    <w:rsid w:val="7E6313E8"/>
    <w:rsid w:val="7E631DD5"/>
    <w:rsid w:val="7E632999"/>
    <w:rsid w:val="7E633C8B"/>
    <w:rsid w:val="7E63518B"/>
    <w:rsid w:val="7E635932"/>
    <w:rsid w:val="7E6416AA"/>
    <w:rsid w:val="7E6470EE"/>
    <w:rsid w:val="7E6568EB"/>
    <w:rsid w:val="7E6611DE"/>
    <w:rsid w:val="7E670ABB"/>
    <w:rsid w:val="7E6727AA"/>
    <w:rsid w:val="7E682B00"/>
    <w:rsid w:val="7E684D6C"/>
    <w:rsid w:val="7E6867FD"/>
    <w:rsid w:val="7E686D78"/>
    <w:rsid w:val="7E694690"/>
    <w:rsid w:val="7E694F12"/>
    <w:rsid w:val="7E6950CA"/>
    <w:rsid w:val="7E696CC0"/>
    <w:rsid w:val="7E697C9B"/>
    <w:rsid w:val="7E6B0C8A"/>
    <w:rsid w:val="7E6B47E6"/>
    <w:rsid w:val="7E6B47ED"/>
    <w:rsid w:val="7E6B520E"/>
    <w:rsid w:val="7E6B6EDC"/>
    <w:rsid w:val="7E6C056A"/>
    <w:rsid w:val="7E6C4B7C"/>
    <w:rsid w:val="7E6D54B9"/>
    <w:rsid w:val="7E6D67B0"/>
    <w:rsid w:val="7E6E2528"/>
    <w:rsid w:val="7E6E42D6"/>
    <w:rsid w:val="7E6E636B"/>
    <w:rsid w:val="7E6F06C1"/>
    <w:rsid w:val="7E6F077A"/>
    <w:rsid w:val="7E6F21D7"/>
    <w:rsid w:val="7E70004F"/>
    <w:rsid w:val="7E700B17"/>
    <w:rsid w:val="7E702F91"/>
    <w:rsid w:val="7E703B13"/>
    <w:rsid w:val="7E7044F2"/>
    <w:rsid w:val="7E713224"/>
    <w:rsid w:val="7E715A01"/>
    <w:rsid w:val="7E722019"/>
    <w:rsid w:val="7E723DC7"/>
    <w:rsid w:val="7E725B75"/>
    <w:rsid w:val="7E7318ED"/>
    <w:rsid w:val="7E73248E"/>
    <w:rsid w:val="7E732883"/>
    <w:rsid w:val="7E73476D"/>
    <w:rsid w:val="7E741656"/>
    <w:rsid w:val="7E74183B"/>
    <w:rsid w:val="7E742B91"/>
    <w:rsid w:val="7E74391E"/>
    <w:rsid w:val="7E74403A"/>
    <w:rsid w:val="7E74571B"/>
    <w:rsid w:val="7E745D91"/>
    <w:rsid w:val="7E7538B7"/>
    <w:rsid w:val="7E75623E"/>
    <w:rsid w:val="7E7639C7"/>
    <w:rsid w:val="7E770B5E"/>
    <w:rsid w:val="7E772FCA"/>
    <w:rsid w:val="7E775881"/>
    <w:rsid w:val="7E786356"/>
    <w:rsid w:val="7E786F03"/>
    <w:rsid w:val="7E793F38"/>
    <w:rsid w:val="7E795155"/>
    <w:rsid w:val="7E797790"/>
    <w:rsid w:val="7E7A0C20"/>
    <w:rsid w:val="7E7A2C7B"/>
    <w:rsid w:val="7E7A3EEF"/>
    <w:rsid w:val="7E7A604F"/>
    <w:rsid w:val="7E7B20B0"/>
    <w:rsid w:val="7E7B777C"/>
    <w:rsid w:val="7E7D213E"/>
    <w:rsid w:val="7E7D2C5E"/>
    <w:rsid w:val="7E7D32D1"/>
    <w:rsid w:val="7E7D4168"/>
    <w:rsid w:val="7E7D53A5"/>
    <w:rsid w:val="7E7E09BD"/>
    <w:rsid w:val="7E7E276B"/>
    <w:rsid w:val="7E7E47A5"/>
    <w:rsid w:val="7E7F0292"/>
    <w:rsid w:val="7E7F31D2"/>
    <w:rsid w:val="7E7F4735"/>
    <w:rsid w:val="7E803351"/>
    <w:rsid w:val="7E806AB0"/>
    <w:rsid w:val="7E81084D"/>
    <w:rsid w:val="7E81225C"/>
    <w:rsid w:val="7E812CAF"/>
    <w:rsid w:val="7E81400A"/>
    <w:rsid w:val="7E815F22"/>
    <w:rsid w:val="7E821F6E"/>
    <w:rsid w:val="7E827CA1"/>
    <w:rsid w:val="7E834226"/>
    <w:rsid w:val="7E835FD4"/>
    <w:rsid w:val="7E837C51"/>
    <w:rsid w:val="7E843AFA"/>
    <w:rsid w:val="7E8448A3"/>
    <w:rsid w:val="7E8460CD"/>
    <w:rsid w:val="7E851D4C"/>
    <w:rsid w:val="7E860E6E"/>
    <w:rsid w:val="7E861620"/>
    <w:rsid w:val="7E867768"/>
    <w:rsid w:val="7E88183C"/>
    <w:rsid w:val="7E8835EA"/>
    <w:rsid w:val="7E885181"/>
    <w:rsid w:val="7E891110"/>
    <w:rsid w:val="7E897761"/>
    <w:rsid w:val="7E897A97"/>
    <w:rsid w:val="7E8A490B"/>
    <w:rsid w:val="7E8B30DA"/>
    <w:rsid w:val="7E8B4C0D"/>
    <w:rsid w:val="7E8B5B9F"/>
    <w:rsid w:val="7E8B6EE1"/>
    <w:rsid w:val="7E8C3035"/>
    <w:rsid w:val="7E8C49F5"/>
    <w:rsid w:val="7E8D0C00"/>
    <w:rsid w:val="7E8D5AD8"/>
    <w:rsid w:val="7E8F2BCB"/>
    <w:rsid w:val="7E8F5BFE"/>
    <w:rsid w:val="7E900275"/>
    <w:rsid w:val="7E902D96"/>
    <w:rsid w:val="7E906943"/>
    <w:rsid w:val="7E907EE2"/>
    <w:rsid w:val="7E91057C"/>
    <w:rsid w:val="7E923816"/>
    <w:rsid w:val="7E926A82"/>
    <w:rsid w:val="7E926EA7"/>
    <w:rsid w:val="7E927254"/>
    <w:rsid w:val="7E927FC5"/>
    <w:rsid w:val="7E933D3D"/>
    <w:rsid w:val="7E936BBB"/>
    <w:rsid w:val="7E936BF6"/>
    <w:rsid w:val="7E9401E1"/>
    <w:rsid w:val="7E941F8F"/>
    <w:rsid w:val="7E9519FF"/>
    <w:rsid w:val="7E951C2A"/>
    <w:rsid w:val="7E956F04"/>
    <w:rsid w:val="7E965E4A"/>
    <w:rsid w:val="7E970148"/>
    <w:rsid w:val="7E971A7F"/>
    <w:rsid w:val="7E972019"/>
    <w:rsid w:val="7E97382D"/>
    <w:rsid w:val="7E975024"/>
    <w:rsid w:val="7E9755DB"/>
    <w:rsid w:val="7E977CD1"/>
    <w:rsid w:val="7E993C5A"/>
    <w:rsid w:val="7E995384"/>
    <w:rsid w:val="7E997407"/>
    <w:rsid w:val="7E9A331D"/>
    <w:rsid w:val="7E9A3EF8"/>
    <w:rsid w:val="7E9A7A95"/>
    <w:rsid w:val="7E9B156F"/>
    <w:rsid w:val="7E9B7FF5"/>
    <w:rsid w:val="7E9C2B2A"/>
    <w:rsid w:val="7E9C52E7"/>
    <w:rsid w:val="7E9C7D7A"/>
    <w:rsid w:val="7E9D17D1"/>
    <w:rsid w:val="7E9D1EF1"/>
    <w:rsid w:val="7E9D51FA"/>
    <w:rsid w:val="7E9D716F"/>
    <w:rsid w:val="7E9E0EC7"/>
    <w:rsid w:val="7E9E4BBC"/>
    <w:rsid w:val="7E9E5E32"/>
    <w:rsid w:val="7E9F26E2"/>
    <w:rsid w:val="7EA00937"/>
    <w:rsid w:val="7EA05037"/>
    <w:rsid w:val="7EA06B86"/>
    <w:rsid w:val="7EA139E5"/>
    <w:rsid w:val="7EA1456C"/>
    <w:rsid w:val="7EA1645A"/>
    <w:rsid w:val="7EA21C81"/>
    <w:rsid w:val="7EA30424"/>
    <w:rsid w:val="7EA30907"/>
    <w:rsid w:val="7EA32B6D"/>
    <w:rsid w:val="7EA36676"/>
    <w:rsid w:val="7EA44C76"/>
    <w:rsid w:val="7EA47CF8"/>
    <w:rsid w:val="7EA5419C"/>
    <w:rsid w:val="7EA576D1"/>
    <w:rsid w:val="7EA62974"/>
    <w:rsid w:val="7EA641FD"/>
    <w:rsid w:val="7EA66A1A"/>
    <w:rsid w:val="7EA67F14"/>
    <w:rsid w:val="7EA76821"/>
    <w:rsid w:val="7EA83C8C"/>
    <w:rsid w:val="7EA85A3A"/>
    <w:rsid w:val="7EA85CD3"/>
    <w:rsid w:val="7EAA17B2"/>
    <w:rsid w:val="7EAA3560"/>
    <w:rsid w:val="7EAB552B"/>
    <w:rsid w:val="7EAB7A4E"/>
    <w:rsid w:val="7EAD4DFF"/>
    <w:rsid w:val="7EAF0B77"/>
    <w:rsid w:val="7EAF617B"/>
    <w:rsid w:val="7EAF63CF"/>
    <w:rsid w:val="7EAF6DC9"/>
    <w:rsid w:val="7EB02B41"/>
    <w:rsid w:val="7EB0669D"/>
    <w:rsid w:val="7EB0785F"/>
    <w:rsid w:val="7EB07A79"/>
    <w:rsid w:val="7EB22415"/>
    <w:rsid w:val="7EB26329"/>
    <w:rsid w:val="7EB268B9"/>
    <w:rsid w:val="7EB40DB1"/>
    <w:rsid w:val="7EB42631"/>
    <w:rsid w:val="7EB42F8B"/>
    <w:rsid w:val="7EB45E00"/>
    <w:rsid w:val="7EB50157"/>
    <w:rsid w:val="7EB51F05"/>
    <w:rsid w:val="7EB549DE"/>
    <w:rsid w:val="7EB63E83"/>
    <w:rsid w:val="7EB641EE"/>
    <w:rsid w:val="7EB66D82"/>
    <w:rsid w:val="7EB73F0E"/>
    <w:rsid w:val="7EB75FF1"/>
    <w:rsid w:val="7EB7778A"/>
    <w:rsid w:val="7EB838C2"/>
    <w:rsid w:val="7EB84568"/>
    <w:rsid w:val="7EB872AC"/>
    <w:rsid w:val="7EB919F5"/>
    <w:rsid w:val="7EB937A4"/>
    <w:rsid w:val="7EB96379"/>
    <w:rsid w:val="7EB969B2"/>
    <w:rsid w:val="7EB97C47"/>
    <w:rsid w:val="7EBA0D4C"/>
    <w:rsid w:val="7EBA4342"/>
    <w:rsid w:val="7EBA60B3"/>
    <w:rsid w:val="7EBB14B2"/>
    <w:rsid w:val="7EBB576E"/>
    <w:rsid w:val="7EBC14E6"/>
    <w:rsid w:val="7EBC7738"/>
    <w:rsid w:val="7EBD462E"/>
    <w:rsid w:val="7EBD5045"/>
    <w:rsid w:val="7EBE0DBA"/>
    <w:rsid w:val="7EBE32F3"/>
    <w:rsid w:val="7EBE4A34"/>
    <w:rsid w:val="7EBE525E"/>
    <w:rsid w:val="7EBF0976"/>
    <w:rsid w:val="7EBF2B55"/>
    <w:rsid w:val="7EC01454"/>
    <w:rsid w:val="7EC019ED"/>
    <w:rsid w:val="7EC07530"/>
    <w:rsid w:val="7EC108AA"/>
    <w:rsid w:val="7EC110CB"/>
    <w:rsid w:val="7EC14D4E"/>
    <w:rsid w:val="7EC16AFC"/>
    <w:rsid w:val="7EC2586D"/>
    <w:rsid w:val="7EC30AC6"/>
    <w:rsid w:val="7EC32874"/>
    <w:rsid w:val="7EC363D0"/>
    <w:rsid w:val="7EC42148"/>
    <w:rsid w:val="7EC44756"/>
    <w:rsid w:val="7EC5039A"/>
    <w:rsid w:val="7EC531C6"/>
    <w:rsid w:val="7EC565EC"/>
    <w:rsid w:val="7EC62364"/>
    <w:rsid w:val="7EC65EC0"/>
    <w:rsid w:val="7EC71F43"/>
    <w:rsid w:val="7EC7253A"/>
    <w:rsid w:val="7EC843DA"/>
    <w:rsid w:val="7EC860DC"/>
    <w:rsid w:val="7EC87E8B"/>
    <w:rsid w:val="7EC948B2"/>
    <w:rsid w:val="7EC9775F"/>
    <w:rsid w:val="7ECA189C"/>
    <w:rsid w:val="7ECA3C03"/>
    <w:rsid w:val="7ECA41C6"/>
    <w:rsid w:val="7ECA59B1"/>
    <w:rsid w:val="7ECB1729"/>
    <w:rsid w:val="7ECB2061"/>
    <w:rsid w:val="7ECB34D7"/>
    <w:rsid w:val="7ECB4467"/>
    <w:rsid w:val="7ECB748A"/>
    <w:rsid w:val="7ECB797B"/>
    <w:rsid w:val="7ECC04C8"/>
    <w:rsid w:val="7ECC5519"/>
    <w:rsid w:val="7ECC6D87"/>
    <w:rsid w:val="7ECD36F3"/>
    <w:rsid w:val="7ECD54A1"/>
    <w:rsid w:val="7ECD724F"/>
    <w:rsid w:val="7ECE2FC3"/>
    <w:rsid w:val="7ECE4C7F"/>
    <w:rsid w:val="7ECE753E"/>
    <w:rsid w:val="7ECE79BC"/>
    <w:rsid w:val="7ECF0067"/>
    <w:rsid w:val="7ECF1219"/>
    <w:rsid w:val="7ECF4278"/>
    <w:rsid w:val="7ECF746B"/>
    <w:rsid w:val="7ECF7877"/>
    <w:rsid w:val="7ED011C4"/>
    <w:rsid w:val="7ED112EC"/>
    <w:rsid w:val="7ED113E3"/>
    <w:rsid w:val="7ED136B2"/>
    <w:rsid w:val="7ED14F91"/>
    <w:rsid w:val="7ED20D09"/>
    <w:rsid w:val="7ED22AB7"/>
    <w:rsid w:val="7ED233D3"/>
    <w:rsid w:val="7ED305B1"/>
    <w:rsid w:val="7ED308FD"/>
    <w:rsid w:val="7ED34089"/>
    <w:rsid w:val="7ED357CA"/>
    <w:rsid w:val="7ED37117"/>
    <w:rsid w:val="7ED405DD"/>
    <w:rsid w:val="7ED4093F"/>
    <w:rsid w:val="7ED44190"/>
    <w:rsid w:val="7ED500EA"/>
    <w:rsid w:val="7ED52CBB"/>
    <w:rsid w:val="7ED54355"/>
    <w:rsid w:val="7ED56104"/>
    <w:rsid w:val="7ED56AC8"/>
    <w:rsid w:val="7ED607F9"/>
    <w:rsid w:val="7ED6414B"/>
    <w:rsid w:val="7ED6790C"/>
    <w:rsid w:val="7ED700CE"/>
    <w:rsid w:val="7ED71E7C"/>
    <w:rsid w:val="7ED76836"/>
    <w:rsid w:val="7ED86346"/>
    <w:rsid w:val="7ED90C3E"/>
    <w:rsid w:val="7ED92098"/>
    <w:rsid w:val="7ED93941"/>
    <w:rsid w:val="7ED93E46"/>
    <w:rsid w:val="7ED971A4"/>
    <w:rsid w:val="7EDA138B"/>
    <w:rsid w:val="7EDA196C"/>
    <w:rsid w:val="7EDA2C51"/>
    <w:rsid w:val="7EDA542E"/>
    <w:rsid w:val="7EDC1B88"/>
    <w:rsid w:val="7EDC1B9E"/>
    <w:rsid w:val="7EDC33D2"/>
    <w:rsid w:val="7EDC3936"/>
    <w:rsid w:val="7EDC3938"/>
    <w:rsid w:val="7EDC4E54"/>
    <w:rsid w:val="7EDC7492"/>
    <w:rsid w:val="7EDE145C"/>
    <w:rsid w:val="7EDE560D"/>
    <w:rsid w:val="7EDE7190"/>
    <w:rsid w:val="7EDE7AA8"/>
    <w:rsid w:val="7EDF1996"/>
    <w:rsid w:val="7EDF6548"/>
    <w:rsid w:val="7EDF693E"/>
    <w:rsid w:val="7EE03426"/>
    <w:rsid w:val="7EE051D4"/>
    <w:rsid w:val="7EE06F82"/>
    <w:rsid w:val="7EE10F4C"/>
    <w:rsid w:val="7EE118CA"/>
    <w:rsid w:val="7EE12CFA"/>
    <w:rsid w:val="7EE163CA"/>
    <w:rsid w:val="7EE2306A"/>
    <w:rsid w:val="7EE2719E"/>
    <w:rsid w:val="7EE276D0"/>
    <w:rsid w:val="7EE34CC4"/>
    <w:rsid w:val="7EE37C3A"/>
    <w:rsid w:val="7EE527EB"/>
    <w:rsid w:val="7EE54599"/>
    <w:rsid w:val="7EE55512"/>
    <w:rsid w:val="7EE57C0D"/>
    <w:rsid w:val="7EE66563"/>
    <w:rsid w:val="7EE71262"/>
    <w:rsid w:val="7EE73C00"/>
    <w:rsid w:val="7EE747B5"/>
    <w:rsid w:val="7EE81845"/>
    <w:rsid w:val="7EE950E1"/>
    <w:rsid w:val="7EEA1307"/>
    <w:rsid w:val="7EEA1BAF"/>
    <w:rsid w:val="7EEB3B79"/>
    <w:rsid w:val="7EEB4EE1"/>
    <w:rsid w:val="7EEB5171"/>
    <w:rsid w:val="7EEB5927"/>
    <w:rsid w:val="7EEB5E8F"/>
    <w:rsid w:val="7EEB7F12"/>
    <w:rsid w:val="7EEC500A"/>
    <w:rsid w:val="7EED169F"/>
    <w:rsid w:val="7EED5E2D"/>
    <w:rsid w:val="7EED6A5F"/>
    <w:rsid w:val="7EED7801"/>
    <w:rsid w:val="7EED78F1"/>
    <w:rsid w:val="7EEE653B"/>
    <w:rsid w:val="7EEF18BB"/>
    <w:rsid w:val="7EEF2985"/>
    <w:rsid w:val="7EEF3669"/>
    <w:rsid w:val="7EF0118F"/>
    <w:rsid w:val="7EF02F3D"/>
    <w:rsid w:val="7EF04D7B"/>
    <w:rsid w:val="7EF07808"/>
    <w:rsid w:val="7EF078C3"/>
    <w:rsid w:val="7EF123DC"/>
    <w:rsid w:val="7EF16182"/>
    <w:rsid w:val="7EF21F2D"/>
    <w:rsid w:val="7EF221E3"/>
    <w:rsid w:val="7EF23159"/>
    <w:rsid w:val="7EF26CB5"/>
    <w:rsid w:val="7EF33E90"/>
    <w:rsid w:val="7EF37250"/>
    <w:rsid w:val="7EF37B95"/>
    <w:rsid w:val="7EF40C80"/>
    <w:rsid w:val="7EF4566E"/>
    <w:rsid w:val="7EF46ED2"/>
    <w:rsid w:val="7EF50D3F"/>
    <w:rsid w:val="7EF56866"/>
    <w:rsid w:val="7EF63DE1"/>
    <w:rsid w:val="7EF649F8"/>
    <w:rsid w:val="7EF667A6"/>
    <w:rsid w:val="7EF70770"/>
    <w:rsid w:val="7EF723A6"/>
    <w:rsid w:val="7EF73484"/>
    <w:rsid w:val="7EF742CC"/>
    <w:rsid w:val="7EF74BC5"/>
    <w:rsid w:val="7EF775EF"/>
    <w:rsid w:val="7EF84914"/>
    <w:rsid w:val="7EF85E2D"/>
    <w:rsid w:val="7EF87E5B"/>
    <w:rsid w:val="7EF90044"/>
    <w:rsid w:val="7EF90099"/>
    <w:rsid w:val="7EF90921"/>
    <w:rsid w:val="7EF96296"/>
    <w:rsid w:val="7EFA597A"/>
    <w:rsid w:val="7EFB0260"/>
    <w:rsid w:val="7EFB49D6"/>
    <w:rsid w:val="7EFB52B6"/>
    <w:rsid w:val="7EFC18E2"/>
    <w:rsid w:val="7EFC3295"/>
    <w:rsid w:val="7EFC7B34"/>
    <w:rsid w:val="7EFD1016"/>
    <w:rsid w:val="7EFD5576"/>
    <w:rsid w:val="7EFD5773"/>
    <w:rsid w:val="7EFE1AFE"/>
    <w:rsid w:val="7EFE38AC"/>
    <w:rsid w:val="7EFE565A"/>
    <w:rsid w:val="7EFE7EFE"/>
    <w:rsid w:val="7EFF4774"/>
    <w:rsid w:val="7F0017F7"/>
    <w:rsid w:val="7F001CE7"/>
    <w:rsid w:val="7F002830"/>
    <w:rsid w:val="7F0047CE"/>
    <w:rsid w:val="7F0047E7"/>
    <w:rsid w:val="7F010AE1"/>
    <w:rsid w:val="7F01339C"/>
    <w:rsid w:val="7F017107"/>
    <w:rsid w:val="7F0267E7"/>
    <w:rsid w:val="7F030EC3"/>
    <w:rsid w:val="7F031A22"/>
    <w:rsid w:val="7F033168"/>
    <w:rsid w:val="7F0365B2"/>
    <w:rsid w:val="7F037115"/>
    <w:rsid w:val="7F040687"/>
    <w:rsid w:val="7F043474"/>
    <w:rsid w:val="7F0445F8"/>
    <w:rsid w:val="7F045B73"/>
    <w:rsid w:val="7F052E8D"/>
    <w:rsid w:val="7F053284"/>
    <w:rsid w:val="7F054C3B"/>
    <w:rsid w:val="7F0569E9"/>
    <w:rsid w:val="7F061150"/>
    <w:rsid w:val="7F061AE9"/>
    <w:rsid w:val="7F062761"/>
    <w:rsid w:val="7F063339"/>
    <w:rsid w:val="7F066E58"/>
    <w:rsid w:val="7F0703A8"/>
    <w:rsid w:val="7F08472B"/>
    <w:rsid w:val="7F086945"/>
    <w:rsid w:val="7F0A04A3"/>
    <w:rsid w:val="7F0A3114"/>
    <w:rsid w:val="7F0A3FFF"/>
    <w:rsid w:val="7F0A6D29"/>
    <w:rsid w:val="7F0B7BD6"/>
    <w:rsid w:val="7F0C421B"/>
    <w:rsid w:val="7F0C5FC9"/>
    <w:rsid w:val="7F0D1D41"/>
    <w:rsid w:val="7F0D3AEF"/>
    <w:rsid w:val="7F0D56AA"/>
    <w:rsid w:val="7F0E1975"/>
    <w:rsid w:val="7F0F1615"/>
    <w:rsid w:val="7F0F1C17"/>
    <w:rsid w:val="7F0F6D81"/>
    <w:rsid w:val="7F10538E"/>
    <w:rsid w:val="7F1135E0"/>
    <w:rsid w:val="7F121106"/>
    <w:rsid w:val="7F1255AA"/>
    <w:rsid w:val="7F141322"/>
    <w:rsid w:val="7F1429AC"/>
    <w:rsid w:val="7F1430D0"/>
    <w:rsid w:val="7F1440B8"/>
    <w:rsid w:val="7F1440ED"/>
    <w:rsid w:val="7F144E7E"/>
    <w:rsid w:val="7F161591"/>
    <w:rsid w:val="7F1629A4"/>
    <w:rsid w:val="7F166E48"/>
    <w:rsid w:val="7F171984"/>
    <w:rsid w:val="7F17496E"/>
    <w:rsid w:val="7F17671C"/>
    <w:rsid w:val="7F1870AA"/>
    <w:rsid w:val="7F1906E6"/>
    <w:rsid w:val="7F192494"/>
    <w:rsid w:val="7F195792"/>
    <w:rsid w:val="7F196938"/>
    <w:rsid w:val="7F196F74"/>
    <w:rsid w:val="7F1A6563"/>
    <w:rsid w:val="7F1B0EE2"/>
    <w:rsid w:val="7F1B445E"/>
    <w:rsid w:val="7F1B4DCD"/>
    <w:rsid w:val="7F1B56FE"/>
    <w:rsid w:val="7F1B620C"/>
    <w:rsid w:val="7F1B7CAE"/>
    <w:rsid w:val="7F1C0902"/>
    <w:rsid w:val="7F1C1F84"/>
    <w:rsid w:val="7F1C1FB8"/>
    <w:rsid w:val="7F1C3D0F"/>
    <w:rsid w:val="7F1D01D6"/>
    <w:rsid w:val="7F1D0EF5"/>
    <w:rsid w:val="7F1D2212"/>
    <w:rsid w:val="7F1D4BF9"/>
    <w:rsid w:val="7F1D5488"/>
    <w:rsid w:val="7F1D7072"/>
    <w:rsid w:val="7F1E14A0"/>
    <w:rsid w:val="7F1E5CFC"/>
    <w:rsid w:val="7F20084E"/>
    <w:rsid w:val="7F200C23"/>
    <w:rsid w:val="7F2063C1"/>
    <w:rsid w:val="7F207CC7"/>
    <w:rsid w:val="7F2104BF"/>
    <w:rsid w:val="7F213C86"/>
    <w:rsid w:val="7F217411"/>
    <w:rsid w:val="7F21759B"/>
    <w:rsid w:val="7F224044"/>
    <w:rsid w:val="7F225738"/>
    <w:rsid w:val="7F231565"/>
    <w:rsid w:val="7F2328BE"/>
    <w:rsid w:val="7F240794"/>
    <w:rsid w:val="7F2424A1"/>
    <w:rsid w:val="7F247F73"/>
    <w:rsid w:val="7F250E39"/>
    <w:rsid w:val="7F2552DD"/>
    <w:rsid w:val="7F256294"/>
    <w:rsid w:val="7F264BB1"/>
    <w:rsid w:val="7F271055"/>
    <w:rsid w:val="7F272563"/>
    <w:rsid w:val="7F273229"/>
    <w:rsid w:val="7F2802C3"/>
    <w:rsid w:val="7F280929"/>
    <w:rsid w:val="7F286B7B"/>
    <w:rsid w:val="7F293816"/>
    <w:rsid w:val="7F294C31"/>
    <w:rsid w:val="7F2A28F3"/>
    <w:rsid w:val="7F2A3A03"/>
    <w:rsid w:val="7F2A3CD8"/>
    <w:rsid w:val="7F2A6E09"/>
    <w:rsid w:val="7F2A71F1"/>
    <w:rsid w:val="7F2B77A3"/>
    <w:rsid w:val="7F2B7C62"/>
    <w:rsid w:val="7F2C0419"/>
    <w:rsid w:val="7F2C5478"/>
    <w:rsid w:val="7F2C6276"/>
    <w:rsid w:val="7F2D4191"/>
    <w:rsid w:val="7F2D5F40"/>
    <w:rsid w:val="7F2D7CEE"/>
    <w:rsid w:val="7F2E23E3"/>
    <w:rsid w:val="7F2F1CB8"/>
    <w:rsid w:val="7F2F3A66"/>
    <w:rsid w:val="7F2F7BBB"/>
    <w:rsid w:val="7F2F7F0A"/>
    <w:rsid w:val="7F314ACD"/>
    <w:rsid w:val="7F315832"/>
    <w:rsid w:val="7F315A30"/>
    <w:rsid w:val="7F3161E6"/>
    <w:rsid w:val="7F3217A8"/>
    <w:rsid w:val="7F324AA5"/>
    <w:rsid w:val="7F327676"/>
    <w:rsid w:val="7F330B06"/>
    <w:rsid w:val="7F3338D7"/>
    <w:rsid w:val="7F335F35"/>
    <w:rsid w:val="7F337A33"/>
    <w:rsid w:val="7F34107C"/>
    <w:rsid w:val="7F341490"/>
    <w:rsid w:val="7F341F96"/>
    <w:rsid w:val="7F3472CE"/>
    <w:rsid w:val="7F350800"/>
    <w:rsid w:val="7F351BFE"/>
    <w:rsid w:val="7F353FD8"/>
    <w:rsid w:val="7F361298"/>
    <w:rsid w:val="7F362885"/>
    <w:rsid w:val="7F363A66"/>
    <w:rsid w:val="7F364DF4"/>
    <w:rsid w:val="7F38179D"/>
    <w:rsid w:val="7F3828CF"/>
    <w:rsid w:val="7F384A06"/>
    <w:rsid w:val="7F386647"/>
    <w:rsid w:val="7F391B57"/>
    <w:rsid w:val="7F3948E4"/>
    <w:rsid w:val="7F394978"/>
    <w:rsid w:val="7F3B0FE3"/>
    <w:rsid w:val="7F3B1C67"/>
    <w:rsid w:val="7F3B59ED"/>
    <w:rsid w:val="7F3B68AE"/>
    <w:rsid w:val="7F3D2C06"/>
    <w:rsid w:val="7F3D4E80"/>
    <w:rsid w:val="7F3E014D"/>
    <w:rsid w:val="7F3E1EFB"/>
    <w:rsid w:val="7F3E5C19"/>
    <w:rsid w:val="7F3E66C6"/>
    <w:rsid w:val="7F3F2767"/>
    <w:rsid w:val="7F3F594D"/>
    <w:rsid w:val="7F3F6A29"/>
    <w:rsid w:val="7F403EC5"/>
    <w:rsid w:val="7F405C73"/>
    <w:rsid w:val="7F406B0C"/>
    <w:rsid w:val="7F4107D2"/>
    <w:rsid w:val="7F413799"/>
    <w:rsid w:val="7F414BDD"/>
    <w:rsid w:val="7F4219EB"/>
    <w:rsid w:val="7F431AE6"/>
    <w:rsid w:val="7F437511"/>
    <w:rsid w:val="7F447E8B"/>
    <w:rsid w:val="7F4514DB"/>
    <w:rsid w:val="7F45477D"/>
    <w:rsid w:val="7F455AEC"/>
    <w:rsid w:val="7F460169"/>
    <w:rsid w:val="7F460DAF"/>
    <w:rsid w:val="7F465DDB"/>
    <w:rsid w:val="7F472150"/>
    <w:rsid w:val="7F4734A5"/>
    <w:rsid w:val="7F4803D2"/>
    <w:rsid w:val="7F480FCB"/>
    <w:rsid w:val="7F48189C"/>
    <w:rsid w:val="7F482D79"/>
    <w:rsid w:val="7F484B27"/>
    <w:rsid w:val="7F486D61"/>
    <w:rsid w:val="7F487228"/>
    <w:rsid w:val="7F490467"/>
    <w:rsid w:val="7F491F61"/>
    <w:rsid w:val="7F496B47"/>
    <w:rsid w:val="7F4A08A0"/>
    <w:rsid w:val="7F4A1C96"/>
    <w:rsid w:val="7F4A4D43"/>
    <w:rsid w:val="7F4A76DD"/>
    <w:rsid w:val="7F4B0EDF"/>
    <w:rsid w:val="7F4B48A7"/>
    <w:rsid w:val="7F4C021D"/>
    <w:rsid w:val="7F4C0ABC"/>
    <w:rsid w:val="7F4C4618"/>
    <w:rsid w:val="7F4D213E"/>
    <w:rsid w:val="7F4D3C9D"/>
    <w:rsid w:val="7F4D520C"/>
    <w:rsid w:val="7F4E26FA"/>
    <w:rsid w:val="7F4E59C7"/>
    <w:rsid w:val="7F4E7E05"/>
    <w:rsid w:val="7F4F1BBA"/>
    <w:rsid w:val="7F4F235A"/>
    <w:rsid w:val="7F4F3E08"/>
    <w:rsid w:val="7F5049EC"/>
    <w:rsid w:val="7F505B1C"/>
    <w:rsid w:val="7F510B52"/>
    <w:rsid w:val="7F511C2E"/>
    <w:rsid w:val="7F512BFF"/>
    <w:rsid w:val="7F51408F"/>
    <w:rsid w:val="7F517E80"/>
    <w:rsid w:val="7F5215F9"/>
    <w:rsid w:val="7F524DE6"/>
    <w:rsid w:val="7F533BF8"/>
    <w:rsid w:val="7F5361D2"/>
    <w:rsid w:val="7F54171E"/>
    <w:rsid w:val="7F5434CC"/>
    <w:rsid w:val="7F547970"/>
    <w:rsid w:val="7F550EB1"/>
    <w:rsid w:val="7F552A10"/>
    <w:rsid w:val="7F56295F"/>
    <w:rsid w:val="7F5636E8"/>
    <w:rsid w:val="7F565496"/>
    <w:rsid w:val="7F566A71"/>
    <w:rsid w:val="7F567244"/>
    <w:rsid w:val="7F57002B"/>
    <w:rsid w:val="7F572FBC"/>
    <w:rsid w:val="7F575330"/>
    <w:rsid w:val="7F576654"/>
    <w:rsid w:val="7F5768D8"/>
    <w:rsid w:val="7F576D96"/>
    <w:rsid w:val="7F58120E"/>
    <w:rsid w:val="7F582985"/>
    <w:rsid w:val="7F584194"/>
    <w:rsid w:val="7F585283"/>
    <w:rsid w:val="7F590AE3"/>
    <w:rsid w:val="7F590C06"/>
    <w:rsid w:val="7F5924A7"/>
    <w:rsid w:val="7F592821"/>
    <w:rsid w:val="7F5931D8"/>
    <w:rsid w:val="7F594F87"/>
    <w:rsid w:val="7F596D35"/>
    <w:rsid w:val="7F5A414C"/>
    <w:rsid w:val="7F5B2AAD"/>
    <w:rsid w:val="7F5B391B"/>
    <w:rsid w:val="7F5C6617"/>
    <w:rsid w:val="7F5C78AC"/>
    <w:rsid w:val="7F5D1A91"/>
    <w:rsid w:val="7F5D726A"/>
    <w:rsid w:val="7F5D7A35"/>
    <w:rsid w:val="7F5E259D"/>
    <w:rsid w:val="7F5F07EF"/>
    <w:rsid w:val="7F5F395F"/>
    <w:rsid w:val="7F5F6693"/>
    <w:rsid w:val="7F601E71"/>
    <w:rsid w:val="7F604567"/>
    <w:rsid w:val="7F606315"/>
    <w:rsid w:val="7F606FAC"/>
    <w:rsid w:val="7F613B84"/>
    <w:rsid w:val="7F623E3B"/>
    <w:rsid w:val="7F624ECB"/>
    <w:rsid w:val="7F631961"/>
    <w:rsid w:val="7F6354D9"/>
    <w:rsid w:val="7F636382"/>
    <w:rsid w:val="7F637BB3"/>
    <w:rsid w:val="7F641075"/>
    <w:rsid w:val="7F64384B"/>
    <w:rsid w:val="7F644DE8"/>
    <w:rsid w:val="7F645E05"/>
    <w:rsid w:val="7F647934"/>
    <w:rsid w:val="7F6532FF"/>
    <w:rsid w:val="7F65392B"/>
    <w:rsid w:val="7F653F7E"/>
    <w:rsid w:val="7F655329"/>
    <w:rsid w:val="7F6556D9"/>
    <w:rsid w:val="7F663995"/>
    <w:rsid w:val="7F6711B0"/>
    <w:rsid w:val="7F671451"/>
    <w:rsid w:val="7F6754F1"/>
    <w:rsid w:val="7F6776A3"/>
    <w:rsid w:val="7F6851CA"/>
    <w:rsid w:val="7F692338"/>
    <w:rsid w:val="7F69341C"/>
    <w:rsid w:val="7F694A34"/>
    <w:rsid w:val="7F6A0F42"/>
    <w:rsid w:val="7F6A67FF"/>
    <w:rsid w:val="7F6A7194"/>
    <w:rsid w:val="7F6B59C2"/>
    <w:rsid w:val="7F6C2F0C"/>
    <w:rsid w:val="7F6C40DD"/>
    <w:rsid w:val="7F6C4CBA"/>
    <w:rsid w:val="7F6C6A68"/>
    <w:rsid w:val="7F6C75F1"/>
    <w:rsid w:val="7F6D2473"/>
    <w:rsid w:val="7F6D27E0"/>
    <w:rsid w:val="7F6D458E"/>
    <w:rsid w:val="7F6D4615"/>
    <w:rsid w:val="7F6D6974"/>
    <w:rsid w:val="7F6D7A45"/>
    <w:rsid w:val="7F6E0A32"/>
    <w:rsid w:val="7F6E0BF3"/>
    <w:rsid w:val="7F6E3506"/>
    <w:rsid w:val="7F6E6655"/>
    <w:rsid w:val="7F6F0306"/>
    <w:rsid w:val="7F6F47AA"/>
    <w:rsid w:val="7F6F6188"/>
    <w:rsid w:val="7F6F648B"/>
    <w:rsid w:val="7F6F6558"/>
    <w:rsid w:val="7F703475"/>
    <w:rsid w:val="7F703A78"/>
    <w:rsid w:val="7F710522"/>
    <w:rsid w:val="7F7122D0"/>
    <w:rsid w:val="7F71407E"/>
    <w:rsid w:val="7F721F37"/>
    <w:rsid w:val="7F734C56"/>
    <w:rsid w:val="7F736692"/>
    <w:rsid w:val="7F74132B"/>
    <w:rsid w:val="7F741DC0"/>
    <w:rsid w:val="7F743B6E"/>
    <w:rsid w:val="7F7508B8"/>
    <w:rsid w:val="7F761695"/>
    <w:rsid w:val="7F761D48"/>
    <w:rsid w:val="7F762768"/>
    <w:rsid w:val="7F762FFE"/>
    <w:rsid w:val="7F7649C4"/>
    <w:rsid w:val="7F765B38"/>
    <w:rsid w:val="7F7731D8"/>
    <w:rsid w:val="7F775DA9"/>
    <w:rsid w:val="7F777D65"/>
    <w:rsid w:val="7F7818B1"/>
    <w:rsid w:val="7F78540D"/>
    <w:rsid w:val="7F7906C9"/>
    <w:rsid w:val="7F791185"/>
    <w:rsid w:val="7F792F33"/>
    <w:rsid w:val="7F794C42"/>
    <w:rsid w:val="7F794DF4"/>
    <w:rsid w:val="7F795416"/>
    <w:rsid w:val="7F795936"/>
    <w:rsid w:val="7F7A0093"/>
    <w:rsid w:val="7F7A210D"/>
    <w:rsid w:val="7F7A329A"/>
    <w:rsid w:val="7F7A7751"/>
    <w:rsid w:val="7F7B0EC4"/>
    <w:rsid w:val="7F7B45D8"/>
    <w:rsid w:val="7F7B6CAB"/>
    <w:rsid w:val="7F7D2A23"/>
    <w:rsid w:val="7F7D6981"/>
    <w:rsid w:val="7F7D6EC7"/>
    <w:rsid w:val="7F7D6F52"/>
    <w:rsid w:val="7F7E1107"/>
    <w:rsid w:val="7F7F2C3F"/>
    <w:rsid w:val="7F7F5C7C"/>
    <w:rsid w:val="7F800765"/>
    <w:rsid w:val="7F802513"/>
    <w:rsid w:val="7F8042C1"/>
    <w:rsid w:val="7F806FE5"/>
    <w:rsid w:val="7F81059C"/>
    <w:rsid w:val="7F823CD3"/>
    <w:rsid w:val="7F833DB1"/>
    <w:rsid w:val="7F842003"/>
    <w:rsid w:val="7F8464D6"/>
    <w:rsid w:val="7F847348"/>
    <w:rsid w:val="7F8518D8"/>
    <w:rsid w:val="7F8549B2"/>
    <w:rsid w:val="7F857A52"/>
    <w:rsid w:val="7F857B2A"/>
    <w:rsid w:val="7F871AF4"/>
    <w:rsid w:val="7F872CCD"/>
    <w:rsid w:val="7F8738A2"/>
    <w:rsid w:val="7F87589E"/>
    <w:rsid w:val="7F8773A7"/>
    <w:rsid w:val="7F8832CF"/>
    <w:rsid w:val="7F89403D"/>
    <w:rsid w:val="7F89761A"/>
    <w:rsid w:val="7F8A1595"/>
    <w:rsid w:val="7F8A267F"/>
    <w:rsid w:val="7F8A2F73"/>
    <w:rsid w:val="7F8A3392"/>
    <w:rsid w:val="7F8A4797"/>
    <w:rsid w:val="7F8A4DF2"/>
    <w:rsid w:val="7F8A5140"/>
    <w:rsid w:val="7F8B6823"/>
    <w:rsid w:val="7F8C0EB8"/>
    <w:rsid w:val="7F8C4527"/>
    <w:rsid w:val="7F8C710A"/>
    <w:rsid w:val="7F8D4EED"/>
    <w:rsid w:val="7F8D6409"/>
    <w:rsid w:val="7F8E05A2"/>
    <w:rsid w:val="7F8E2E82"/>
    <w:rsid w:val="7F8F09A8"/>
    <w:rsid w:val="7F8F1D30"/>
    <w:rsid w:val="7F900239"/>
    <w:rsid w:val="7F9054C0"/>
    <w:rsid w:val="7F910091"/>
    <w:rsid w:val="7F912972"/>
    <w:rsid w:val="7F9223E3"/>
    <w:rsid w:val="7F923FF5"/>
    <w:rsid w:val="7F930498"/>
    <w:rsid w:val="7F932247"/>
    <w:rsid w:val="7F934EF7"/>
    <w:rsid w:val="7F93595A"/>
    <w:rsid w:val="7F936E28"/>
    <w:rsid w:val="7F945708"/>
    <w:rsid w:val="7F945FBF"/>
    <w:rsid w:val="7F952D95"/>
    <w:rsid w:val="7F954211"/>
    <w:rsid w:val="7F961332"/>
    <w:rsid w:val="7F961D37"/>
    <w:rsid w:val="7F963AE5"/>
    <w:rsid w:val="7F9714D8"/>
    <w:rsid w:val="7F975069"/>
    <w:rsid w:val="7F975393"/>
    <w:rsid w:val="7F9801FA"/>
    <w:rsid w:val="7F9935D5"/>
    <w:rsid w:val="7F995383"/>
    <w:rsid w:val="7F9A06C8"/>
    <w:rsid w:val="7F9A2B41"/>
    <w:rsid w:val="7F9A2D6F"/>
    <w:rsid w:val="7F9A49C3"/>
    <w:rsid w:val="7F9B25D3"/>
    <w:rsid w:val="7F9B559F"/>
    <w:rsid w:val="7F9B734D"/>
    <w:rsid w:val="7F9B7DBE"/>
    <w:rsid w:val="7F9C55B1"/>
    <w:rsid w:val="7F9D1317"/>
    <w:rsid w:val="7F9D30C5"/>
    <w:rsid w:val="7F9D4E73"/>
    <w:rsid w:val="7F9E0F54"/>
    <w:rsid w:val="7F9E2999"/>
    <w:rsid w:val="7F9F23E4"/>
    <w:rsid w:val="7F9F6E3D"/>
    <w:rsid w:val="7FA02BB5"/>
    <w:rsid w:val="7FA04963"/>
    <w:rsid w:val="7FA06711"/>
    <w:rsid w:val="7FA124A5"/>
    <w:rsid w:val="7FA15F1F"/>
    <w:rsid w:val="7FA206DC"/>
    <w:rsid w:val="7FA224A6"/>
    <w:rsid w:val="7FA27735"/>
    <w:rsid w:val="7FA33180"/>
    <w:rsid w:val="7FA35741"/>
    <w:rsid w:val="7FA36202"/>
    <w:rsid w:val="7FA378CC"/>
    <w:rsid w:val="7FA43B1F"/>
    <w:rsid w:val="7FA441BE"/>
    <w:rsid w:val="7FA501CC"/>
    <w:rsid w:val="7FA5077B"/>
    <w:rsid w:val="7FA610A8"/>
    <w:rsid w:val="7FA66771"/>
    <w:rsid w:val="7FA73F44"/>
    <w:rsid w:val="7FA75CF2"/>
    <w:rsid w:val="7FA76C5A"/>
    <w:rsid w:val="7FA84887"/>
    <w:rsid w:val="7FA86318"/>
    <w:rsid w:val="7FA91A6A"/>
    <w:rsid w:val="7FA922B2"/>
    <w:rsid w:val="7FA94DF6"/>
    <w:rsid w:val="7FA977A8"/>
    <w:rsid w:val="7FA97CBC"/>
    <w:rsid w:val="7FAA1CAF"/>
    <w:rsid w:val="7FAA57E2"/>
    <w:rsid w:val="7FAA7590"/>
    <w:rsid w:val="7FAC155A"/>
    <w:rsid w:val="7FAC3308"/>
    <w:rsid w:val="7FAD3F39"/>
    <w:rsid w:val="7FAE6BFE"/>
    <w:rsid w:val="7FAE7080"/>
    <w:rsid w:val="7FAF2DF8"/>
    <w:rsid w:val="7FAF4BA7"/>
    <w:rsid w:val="7FB0104A"/>
    <w:rsid w:val="7FB05C08"/>
    <w:rsid w:val="7FB06611"/>
    <w:rsid w:val="7FB1091F"/>
    <w:rsid w:val="7FB158D7"/>
    <w:rsid w:val="7FB16B71"/>
    <w:rsid w:val="7FB17294"/>
    <w:rsid w:val="7FB17D2D"/>
    <w:rsid w:val="7FB2713D"/>
    <w:rsid w:val="7FB328E9"/>
    <w:rsid w:val="7FB3342B"/>
    <w:rsid w:val="7FB34697"/>
    <w:rsid w:val="7FB36713"/>
    <w:rsid w:val="7FB421BD"/>
    <w:rsid w:val="7FB45C68"/>
    <w:rsid w:val="7FB45D54"/>
    <w:rsid w:val="7FB4643B"/>
    <w:rsid w:val="7FB52936"/>
    <w:rsid w:val="7FB622D5"/>
    <w:rsid w:val="7FB623D9"/>
    <w:rsid w:val="7FB65F35"/>
    <w:rsid w:val="7FB671DB"/>
    <w:rsid w:val="7FB71283"/>
    <w:rsid w:val="7FB83A5B"/>
    <w:rsid w:val="7FB87D3C"/>
    <w:rsid w:val="7FB87EFF"/>
    <w:rsid w:val="7FBA2188"/>
    <w:rsid w:val="7FBA3E8B"/>
    <w:rsid w:val="7FBA41AB"/>
    <w:rsid w:val="7FBB179D"/>
    <w:rsid w:val="7FBB354B"/>
    <w:rsid w:val="7FBC37E3"/>
    <w:rsid w:val="7FBD03AA"/>
    <w:rsid w:val="7FBD3767"/>
    <w:rsid w:val="7FBD44DD"/>
    <w:rsid w:val="7FBD5515"/>
    <w:rsid w:val="7FBD70AA"/>
    <w:rsid w:val="7FBD72C3"/>
    <w:rsid w:val="7FBE4C56"/>
    <w:rsid w:val="7FBE4DEA"/>
    <w:rsid w:val="7FBF303C"/>
    <w:rsid w:val="7FBF3C2E"/>
    <w:rsid w:val="7FBF497A"/>
    <w:rsid w:val="7FC024FA"/>
    <w:rsid w:val="7FC02E5E"/>
    <w:rsid w:val="7FC0459F"/>
    <w:rsid w:val="7FC05006"/>
    <w:rsid w:val="7FC14BFB"/>
    <w:rsid w:val="7FC15A2F"/>
    <w:rsid w:val="7FC16328"/>
    <w:rsid w:val="7FC20D7E"/>
    <w:rsid w:val="7FC23345"/>
    <w:rsid w:val="7FC248DA"/>
    <w:rsid w:val="7FC317DF"/>
    <w:rsid w:val="7FC353EF"/>
    <w:rsid w:val="7FC35ED8"/>
    <w:rsid w:val="7FC437AC"/>
    <w:rsid w:val="7FC443B0"/>
    <w:rsid w:val="7FC44AF6"/>
    <w:rsid w:val="7FC468A4"/>
    <w:rsid w:val="7FC51D4D"/>
    <w:rsid w:val="7FC5261C"/>
    <w:rsid w:val="7FC543CA"/>
    <w:rsid w:val="7FC56178"/>
    <w:rsid w:val="7FC573F6"/>
    <w:rsid w:val="7FC60491"/>
    <w:rsid w:val="7FC62A98"/>
    <w:rsid w:val="7FC71EF0"/>
    <w:rsid w:val="7FC76394"/>
    <w:rsid w:val="7FC864FE"/>
    <w:rsid w:val="7FC93EBA"/>
    <w:rsid w:val="7FC95C68"/>
    <w:rsid w:val="7FCA09F8"/>
    <w:rsid w:val="7FCA19E0"/>
    <w:rsid w:val="7FCA2DBA"/>
    <w:rsid w:val="7FCA378E"/>
    <w:rsid w:val="7FCB12D2"/>
    <w:rsid w:val="7FCB16B2"/>
    <w:rsid w:val="7FCB55CD"/>
    <w:rsid w:val="7FCC39AA"/>
    <w:rsid w:val="7FCC4E1E"/>
    <w:rsid w:val="7FCC5758"/>
    <w:rsid w:val="7FCC7507"/>
    <w:rsid w:val="7FCD06B2"/>
    <w:rsid w:val="7FCE327F"/>
    <w:rsid w:val="7FCE5462"/>
    <w:rsid w:val="7FD01FE6"/>
    <w:rsid w:val="7FD0349B"/>
    <w:rsid w:val="7FD05249"/>
    <w:rsid w:val="7FD12D6F"/>
    <w:rsid w:val="7FD143AD"/>
    <w:rsid w:val="7FD14B1D"/>
    <w:rsid w:val="7FD17DE9"/>
    <w:rsid w:val="7FD30895"/>
    <w:rsid w:val="7FD31BBA"/>
    <w:rsid w:val="7FD34D39"/>
    <w:rsid w:val="7FD36AE7"/>
    <w:rsid w:val="7FD37B3E"/>
    <w:rsid w:val="7FD42764"/>
    <w:rsid w:val="7FD4460D"/>
    <w:rsid w:val="7FD46067"/>
    <w:rsid w:val="7FD506F5"/>
    <w:rsid w:val="7FD521A2"/>
    <w:rsid w:val="7FD5285F"/>
    <w:rsid w:val="7FD542AE"/>
    <w:rsid w:val="7FD62318"/>
    <w:rsid w:val="7FD665D7"/>
    <w:rsid w:val="7FD706BC"/>
    <w:rsid w:val="7FD7187E"/>
    <w:rsid w:val="7FD772A0"/>
    <w:rsid w:val="7FD77C55"/>
    <w:rsid w:val="7FD8234F"/>
    <w:rsid w:val="7FD83CB6"/>
    <w:rsid w:val="7FD840FD"/>
    <w:rsid w:val="7FD90636"/>
    <w:rsid w:val="7FD9442C"/>
    <w:rsid w:val="7FD95146"/>
    <w:rsid w:val="7FDA1334"/>
    <w:rsid w:val="7FDA60C7"/>
    <w:rsid w:val="7FDB41B5"/>
    <w:rsid w:val="7FDB599C"/>
    <w:rsid w:val="7FDC0EF6"/>
    <w:rsid w:val="7FDC2637"/>
    <w:rsid w:val="7FDC67EA"/>
    <w:rsid w:val="7FDD3AC7"/>
    <w:rsid w:val="7FDE4F57"/>
    <w:rsid w:val="7FDF548C"/>
    <w:rsid w:val="7FDF723A"/>
    <w:rsid w:val="7FE01204"/>
    <w:rsid w:val="7FE02448"/>
    <w:rsid w:val="7FE14C08"/>
    <w:rsid w:val="7FE17456"/>
    <w:rsid w:val="7FE22549"/>
    <w:rsid w:val="7FE26D2A"/>
    <w:rsid w:val="7FE30DC9"/>
    <w:rsid w:val="7FE3630F"/>
    <w:rsid w:val="7FE40CF4"/>
    <w:rsid w:val="7FE41493"/>
    <w:rsid w:val="7FE42259"/>
    <w:rsid w:val="7FE42AA2"/>
    <w:rsid w:val="7FE45DF8"/>
    <w:rsid w:val="7FE47E50"/>
    <w:rsid w:val="7FE536E9"/>
    <w:rsid w:val="7FE55272"/>
    <w:rsid w:val="7FE56838"/>
    <w:rsid w:val="7FE62517"/>
    <w:rsid w:val="7FE63F0B"/>
    <w:rsid w:val="7FE72592"/>
    <w:rsid w:val="7FE9630A"/>
    <w:rsid w:val="7FE96AED"/>
    <w:rsid w:val="7FEA2EAD"/>
    <w:rsid w:val="7FEA3E31"/>
    <w:rsid w:val="7FEA5BDF"/>
    <w:rsid w:val="7FEA7269"/>
    <w:rsid w:val="7FEB0935"/>
    <w:rsid w:val="7FEC1957"/>
    <w:rsid w:val="7FEC5DFB"/>
    <w:rsid w:val="7FEC647C"/>
    <w:rsid w:val="7FEC7929"/>
    <w:rsid w:val="7FEE1B73"/>
    <w:rsid w:val="7FEE3921"/>
    <w:rsid w:val="7FEE4B58"/>
    <w:rsid w:val="7FEE56CF"/>
    <w:rsid w:val="7FEE5F1B"/>
    <w:rsid w:val="7FEE651C"/>
    <w:rsid w:val="7FEE740B"/>
    <w:rsid w:val="7FEF0AAD"/>
    <w:rsid w:val="7FF007FC"/>
    <w:rsid w:val="7FF01447"/>
    <w:rsid w:val="7FF058EB"/>
    <w:rsid w:val="7FF07699"/>
    <w:rsid w:val="7FF13411"/>
    <w:rsid w:val="7FF15D75"/>
    <w:rsid w:val="7FF16F6D"/>
    <w:rsid w:val="7FF263E6"/>
    <w:rsid w:val="7FF305F4"/>
    <w:rsid w:val="7FF3242A"/>
    <w:rsid w:val="7FF32CE5"/>
    <w:rsid w:val="7FF32D8A"/>
    <w:rsid w:val="7FF37189"/>
    <w:rsid w:val="7FF4134A"/>
    <w:rsid w:val="7FF4171C"/>
    <w:rsid w:val="7FF41D4E"/>
    <w:rsid w:val="7FF42C56"/>
    <w:rsid w:val="7FF44281"/>
    <w:rsid w:val="7FF4717D"/>
    <w:rsid w:val="7FF52F01"/>
    <w:rsid w:val="7FF53622"/>
    <w:rsid w:val="7FF56A5D"/>
    <w:rsid w:val="7FF57F87"/>
    <w:rsid w:val="7FF627D5"/>
    <w:rsid w:val="7FF63FA9"/>
    <w:rsid w:val="7FF64583"/>
    <w:rsid w:val="7FF67F74"/>
    <w:rsid w:val="7FF71C3B"/>
    <w:rsid w:val="7FF7723F"/>
    <w:rsid w:val="7FF8479F"/>
    <w:rsid w:val="7FF87624"/>
    <w:rsid w:val="7FF94405"/>
    <w:rsid w:val="7FFA0518"/>
    <w:rsid w:val="7FFA0CEE"/>
    <w:rsid w:val="7FFA22C6"/>
    <w:rsid w:val="7FFA5BC0"/>
    <w:rsid w:val="7FFA6201"/>
    <w:rsid w:val="7FFA637A"/>
    <w:rsid w:val="7FFB18E5"/>
    <w:rsid w:val="7FFC4290"/>
    <w:rsid w:val="7FFC5BE1"/>
    <w:rsid w:val="7FFD0651"/>
    <w:rsid w:val="7FFD1970"/>
    <w:rsid w:val="7FFD3B64"/>
    <w:rsid w:val="7FFE2E00"/>
    <w:rsid w:val="7FFE3B39"/>
    <w:rsid w:val="7FFF168A"/>
    <w:rsid w:val="7FFF5B2E"/>
    <w:rsid w:val="8373AF76"/>
    <w:rsid w:val="84009800"/>
    <w:rsid w:val="845BB677"/>
    <w:rsid w:val="8AE96F00"/>
    <w:rsid w:val="8B108100"/>
    <w:rsid w:val="8B108101"/>
    <w:rsid w:val="8C00A000"/>
    <w:rsid w:val="90004300"/>
    <w:rsid w:val="908D4400"/>
    <w:rsid w:val="908D4475"/>
    <w:rsid w:val="96A28601"/>
    <w:rsid w:val="98B8E700"/>
    <w:rsid w:val="9CD41400"/>
    <w:rsid w:val="A0344F01"/>
    <w:rsid w:val="A400B800"/>
    <w:rsid w:val="A77A0001"/>
    <w:rsid w:val="A9A2F100"/>
    <w:rsid w:val="A9B00001"/>
    <w:rsid w:val="AE397500"/>
    <w:rsid w:val="B6495001"/>
    <w:rsid w:val="BCB67F00"/>
    <w:rsid w:val="BD8BBE4F"/>
    <w:rsid w:val="BE5EFA00"/>
    <w:rsid w:val="C2194A00"/>
    <w:rsid w:val="CD5F7158"/>
    <w:rsid w:val="CD5F7167"/>
    <w:rsid w:val="CDF2D901"/>
    <w:rsid w:val="CE2B5801"/>
    <w:rsid w:val="CF7E0000"/>
    <w:rsid w:val="CF800001"/>
    <w:rsid w:val="D36C61FF"/>
    <w:rsid w:val="D6FA4F01"/>
    <w:rsid w:val="D901D900"/>
    <w:rsid w:val="D91F7501"/>
    <w:rsid w:val="D9A5C100"/>
    <w:rsid w:val="D9A5C124"/>
    <w:rsid w:val="D9A73E35"/>
    <w:rsid w:val="D9A7F455"/>
    <w:rsid w:val="D9A7F6FD"/>
    <w:rsid w:val="D9A7F700"/>
    <w:rsid w:val="D9A7F70B"/>
    <w:rsid w:val="D9A80000"/>
    <w:rsid w:val="D9A800C6"/>
    <w:rsid w:val="D9A804EE"/>
    <w:rsid w:val="D9A80BF9"/>
    <w:rsid w:val="D9A812AA"/>
    <w:rsid w:val="D9A81563"/>
    <w:rsid w:val="D9A826FE"/>
    <w:rsid w:val="D9A82708"/>
    <w:rsid w:val="D9A827E5"/>
    <w:rsid w:val="D9A827EE"/>
    <w:rsid w:val="D9A827F0"/>
    <w:rsid w:val="D9A827F2"/>
    <w:rsid w:val="D9A827F4"/>
    <w:rsid w:val="DD73AF53"/>
    <w:rsid w:val="E27AEB00"/>
    <w:rsid w:val="E27AEB01"/>
    <w:rsid w:val="E7CB7201"/>
    <w:rsid w:val="E8627900"/>
    <w:rsid w:val="EE987953"/>
    <w:rsid w:val="EE98798B"/>
    <w:rsid w:val="F3002400"/>
    <w:rsid w:val="F3300100"/>
    <w:rsid w:val="F8516C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qFormat="1"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1"/>
    <w:qFormat/>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4"/>
    <w:qFormat/>
    <w:uiPriority w:val="0"/>
    <w:pPr>
      <w:keepNext/>
      <w:keepLines/>
      <w:spacing w:before="260" w:after="260" w:line="416" w:lineRule="auto"/>
      <w:outlineLvl w:val="1"/>
    </w:pPr>
    <w:rPr>
      <w:rFonts w:ascii="Arial" w:hAnsi="Arial" w:eastAsia="黑体"/>
      <w:b/>
      <w:bCs/>
      <w:sz w:val="32"/>
      <w:szCs w:val="32"/>
    </w:rPr>
  </w:style>
  <w:style w:type="paragraph" w:styleId="6">
    <w:name w:val="heading 3"/>
    <w:basedOn w:val="1"/>
    <w:next w:val="1"/>
    <w:qFormat/>
    <w:uiPriority w:val="0"/>
    <w:pPr>
      <w:keepNext/>
      <w:keepLines/>
      <w:spacing w:before="260" w:after="260" w:line="360" w:lineRule="auto"/>
      <w:outlineLvl w:val="2"/>
    </w:pPr>
    <w:rPr>
      <w:b/>
      <w:bCs/>
      <w:sz w:val="24"/>
      <w:szCs w:val="32"/>
    </w:rPr>
  </w:style>
  <w:style w:type="paragraph" w:styleId="7">
    <w:name w:val="heading 4"/>
    <w:basedOn w:val="1"/>
    <w:next w:val="1"/>
    <w:qFormat/>
    <w:uiPriority w:val="0"/>
    <w:pPr>
      <w:keepNext/>
      <w:keepLines/>
      <w:spacing w:line="440" w:lineRule="exact"/>
      <w:ind w:firstLine="200" w:firstLineChars="200"/>
      <w:outlineLvl w:val="3"/>
    </w:pPr>
    <w:rPr>
      <w:rFonts w:ascii="Calibri Light" w:hAnsi="Calibri Light"/>
      <w:bCs/>
      <w:kern w:val="0"/>
      <w:sz w:val="24"/>
      <w:szCs w:val="28"/>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4">
    <w:name w:val="Normal Indent"/>
    <w:basedOn w:val="1"/>
    <w:next w:val="5"/>
    <w:qFormat/>
    <w:uiPriority w:val="0"/>
    <w:pPr>
      <w:adjustRightInd w:val="0"/>
      <w:snapToGrid w:val="0"/>
      <w:spacing w:line="460" w:lineRule="atLeast"/>
      <w:ind w:firstLine="200" w:firstLineChars="200"/>
    </w:pPr>
    <w:rPr>
      <w:rFonts w:ascii="Calibri" w:hAnsi="Calibri"/>
      <w:kern w:val="0"/>
      <w:sz w:val="28"/>
    </w:rPr>
  </w:style>
  <w:style w:type="paragraph" w:styleId="5">
    <w:name w:val="Note Heading"/>
    <w:basedOn w:val="1"/>
    <w:next w:val="1"/>
    <w:qFormat/>
    <w:uiPriority w:val="0"/>
    <w:pPr>
      <w:jc w:val="center"/>
    </w:pPr>
    <w:rPr>
      <w:rFonts w:ascii="宋体" w:hAnsi="Calibri"/>
      <w:kern w:val="0"/>
      <w:sz w:val="24"/>
    </w:rPr>
  </w:style>
  <w:style w:type="paragraph" w:styleId="8">
    <w:name w:val="caption"/>
    <w:basedOn w:val="1"/>
    <w:next w:val="1"/>
    <w:qFormat/>
    <w:uiPriority w:val="0"/>
    <w:pPr>
      <w:spacing w:before="152" w:after="160"/>
      <w:jc w:val="center"/>
    </w:pPr>
    <w:rPr>
      <w:rFonts w:ascii="黑体" w:hAnsi="Arial" w:eastAsia="黑体" w:cs="Arial"/>
      <w:szCs w:val="20"/>
    </w:rPr>
  </w:style>
  <w:style w:type="paragraph" w:styleId="9">
    <w:name w:val="Document Map"/>
    <w:basedOn w:val="1"/>
    <w:link w:val="52"/>
    <w:qFormat/>
    <w:uiPriority w:val="0"/>
    <w:rPr>
      <w:rFonts w:ascii="宋体"/>
      <w:sz w:val="18"/>
      <w:szCs w:val="18"/>
    </w:rPr>
  </w:style>
  <w:style w:type="paragraph" w:styleId="10">
    <w:name w:val="annotation text"/>
    <w:basedOn w:val="1"/>
    <w:link w:val="53"/>
    <w:semiHidden/>
    <w:qFormat/>
    <w:uiPriority w:val="0"/>
    <w:pPr>
      <w:jc w:val="left"/>
    </w:pPr>
    <w:rPr>
      <w:kern w:val="0"/>
      <w:sz w:val="24"/>
      <w:szCs w:val="20"/>
    </w:rPr>
  </w:style>
  <w:style w:type="paragraph" w:styleId="11">
    <w:name w:val="Body Text"/>
    <w:basedOn w:val="1"/>
    <w:link w:val="54"/>
    <w:qFormat/>
    <w:uiPriority w:val="0"/>
    <w:pPr>
      <w:widowControl/>
      <w:snapToGrid w:val="0"/>
      <w:spacing w:before="60" w:after="160" w:line="259" w:lineRule="auto"/>
      <w:ind w:right="113"/>
    </w:pPr>
    <w:rPr>
      <w:kern w:val="0"/>
      <w:sz w:val="18"/>
      <w:szCs w:val="20"/>
    </w:rPr>
  </w:style>
  <w:style w:type="paragraph" w:styleId="12">
    <w:name w:val="Body Text Indent"/>
    <w:basedOn w:val="1"/>
    <w:next w:val="13"/>
    <w:link w:val="56"/>
    <w:qFormat/>
    <w:uiPriority w:val="0"/>
    <w:pPr>
      <w:spacing w:after="120"/>
      <w:ind w:left="420" w:leftChars="200"/>
    </w:pPr>
    <w:rPr>
      <w:kern w:val="0"/>
      <w:sz w:val="24"/>
      <w:szCs w:val="20"/>
    </w:rPr>
  </w:style>
  <w:style w:type="paragraph" w:styleId="13">
    <w:name w:val="header"/>
    <w:basedOn w:val="1"/>
    <w:next w:val="14"/>
    <w:link w:val="6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4">
    <w:name w:val="样式5"/>
    <w:basedOn w:val="15"/>
    <w:qFormat/>
    <w:uiPriority w:val="0"/>
    <w:pPr>
      <w:snapToGrid w:val="0"/>
      <w:spacing w:line="360" w:lineRule="auto"/>
      <w:ind w:firstLine="510"/>
    </w:pPr>
    <w:rPr>
      <w:rFonts w:ascii="Calibri" w:hAnsi="Calibri"/>
      <w:sz w:val="24"/>
    </w:rPr>
  </w:style>
  <w:style w:type="paragraph" w:customStyle="1" w:styleId="15">
    <w:name w:val="正文1"/>
    <w:basedOn w:val="16"/>
    <w:next w:val="16"/>
    <w:qFormat/>
    <w:uiPriority w:val="0"/>
    <w:pPr>
      <w:adjustRightInd w:val="0"/>
      <w:snapToGrid w:val="0"/>
      <w:spacing w:line="480" w:lineRule="exact"/>
      <w:ind w:firstLine="200" w:firstLineChars="200"/>
    </w:pPr>
    <w:rPr>
      <w:kern w:val="0"/>
      <w:sz w:val="24"/>
    </w:rPr>
  </w:style>
  <w:style w:type="paragraph" w:styleId="16">
    <w:name w:val="Body Text 2"/>
    <w:basedOn w:val="1"/>
    <w:qFormat/>
    <w:uiPriority w:val="0"/>
    <w:pPr>
      <w:spacing w:after="120" w:line="480" w:lineRule="auto"/>
    </w:pPr>
    <w:rPr>
      <w:rFonts w:ascii="Calibri" w:hAnsi="Calibri"/>
      <w:kern w:val="0"/>
      <w:sz w:val="20"/>
    </w:rPr>
  </w:style>
  <w:style w:type="paragraph" w:styleId="17">
    <w:name w:val="Plain Text"/>
    <w:basedOn w:val="1"/>
    <w:qFormat/>
    <w:uiPriority w:val="0"/>
    <w:rPr>
      <w:rFonts w:ascii="宋体" w:hAnsi="Courier New"/>
      <w:kern w:val="0"/>
      <w:sz w:val="20"/>
    </w:rPr>
  </w:style>
  <w:style w:type="paragraph" w:styleId="18">
    <w:name w:val="toc 8"/>
    <w:basedOn w:val="1"/>
    <w:next w:val="1"/>
    <w:qFormat/>
    <w:uiPriority w:val="0"/>
    <w:pPr>
      <w:ind w:left="2940" w:leftChars="1400"/>
    </w:pPr>
  </w:style>
  <w:style w:type="paragraph" w:styleId="19">
    <w:name w:val="Date"/>
    <w:basedOn w:val="1"/>
    <w:next w:val="1"/>
    <w:link w:val="57"/>
    <w:qFormat/>
    <w:uiPriority w:val="0"/>
    <w:pPr>
      <w:ind w:left="100" w:leftChars="2500"/>
    </w:pPr>
    <w:rPr>
      <w:kern w:val="0"/>
      <w:sz w:val="24"/>
      <w:szCs w:val="20"/>
    </w:rPr>
  </w:style>
  <w:style w:type="paragraph" w:styleId="20">
    <w:name w:val="Balloon Text"/>
    <w:basedOn w:val="1"/>
    <w:link w:val="58"/>
    <w:semiHidden/>
    <w:qFormat/>
    <w:uiPriority w:val="0"/>
    <w:rPr>
      <w:kern w:val="0"/>
      <w:sz w:val="18"/>
      <w:szCs w:val="20"/>
    </w:rPr>
  </w:style>
  <w:style w:type="paragraph" w:styleId="21">
    <w:name w:val="footer"/>
    <w:basedOn w:val="1"/>
    <w:link w:val="59"/>
    <w:qFormat/>
    <w:uiPriority w:val="99"/>
    <w:pPr>
      <w:tabs>
        <w:tab w:val="center" w:pos="4153"/>
        <w:tab w:val="right" w:pos="8306"/>
      </w:tabs>
      <w:snapToGrid w:val="0"/>
      <w:jc w:val="left"/>
    </w:pPr>
    <w:rPr>
      <w:kern w:val="0"/>
      <w:sz w:val="18"/>
      <w:szCs w:val="20"/>
    </w:rPr>
  </w:style>
  <w:style w:type="paragraph" w:styleId="22">
    <w:name w:val="toc 1"/>
    <w:basedOn w:val="1"/>
    <w:next w:val="1"/>
    <w:qFormat/>
    <w:uiPriority w:val="39"/>
  </w:style>
  <w:style w:type="paragraph" w:styleId="23">
    <w:name w:val="List"/>
    <w:basedOn w:val="1"/>
    <w:qFormat/>
    <w:uiPriority w:val="0"/>
    <w:pPr>
      <w:ind w:left="200" w:hanging="200" w:hangingChars="200"/>
    </w:pPr>
  </w:style>
  <w:style w:type="paragraph" w:styleId="24">
    <w:name w:val="toc 2"/>
    <w:basedOn w:val="1"/>
    <w:next w:val="1"/>
    <w:semiHidden/>
    <w:qFormat/>
    <w:uiPriority w:val="0"/>
    <w:pPr>
      <w:spacing w:line="440" w:lineRule="exact"/>
      <w:ind w:firstLine="200" w:firstLineChars="200"/>
    </w:pPr>
  </w:style>
  <w:style w:type="paragraph" w:styleId="2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6">
    <w:name w:val="Normal (Web)"/>
    <w:basedOn w:val="1"/>
    <w:next w:val="18"/>
    <w:link w:val="61"/>
    <w:qFormat/>
    <w:uiPriority w:val="0"/>
    <w:pPr>
      <w:widowControl/>
      <w:spacing w:before="100" w:beforeAutospacing="1" w:after="100" w:afterAutospacing="1"/>
      <w:jc w:val="left"/>
    </w:pPr>
    <w:rPr>
      <w:rFonts w:ascii="宋体" w:hAnsi="宋体"/>
      <w:kern w:val="0"/>
      <w:sz w:val="24"/>
      <w:szCs w:val="20"/>
    </w:rPr>
  </w:style>
  <w:style w:type="paragraph" w:styleId="27">
    <w:name w:val="index 1"/>
    <w:basedOn w:val="1"/>
    <w:next w:val="1"/>
    <w:qFormat/>
    <w:uiPriority w:val="0"/>
    <w:pPr>
      <w:spacing w:line="240" w:lineRule="atLeast"/>
      <w:ind w:firstLine="420"/>
      <w:jc w:val="center"/>
    </w:pPr>
    <w:rPr>
      <w:szCs w:val="21"/>
    </w:rPr>
  </w:style>
  <w:style w:type="paragraph" w:styleId="28">
    <w:name w:val="Title"/>
    <w:basedOn w:val="1"/>
    <w:next w:val="1"/>
    <w:qFormat/>
    <w:uiPriority w:val="0"/>
    <w:pPr>
      <w:adjustRightInd w:val="0"/>
      <w:spacing w:before="240" w:after="60" w:line="420" w:lineRule="atLeast"/>
      <w:jc w:val="center"/>
      <w:textAlignment w:val="baseline"/>
      <w:outlineLvl w:val="0"/>
    </w:pPr>
    <w:rPr>
      <w:rFonts w:ascii="Arial" w:hAnsi="Arial"/>
      <w:b/>
      <w:kern w:val="0"/>
      <w:sz w:val="32"/>
    </w:rPr>
  </w:style>
  <w:style w:type="paragraph" w:styleId="29">
    <w:name w:val="annotation subject"/>
    <w:basedOn w:val="10"/>
    <w:next w:val="10"/>
    <w:link w:val="62"/>
    <w:semiHidden/>
    <w:qFormat/>
    <w:uiPriority w:val="0"/>
    <w:rPr>
      <w:b/>
      <w:kern w:val="2"/>
    </w:rPr>
  </w:style>
  <w:style w:type="paragraph" w:styleId="30">
    <w:name w:val="Body Text First Indent"/>
    <w:basedOn w:val="11"/>
    <w:next w:val="1"/>
    <w:qFormat/>
    <w:uiPriority w:val="0"/>
  </w:style>
  <w:style w:type="paragraph" w:styleId="31">
    <w:name w:val="Body Text First Indent 2"/>
    <w:basedOn w:val="12"/>
    <w:next w:val="1"/>
    <w:qFormat/>
    <w:uiPriority w:val="0"/>
    <w:pPr>
      <w:ind w:firstLine="420" w:firstLineChars="200"/>
    </w:pPr>
  </w:style>
  <w:style w:type="table" w:styleId="33">
    <w:name w:val="Table Grid"/>
    <w:basedOn w:val="3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qFormat/>
    <w:uiPriority w:val="0"/>
    <w:rPr>
      <w:b/>
    </w:rPr>
  </w:style>
  <w:style w:type="character" w:styleId="36">
    <w:name w:val="page number"/>
    <w:qFormat/>
    <w:uiPriority w:val="0"/>
  </w:style>
  <w:style w:type="character" w:styleId="37">
    <w:name w:val="FollowedHyperlink"/>
    <w:qFormat/>
    <w:uiPriority w:val="0"/>
    <w:rPr>
      <w:color w:val="666666"/>
      <w:u w:val="none"/>
    </w:rPr>
  </w:style>
  <w:style w:type="character" w:styleId="38">
    <w:name w:val="Emphasis"/>
    <w:qFormat/>
    <w:uiPriority w:val="0"/>
  </w:style>
  <w:style w:type="character" w:styleId="39">
    <w:name w:val="HTML Definition"/>
    <w:qFormat/>
    <w:uiPriority w:val="0"/>
    <w:rPr>
      <w:i/>
      <w:u w:val="single"/>
    </w:rPr>
  </w:style>
  <w:style w:type="character" w:styleId="40">
    <w:name w:val="HTML Typewriter"/>
    <w:qFormat/>
    <w:uiPriority w:val="0"/>
    <w:rPr>
      <w:rFonts w:hint="default" w:ascii="monospace" w:hAnsi="monospace" w:eastAsia="monospace" w:cs="monospace"/>
      <w:sz w:val="20"/>
    </w:rPr>
  </w:style>
  <w:style w:type="character" w:styleId="41">
    <w:name w:val="HTML Acronym"/>
    <w:qFormat/>
    <w:uiPriority w:val="0"/>
  </w:style>
  <w:style w:type="character" w:styleId="42">
    <w:name w:val="HTML Variable"/>
    <w:qFormat/>
    <w:uiPriority w:val="0"/>
  </w:style>
  <w:style w:type="character" w:styleId="43">
    <w:name w:val="Hyperlink"/>
    <w:qFormat/>
    <w:uiPriority w:val="99"/>
    <w:rPr>
      <w:color w:val="666666"/>
      <w:u w:val="none"/>
    </w:rPr>
  </w:style>
  <w:style w:type="character" w:styleId="44">
    <w:name w:val="HTML Code"/>
    <w:qFormat/>
    <w:uiPriority w:val="0"/>
    <w:rPr>
      <w:rFonts w:hint="default" w:ascii="monospace" w:hAnsi="monospace" w:eastAsia="monospace" w:cs="monospace"/>
      <w:sz w:val="20"/>
    </w:rPr>
  </w:style>
  <w:style w:type="character" w:styleId="45">
    <w:name w:val="annotation reference"/>
    <w:basedOn w:val="34"/>
    <w:semiHidden/>
    <w:qFormat/>
    <w:uiPriority w:val="0"/>
    <w:rPr>
      <w:sz w:val="21"/>
    </w:rPr>
  </w:style>
  <w:style w:type="character" w:styleId="46">
    <w:name w:val="HTML Cite"/>
    <w:qFormat/>
    <w:uiPriority w:val="0"/>
  </w:style>
  <w:style w:type="character" w:styleId="47">
    <w:name w:val="HTML Keyboard"/>
    <w:qFormat/>
    <w:uiPriority w:val="0"/>
    <w:rPr>
      <w:rFonts w:ascii="monospace" w:hAnsi="monospace" w:eastAsia="monospace" w:cs="monospace"/>
      <w:sz w:val="20"/>
    </w:rPr>
  </w:style>
  <w:style w:type="character" w:styleId="48">
    <w:name w:val="HTML Sample"/>
    <w:qFormat/>
    <w:uiPriority w:val="0"/>
    <w:rPr>
      <w:rFonts w:hint="default" w:ascii="monospace" w:hAnsi="monospace" w:eastAsia="monospace" w:cs="monospace"/>
    </w:rPr>
  </w:style>
  <w:style w:type="paragraph" w:customStyle="1" w:styleId="49">
    <w:name w:val="表格"/>
    <w:basedOn w:val="15"/>
    <w:next w:val="15"/>
    <w:link w:val="64"/>
    <w:qFormat/>
    <w:uiPriority w:val="0"/>
    <w:pPr>
      <w:adjustRightInd w:val="0"/>
      <w:snapToGrid w:val="0"/>
      <w:spacing w:beforeLines="10" w:afterLines="10" w:line="259" w:lineRule="auto"/>
      <w:jc w:val="center"/>
    </w:pPr>
    <w:rPr>
      <w:rFonts w:ascii="宋体" w:hAnsi="Times New Roman" w:eastAsia="宋体" w:cs="Times New Roman"/>
      <w:sz w:val="21"/>
      <w:lang w:val="en-US" w:eastAsia="zh-CN" w:bidi="ar-SA"/>
    </w:rPr>
  </w:style>
  <w:style w:type="paragraph" w:customStyle="1" w:styleId="50">
    <w:name w:val="报告表正文"/>
    <w:basedOn w:val="1"/>
    <w:link w:val="55"/>
    <w:qFormat/>
    <w:uiPriority w:val="0"/>
    <w:pPr>
      <w:adjustRightInd w:val="0"/>
      <w:spacing w:line="460" w:lineRule="exact"/>
      <w:ind w:firstLine="960" w:firstLineChars="200"/>
      <w:textAlignment w:val="baseline"/>
    </w:pPr>
    <w:rPr>
      <w:kern w:val="0"/>
      <w:sz w:val="24"/>
      <w:szCs w:val="20"/>
    </w:rPr>
  </w:style>
  <w:style w:type="character" w:customStyle="1" w:styleId="51">
    <w:name w:val="标题 1 字符"/>
    <w:link w:val="2"/>
    <w:qFormat/>
    <w:uiPriority w:val="9"/>
    <w:rPr>
      <w:rFonts w:eastAsia="黑体"/>
      <w:b/>
      <w:bCs/>
      <w:color w:val="000000"/>
      <w:kern w:val="44"/>
      <w:sz w:val="30"/>
      <w:szCs w:val="30"/>
    </w:rPr>
  </w:style>
  <w:style w:type="character" w:customStyle="1" w:styleId="52">
    <w:name w:val="文档结构图 字符"/>
    <w:link w:val="9"/>
    <w:qFormat/>
    <w:uiPriority w:val="0"/>
    <w:rPr>
      <w:rFonts w:ascii="宋体"/>
      <w:kern w:val="2"/>
      <w:sz w:val="18"/>
      <w:szCs w:val="18"/>
    </w:rPr>
  </w:style>
  <w:style w:type="character" w:customStyle="1" w:styleId="53">
    <w:name w:val="批注文字 字符"/>
    <w:link w:val="10"/>
    <w:qFormat/>
    <w:uiPriority w:val="0"/>
    <w:rPr>
      <w:rFonts w:ascii="Times New Roman" w:hAnsi="Times New Roman" w:eastAsia="宋体"/>
      <w:sz w:val="24"/>
    </w:rPr>
  </w:style>
  <w:style w:type="character" w:customStyle="1" w:styleId="54">
    <w:name w:val="正文文本 字符"/>
    <w:link w:val="11"/>
    <w:qFormat/>
    <w:uiPriority w:val="0"/>
    <w:rPr>
      <w:rFonts w:eastAsia="宋体"/>
      <w:sz w:val="18"/>
    </w:rPr>
  </w:style>
  <w:style w:type="character" w:customStyle="1" w:styleId="55">
    <w:name w:val="报告表正文 Char"/>
    <w:link w:val="50"/>
    <w:qFormat/>
    <w:uiPriority w:val="0"/>
    <w:rPr>
      <w:sz w:val="24"/>
    </w:rPr>
  </w:style>
  <w:style w:type="character" w:customStyle="1" w:styleId="56">
    <w:name w:val="正文文本缩进 字符"/>
    <w:link w:val="12"/>
    <w:semiHidden/>
    <w:qFormat/>
    <w:uiPriority w:val="0"/>
    <w:rPr>
      <w:rFonts w:ascii="Times New Roman" w:hAnsi="Times New Roman" w:eastAsia="宋体"/>
      <w:sz w:val="24"/>
    </w:rPr>
  </w:style>
  <w:style w:type="character" w:customStyle="1" w:styleId="57">
    <w:name w:val="日期 字符"/>
    <w:link w:val="19"/>
    <w:qFormat/>
    <w:uiPriority w:val="0"/>
    <w:rPr>
      <w:rFonts w:ascii="Times New Roman" w:hAnsi="Times New Roman" w:eastAsia="宋体"/>
      <w:sz w:val="24"/>
    </w:rPr>
  </w:style>
  <w:style w:type="character" w:customStyle="1" w:styleId="58">
    <w:name w:val="批注框文本 字符"/>
    <w:link w:val="20"/>
    <w:semiHidden/>
    <w:qFormat/>
    <w:uiPriority w:val="0"/>
    <w:rPr>
      <w:rFonts w:ascii="Times New Roman" w:hAnsi="Times New Roman" w:eastAsia="宋体"/>
      <w:sz w:val="18"/>
    </w:rPr>
  </w:style>
  <w:style w:type="character" w:customStyle="1" w:styleId="59">
    <w:name w:val="页脚 字符"/>
    <w:link w:val="21"/>
    <w:qFormat/>
    <w:uiPriority w:val="99"/>
    <w:rPr>
      <w:sz w:val="18"/>
    </w:rPr>
  </w:style>
  <w:style w:type="character" w:customStyle="1" w:styleId="60">
    <w:name w:val="页眉 字符"/>
    <w:link w:val="13"/>
    <w:qFormat/>
    <w:uiPriority w:val="0"/>
    <w:rPr>
      <w:sz w:val="18"/>
    </w:rPr>
  </w:style>
  <w:style w:type="character" w:customStyle="1" w:styleId="61">
    <w:name w:val="普通(网站) 字符"/>
    <w:link w:val="26"/>
    <w:qFormat/>
    <w:uiPriority w:val="0"/>
    <w:rPr>
      <w:rFonts w:ascii="宋体" w:hAnsi="宋体" w:eastAsia="宋体"/>
      <w:sz w:val="24"/>
    </w:rPr>
  </w:style>
  <w:style w:type="character" w:customStyle="1" w:styleId="62">
    <w:name w:val="批注主题 字符"/>
    <w:link w:val="29"/>
    <w:semiHidden/>
    <w:qFormat/>
    <w:uiPriority w:val="0"/>
    <w:rPr>
      <w:rFonts w:ascii="Times New Roman" w:hAnsi="Times New Roman" w:eastAsia="宋体"/>
      <w:b/>
      <w:kern w:val="2"/>
      <w:sz w:val="24"/>
    </w:rPr>
  </w:style>
  <w:style w:type="paragraph" w:customStyle="1" w:styleId="63">
    <w:name w:val="A-表格文字"/>
    <w:basedOn w:val="1"/>
    <w:next w:val="1"/>
    <w:qFormat/>
    <w:uiPriority w:val="0"/>
    <w:pPr>
      <w:autoSpaceDE w:val="0"/>
      <w:autoSpaceDN w:val="0"/>
      <w:adjustRightInd w:val="0"/>
      <w:jc w:val="center"/>
      <w:textAlignment w:val="center"/>
    </w:pPr>
    <w:rPr>
      <w:kern w:val="0"/>
      <w:szCs w:val="21"/>
    </w:rPr>
  </w:style>
  <w:style w:type="character" w:customStyle="1" w:styleId="64">
    <w:name w:val="表格 Char"/>
    <w:link w:val="49"/>
    <w:qFormat/>
    <w:uiPriority w:val="0"/>
    <w:rPr>
      <w:rFonts w:ascii="宋体"/>
      <w:sz w:val="21"/>
    </w:rPr>
  </w:style>
  <w:style w:type="paragraph" w:customStyle="1" w:styleId="65">
    <w:name w:val="表格样式"/>
    <w:basedOn w:val="1"/>
    <w:qFormat/>
    <w:uiPriority w:val="0"/>
    <w:pPr>
      <w:jc w:val="center"/>
    </w:pPr>
  </w:style>
  <w:style w:type="paragraph" w:customStyle="1" w:styleId="66">
    <w:name w:val="表格正文"/>
    <w:basedOn w:val="1"/>
    <w:next w:val="4"/>
    <w:qFormat/>
    <w:uiPriority w:val="0"/>
    <w:pPr>
      <w:jc w:val="center"/>
    </w:pPr>
    <w:rPr>
      <w:kern w:val="0"/>
    </w:rPr>
  </w:style>
  <w:style w:type="paragraph" w:customStyle="1" w:styleId="67">
    <w:name w:val="表格格式"/>
    <w:basedOn w:val="1"/>
    <w:next w:val="1"/>
    <w:qFormat/>
    <w:uiPriority w:val="0"/>
    <w:pPr>
      <w:jc w:val="center"/>
    </w:pPr>
    <w:rPr>
      <w:snapToGrid w:val="0"/>
      <w:sz w:val="20"/>
    </w:rPr>
  </w:style>
  <w:style w:type="paragraph" w:customStyle="1" w:styleId="68">
    <w:name w:val="表格居中"/>
    <w:qFormat/>
    <w:uiPriority w:val="0"/>
    <w:pPr>
      <w:spacing w:line="440" w:lineRule="exact"/>
      <w:jc w:val="center"/>
    </w:pPr>
    <w:rPr>
      <w:rFonts w:ascii="Times New Roman" w:hAnsi="Times New Roman" w:eastAsia="宋体" w:cs="Times New Roman"/>
      <w:kern w:val="2"/>
      <w:sz w:val="24"/>
      <w:szCs w:val="24"/>
      <w:lang w:val="en-US" w:eastAsia="zh-CN" w:bidi="ar-SA"/>
    </w:rPr>
  </w:style>
  <w:style w:type="paragraph" w:customStyle="1" w:styleId="69">
    <w:name w:val="表格内容"/>
    <w:basedOn w:val="31"/>
    <w:qFormat/>
    <w:uiPriority w:val="0"/>
    <w:pPr>
      <w:adjustRightInd w:val="0"/>
      <w:snapToGrid w:val="0"/>
      <w:spacing w:line="360" w:lineRule="exact"/>
      <w:jc w:val="center"/>
    </w:pPr>
    <w:rPr>
      <w:color w:val="000000"/>
      <w:kern w:val="2"/>
      <w:sz w:val="21"/>
      <w:szCs w:val="24"/>
    </w:rPr>
  </w:style>
  <w:style w:type="paragraph" w:customStyle="1" w:styleId="70">
    <w:name w:val="修订1"/>
    <w:unhideWhenUsed/>
    <w:qFormat/>
    <w:uiPriority w:val="99"/>
    <w:rPr>
      <w:rFonts w:ascii="Times New Roman" w:hAnsi="Times New Roman" w:eastAsia="宋体" w:cs="Times New Roman"/>
      <w:kern w:val="2"/>
      <w:sz w:val="21"/>
      <w:szCs w:val="24"/>
      <w:lang w:val="en-US" w:eastAsia="zh-CN" w:bidi="ar-SA"/>
    </w:rPr>
  </w:style>
  <w:style w:type="paragraph" w:customStyle="1" w:styleId="71">
    <w:name w:val="0-5表格外"/>
    <w:qFormat/>
    <w:uiPriority w:val="1"/>
    <w:pPr>
      <w:adjustRightInd w:val="0"/>
      <w:snapToGrid w:val="0"/>
      <w:spacing w:before="50" w:beforeLines="50"/>
      <w:jc w:val="center"/>
    </w:pPr>
    <w:rPr>
      <w:rFonts w:ascii="Times New Roman" w:hAnsi="Times New Roman" w:eastAsia="宋体" w:cs="Times New Roman"/>
      <w:b/>
      <w:lang w:val="en-US" w:eastAsia="zh-CN" w:bidi="ar-SA"/>
    </w:rPr>
  </w:style>
  <w:style w:type="paragraph" w:customStyle="1" w:styleId="72">
    <w:name w:val="0--表格文字"/>
    <w:basedOn w:val="1"/>
    <w:qFormat/>
    <w:uiPriority w:val="0"/>
    <w:pPr>
      <w:contextualSpacing/>
      <w:jc w:val="center"/>
    </w:pPr>
    <w:rPr>
      <w:bCs/>
      <w:szCs w:val="21"/>
    </w:rPr>
  </w:style>
  <w:style w:type="paragraph" w:customStyle="1" w:styleId="73">
    <w:name w:val="列出段落1"/>
    <w:basedOn w:val="1"/>
    <w:qFormat/>
    <w:uiPriority w:val="34"/>
    <w:pPr>
      <w:ind w:firstLine="420" w:firstLineChars="200"/>
    </w:pPr>
    <w:rPr>
      <w:rFonts w:ascii="Calibri" w:hAnsi="Calibri"/>
      <w:szCs w:val="22"/>
    </w:rPr>
  </w:style>
  <w:style w:type="table" w:customStyle="1" w:styleId="74">
    <w:name w:val="Table Normal"/>
    <w:unhideWhenUsed/>
    <w:qFormat/>
    <w:uiPriority w:val="0"/>
    <w:tblPr>
      <w:tblCellMar>
        <w:top w:w="0" w:type="dxa"/>
        <w:left w:w="0" w:type="dxa"/>
        <w:bottom w:w="0" w:type="dxa"/>
        <w:right w:w="0" w:type="dxa"/>
      </w:tblCellMar>
    </w:tblPr>
  </w:style>
  <w:style w:type="paragraph" w:customStyle="1" w:styleId="75">
    <w:name w:val="1表格文字"/>
    <w:basedOn w:val="76"/>
    <w:next w:val="1"/>
    <w:qFormat/>
    <w:uiPriority w:val="0"/>
    <w:pPr>
      <w:tabs>
        <w:tab w:val="left" w:pos="0"/>
        <w:tab w:val="left" w:pos="360"/>
        <w:tab w:val="left" w:pos="900"/>
      </w:tabs>
      <w:topLinePunct/>
      <w:autoSpaceDE w:val="0"/>
      <w:autoSpaceDN w:val="0"/>
      <w:adjustRightInd w:val="0"/>
      <w:snapToGrid w:val="0"/>
      <w:spacing w:line="320" w:lineRule="exact"/>
      <w:jc w:val="center"/>
      <w:textAlignment w:val="baseline"/>
    </w:pPr>
    <w:rPr>
      <w:rFonts w:ascii="Times New Roman" w:hAnsi="Times New Roman" w:eastAsia="宋体" w:cs="Times New Roman"/>
      <w:bCs/>
      <w:sz w:val="21"/>
      <w:lang w:val="en-US" w:eastAsia="zh-CN" w:bidi="ar-SA"/>
    </w:rPr>
  </w:style>
  <w:style w:type="paragraph" w:customStyle="1" w:styleId="76">
    <w:name w:val="表格2"/>
    <w:basedOn w:val="1"/>
    <w:qFormat/>
    <w:uiPriority w:val="0"/>
    <w:pPr>
      <w:spacing w:line="320" w:lineRule="exact"/>
      <w:jc w:val="center"/>
    </w:pPr>
    <w:rPr>
      <w:sz w:val="24"/>
      <w:szCs w:val="28"/>
    </w:rPr>
  </w:style>
  <w:style w:type="paragraph" w:customStyle="1" w:styleId="77">
    <w:name w:val="Table Text"/>
    <w:basedOn w:val="1"/>
    <w:semiHidden/>
    <w:qFormat/>
    <w:uiPriority w:val="0"/>
    <w:pPr>
      <w:widowControl/>
      <w:kinsoku w:val="0"/>
      <w:autoSpaceDE w:val="0"/>
      <w:autoSpaceDN w:val="0"/>
      <w:adjustRightInd w:val="0"/>
      <w:snapToGrid w:val="0"/>
      <w:jc w:val="left"/>
      <w:textAlignment w:val="baseline"/>
    </w:pPr>
    <w:rPr>
      <w:rFonts w:ascii="宋体" w:hAnsi="宋体" w:cs="宋体"/>
      <w:color w:val="000000"/>
      <w:kern w:val="0"/>
      <w:sz w:val="20"/>
      <w:szCs w:val="20"/>
    </w:rPr>
  </w:style>
  <w:style w:type="character" w:customStyle="1" w:styleId="78">
    <w:name w:val="font51"/>
    <w:basedOn w:val="34"/>
    <w:qFormat/>
    <w:uiPriority w:val="0"/>
    <w:rPr>
      <w:rFonts w:ascii="楷体" w:hAnsi="楷体" w:eastAsia="楷体" w:cs="楷体"/>
      <w:color w:val="000000"/>
      <w:sz w:val="22"/>
      <w:szCs w:val="22"/>
      <w:u w:val="none"/>
    </w:rPr>
  </w:style>
  <w:style w:type="character" w:customStyle="1" w:styleId="79">
    <w:name w:val="font41"/>
    <w:basedOn w:val="34"/>
    <w:qFormat/>
    <w:uiPriority w:val="0"/>
    <w:rPr>
      <w:rFonts w:ascii="楷体" w:hAnsi="楷体" w:eastAsia="楷体" w:cs="楷体"/>
      <w:color w:val="000000"/>
      <w:sz w:val="22"/>
      <w:szCs w:val="22"/>
      <w:u w:val="none"/>
    </w:rPr>
  </w:style>
  <w:style w:type="character" w:customStyle="1" w:styleId="80">
    <w:name w:val="font11"/>
    <w:basedOn w:val="34"/>
    <w:qFormat/>
    <w:uiPriority w:val="0"/>
    <w:rPr>
      <w:rFonts w:hint="default" w:ascii="Times New Roman" w:hAnsi="Times New Roman" w:cs="Times New Roman"/>
      <w:color w:val="000000"/>
      <w:sz w:val="22"/>
      <w:szCs w:val="22"/>
      <w:u w:val="none"/>
    </w:rPr>
  </w:style>
  <w:style w:type="character" w:customStyle="1" w:styleId="81">
    <w:name w:val="font101"/>
    <w:basedOn w:val="34"/>
    <w:qFormat/>
    <w:uiPriority w:val="0"/>
    <w:rPr>
      <w:rFonts w:ascii="楷体" w:hAnsi="楷体" w:eastAsia="楷体" w:cs="楷体"/>
      <w:color w:val="000000"/>
      <w:sz w:val="22"/>
      <w:szCs w:val="22"/>
      <w:u w:val="none"/>
    </w:rPr>
  </w:style>
  <w:style w:type="character" w:customStyle="1" w:styleId="82">
    <w:name w:val="font61"/>
    <w:basedOn w:val="34"/>
    <w:qFormat/>
    <w:uiPriority w:val="0"/>
    <w:rPr>
      <w:rFonts w:hint="eastAsia" w:ascii="楷体" w:hAnsi="楷体" w:eastAsia="楷体" w:cs="楷体"/>
      <w:color w:val="000000"/>
      <w:sz w:val="22"/>
      <w:szCs w:val="22"/>
      <w:u w:val="none"/>
    </w:rPr>
  </w:style>
  <w:style w:type="character" w:customStyle="1" w:styleId="83">
    <w:name w:val="font71"/>
    <w:basedOn w:val="34"/>
    <w:qFormat/>
    <w:uiPriority w:val="0"/>
    <w:rPr>
      <w:rFonts w:hint="eastAsia" w:ascii="楷体" w:hAnsi="楷体" w:eastAsia="楷体" w:cs="楷体"/>
      <w:color w:val="000000"/>
      <w:sz w:val="21"/>
      <w:szCs w:val="21"/>
      <w:u w:val="none"/>
    </w:rPr>
  </w:style>
  <w:style w:type="character" w:customStyle="1" w:styleId="84">
    <w:name w:val="font31"/>
    <w:basedOn w:val="34"/>
    <w:qFormat/>
    <w:uiPriority w:val="0"/>
    <w:rPr>
      <w:rFonts w:ascii="楷体" w:hAnsi="楷体" w:eastAsia="楷体" w:cs="楷体"/>
      <w:color w:val="000000"/>
      <w:sz w:val="21"/>
      <w:szCs w:val="21"/>
      <w:u w:val="none"/>
    </w:rPr>
  </w:style>
  <w:style w:type="character" w:customStyle="1" w:styleId="85">
    <w:name w:val="font21"/>
    <w:basedOn w:val="34"/>
    <w:qFormat/>
    <w:uiPriority w:val="0"/>
    <w:rPr>
      <w:rFonts w:hint="default" w:ascii="Times New Roman" w:hAnsi="Times New Roman" w:cs="Times New Roman"/>
      <w:color w:val="000000"/>
      <w:sz w:val="21"/>
      <w:szCs w:val="21"/>
      <w:u w:val="none"/>
    </w:rPr>
  </w:style>
  <w:style w:type="paragraph" w:customStyle="1" w:styleId="86">
    <w:name w:val="样式 正文文本 + 首行缩进:  2 字符"/>
    <w:basedOn w:val="11"/>
    <w:autoRedefine/>
    <w:qFormat/>
    <w:uiPriority w:val="0"/>
    <w:pPr>
      <w:spacing w:line="480" w:lineRule="exact"/>
      <w:ind w:firstLine="480" w:firstLineChars="200"/>
    </w:pPr>
    <w:rPr>
      <w:rFonts w:ascii="宋体" w:hAnsi="宋体" w:eastAsia="宋体" w:cs="宋体"/>
      <w:sz w:val="24"/>
      <w:szCs w:val="20"/>
    </w:rPr>
  </w:style>
  <w:style w:type="paragraph" w:customStyle="1" w:styleId="87">
    <w:name w:val="【正文】"/>
    <w:basedOn w:val="1"/>
    <w:qFormat/>
    <w:uiPriority w:val="0"/>
    <w:pPr>
      <w:ind w:firstLine="200" w:firstLineChars="200"/>
    </w:pPr>
    <w:rPr>
      <w:sz w:val="24"/>
    </w:rPr>
  </w:style>
  <w:style w:type="paragraph" w:customStyle="1" w:styleId="88">
    <w:name w:val="...正文"/>
    <w:basedOn w:val="1"/>
    <w:autoRedefine/>
    <w:qFormat/>
    <w:uiPriority w:val="0"/>
    <w:pPr>
      <w:widowControl/>
      <w:spacing w:line="480" w:lineRule="exact"/>
      <w:ind w:firstLine="200" w:firstLineChars="200"/>
    </w:pPr>
    <w:rPr>
      <w:sz w:val="24"/>
    </w:rPr>
  </w:style>
  <w:style w:type="paragraph" w:customStyle="1" w:styleId="89">
    <w:name w:val="WPSOffice手动目录 1"/>
    <w:qFormat/>
    <w:uiPriority w:val="0"/>
    <w:rPr>
      <w:rFonts w:ascii="Times New Roman" w:hAnsi="Times New Roman" w:eastAsia="宋体" w:cs="Times New Roman"/>
      <w:lang w:val="en-US" w:eastAsia="zh-CN" w:bidi="ar-SA"/>
    </w:rPr>
  </w:style>
  <w:style w:type="character" w:customStyle="1" w:styleId="90">
    <w:name w:val="fontstyle01"/>
    <w:qFormat/>
    <w:uiPriority w:val="0"/>
    <w:rPr>
      <w:rFonts w:hint="eastAsia" w:ascii="宋体" w:hAnsi="宋体" w:eastAsia="宋体"/>
      <w:color w:val="000000"/>
      <w:sz w:val="24"/>
      <w:szCs w:val="24"/>
    </w:rPr>
  </w:style>
  <w:style w:type="paragraph" w:customStyle="1" w:styleId="91">
    <w:name w:val="Default"/>
    <w:basedOn w:val="92"/>
    <w:next w:val="1"/>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92">
    <w:name w:val="纯文本1"/>
    <w:basedOn w:val="93"/>
    <w:qFormat/>
    <w:uiPriority w:val="0"/>
    <w:pPr>
      <w:adjustRightInd w:val="0"/>
      <w:snapToGrid w:val="0"/>
      <w:spacing w:line="312" w:lineRule="atLeast"/>
      <w:textAlignment w:val="baseline"/>
    </w:pPr>
    <w:rPr>
      <w:rFonts w:hAnsi="Courier New"/>
      <w:kern w:val="0"/>
    </w:rPr>
  </w:style>
  <w:style w:type="paragraph" w:customStyle="1" w:styleId="93">
    <w:name w:val="正文_0"/>
    <w:next w:val="92"/>
    <w:qFormat/>
    <w:uiPriority w:val="0"/>
    <w:pPr>
      <w:widowControl w:val="0"/>
      <w:jc w:val="both"/>
    </w:pPr>
    <w:rPr>
      <w:rFonts w:ascii="Calibri" w:hAnsi="Calibri" w:eastAsia="仿宋_GB2312" w:cs="Times New Roman"/>
      <w:kern w:val="2"/>
      <w:sz w:val="32"/>
      <w:szCs w:val="24"/>
      <w:lang w:val="en-US" w:eastAsia="zh-CN" w:bidi="ar-SA"/>
    </w:rPr>
  </w:style>
  <w:style w:type="paragraph" w:customStyle="1" w:styleId="94">
    <w:name w:val="1正文"/>
    <w:basedOn w:val="1"/>
    <w:next w:val="11"/>
    <w:qFormat/>
    <w:uiPriority w:val="0"/>
    <w:pPr>
      <w:spacing w:line="440" w:lineRule="exact"/>
      <w:ind w:firstLine="200" w:firstLineChars="200"/>
    </w:pPr>
    <w:rPr>
      <w:snapToGrid w:val="0"/>
      <w:sz w:val="24"/>
      <w:szCs w:val="24"/>
    </w:rPr>
  </w:style>
  <w:style w:type="paragraph" w:customStyle="1" w:styleId="95">
    <w:name w:val="【表头】"/>
    <w:basedOn w:val="1"/>
    <w:qFormat/>
    <w:uiPriority w:val="0"/>
    <w:pPr>
      <w:widowControl/>
      <w:jc w:val="center"/>
    </w:pPr>
    <w:rPr>
      <w:b/>
      <w:kern w:val="0"/>
      <w:sz w:val="24"/>
      <w:szCs w:val="24"/>
    </w:rPr>
  </w:style>
  <w:style w:type="paragraph" w:customStyle="1" w:styleId="96">
    <w:name w:val="【表中文字】"/>
    <w:basedOn w:val="1"/>
    <w:qFormat/>
    <w:uiPriority w:val="0"/>
    <w:pPr>
      <w:jc w:val="center"/>
    </w:pPr>
    <w:rPr>
      <w:kern w:val="0"/>
    </w:rPr>
  </w:style>
  <w:style w:type="paragraph" w:customStyle="1" w:styleId="97">
    <w:name w:val="默认段落字体 Para Char Char Char Char Char Char Char Char Char"/>
    <w:basedOn w:val="1"/>
    <w:qFormat/>
    <w:uiPriority w:val="0"/>
    <w:pPr>
      <w:numPr>
        <w:ilvl w:val="0"/>
        <w:numId w:val="1"/>
      </w:numPr>
    </w:pPr>
    <w:rPr>
      <w:rFonts w:ascii="Calibri" w:hAnsi="Calibri"/>
      <w:sz w:val="24"/>
      <w:szCs w:val="24"/>
    </w:rPr>
  </w:style>
  <w:style w:type="paragraph" w:customStyle="1" w:styleId="98">
    <w:name w:val="04 正文"/>
    <w:basedOn w:val="1"/>
    <w:qFormat/>
    <w:uiPriority w:val="0"/>
    <w:pPr>
      <w:spacing w:line="400" w:lineRule="exact"/>
      <w:ind w:firstLine="420" w:firstLineChars="200"/>
    </w:pPr>
    <w:rPr>
      <w:bCs/>
      <w:color w:val="000000"/>
      <w:sz w:val="24"/>
      <w:szCs w:val="21"/>
    </w:rPr>
  </w:style>
  <w:style w:type="paragraph" w:customStyle="1" w:styleId="99">
    <w:name w:val="0正文"/>
    <w:basedOn w:val="1"/>
    <w:next w:val="4"/>
    <w:qFormat/>
    <w:uiPriority w:val="0"/>
    <w:pPr>
      <w:adjustRightInd w:val="0"/>
      <w:snapToGrid w:val="0"/>
      <w:spacing w:line="440" w:lineRule="exact"/>
      <w:ind w:firstLine="200" w:firstLineChars="200"/>
    </w:pPr>
    <w:rPr>
      <w:color w:val="000000"/>
      <w:kern w:val="0"/>
      <w:sz w:val="24"/>
      <w:szCs w:val="20"/>
    </w:rPr>
  </w:style>
  <w:style w:type="paragraph" w:customStyle="1" w:styleId="100">
    <w:name w:val="Table Paragraph"/>
    <w:basedOn w:val="1"/>
    <w:unhideWhenUsed/>
    <w:qFormat/>
    <w:uiPriority w:val="1"/>
    <w:pPr>
      <w:widowControl w:val="0"/>
      <w:spacing w:line="240" w:lineRule="auto"/>
      <w:jc w:val="both"/>
    </w:pPr>
    <w:rPr>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footer" Target="foot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2</Pages>
  <Words>33131</Words>
  <Characters>34690</Characters>
  <Lines>515</Lines>
  <Paragraphs>145</Paragraphs>
  <TotalTime>8</TotalTime>
  <ScaleCrop>false</ScaleCrop>
  <LinksUpToDate>false</LinksUpToDate>
  <CharactersWithSpaces>34857</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05T01:06:00Z</dcterms:created>
  <dc:creator>lhj</dc:creator>
  <cp:lastModifiedBy>A</cp:lastModifiedBy>
  <cp:lastPrinted>2025-12-19T03:14:21Z</cp:lastPrinted>
  <dcterms:modified xsi:type="dcterms:W3CDTF">2025-12-19T03:23:30Z</dcterms:modified>
  <dc:title>附件2</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080061638BB0463BA960F0A9F125F19F_13</vt:lpwstr>
  </property>
  <property fmtid="{D5CDD505-2E9C-101B-9397-08002B2CF9AE}" pid="4" name="commondata">
    <vt:lpwstr>eyJoZGlkIjoiNTBiM2JjMGY3YTk1NzY0ZmE1YTRkNzBkYTZhMTViZjAifQ==</vt:lpwstr>
  </property>
  <property fmtid="{D5CDD505-2E9C-101B-9397-08002B2CF9AE}" pid="5" name="KSOTemplateDocerSaveRecord">
    <vt:lpwstr>eyJoZGlkIjoiNTBiM2JjMGY3YTk1NzY0ZmE1YTRkNzBkYTZhMTViZjAiLCJ1c2VySWQiOiIyODMzNDg3NzUifQ==</vt:lpwstr>
  </property>
</Properties>
</file>